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drawings/drawing1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6" r:id="rId1"/>
  </p:sldMasterIdLst>
  <p:notesMasterIdLst>
    <p:notesMasterId r:id="rId44"/>
  </p:notesMasterIdLst>
  <p:handoutMasterIdLst>
    <p:handoutMasterId r:id="rId45"/>
  </p:handoutMasterIdLst>
  <p:sldIdLst>
    <p:sldId id="256" r:id="rId2"/>
    <p:sldId id="336" r:id="rId3"/>
    <p:sldId id="270" r:id="rId4"/>
    <p:sldId id="274" r:id="rId5"/>
    <p:sldId id="271" r:id="rId6"/>
    <p:sldId id="331" r:id="rId7"/>
    <p:sldId id="279" r:id="rId8"/>
    <p:sldId id="344" r:id="rId9"/>
    <p:sldId id="366" r:id="rId10"/>
    <p:sldId id="347" r:id="rId11"/>
    <p:sldId id="359" r:id="rId12"/>
    <p:sldId id="360" r:id="rId13"/>
    <p:sldId id="333" r:id="rId14"/>
    <p:sldId id="332" r:id="rId15"/>
    <p:sldId id="334" r:id="rId16"/>
    <p:sldId id="364" r:id="rId17"/>
    <p:sldId id="351" r:id="rId18"/>
    <p:sldId id="388" r:id="rId19"/>
    <p:sldId id="337" r:id="rId20"/>
    <p:sldId id="339" r:id="rId21"/>
    <p:sldId id="343" r:id="rId22"/>
    <p:sldId id="282" r:id="rId23"/>
    <p:sldId id="371" r:id="rId24"/>
    <p:sldId id="374" r:id="rId25"/>
    <p:sldId id="380" r:id="rId26"/>
    <p:sldId id="381" r:id="rId27"/>
    <p:sldId id="383" r:id="rId28"/>
    <p:sldId id="384" r:id="rId29"/>
    <p:sldId id="386" r:id="rId30"/>
    <p:sldId id="348" r:id="rId31"/>
    <p:sldId id="349" r:id="rId32"/>
    <p:sldId id="387" r:id="rId33"/>
    <p:sldId id="375" r:id="rId34"/>
    <p:sldId id="376" r:id="rId35"/>
    <p:sldId id="294" r:id="rId36"/>
    <p:sldId id="367" r:id="rId37"/>
    <p:sldId id="368" r:id="rId38"/>
    <p:sldId id="358" r:id="rId39"/>
    <p:sldId id="352" r:id="rId40"/>
    <p:sldId id="356" r:id="rId41"/>
    <p:sldId id="301" r:id="rId42"/>
    <p:sldId id="297" r:id="rId43"/>
  </p:sldIdLst>
  <p:sldSz cx="9144000" cy="6858000" type="screen4x3"/>
  <p:notesSz cx="6797675" cy="99266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teck, Markus Dr." initials="MSt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99"/>
    <a:srgbClr val="333399"/>
    <a:srgbClr val="000099"/>
    <a:srgbClr val="008000"/>
    <a:srgbClr val="990000"/>
    <a:srgbClr val="FFFFCC"/>
    <a:srgbClr val="FFFF99"/>
    <a:srgbClr val="00CCFF"/>
    <a:srgbClr val="66CCFF"/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673" autoAdjust="0"/>
    <p:restoredTop sz="98579" autoAdjust="0"/>
  </p:normalViewPr>
  <p:slideViewPr>
    <p:cSldViewPr>
      <p:cViewPr>
        <p:scale>
          <a:sx n="80" d="100"/>
          <a:sy n="80" d="100"/>
        </p:scale>
        <p:origin x="-1002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../embeddings/oleObject2.bin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GB" sz="1600" b="1" noProof="0" dirty="0" smtClean="0"/>
              <a:t>PANDA</a:t>
            </a:r>
            <a:r>
              <a:rPr lang="en-US" sz="1600" b="1" noProof="0" dirty="0" smtClean="0"/>
              <a:t> Cluster</a:t>
            </a:r>
            <a:r>
              <a:rPr lang="en-GB" sz="1600" b="1" noProof="0" dirty="0" smtClean="0"/>
              <a:t>-Target with</a:t>
            </a:r>
            <a:r>
              <a:rPr lang="de-DE" sz="1600" b="1" dirty="0" smtClean="0"/>
              <a:t> </a:t>
            </a:r>
            <a:r>
              <a:rPr lang="en-GB" sz="1600" b="1" noProof="0" dirty="0" smtClean="0"/>
              <a:t>Stochastic</a:t>
            </a:r>
            <a:r>
              <a:rPr lang="de-DE" sz="1600" b="1" dirty="0" smtClean="0"/>
              <a:t> </a:t>
            </a:r>
            <a:r>
              <a:rPr lang="en-GB" sz="1600" b="1" noProof="0" dirty="0" smtClean="0"/>
              <a:t>Cooling</a:t>
            </a:r>
            <a:endParaRPr lang="en-GB" sz="1600" b="1" noProof="0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15619385311094477"/>
          <c:y val="0.13619720163427429"/>
          <c:w val="0.72851684278516171"/>
          <c:h val="0.6364337885612763"/>
        </c:manualLayout>
      </c:layout>
      <c:scatterChart>
        <c:scatterStyle val="smoothMarker"/>
        <c:varyColors val="0"/>
        <c:ser>
          <c:idx val="1"/>
          <c:order val="1"/>
          <c:spPr>
            <a:ln w="19050" cap="rnd">
              <a:solidFill>
                <a:srgbClr val="C00000"/>
              </a:solidFill>
              <a:round/>
            </a:ln>
            <a:effectLst/>
          </c:spPr>
          <c:marker>
            <c:symbol val="none"/>
          </c:marker>
          <c:xVal>
            <c:numRef>
              <c:f>'20180816_stoch_cool'!$B$1:$B$13980</c:f>
              <c:numCache>
                <c:formatCode>h:mm:ss</c:formatCode>
                <c:ptCount val="13980"/>
                <c:pt idx="0">
                  <c:v>0.71751157407407407</c:v>
                </c:pt>
                <c:pt idx="1">
                  <c:v>0.71751157407407407</c:v>
                </c:pt>
                <c:pt idx="2">
                  <c:v>0.71751157407407407</c:v>
                </c:pt>
                <c:pt idx="3">
                  <c:v>0.71751157407407407</c:v>
                </c:pt>
                <c:pt idx="4">
                  <c:v>0.71751157407407407</c:v>
                </c:pt>
                <c:pt idx="5">
                  <c:v>0.71751157407407407</c:v>
                </c:pt>
                <c:pt idx="6">
                  <c:v>0.71751157407407407</c:v>
                </c:pt>
                <c:pt idx="7">
                  <c:v>0.71751157407407407</c:v>
                </c:pt>
                <c:pt idx="8">
                  <c:v>0.71752314814814822</c:v>
                </c:pt>
                <c:pt idx="9">
                  <c:v>0.71752314814814822</c:v>
                </c:pt>
                <c:pt idx="10">
                  <c:v>0.71752314814814822</c:v>
                </c:pt>
                <c:pt idx="11">
                  <c:v>0.71752314814814822</c:v>
                </c:pt>
                <c:pt idx="12">
                  <c:v>0.71752314814814822</c:v>
                </c:pt>
                <c:pt idx="13">
                  <c:v>0.71752314814814822</c:v>
                </c:pt>
                <c:pt idx="14">
                  <c:v>0.71752314814814822</c:v>
                </c:pt>
                <c:pt idx="15">
                  <c:v>0.71752314814814822</c:v>
                </c:pt>
                <c:pt idx="16">
                  <c:v>0.71752314814814822</c:v>
                </c:pt>
                <c:pt idx="17">
                  <c:v>0.71752314814814822</c:v>
                </c:pt>
                <c:pt idx="18">
                  <c:v>0.71753472222222225</c:v>
                </c:pt>
                <c:pt idx="19">
                  <c:v>0.71753472222222225</c:v>
                </c:pt>
                <c:pt idx="20">
                  <c:v>0.71753472222222225</c:v>
                </c:pt>
                <c:pt idx="21">
                  <c:v>0.71753472222222225</c:v>
                </c:pt>
                <c:pt idx="22">
                  <c:v>0.71753472222222225</c:v>
                </c:pt>
                <c:pt idx="23">
                  <c:v>0.71753472222222225</c:v>
                </c:pt>
                <c:pt idx="24">
                  <c:v>0.71753472222222225</c:v>
                </c:pt>
                <c:pt idx="25">
                  <c:v>0.71753472222222225</c:v>
                </c:pt>
                <c:pt idx="26">
                  <c:v>0.71753472222222225</c:v>
                </c:pt>
                <c:pt idx="27">
                  <c:v>0.71753472222222225</c:v>
                </c:pt>
                <c:pt idx="28">
                  <c:v>0.71753472222222225</c:v>
                </c:pt>
                <c:pt idx="29">
                  <c:v>0.71754629629629629</c:v>
                </c:pt>
                <c:pt idx="30">
                  <c:v>0.71754629629629629</c:v>
                </c:pt>
                <c:pt idx="31">
                  <c:v>0.71754629629629629</c:v>
                </c:pt>
                <c:pt idx="32">
                  <c:v>0.71754629629629629</c:v>
                </c:pt>
                <c:pt idx="33">
                  <c:v>0.71754629629629629</c:v>
                </c:pt>
                <c:pt idx="34">
                  <c:v>0.71754629629629629</c:v>
                </c:pt>
                <c:pt idx="35">
                  <c:v>0.71754629629629629</c:v>
                </c:pt>
                <c:pt idx="36">
                  <c:v>0.71754629629629629</c:v>
                </c:pt>
                <c:pt idx="37">
                  <c:v>0.71754629629629629</c:v>
                </c:pt>
                <c:pt idx="38">
                  <c:v>0.71754629629629629</c:v>
                </c:pt>
                <c:pt idx="39">
                  <c:v>0.71755787037037033</c:v>
                </c:pt>
                <c:pt idx="40">
                  <c:v>0.71755787037037033</c:v>
                </c:pt>
                <c:pt idx="41">
                  <c:v>0.71755787037037033</c:v>
                </c:pt>
                <c:pt idx="42">
                  <c:v>0.71755787037037033</c:v>
                </c:pt>
                <c:pt idx="43">
                  <c:v>0.71755787037037033</c:v>
                </c:pt>
                <c:pt idx="44">
                  <c:v>0.71755787037037033</c:v>
                </c:pt>
                <c:pt idx="45">
                  <c:v>0.71755787037037033</c:v>
                </c:pt>
                <c:pt idx="46">
                  <c:v>0.71755787037037033</c:v>
                </c:pt>
                <c:pt idx="47">
                  <c:v>0.71755787037037033</c:v>
                </c:pt>
                <c:pt idx="48">
                  <c:v>0.71755787037037033</c:v>
                </c:pt>
                <c:pt idx="49">
                  <c:v>0.71755787037037033</c:v>
                </c:pt>
                <c:pt idx="50">
                  <c:v>0.71756944444444448</c:v>
                </c:pt>
                <c:pt idx="51">
                  <c:v>0.71756944444444448</c:v>
                </c:pt>
                <c:pt idx="52">
                  <c:v>0.71756944444444448</c:v>
                </c:pt>
                <c:pt idx="53">
                  <c:v>0.71756944444444448</c:v>
                </c:pt>
                <c:pt idx="54">
                  <c:v>0.71756944444444448</c:v>
                </c:pt>
                <c:pt idx="55">
                  <c:v>0.71756944444444448</c:v>
                </c:pt>
                <c:pt idx="56">
                  <c:v>0.71756944444444448</c:v>
                </c:pt>
                <c:pt idx="57">
                  <c:v>0.71756944444444448</c:v>
                </c:pt>
                <c:pt idx="58">
                  <c:v>0.71756944444444448</c:v>
                </c:pt>
                <c:pt idx="59">
                  <c:v>0.71756944444444448</c:v>
                </c:pt>
                <c:pt idx="60">
                  <c:v>0.71758101851851841</c:v>
                </c:pt>
                <c:pt idx="61">
                  <c:v>0.71758101851851841</c:v>
                </c:pt>
                <c:pt idx="62">
                  <c:v>0.71758101851851841</c:v>
                </c:pt>
                <c:pt idx="63">
                  <c:v>0.71758101851851841</c:v>
                </c:pt>
                <c:pt idx="64">
                  <c:v>0.71758101851851841</c:v>
                </c:pt>
                <c:pt idx="65">
                  <c:v>0.71758101851851841</c:v>
                </c:pt>
                <c:pt idx="66">
                  <c:v>0.71758101851851841</c:v>
                </c:pt>
                <c:pt idx="67">
                  <c:v>0.71758101851851841</c:v>
                </c:pt>
                <c:pt idx="68">
                  <c:v>0.71758101851851841</c:v>
                </c:pt>
                <c:pt idx="69">
                  <c:v>0.71758101851851841</c:v>
                </c:pt>
                <c:pt idx="70">
                  <c:v>0.71759259259259256</c:v>
                </c:pt>
                <c:pt idx="71">
                  <c:v>0.71759259259259256</c:v>
                </c:pt>
                <c:pt idx="72">
                  <c:v>0.71759259259259256</c:v>
                </c:pt>
                <c:pt idx="73">
                  <c:v>0.71759259259259256</c:v>
                </c:pt>
                <c:pt idx="74">
                  <c:v>0.71759259259259256</c:v>
                </c:pt>
                <c:pt idx="75">
                  <c:v>0.71759259259259256</c:v>
                </c:pt>
                <c:pt idx="76">
                  <c:v>0.71759259259259256</c:v>
                </c:pt>
                <c:pt idx="77">
                  <c:v>0.71759259259259256</c:v>
                </c:pt>
                <c:pt idx="78">
                  <c:v>0.71759259259259256</c:v>
                </c:pt>
                <c:pt idx="79">
                  <c:v>0.71759259259259256</c:v>
                </c:pt>
                <c:pt idx="80">
                  <c:v>0.71760416666666671</c:v>
                </c:pt>
                <c:pt idx="81">
                  <c:v>0.71760416666666671</c:v>
                </c:pt>
                <c:pt idx="82">
                  <c:v>0.71760416666666671</c:v>
                </c:pt>
                <c:pt idx="83">
                  <c:v>0.71760416666666671</c:v>
                </c:pt>
                <c:pt idx="84">
                  <c:v>0.71760416666666671</c:v>
                </c:pt>
                <c:pt idx="85">
                  <c:v>0.71760416666666671</c:v>
                </c:pt>
                <c:pt idx="86">
                  <c:v>0.71760416666666671</c:v>
                </c:pt>
                <c:pt idx="87">
                  <c:v>0.71760416666666671</c:v>
                </c:pt>
                <c:pt idx="88">
                  <c:v>0.71760416666666671</c:v>
                </c:pt>
                <c:pt idx="89">
                  <c:v>0.71760416666666671</c:v>
                </c:pt>
                <c:pt idx="90">
                  <c:v>0.71760416666666671</c:v>
                </c:pt>
                <c:pt idx="91">
                  <c:v>0.71761574074074075</c:v>
                </c:pt>
                <c:pt idx="92">
                  <c:v>0.71761574074074075</c:v>
                </c:pt>
                <c:pt idx="93">
                  <c:v>0.71761574074074075</c:v>
                </c:pt>
                <c:pt idx="94">
                  <c:v>0.71761574074074075</c:v>
                </c:pt>
                <c:pt idx="95">
                  <c:v>0.71761574074074075</c:v>
                </c:pt>
                <c:pt idx="96">
                  <c:v>0.71761574074074075</c:v>
                </c:pt>
                <c:pt idx="97">
                  <c:v>0.71761574074074075</c:v>
                </c:pt>
                <c:pt idx="98">
                  <c:v>0.71761574074074075</c:v>
                </c:pt>
                <c:pt idx="99">
                  <c:v>0.71761574074074075</c:v>
                </c:pt>
                <c:pt idx="100">
                  <c:v>0.71761574074074075</c:v>
                </c:pt>
                <c:pt idx="101">
                  <c:v>0.71762731481481479</c:v>
                </c:pt>
                <c:pt idx="102">
                  <c:v>0.71762731481481479</c:v>
                </c:pt>
                <c:pt idx="103">
                  <c:v>0.71762731481481479</c:v>
                </c:pt>
                <c:pt idx="104">
                  <c:v>0.71762731481481479</c:v>
                </c:pt>
                <c:pt idx="105">
                  <c:v>0.71762731481481479</c:v>
                </c:pt>
                <c:pt idx="106">
                  <c:v>0.71762731481481479</c:v>
                </c:pt>
                <c:pt idx="107">
                  <c:v>0.71762731481481479</c:v>
                </c:pt>
                <c:pt idx="108">
                  <c:v>0.71762731481481479</c:v>
                </c:pt>
                <c:pt idx="109">
                  <c:v>0.71762731481481479</c:v>
                </c:pt>
                <c:pt idx="110">
                  <c:v>0.71762731481481479</c:v>
                </c:pt>
                <c:pt idx="111">
                  <c:v>0.71762731481481479</c:v>
                </c:pt>
                <c:pt idx="112">
                  <c:v>0.71763888888888883</c:v>
                </c:pt>
                <c:pt idx="113">
                  <c:v>0.71763888888888883</c:v>
                </c:pt>
                <c:pt idx="114">
                  <c:v>0.71763888888888883</c:v>
                </c:pt>
                <c:pt idx="115">
                  <c:v>0.71763888888888883</c:v>
                </c:pt>
                <c:pt idx="116">
                  <c:v>0.71763888888888883</c:v>
                </c:pt>
                <c:pt idx="117">
                  <c:v>0.71763888888888883</c:v>
                </c:pt>
                <c:pt idx="118">
                  <c:v>0.71763888888888883</c:v>
                </c:pt>
                <c:pt idx="119">
                  <c:v>0.71763888888888883</c:v>
                </c:pt>
                <c:pt idx="120">
                  <c:v>0.71763888888888883</c:v>
                </c:pt>
                <c:pt idx="121">
                  <c:v>0.71765046296296298</c:v>
                </c:pt>
                <c:pt idx="122">
                  <c:v>0.71765046296296298</c:v>
                </c:pt>
                <c:pt idx="123">
                  <c:v>0.71765046296296298</c:v>
                </c:pt>
                <c:pt idx="124">
                  <c:v>0.71765046296296298</c:v>
                </c:pt>
                <c:pt idx="125">
                  <c:v>0.71765046296296298</c:v>
                </c:pt>
                <c:pt idx="126">
                  <c:v>0.71765046296296298</c:v>
                </c:pt>
                <c:pt idx="127">
                  <c:v>0.71765046296296298</c:v>
                </c:pt>
                <c:pt idx="128">
                  <c:v>0.71765046296296298</c:v>
                </c:pt>
                <c:pt idx="129">
                  <c:v>0.71765046296296298</c:v>
                </c:pt>
                <c:pt idx="130">
                  <c:v>0.71765046296296298</c:v>
                </c:pt>
                <c:pt idx="131">
                  <c:v>0.71765046296296298</c:v>
                </c:pt>
                <c:pt idx="132">
                  <c:v>0.71766203703703713</c:v>
                </c:pt>
                <c:pt idx="133">
                  <c:v>0.71766203703703713</c:v>
                </c:pt>
                <c:pt idx="134">
                  <c:v>0.71766203703703713</c:v>
                </c:pt>
                <c:pt idx="135">
                  <c:v>0.71766203703703713</c:v>
                </c:pt>
                <c:pt idx="136">
                  <c:v>0.71766203703703713</c:v>
                </c:pt>
                <c:pt idx="137">
                  <c:v>0.71766203703703713</c:v>
                </c:pt>
                <c:pt idx="138">
                  <c:v>0.71766203703703713</c:v>
                </c:pt>
                <c:pt idx="139">
                  <c:v>0.71766203703703713</c:v>
                </c:pt>
                <c:pt idx="140">
                  <c:v>0.71766203703703713</c:v>
                </c:pt>
                <c:pt idx="141">
                  <c:v>0.71766203703703713</c:v>
                </c:pt>
                <c:pt idx="142">
                  <c:v>0.71767361111111105</c:v>
                </c:pt>
                <c:pt idx="143">
                  <c:v>0.71767361111111105</c:v>
                </c:pt>
                <c:pt idx="144">
                  <c:v>0.71767361111111105</c:v>
                </c:pt>
                <c:pt idx="145">
                  <c:v>0.71767361111111105</c:v>
                </c:pt>
                <c:pt idx="146">
                  <c:v>0.71767361111111105</c:v>
                </c:pt>
                <c:pt idx="147">
                  <c:v>0.71767361111111105</c:v>
                </c:pt>
                <c:pt idx="148">
                  <c:v>0.71767361111111105</c:v>
                </c:pt>
                <c:pt idx="149">
                  <c:v>0.71767361111111105</c:v>
                </c:pt>
                <c:pt idx="150">
                  <c:v>0.71767361111111105</c:v>
                </c:pt>
                <c:pt idx="151">
                  <c:v>0.71767361111111105</c:v>
                </c:pt>
                <c:pt idx="152">
                  <c:v>0.71767361111111105</c:v>
                </c:pt>
                <c:pt idx="153">
                  <c:v>0.7176851851851852</c:v>
                </c:pt>
                <c:pt idx="154">
                  <c:v>0.7176851851851852</c:v>
                </c:pt>
                <c:pt idx="155">
                  <c:v>0.7176851851851852</c:v>
                </c:pt>
                <c:pt idx="156">
                  <c:v>0.7176851851851852</c:v>
                </c:pt>
                <c:pt idx="157">
                  <c:v>0.7176851851851852</c:v>
                </c:pt>
                <c:pt idx="158">
                  <c:v>0.7176851851851852</c:v>
                </c:pt>
                <c:pt idx="159">
                  <c:v>0.7176851851851852</c:v>
                </c:pt>
                <c:pt idx="160">
                  <c:v>0.7176851851851852</c:v>
                </c:pt>
                <c:pt idx="161">
                  <c:v>0.7176851851851852</c:v>
                </c:pt>
                <c:pt idx="162">
                  <c:v>0.7176851851851852</c:v>
                </c:pt>
                <c:pt idx="163">
                  <c:v>0.71769675925925924</c:v>
                </c:pt>
                <c:pt idx="164">
                  <c:v>0.71769675925925924</c:v>
                </c:pt>
                <c:pt idx="165">
                  <c:v>0.71769675925925924</c:v>
                </c:pt>
                <c:pt idx="166">
                  <c:v>0.71769675925925924</c:v>
                </c:pt>
                <c:pt idx="167">
                  <c:v>0.71769675925925924</c:v>
                </c:pt>
                <c:pt idx="168">
                  <c:v>0.71769675925925924</c:v>
                </c:pt>
                <c:pt idx="169">
                  <c:v>0.71769675925925924</c:v>
                </c:pt>
                <c:pt idx="170">
                  <c:v>0.71769675925925924</c:v>
                </c:pt>
                <c:pt idx="171">
                  <c:v>0.71769675925925924</c:v>
                </c:pt>
                <c:pt idx="172">
                  <c:v>0.71769675925925924</c:v>
                </c:pt>
                <c:pt idx="173">
                  <c:v>0.71769675925925924</c:v>
                </c:pt>
                <c:pt idx="174">
                  <c:v>0.71770833333333339</c:v>
                </c:pt>
                <c:pt idx="175">
                  <c:v>0.71770833333333339</c:v>
                </c:pt>
                <c:pt idx="176">
                  <c:v>0.71770833333333339</c:v>
                </c:pt>
                <c:pt idx="177">
                  <c:v>0.71770833333333339</c:v>
                </c:pt>
                <c:pt idx="178">
                  <c:v>0.71770833333333339</c:v>
                </c:pt>
                <c:pt idx="179">
                  <c:v>0.71770833333333339</c:v>
                </c:pt>
                <c:pt idx="180">
                  <c:v>0.71770833333333339</c:v>
                </c:pt>
                <c:pt idx="181">
                  <c:v>0.71771990740740732</c:v>
                </c:pt>
                <c:pt idx="182">
                  <c:v>0.71771990740740732</c:v>
                </c:pt>
                <c:pt idx="183">
                  <c:v>0.71771990740740732</c:v>
                </c:pt>
                <c:pt idx="184">
                  <c:v>0.71771990740740732</c:v>
                </c:pt>
                <c:pt idx="185">
                  <c:v>0.71771990740740732</c:v>
                </c:pt>
                <c:pt idx="186">
                  <c:v>0.71771990740740732</c:v>
                </c:pt>
                <c:pt idx="187">
                  <c:v>0.71771990740740732</c:v>
                </c:pt>
                <c:pt idx="188">
                  <c:v>0.71771990740740732</c:v>
                </c:pt>
                <c:pt idx="189">
                  <c:v>0.71771990740740732</c:v>
                </c:pt>
                <c:pt idx="190">
                  <c:v>0.71771990740740732</c:v>
                </c:pt>
                <c:pt idx="191">
                  <c:v>0.71771990740740732</c:v>
                </c:pt>
                <c:pt idx="192">
                  <c:v>0.71773148148148147</c:v>
                </c:pt>
                <c:pt idx="193">
                  <c:v>0.71773148148148147</c:v>
                </c:pt>
                <c:pt idx="194">
                  <c:v>0.71773148148148147</c:v>
                </c:pt>
                <c:pt idx="195">
                  <c:v>0.71773148148148147</c:v>
                </c:pt>
                <c:pt idx="196">
                  <c:v>0.71773148148148147</c:v>
                </c:pt>
                <c:pt idx="197">
                  <c:v>0.71773148148148147</c:v>
                </c:pt>
                <c:pt idx="198">
                  <c:v>0.71773148148148147</c:v>
                </c:pt>
                <c:pt idx="199">
                  <c:v>0.71773148148148147</c:v>
                </c:pt>
                <c:pt idx="200">
                  <c:v>0.71773148148148147</c:v>
                </c:pt>
                <c:pt idx="201">
                  <c:v>0.71774305555555562</c:v>
                </c:pt>
                <c:pt idx="202">
                  <c:v>0.71774305555555562</c:v>
                </c:pt>
                <c:pt idx="203">
                  <c:v>0.71774305555555562</c:v>
                </c:pt>
                <c:pt idx="204">
                  <c:v>0.71774305555555562</c:v>
                </c:pt>
                <c:pt idx="205">
                  <c:v>0.71774305555555562</c:v>
                </c:pt>
                <c:pt idx="206">
                  <c:v>0.71774305555555562</c:v>
                </c:pt>
                <c:pt idx="207">
                  <c:v>0.71774305555555562</c:v>
                </c:pt>
                <c:pt idx="208">
                  <c:v>0.71774305555555562</c:v>
                </c:pt>
                <c:pt idx="209">
                  <c:v>0.71774305555555562</c:v>
                </c:pt>
                <c:pt idx="210">
                  <c:v>0.71774305555555562</c:v>
                </c:pt>
                <c:pt idx="211">
                  <c:v>0.71774305555555562</c:v>
                </c:pt>
                <c:pt idx="212">
                  <c:v>0.71775462962962966</c:v>
                </c:pt>
                <c:pt idx="213">
                  <c:v>0.71775462962962966</c:v>
                </c:pt>
                <c:pt idx="214">
                  <c:v>0.71775462962962966</c:v>
                </c:pt>
                <c:pt idx="215">
                  <c:v>0.71775462962962966</c:v>
                </c:pt>
                <c:pt idx="216">
                  <c:v>0.71775462962962966</c:v>
                </c:pt>
                <c:pt idx="217">
                  <c:v>0.71775462962962966</c:v>
                </c:pt>
                <c:pt idx="218">
                  <c:v>0.71775462962962966</c:v>
                </c:pt>
                <c:pt idx="219">
                  <c:v>0.71775462962962966</c:v>
                </c:pt>
                <c:pt idx="220">
                  <c:v>0.71775462962962966</c:v>
                </c:pt>
                <c:pt idx="221">
                  <c:v>0.71775462962962966</c:v>
                </c:pt>
                <c:pt idx="222">
                  <c:v>0.7177662037037037</c:v>
                </c:pt>
                <c:pt idx="223">
                  <c:v>0.7177662037037037</c:v>
                </c:pt>
                <c:pt idx="224">
                  <c:v>0.7177662037037037</c:v>
                </c:pt>
                <c:pt idx="225">
                  <c:v>0.7177662037037037</c:v>
                </c:pt>
                <c:pt idx="226">
                  <c:v>0.7177662037037037</c:v>
                </c:pt>
                <c:pt idx="227">
                  <c:v>0.7177662037037037</c:v>
                </c:pt>
                <c:pt idx="228">
                  <c:v>0.7177662037037037</c:v>
                </c:pt>
                <c:pt idx="229">
                  <c:v>0.7177662037037037</c:v>
                </c:pt>
                <c:pt idx="230">
                  <c:v>0.7177662037037037</c:v>
                </c:pt>
                <c:pt idx="231">
                  <c:v>0.7177662037037037</c:v>
                </c:pt>
                <c:pt idx="232">
                  <c:v>0.71777777777777774</c:v>
                </c:pt>
                <c:pt idx="233">
                  <c:v>0.71777777777777774</c:v>
                </c:pt>
                <c:pt idx="234">
                  <c:v>0.71777777777777774</c:v>
                </c:pt>
                <c:pt idx="235">
                  <c:v>0.71777777777777774</c:v>
                </c:pt>
                <c:pt idx="236">
                  <c:v>0.71777777777777774</c:v>
                </c:pt>
                <c:pt idx="237">
                  <c:v>0.71777777777777774</c:v>
                </c:pt>
                <c:pt idx="238">
                  <c:v>0.71777777777777774</c:v>
                </c:pt>
                <c:pt idx="239">
                  <c:v>0.71777777777777774</c:v>
                </c:pt>
                <c:pt idx="240">
                  <c:v>0.71777777777777774</c:v>
                </c:pt>
                <c:pt idx="241">
                  <c:v>0.71777777777777774</c:v>
                </c:pt>
                <c:pt idx="242">
                  <c:v>0.71778935185185189</c:v>
                </c:pt>
                <c:pt idx="243">
                  <c:v>0.71778935185185189</c:v>
                </c:pt>
                <c:pt idx="244">
                  <c:v>0.71778935185185189</c:v>
                </c:pt>
                <c:pt idx="245">
                  <c:v>0.71778935185185189</c:v>
                </c:pt>
                <c:pt idx="246">
                  <c:v>0.71778935185185189</c:v>
                </c:pt>
                <c:pt idx="247">
                  <c:v>0.71778935185185189</c:v>
                </c:pt>
                <c:pt idx="248">
                  <c:v>0.71778935185185189</c:v>
                </c:pt>
                <c:pt idx="249">
                  <c:v>0.71778935185185189</c:v>
                </c:pt>
                <c:pt idx="250">
                  <c:v>0.71778935185185189</c:v>
                </c:pt>
                <c:pt idx="251">
                  <c:v>0.71778935185185189</c:v>
                </c:pt>
                <c:pt idx="252">
                  <c:v>0.71778935185185189</c:v>
                </c:pt>
                <c:pt idx="253">
                  <c:v>0.71780092592592604</c:v>
                </c:pt>
                <c:pt idx="254">
                  <c:v>0.71780092592592604</c:v>
                </c:pt>
                <c:pt idx="255">
                  <c:v>0.71780092592592604</c:v>
                </c:pt>
                <c:pt idx="256">
                  <c:v>0.71780092592592604</c:v>
                </c:pt>
                <c:pt idx="257">
                  <c:v>0.71780092592592604</c:v>
                </c:pt>
                <c:pt idx="258">
                  <c:v>0.71780092592592604</c:v>
                </c:pt>
                <c:pt idx="259">
                  <c:v>0.71780092592592604</c:v>
                </c:pt>
                <c:pt idx="260">
                  <c:v>0.71780092592592604</c:v>
                </c:pt>
                <c:pt idx="261">
                  <c:v>0.71780092592592604</c:v>
                </c:pt>
                <c:pt idx="262">
                  <c:v>0.71780092592592604</c:v>
                </c:pt>
                <c:pt idx="263">
                  <c:v>0.71781249999999996</c:v>
                </c:pt>
                <c:pt idx="264">
                  <c:v>0.71781249999999996</c:v>
                </c:pt>
                <c:pt idx="265">
                  <c:v>0.71781249999999996</c:v>
                </c:pt>
                <c:pt idx="266">
                  <c:v>0.71781249999999996</c:v>
                </c:pt>
                <c:pt idx="267">
                  <c:v>0.71781249999999996</c:v>
                </c:pt>
                <c:pt idx="268">
                  <c:v>0.71781249999999996</c:v>
                </c:pt>
                <c:pt idx="269">
                  <c:v>0.71781249999999996</c:v>
                </c:pt>
                <c:pt idx="270">
                  <c:v>0.71781249999999996</c:v>
                </c:pt>
                <c:pt idx="271">
                  <c:v>0.71781249999999996</c:v>
                </c:pt>
                <c:pt idx="272">
                  <c:v>0.71781249999999996</c:v>
                </c:pt>
                <c:pt idx="273">
                  <c:v>0.71781249999999996</c:v>
                </c:pt>
                <c:pt idx="274">
                  <c:v>0.71782407407407411</c:v>
                </c:pt>
                <c:pt idx="275">
                  <c:v>0.71782407407407411</c:v>
                </c:pt>
                <c:pt idx="276">
                  <c:v>0.71782407407407411</c:v>
                </c:pt>
                <c:pt idx="277">
                  <c:v>0.71782407407407411</c:v>
                </c:pt>
                <c:pt idx="278">
                  <c:v>0.71782407407407411</c:v>
                </c:pt>
                <c:pt idx="279">
                  <c:v>0.71782407407407411</c:v>
                </c:pt>
                <c:pt idx="280">
                  <c:v>0.71782407407407411</c:v>
                </c:pt>
                <c:pt idx="281">
                  <c:v>0.71782407407407411</c:v>
                </c:pt>
                <c:pt idx="282">
                  <c:v>0.71782407407407411</c:v>
                </c:pt>
                <c:pt idx="283">
                  <c:v>0.71782407407407411</c:v>
                </c:pt>
                <c:pt idx="284">
                  <c:v>0.71783564814814815</c:v>
                </c:pt>
                <c:pt idx="285">
                  <c:v>0.71783564814814815</c:v>
                </c:pt>
                <c:pt idx="286">
                  <c:v>0.71783564814814815</c:v>
                </c:pt>
                <c:pt idx="287">
                  <c:v>0.71783564814814815</c:v>
                </c:pt>
                <c:pt idx="288">
                  <c:v>0.71783564814814815</c:v>
                </c:pt>
                <c:pt idx="289">
                  <c:v>0.71783564814814815</c:v>
                </c:pt>
                <c:pt idx="290">
                  <c:v>0.71783564814814815</c:v>
                </c:pt>
                <c:pt idx="291">
                  <c:v>0.71783564814814815</c:v>
                </c:pt>
                <c:pt idx="292">
                  <c:v>0.71783564814814815</c:v>
                </c:pt>
                <c:pt idx="293">
                  <c:v>0.71783564814814815</c:v>
                </c:pt>
                <c:pt idx="294">
                  <c:v>0.71783564814814815</c:v>
                </c:pt>
                <c:pt idx="295">
                  <c:v>0.71784722222222219</c:v>
                </c:pt>
                <c:pt idx="296">
                  <c:v>0.71784722222222219</c:v>
                </c:pt>
                <c:pt idx="297">
                  <c:v>0.71784722222222219</c:v>
                </c:pt>
                <c:pt idx="298">
                  <c:v>0.71784722222222219</c:v>
                </c:pt>
                <c:pt idx="299">
                  <c:v>0.71784722222222219</c:v>
                </c:pt>
                <c:pt idx="300">
                  <c:v>0.71784722222222219</c:v>
                </c:pt>
                <c:pt idx="301">
                  <c:v>0.71784722222222219</c:v>
                </c:pt>
                <c:pt idx="302">
                  <c:v>0.71784722222222219</c:v>
                </c:pt>
                <c:pt idx="303">
                  <c:v>0.71784722222222219</c:v>
                </c:pt>
                <c:pt idx="304">
                  <c:v>0.71785879629629623</c:v>
                </c:pt>
                <c:pt idx="305">
                  <c:v>0.71785879629629623</c:v>
                </c:pt>
                <c:pt idx="306">
                  <c:v>0.71785879629629623</c:v>
                </c:pt>
                <c:pt idx="307">
                  <c:v>0.71785879629629623</c:v>
                </c:pt>
                <c:pt idx="308">
                  <c:v>0.71785879629629623</c:v>
                </c:pt>
                <c:pt idx="309">
                  <c:v>0.71785879629629623</c:v>
                </c:pt>
                <c:pt idx="310">
                  <c:v>0.71785879629629623</c:v>
                </c:pt>
                <c:pt idx="311">
                  <c:v>0.71785879629629623</c:v>
                </c:pt>
                <c:pt idx="312">
                  <c:v>0.71785879629629623</c:v>
                </c:pt>
                <c:pt idx="313">
                  <c:v>0.71785879629629623</c:v>
                </c:pt>
                <c:pt idx="314">
                  <c:v>0.71785879629629623</c:v>
                </c:pt>
                <c:pt idx="315">
                  <c:v>0.71787037037037038</c:v>
                </c:pt>
                <c:pt idx="316">
                  <c:v>0.71787037037037038</c:v>
                </c:pt>
                <c:pt idx="317">
                  <c:v>0.71787037037037038</c:v>
                </c:pt>
                <c:pt idx="318">
                  <c:v>0.71787037037037038</c:v>
                </c:pt>
                <c:pt idx="319">
                  <c:v>0.71787037037037038</c:v>
                </c:pt>
                <c:pt idx="320">
                  <c:v>0.71787037037037038</c:v>
                </c:pt>
                <c:pt idx="321">
                  <c:v>0.71787037037037038</c:v>
                </c:pt>
                <c:pt idx="322">
                  <c:v>0.71787037037037038</c:v>
                </c:pt>
                <c:pt idx="323">
                  <c:v>0.71787037037037038</c:v>
                </c:pt>
                <c:pt idx="324">
                  <c:v>0.71787037037037038</c:v>
                </c:pt>
                <c:pt idx="325">
                  <c:v>0.71788194444444453</c:v>
                </c:pt>
                <c:pt idx="326">
                  <c:v>0.71788194444444453</c:v>
                </c:pt>
                <c:pt idx="327">
                  <c:v>0.71788194444444453</c:v>
                </c:pt>
                <c:pt idx="328">
                  <c:v>0.71788194444444453</c:v>
                </c:pt>
                <c:pt idx="329">
                  <c:v>0.71788194444444453</c:v>
                </c:pt>
                <c:pt idx="330">
                  <c:v>0.71788194444444453</c:v>
                </c:pt>
                <c:pt idx="331">
                  <c:v>0.71788194444444453</c:v>
                </c:pt>
                <c:pt idx="332">
                  <c:v>0.71788194444444453</c:v>
                </c:pt>
                <c:pt idx="333">
                  <c:v>0.71788194444444453</c:v>
                </c:pt>
                <c:pt idx="334">
                  <c:v>0.71788194444444453</c:v>
                </c:pt>
                <c:pt idx="335">
                  <c:v>0.71789351851851846</c:v>
                </c:pt>
                <c:pt idx="336">
                  <c:v>0.71789351851851846</c:v>
                </c:pt>
                <c:pt idx="337">
                  <c:v>0.71789351851851846</c:v>
                </c:pt>
                <c:pt idx="338">
                  <c:v>0.71789351851851846</c:v>
                </c:pt>
                <c:pt idx="339">
                  <c:v>0.71789351851851846</c:v>
                </c:pt>
                <c:pt idx="340">
                  <c:v>0.71789351851851846</c:v>
                </c:pt>
                <c:pt idx="341">
                  <c:v>0.71789351851851846</c:v>
                </c:pt>
                <c:pt idx="342">
                  <c:v>0.71789351851851846</c:v>
                </c:pt>
                <c:pt idx="343">
                  <c:v>0.71789351851851846</c:v>
                </c:pt>
                <c:pt idx="344">
                  <c:v>0.71789351851851846</c:v>
                </c:pt>
                <c:pt idx="345">
                  <c:v>0.71790509259259261</c:v>
                </c:pt>
                <c:pt idx="346">
                  <c:v>0.71790509259259261</c:v>
                </c:pt>
                <c:pt idx="347">
                  <c:v>0.71790509259259261</c:v>
                </c:pt>
                <c:pt idx="348">
                  <c:v>0.71790509259259261</c:v>
                </c:pt>
                <c:pt idx="349">
                  <c:v>0.71790509259259261</c:v>
                </c:pt>
                <c:pt idx="350">
                  <c:v>0.71790509259259261</c:v>
                </c:pt>
                <c:pt idx="351">
                  <c:v>0.71790509259259261</c:v>
                </c:pt>
                <c:pt idx="352">
                  <c:v>0.71790509259259261</c:v>
                </c:pt>
                <c:pt idx="353">
                  <c:v>0.71790509259259261</c:v>
                </c:pt>
                <c:pt idx="354">
                  <c:v>0.71790509259259261</c:v>
                </c:pt>
                <c:pt idx="355">
                  <c:v>0.71790509259259261</c:v>
                </c:pt>
                <c:pt idx="356">
                  <c:v>0.71791666666666665</c:v>
                </c:pt>
                <c:pt idx="357">
                  <c:v>0.71791666666666665</c:v>
                </c:pt>
                <c:pt idx="358">
                  <c:v>0.71791666666666665</c:v>
                </c:pt>
                <c:pt idx="359">
                  <c:v>0.71791666666666665</c:v>
                </c:pt>
                <c:pt idx="360">
                  <c:v>0.71791666666666665</c:v>
                </c:pt>
                <c:pt idx="361">
                  <c:v>0.71791666666666665</c:v>
                </c:pt>
                <c:pt idx="362">
                  <c:v>0.71791666666666665</c:v>
                </c:pt>
                <c:pt idx="363">
                  <c:v>0.71791666666666665</c:v>
                </c:pt>
                <c:pt idx="364">
                  <c:v>0.71791666666666665</c:v>
                </c:pt>
                <c:pt idx="365">
                  <c:v>0.7179282407407408</c:v>
                </c:pt>
                <c:pt idx="366">
                  <c:v>0.7179282407407408</c:v>
                </c:pt>
                <c:pt idx="367">
                  <c:v>0.7179282407407408</c:v>
                </c:pt>
                <c:pt idx="368">
                  <c:v>0.7179282407407408</c:v>
                </c:pt>
                <c:pt idx="369">
                  <c:v>0.7179282407407408</c:v>
                </c:pt>
                <c:pt idx="370">
                  <c:v>0.7179282407407408</c:v>
                </c:pt>
                <c:pt idx="371">
                  <c:v>0.7179282407407408</c:v>
                </c:pt>
                <c:pt idx="372">
                  <c:v>0.7179282407407408</c:v>
                </c:pt>
                <c:pt idx="373">
                  <c:v>0.7179282407407408</c:v>
                </c:pt>
                <c:pt idx="374">
                  <c:v>0.7179282407407408</c:v>
                </c:pt>
                <c:pt idx="375">
                  <c:v>0.7179282407407408</c:v>
                </c:pt>
                <c:pt idx="376">
                  <c:v>0.71793981481481473</c:v>
                </c:pt>
                <c:pt idx="377">
                  <c:v>0.71793981481481473</c:v>
                </c:pt>
                <c:pt idx="378">
                  <c:v>0.71793981481481473</c:v>
                </c:pt>
                <c:pt idx="379">
                  <c:v>0.71793981481481473</c:v>
                </c:pt>
                <c:pt idx="380">
                  <c:v>0.71793981481481473</c:v>
                </c:pt>
                <c:pt idx="381">
                  <c:v>0.71793981481481473</c:v>
                </c:pt>
                <c:pt idx="382">
                  <c:v>0.71793981481481473</c:v>
                </c:pt>
                <c:pt idx="383">
                  <c:v>0.71793981481481473</c:v>
                </c:pt>
                <c:pt idx="384">
                  <c:v>0.71793981481481473</c:v>
                </c:pt>
                <c:pt idx="385">
                  <c:v>0.71795138888888888</c:v>
                </c:pt>
                <c:pt idx="386">
                  <c:v>0.71795138888888888</c:v>
                </c:pt>
                <c:pt idx="387">
                  <c:v>0.71795138888888888</c:v>
                </c:pt>
                <c:pt idx="388">
                  <c:v>0.71795138888888888</c:v>
                </c:pt>
                <c:pt idx="389">
                  <c:v>0.71795138888888888</c:v>
                </c:pt>
                <c:pt idx="390">
                  <c:v>0.71795138888888888</c:v>
                </c:pt>
                <c:pt idx="391">
                  <c:v>0.71795138888888888</c:v>
                </c:pt>
                <c:pt idx="392">
                  <c:v>0.71795138888888888</c:v>
                </c:pt>
                <c:pt idx="393">
                  <c:v>0.71795138888888888</c:v>
                </c:pt>
                <c:pt idx="394">
                  <c:v>0.71795138888888888</c:v>
                </c:pt>
                <c:pt idx="395">
                  <c:v>0.71796296296296302</c:v>
                </c:pt>
                <c:pt idx="396">
                  <c:v>0.71796296296296302</c:v>
                </c:pt>
                <c:pt idx="397">
                  <c:v>0.71796296296296302</c:v>
                </c:pt>
                <c:pt idx="398">
                  <c:v>0.71796296296296302</c:v>
                </c:pt>
                <c:pt idx="399">
                  <c:v>0.71796296296296302</c:v>
                </c:pt>
                <c:pt idx="400">
                  <c:v>0.71796296296296302</c:v>
                </c:pt>
                <c:pt idx="401">
                  <c:v>0.71796296296296302</c:v>
                </c:pt>
                <c:pt idx="402">
                  <c:v>0.71796296296296302</c:v>
                </c:pt>
                <c:pt idx="403">
                  <c:v>0.71797453703703706</c:v>
                </c:pt>
                <c:pt idx="404">
                  <c:v>0.71797453703703706</c:v>
                </c:pt>
                <c:pt idx="405">
                  <c:v>0.71797453703703706</c:v>
                </c:pt>
                <c:pt idx="406">
                  <c:v>0.71797453703703706</c:v>
                </c:pt>
                <c:pt idx="407">
                  <c:v>0.71797453703703706</c:v>
                </c:pt>
                <c:pt idx="408">
                  <c:v>0.71797453703703706</c:v>
                </c:pt>
                <c:pt idx="409">
                  <c:v>0.71797453703703706</c:v>
                </c:pt>
                <c:pt idx="410">
                  <c:v>0.71797453703703706</c:v>
                </c:pt>
                <c:pt idx="411">
                  <c:v>0.71797453703703706</c:v>
                </c:pt>
                <c:pt idx="412">
                  <c:v>0.71797453703703706</c:v>
                </c:pt>
                <c:pt idx="413">
                  <c:v>0.71797453703703706</c:v>
                </c:pt>
                <c:pt idx="414">
                  <c:v>0.7179861111111111</c:v>
                </c:pt>
                <c:pt idx="415">
                  <c:v>0.7179861111111111</c:v>
                </c:pt>
                <c:pt idx="416">
                  <c:v>0.7179861111111111</c:v>
                </c:pt>
                <c:pt idx="417">
                  <c:v>0.7179861111111111</c:v>
                </c:pt>
                <c:pt idx="418">
                  <c:v>0.7179861111111111</c:v>
                </c:pt>
                <c:pt idx="419">
                  <c:v>0.7179861111111111</c:v>
                </c:pt>
                <c:pt idx="420">
                  <c:v>0.7179861111111111</c:v>
                </c:pt>
                <c:pt idx="421">
                  <c:v>0.7179861111111111</c:v>
                </c:pt>
                <c:pt idx="422">
                  <c:v>0.7179861111111111</c:v>
                </c:pt>
                <c:pt idx="423">
                  <c:v>0.7179861111111111</c:v>
                </c:pt>
                <c:pt idx="424">
                  <c:v>0.71799768518518514</c:v>
                </c:pt>
                <c:pt idx="425">
                  <c:v>0.71799768518518514</c:v>
                </c:pt>
                <c:pt idx="426">
                  <c:v>0.71799768518518514</c:v>
                </c:pt>
                <c:pt idx="427">
                  <c:v>0.71799768518518514</c:v>
                </c:pt>
                <c:pt idx="428">
                  <c:v>0.71799768518518514</c:v>
                </c:pt>
                <c:pt idx="429">
                  <c:v>0.71799768518518514</c:v>
                </c:pt>
                <c:pt idx="430">
                  <c:v>0.71799768518518514</c:v>
                </c:pt>
                <c:pt idx="431">
                  <c:v>0.71799768518518514</c:v>
                </c:pt>
                <c:pt idx="432">
                  <c:v>0.71799768518518514</c:v>
                </c:pt>
                <c:pt idx="433">
                  <c:v>0.71799768518518514</c:v>
                </c:pt>
                <c:pt idx="434">
                  <c:v>0.71799768518518514</c:v>
                </c:pt>
                <c:pt idx="435">
                  <c:v>0.71800925925925929</c:v>
                </c:pt>
                <c:pt idx="436">
                  <c:v>0.71800925925925929</c:v>
                </c:pt>
                <c:pt idx="437">
                  <c:v>0.71800925925925929</c:v>
                </c:pt>
                <c:pt idx="438">
                  <c:v>0.71800925925925929</c:v>
                </c:pt>
                <c:pt idx="439">
                  <c:v>0.71800925925925929</c:v>
                </c:pt>
                <c:pt idx="440">
                  <c:v>0.71800925925925929</c:v>
                </c:pt>
                <c:pt idx="441">
                  <c:v>0.71800925925925929</c:v>
                </c:pt>
                <c:pt idx="442">
                  <c:v>0.71800925925925929</c:v>
                </c:pt>
                <c:pt idx="443">
                  <c:v>0.71800925925925929</c:v>
                </c:pt>
                <c:pt idx="444">
                  <c:v>0.71800925925925929</c:v>
                </c:pt>
                <c:pt idx="445">
                  <c:v>0.71802083333333344</c:v>
                </c:pt>
                <c:pt idx="446">
                  <c:v>0.71802083333333344</c:v>
                </c:pt>
                <c:pt idx="447">
                  <c:v>0.71802083333333344</c:v>
                </c:pt>
                <c:pt idx="448">
                  <c:v>0.71802083333333344</c:v>
                </c:pt>
                <c:pt idx="449">
                  <c:v>0.71802083333333344</c:v>
                </c:pt>
                <c:pt idx="450">
                  <c:v>0.71802083333333344</c:v>
                </c:pt>
                <c:pt idx="451">
                  <c:v>0.71802083333333344</c:v>
                </c:pt>
                <c:pt idx="452">
                  <c:v>0.71802083333333344</c:v>
                </c:pt>
                <c:pt idx="453">
                  <c:v>0.71802083333333344</c:v>
                </c:pt>
                <c:pt idx="454">
                  <c:v>0.71802083333333344</c:v>
                </c:pt>
                <c:pt idx="455">
                  <c:v>0.71802083333333344</c:v>
                </c:pt>
                <c:pt idx="456">
                  <c:v>0.71803240740740737</c:v>
                </c:pt>
                <c:pt idx="457">
                  <c:v>0.71803240740740737</c:v>
                </c:pt>
                <c:pt idx="458">
                  <c:v>0.71803240740740737</c:v>
                </c:pt>
                <c:pt idx="459">
                  <c:v>0.71803240740740737</c:v>
                </c:pt>
                <c:pt idx="460">
                  <c:v>0.71803240740740737</c:v>
                </c:pt>
                <c:pt idx="461">
                  <c:v>0.71803240740740737</c:v>
                </c:pt>
                <c:pt idx="462">
                  <c:v>0.71803240740740737</c:v>
                </c:pt>
                <c:pt idx="463">
                  <c:v>0.71803240740740737</c:v>
                </c:pt>
                <c:pt idx="464">
                  <c:v>0.71803240740740737</c:v>
                </c:pt>
                <c:pt idx="465">
                  <c:v>0.71803240740740737</c:v>
                </c:pt>
                <c:pt idx="466">
                  <c:v>0.71804398148148152</c:v>
                </c:pt>
                <c:pt idx="467">
                  <c:v>0.71804398148148152</c:v>
                </c:pt>
                <c:pt idx="468">
                  <c:v>0.71804398148148152</c:v>
                </c:pt>
                <c:pt idx="469">
                  <c:v>0.71804398148148152</c:v>
                </c:pt>
                <c:pt idx="470">
                  <c:v>0.71804398148148152</c:v>
                </c:pt>
                <c:pt idx="471">
                  <c:v>0.71804398148148152</c:v>
                </c:pt>
                <c:pt idx="472">
                  <c:v>0.71804398148148152</c:v>
                </c:pt>
                <c:pt idx="473">
                  <c:v>0.71804398148148152</c:v>
                </c:pt>
                <c:pt idx="474">
                  <c:v>0.71804398148148152</c:v>
                </c:pt>
                <c:pt idx="475">
                  <c:v>0.71804398148148152</c:v>
                </c:pt>
                <c:pt idx="476">
                  <c:v>0.71804398148148152</c:v>
                </c:pt>
                <c:pt idx="477">
                  <c:v>0.71805555555555556</c:v>
                </c:pt>
                <c:pt idx="478">
                  <c:v>0.71805555555555556</c:v>
                </c:pt>
                <c:pt idx="479">
                  <c:v>0.71805555555555556</c:v>
                </c:pt>
                <c:pt idx="480">
                  <c:v>0.71805555555555556</c:v>
                </c:pt>
                <c:pt idx="481">
                  <c:v>0.71805555555555556</c:v>
                </c:pt>
                <c:pt idx="482">
                  <c:v>0.71805555555555556</c:v>
                </c:pt>
                <c:pt idx="483">
                  <c:v>0.71805555555555556</c:v>
                </c:pt>
                <c:pt idx="484">
                  <c:v>0.71805555555555556</c:v>
                </c:pt>
                <c:pt idx="485">
                  <c:v>0.71805555555555556</c:v>
                </c:pt>
                <c:pt idx="486">
                  <c:v>0.71805555555555556</c:v>
                </c:pt>
                <c:pt idx="487">
                  <c:v>0.7180671296296296</c:v>
                </c:pt>
                <c:pt idx="488">
                  <c:v>0.7180671296296296</c:v>
                </c:pt>
                <c:pt idx="489">
                  <c:v>0.7180671296296296</c:v>
                </c:pt>
                <c:pt idx="490">
                  <c:v>0.7180671296296296</c:v>
                </c:pt>
                <c:pt idx="491">
                  <c:v>0.7180671296296296</c:v>
                </c:pt>
                <c:pt idx="492">
                  <c:v>0.7180671296296296</c:v>
                </c:pt>
                <c:pt idx="493">
                  <c:v>0.7180671296296296</c:v>
                </c:pt>
                <c:pt idx="494">
                  <c:v>0.7180671296296296</c:v>
                </c:pt>
                <c:pt idx="495">
                  <c:v>0.7180671296296296</c:v>
                </c:pt>
                <c:pt idx="496">
                  <c:v>0.7180671296296296</c:v>
                </c:pt>
                <c:pt idx="497">
                  <c:v>0.7180671296296296</c:v>
                </c:pt>
                <c:pt idx="498">
                  <c:v>0.71807870370370364</c:v>
                </c:pt>
                <c:pt idx="499">
                  <c:v>0.71807870370370364</c:v>
                </c:pt>
                <c:pt idx="500">
                  <c:v>0.71807870370370364</c:v>
                </c:pt>
                <c:pt idx="501">
                  <c:v>0.71807870370370364</c:v>
                </c:pt>
                <c:pt idx="502">
                  <c:v>0.71807870370370364</c:v>
                </c:pt>
                <c:pt idx="503">
                  <c:v>0.71807870370370364</c:v>
                </c:pt>
                <c:pt idx="504">
                  <c:v>0.71807870370370364</c:v>
                </c:pt>
                <c:pt idx="505">
                  <c:v>0.71807870370370364</c:v>
                </c:pt>
                <c:pt idx="506">
                  <c:v>0.71807870370370364</c:v>
                </c:pt>
                <c:pt idx="507">
                  <c:v>0.71807870370370364</c:v>
                </c:pt>
                <c:pt idx="508">
                  <c:v>0.71809027777777779</c:v>
                </c:pt>
                <c:pt idx="509">
                  <c:v>0.71809027777777779</c:v>
                </c:pt>
                <c:pt idx="510">
                  <c:v>0.71809027777777779</c:v>
                </c:pt>
                <c:pt idx="511">
                  <c:v>0.71809027777777779</c:v>
                </c:pt>
                <c:pt idx="512">
                  <c:v>0.71809027777777779</c:v>
                </c:pt>
                <c:pt idx="513">
                  <c:v>0.71809027777777779</c:v>
                </c:pt>
                <c:pt idx="514">
                  <c:v>0.71809027777777779</c:v>
                </c:pt>
                <c:pt idx="515">
                  <c:v>0.71809027777777779</c:v>
                </c:pt>
                <c:pt idx="516">
                  <c:v>0.71809027777777779</c:v>
                </c:pt>
                <c:pt idx="517">
                  <c:v>0.71809027777777779</c:v>
                </c:pt>
                <c:pt idx="518">
                  <c:v>0.71809027777777779</c:v>
                </c:pt>
                <c:pt idx="519">
                  <c:v>0.71810185185185194</c:v>
                </c:pt>
                <c:pt idx="520">
                  <c:v>0.71810185185185194</c:v>
                </c:pt>
                <c:pt idx="521">
                  <c:v>0.71810185185185194</c:v>
                </c:pt>
                <c:pt idx="522">
                  <c:v>0.71810185185185194</c:v>
                </c:pt>
                <c:pt idx="523">
                  <c:v>0.71810185185185194</c:v>
                </c:pt>
                <c:pt idx="524">
                  <c:v>0.71810185185185194</c:v>
                </c:pt>
                <c:pt idx="525">
                  <c:v>0.71810185185185194</c:v>
                </c:pt>
                <c:pt idx="526">
                  <c:v>0.71810185185185194</c:v>
                </c:pt>
                <c:pt idx="527">
                  <c:v>0.71810185185185194</c:v>
                </c:pt>
                <c:pt idx="528">
                  <c:v>0.71810185185185194</c:v>
                </c:pt>
                <c:pt idx="529">
                  <c:v>0.71811342592592586</c:v>
                </c:pt>
                <c:pt idx="530">
                  <c:v>0.71811342592592586</c:v>
                </c:pt>
                <c:pt idx="531">
                  <c:v>0.71811342592592586</c:v>
                </c:pt>
                <c:pt idx="532">
                  <c:v>0.71811342592592586</c:v>
                </c:pt>
                <c:pt idx="533">
                  <c:v>0.71811342592592586</c:v>
                </c:pt>
                <c:pt idx="534">
                  <c:v>0.71811342592592586</c:v>
                </c:pt>
                <c:pt idx="535">
                  <c:v>0.71811342592592586</c:v>
                </c:pt>
                <c:pt idx="536">
                  <c:v>0.71811342592592586</c:v>
                </c:pt>
                <c:pt idx="537">
                  <c:v>0.71811342592592586</c:v>
                </c:pt>
                <c:pt idx="538">
                  <c:v>0.71811342592592586</c:v>
                </c:pt>
                <c:pt idx="539">
                  <c:v>0.71811342592592586</c:v>
                </c:pt>
                <c:pt idx="540">
                  <c:v>0.71812500000000001</c:v>
                </c:pt>
                <c:pt idx="541">
                  <c:v>0.71812500000000001</c:v>
                </c:pt>
                <c:pt idx="542">
                  <c:v>0.71812500000000001</c:v>
                </c:pt>
                <c:pt idx="543">
                  <c:v>0.71812500000000001</c:v>
                </c:pt>
                <c:pt idx="544">
                  <c:v>0.71812500000000001</c:v>
                </c:pt>
                <c:pt idx="545">
                  <c:v>0.71812500000000001</c:v>
                </c:pt>
                <c:pt idx="546">
                  <c:v>0.71812500000000001</c:v>
                </c:pt>
                <c:pt idx="547">
                  <c:v>0.71812500000000001</c:v>
                </c:pt>
                <c:pt idx="548">
                  <c:v>0.71812500000000001</c:v>
                </c:pt>
                <c:pt idx="549">
                  <c:v>0.71813657407407405</c:v>
                </c:pt>
                <c:pt idx="550">
                  <c:v>0.71813657407407405</c:v>
                </c:pt>
                <c:pt idx="551">
                  <c:v>0.71813657407407405</c:v>
                </c:pt>
                <c:pt idx="552">
                  <c:v>0.71813657407407405</c:v>
                </c:pt>
                <c:pt idx="553">
                  <c:v>0.71813657407407405</c:v>
                </c:pt>
                <c:pt idx="554">
                  <c:v>0.71813657407407405</c:v>
                </c:pt>
                <c:pt idx="555">
                  <c:v>0.71813657407407405</c:v>
                </c:pt>
                <c:pt idx="556">
                  <c:v>0.71813657407407405</c:v>
                </c:pt>
                <c:pt idx="557">
                  <c:v>0.71813657407407405</c:v>
                </c:pt>
                <c:pt idx="558">
                  <c:v>0.71813657407407405</c:v>
                </c:pt>
                <c:pt idx="559">
                  <c:v>0.71813657407407405</c:v>
                </c:pt>
                <c:pt idx="560">
                  <c:v>0.7181481481481482</c:v>
                </c:pt>
                <c:pt idx="561">
                  <c:v>0.7181481481481482</c:v>
                </c:pt>
                <c:pt idx="562">
                  <c:v>0.7181481481481482</c:v>
                </c:pt>
                <c:pt idx="563">
                  <c:v>0.7181481481481482</c:v>
                </c:pt>
                <c:pt idx="564">
                  <c:v>0.7181481481481482</c:v>
                </c:pt>
                <c:pt idx="565">
                  <c:v>0.7181481481481482</c:v>
                </c:pt>
                <c:pt idx="566">
                  <c:v>0.7181481481481482</c:v>
                </c:pt>
                <c:pt idx="567">
                  <c:v>0.7181481481481482</c:v>
                </c:pt>
                <c:pt idx="568">
                  <c:v>0.7181481481481482</c:v>
                </c:pt>
                <c:pt idx="569">
                  <c:v>0.7181481481481482</c:v>
                </c:pt>
                <c:pt idx="570">
                  <c:v>0.71815972222222213</c:v>
                </c:pt>
                <c:pt idx="571">
                  <c:v>0.71815972222222213</c:v>
                </c:pt>
                <c:pt idx="572">
                  <c:v>0.71815972222222213</c:v>
                </c:pt>
                <c:pt idx="573">
                  <c:v>0.71815972222222213</c:v>
                </c:pt>
                <c:pt idx="574">
                  <c:v>0.71815972222222213</c:v>
                </c:pt>
                <c:pt idx="575">
                  <c:v>0.71815972222222213</c:v>
                </c:pt>
                <c:pt idx="576">
                  <c:v>0.71815972222222213</c:v>
                </c:pt>
                <c:pt idx="577">
                  <c:v>0.71815972222222213</c:v>
                </c:pt>
                <c:pt idx="578">
                  <c:v>0.71815972222222213</c:v>
                </c:pt>
                <c:pt idx="579">
                  <c:v>0.71815972222222213</c:v>
                </c:pt>
                <c:pt idx="580">
                  <c:v>0.71815972222222213</c:v>
                </c:pt>
                <c:pt idx="581">
                  <c:v>0.71817129629629628</c:v>
                </c:pt>
                <c:pt idx="582">
                  <c:v>0.71817129629629628</c:v>
                </c:pt>
                <c:pt idx="583">
                  <c:v>0.71817129629629628</c:v>
                </c:pt>
                <c:pt idx="584">
                  <c:v>0.71817129629629628</c:v>
                </c:pt>
                <c:pt idx="585">
                  <c:v>0.71817129629629628</c:v>
                </c:pt>
                <c:pt idx="586">
                  <c:v>0.71817129629629628</c:v>
                </c:pt>
                <c:pt idx="587">
                  <c:v>0.71817129629629628</c:v>
                </c:pt>
                <c:pt idx="588">
                  <c:v>0.71817129629629628</c:v>
                </c:pt>
                <c:pt idx="589">
                  <c:v>0.71817129629629628</c:v>
                </c:pt>
                <c:pt idx="590">
                  <c:v>0.71818287037037043</c:v>
                </c:pt>
                <c:pt idx="591">
                  <c:v>0.71818287037037043</c:v>
                </c:pt>
                <c:pt idx="592">
                  <c:v>0.71818287037037043</c:v>
                </c:pt>
                <c:pt idx="593">
                  <c:v>0.71818287037037043</c:v>
                </c:pt>
                <c:pt idx="594">
                  <c:v>0.71818287037037043</c:v>
                </c:pt>
                <c:pt idx="595">
                  <c:v>0.71818287037037043</c:v>
                </c:pt>
                <c:pt idx="596">
                  <c:v>0.71818287037037043</c:v>
                </c:pt>
                <c:pt idx="597">
                  <c:v>0.71818287037037043</c:v>
                </c:pt>
                <c:pt idx="598">
                  <c:v>0.71818287037037043</c:v>
                </c:pt>
                <c:pt idx="599">
                  <c:v>0.71818287037037043</c:v>
                </c:pt>
                <c:pt idx="600">
                  <c:v>0.71818287037037043</c:v>
                </c:pt>
                <c:pt idx="601">
                  <c:v>0.71819444444444447</c:v>
                </c:pt>
                <c:pt idx="602">
                  <c:v>0.71819444444444447</c:v>
                </c:pt>
                <c:pt idx="603">
                  <c:v>0.71819444444444447</c:v>
                </c:pt>
                <c:pt idx="604">
                  <c:v>0.71819444444444447</c:v>
                </c:pt>
                <c:pt idx="605">
                  <c:v>0.71819444444444447</c:v>
                </c:pt>
                <c:pt idx="606">
                  <c:v>0.71819444444444447</c:v>
                </c:pt>
                <c:pt idx="607">
                  <c:v>0.71819444444444447</c:v>
                </c:pt>
                <c:pt idx="608">
                  <c:v>0.71819444444444447</c:v>
                </c:pt>
                <c:pt idx="609">
                  <c:v>0.71819444444444447</c:v>
                </c:pt>
                <c:pt idx="610">
                  <c:v>0.71819444444444447</c:v>
                </c:pt>
                <c:pt idx="611">
                  <c:v>0.71820601851851851</c:v>
                </c:pt>
                <c:pt idx="612">
                  <c:v>0.71820601851851851</c:v>
                </c:pt>
                <c:pt idx="613">
                  <c:v>0.71820601851851851</c:v>
                </c:pt>
                <c:pt idx="614">
                  <c:v>0.71820601851851851</c:v>
                </c:pt>
                <c:pt idx="615">
                  <c:v>0.71820601851851851</c:v>
                </c:pt>
                <c:pt idx="616">
                  <c:v>0.71820601851851851</c:v>
                </c:pt>
                <c:pt idx="617">
                  <c:v>0.71820601851851851</c:v>
                </c:pt>
                <c:pt idx="618">
                  <c:v>0.71820601851851851</c:v>
                </c:pt>
                <c:pt idx="619">
                  <c:v>0.71820601851851851</c:v>
                </c:pt>
                <c:pt idx="620">
                  <c:v>0.71820601851851851</c:v>
                </c:pt>
                <c:pt idx="621">
                  <c:v>0.71821759259259255</c:v>
                </c:pt>
                <c:pt idx="622">
                  <c:v>0.71821759259259255</c:v>
                </c:pt>
                <c:pt idx="623">
                  <c:v>0.71821759259259255</c:v>
                </c:pt>
                <c:pt idx="624">
                  <c:v>0.71821759259259255</c:v>
                </c:pt>
                <c:pt idx="625">
                  <c:v>0.71821759259259255</c:v>
                </c:pt>
                <c:pt idx="626">
                  <c:v>0.71821759259259255</c:v>
                </c:pt>
                <c:pt idx="627">
                  <c:v>0.71821759259259255</c:v>
                </c:pt>
                <c:pt idx="628">
                  <c:v>0.71821759259259255</c:v>
                </c:pt>
                <c:pt idx="629">
                  <c:v>0.71821759259259255</c:v>
                </c:pt>
                <c:pt idx="630">
                  <c:v>0.71821759259259255</c:v>
                </c:pt>
                <c:pt idx="631">
                  <c:v>0.7182291666666667</c:v>
                </c:pt>
                <c:pt idx="632">
                  <c:v>0.7182291666666667</c:v>
                </c:pt>
                <c:pt idx="633">
                  <c:v>0.7182291666666667</c:v>
                </c:pt>
                <c:pt idx="634">
                  <c:v>0.7182291666666667</c:v>
                </c:pt>
                <c:pt idx="635">
                  <c:v>0.7182291666666667</c:v>
                </c:pt>
                <c:pt idx="636">
                  <c:v>0.7182291666666667</c:v>
                </c:pt>
                <c:pt idx="637">
                  <c:v>0.7182291666666667</c:v>
                </c:pt>
                <c:pt idx="638">
                  <c:v>0.7182291666666667</c:v>
                </c:pt>
                <c:pt idx="639">
                  <c:v>0.7182291666666667</c:v>
                </c:pt>
                <c:pt idx="640">
                  <c:v>0.7182291666666667</c:v>
                </c:pt>
                <c:pt idx="641">
                  <c:v>0.7182291666666667</c:v>
                </c:pt>
                <c:pt idx="642">
                  <c:v>0.71824074074074085</c:v>
                </c:pt>
                <c:pt idx="643">
                  <c:v>0.71824074074074085</c:v>
                </c:pt>
                <c:pt idx="644">
                  <c:v>0.71824074074074085</c:v>
                </c:pt>
                <c:pt idx="645">
                  <c:v>0.71824074074074085</c:v>
                </c:pt>
                <c:pt idx="646">
                  <c:v>0.71824074074074085</c:v>
                </c:pt>
                <c:pt idx="647">
                  <c:v>0.71824074074074085</c:v>
                </c:pt>
                <c:pt idx="648">
                  <c:v>0.71824074074074085</c:v>
                </c:pt>
                <c:pt idx="649">
                  <c:v>0.71824074074074085</c:v>
                </c:pt>
                <c:pt idx="650">
                  <c:v>0.71824074074074085</c:v>
                </c:pt>
                <c:pt idx="651">
                  <c:v>0.71824074074074085</c:v>
                </c:pt>
                <c:pt idx="652">
                  <c:v>0.71825231481481477</c:v>
                </c:pt>
                <c:pt idx="653">
                  <c:v>0.71825231481481477</c:v>
                </c:pt>
                <c:pt idx="654">
                  <c:v>0.71825231481481477</c:v>
                </c:pt>
                <c:pt idx="655">
                  <c:v>0.71825231481481477</c:v>
                </c:pt>
                <c:pt idx="656">
                  <c:v>0.71825231481481477</c:v>
                </c:pt>
                <c:pt idx="657">
                  <c:v>0.71825231481481477</c:v>
                </c:pt>
                <c:pt idx="658">
                  <c:v>0.71825231481481477</c:v>
                </c:pt>
                <c:pt idx="659">
                  <c:v>0.71825231481481477</c:v>
                </c:pt>
                <c:pt idx="660">
                  <c:v>0.71825231481481477</c:v>
                </c:pt>
                <c:pt idx="661">
                  <c:v>0.71825231481481477</c:v>
                </c:pt>
                <c:pt idx="662">
                  <c:v>0.71826388888888892</c:v>
                </c:pt>
                <c:pt idx="663">
                  <c:v>0.71826388888888892</c:v>
                </c:pt>
                <c:pt idx="664">
                  <c:v>0.71826388888888892</c:v>
                </c:pt>
                <c:pt idx="665">
                  <c:v>0.71826388888888892</c:v>
                </c:pt>
                <c:pt idx="666">
                  <c:v>0.71826388888888892</c:v>
                </c:pt>
                <c:pt idx="667">
                  <c:v>0.71826388888888892</c:v>
                </c:pt>
                <c:pt idx="668">
                  <c:v>0.71826388888888892</c:v>
                </c:pt>
                <c:pt idx="669">
                  <c:v>0.71826388888888892</c:v>
                </c:pt>
                <c:pt idx="670">
                  <c:v>0.71826388888888892</c:v>
                </c:pt>
                <c:pt idx="671">
                  <c:v>0.71827546296296296</c:v>
                </c:pt>
                <c:pt idx="672">
                  <c:v>0.71827546296296296</c:v>
                </c:pt>
                <c:pt idx="673">
                  <c:v>0.71827546296296296</c:v>
                </c:pt>
                <c:pt idx="674">
                  <c:v>0.71827546296296296</c:v>
                </c:pt>
                <c:pt idx="675">
                  <c:v>0.71827546296296296</c:v>
                </c:pt>
                <c:pt idx="676">
                  <c:v>0.71827546296296296</c:v>
                </c:pt>
                <c:pt idx="677">
                  <c:v>0.71827546296296296</c:v>
                </c:pt>
                <c:pt idx="678">
                  <c:v>0.71827546296296296</c:v>
                </c:pt>
                <c:pt idx="679">
                  <c:v>0.71827546296296296</c:v>
                </c:pt>
                <c:pt idx="680">
                  <c:v>0.71827546296296296</c:v>
                </c:pt>
                <c:pt idx="681">
                  <c:v>0.71827546296296296</c:v>
                </c:pt>
                <c:pt idx="682">
                  <c:v>0.718287037037037</c:v>
                </c:pt>
                <c:pt idx="683">
                  <c:v>0.718287037037037</c:v>
                </c:pt>
                <c:pt idx="684">
                  <c:v>0.718287037037037</c:v>
                </c:pt>
                <c:pt idx="685">
                  <c:v>0.718287037037037</c:v>
                </c:pt>
                <c:pt idx="686">
                  <c:v>0.718287037037037</c:v>
                </c:pt>
                <c:pt idx="687">
                  <c:v>0.718287037037037</c:v>
                </c:pt>
                <c:pt idx="688">
                  <c:v>0.718287037037037</c:v>
                </c:pt>
                <c:pt idx="689">
                  <c:v>0.718287037037037</c:v>
                </c:pt>
                <c:pt idx="690">
                  <c:v>0.718287037037037</c:v>
                </c:pt>
                <c:pt idx="691">
                  <c:v>0.718287037037037</c:v>
                </c:pt>
                <c:pt idx="692">
                  <c:v>0.71829861111111104</c:v>
                </c:pt>
                <c:pt idx="693">
                  <c:v>0.71829861111111104</c:v>
                </c:pt>
                <c:pt idx="694">
                  <c:v>0.71829861111111104</c:v>
                </c:pt>
                <c:pt idx="695">
                  <c:v>0.71829861111111104</c:v>
                </c:pt>
                <c:pt idx="696">
                  <c:v>0.71829861111111104</c:v>
                </c:pt>
                <c:pt idx="697">
                  <c:v>0.71829861111111104</c:v>
                </c:pt>
                <c:pt idx="698">
                  <c:v>0.71829861111111104</c:v>
                </c:pt>
                <c:pt idx="699">
                  <c:v>0.71829861111111104</c:v>
                </c:pt>
                <c:pt idx="700">
                  <c:v>0.71829861111111104</c:v>
                </c:pt>
                <c:pt idx="701">
                  <c:v>0.71829861111111104</c:v>
                </c:pt>
                <c:pt idx="702">
                  <c:v>0.71829861111111104</c:v>
                </c:pt>
                <c:pt idx="703">
                  <c:v>0.71831018518518519</c:v>
                </c:pt>
                <c:pt idx="704">
                  <c:v>0.71831018518518519</c:v>
                </c:pt>
                <c:pt idx="705">
                  <c:v>0.71831018518518519</c:v>
                </c:pt>
                <c:pt idx="706">
                  <c:v>0.71831018518518519</c:v>
                </c:pt>
                <c:pt idx="707">
                  <c:v>0.71831018518518519</c:v>
                </c:pt>
                <c:pt idx="708">
                  <c:v>0.71831018518518519</c:v>
                </c:pt>
                <c:pt idx="709">
                  <c:v>0.71831018518518519</c:v>
                </c:pt>
                <c:pt idx="710">
                  <c:v>0.71831018518518519</c:v>
                </c:pt>
                <c:pt idx="711">
                  <c:v>0.71831018518518519</c:v>
                </c:pt>
                <c:pt idx="712">
                  <c:v>0.71831018518518519</c:v>
                </c:pt>
                <c:pt idx="713">
                  <c:v>0.71832175925925934</c:v>
                </c:pt>
                <c:pt idx="714">
                  <c:v>0.71832175925925934</c:v>
                </c:pt>
                <c:pt idx="715">
                  <c:v>0.71832175925925934</c:v>
                </c:pt>
                <c:pt idx="716">
                  <c:v>0.71832175925925934</c:v>
                </c:pt>
                <c:pt idx="717">
                  <c:v>0.71832175925925934</c:v>
                </c:pt>
                <c:pt idx="718">
                  <c:v>0.71832175925925934</c:v>
                </c:pt>
                <c:pt idx="719">
                  <c:v>0.71832175925925934</c:v>
                </c:pt>
                <c:pt idx="720">
                  <c:v>0.71832175925925934</c:v>
                </c:pt>
                <c:pt idx="721">
                  <c:v>0.71832175925925934</c:v>
                </c:pt>
                <c:pt idx="722">
                  <c:v>0.71832175925925934</c:v>
                </c:pt>
                <c:pt idx="723">
                  <c:v>0.71832175925925934</c:v>
                </c:pt>
                <c:pt idx="724">
                  <c:v>0.71833333333333327</c:v>
                </c:pt>
                <c:pt idx="725">
                  <c:v>0.71833333333333327</c:v>
                </c:pt>
                <c:pt idx="726">
                  <c:v>0.71833333333333327</c:v>
                </c:pt>
                <c:pt idx="727">
                  <c:v>0.71833333333333327</c:v>
                </c:pt>
                <c:pt idx="728">
                  <c:v>0.71833333333333327</c:v>
                </c:pt>
                <c:pt idx="729">
                  <c:v>0.71833333333333327</c:v>
                </c:pt>
                <c:pt idx="730">
                  <c:v>0.71833333333333327</c:v>
                </c:pt>
                <c:pt idx="731">
                  <c:v>0.71833333333333327</c:v>
                </c:pt>
                <c:pt idx="732">
                  <c:v>0.71833333333333327</c:v>
                </c:pt>
                <c:pt idx="733">
                  <c:v>0.71834490740740742</c:v>
                </c:pt>
                <c:pt idx="734">
                  <c:v>0.71834490740740742</c:v>
                </c:pt>
                <c:pt idx="735">
                  <c:v>0.71834490740740742</c:v>
                </c:pt>
                <c:pt idx="736">
                  <c:v>0.71834490740740742</c:v>
                </c:pt>
                <c:pt idx="737">
                  <c:v>0.71834490740740742</c:v>
                </c:pt>
                <c:pt idx="738">
                  <c:v>0.71834490740740742</c:v>
                </c:pt>
                <c:pt idx="739">
                  <c:v>0.71834490740740742</c:v>
                </c:pt>
                <c:pt idx="740">
                  <c:v>0.71834490740740742</c:v>
                </c:pt>
                <c:pt idx="741">
                  <c:v>0.71834490740740742</c:v>
                </c:pt>
                <c:pt idx="742">
                  <c:v>0.71834490740740742</c:v>
                </c:pt>
                <c:pt idx="743">
                  <c:v>0.71834490740740742</c:v>
                </c:pt>
                <c:pt idx="744">
                  <c:v>0.71835648148148146</c:v>
                </c:pt>
                <c:pt idx="745">
                  <c:v>0.71835648148148146</c:v>
                </c:pt>
                <c:pt idx="746">
                  <c:v>0.71835648148148146</c:v>
                </c:pt>
                <c:pt idx="747">
                  <c:v>0.71835648148148146</c:v>
                </c:pt>
                <c:pt idx="748">
                  <c:v>0.71835648148148146</c:v>
                </c:pt>
                <c:pt idx="749">
                  <c:v>0.71835648148148146</c:v>
                </c:pt>
                <c:pt idx="750">
                  <c:v>0.71835648148148146</c:v>
                </c:pt>
                <c:pt idx="751">
                  <c:v>0.71835648148148146</c:v>
                </c:pt>
                <c:pt idx="752">
                  <c:v>0.71835648148148146</c:v>
                </c:pt>
                <c:pt idx="753">
                  <c:v>0.71835648148148146</c:v>
                </c:pt>
                <c:pt idx="754">
                  <c:v>0.71836805555555561</c:v>
                </c:pt>
                <c:pt idx="755">
                  <c:v>0.71836805555555561</c:v>
                </c:pt>
                <c:pt idx="756">
                  <c:v>0.71836805555555561</c:v>
                </c:pt>
                <c:pt idx="757">
                  <c:v>0.71836805555555561</c:v>
                </c:pt>
                <c:pt idx="758">
                  <c:v>0.71836805555555561</c:v>
                </c:pt>
                <c:pt idx="759">
                  <c:v>0.71836805555555561</c:v>
                </c:pt>
                <c:pt idx="760">
                  <c:v>0.71836805555555561</c:v>
                </c:pt>
                <c:pt idx="761">
                  <c:v>0.71836805555555561</c:v>
                </c:pt>
                <c:pt idx="762">
                  <c:v>0.71836805555555561</c:v>
                </c:pt>
                <c:pt idx="763">
                  <c:v>0.71836805555555561</c:v>
                </c:pt>
                <c:pt idx="764">
                  <c:v>0.71836805555555561</c:v>
                </c:pt>
                <c:pt idx="765">
                  <c:v>0.71837962962962953</c:v>
                </c:pt>
                <c:pt idx="766">
                  <c:v>0.71837962962962953</c:v>
                </c:pt>
                <c:pt idx="767">
                  <c:v>0.71837962962962953</c:v>
                </c:pt>
                <c:pt idx="768">
                  <c:v>0.71837962962962953</c:v>
                </c:pt>
                <c:pt idx="769">
                  <c:v>0.71837962962962953</c:v>
                </c:pt>
                <c:pt idx="770">
                  <c:v>0.71837962962962953</c:v>
                </c:pt>
                <c:pt idx="771">
                  <c:v>0.71837962962962953</c:v>
                </c:pt>
                <c:pt idx="772">
                  <c:v>0.71837962962962953</c:v>
                </c:pt>
                <c:pt idx="773">
                  <c:v>0.71837962962962953</c:v>
                </c:pt>
                <c:pt idx="774">
                  <c:v>0.71839120370370368</c:v>
                </c:pt>
                <c:pt idx="775">
                  <c:v>0.71839120370370368</c:v>
                </c:pt>
                <c:pt idx="776">
                  <c:v>0.71839120370370368</c:v>
                </c:pt>
                <c:pt idx="777">
                  <c:v>0.71839120370370368</c:v>
                </c:pt>
                <c:pt idx="778">
                  <c:v>0.71839120370370368</c:v>
                </c:pt>
                <c:pt idx="779">
                  <c:v>0.71839120370370368</c:v>
                </c:pt>
                <c:pt idx="780">
                  <c:v>0.71839120370370368</c:v>
                </c:pt>
                <c:pt idx="781">
                  <c:v>0.71839120370370368</c:v>
                </c:pt>
                <c:pt idx="782">
                  <c:v>0.71839120370370368</c:v>
                </c:pt>
                <c:pt idx="783">
                  <c:v>0.71839120370370368</c:v>
                </c:pt>
                <c:pt idx="784">
                  <c:v>0.71839120370370368</c:v>
                </c:pt>
                <c:pt idx="785">
                  <c:v>0.71840277777777783</c:v>
                </c:pt>
                <c:pt idx="786">
                  <c:v>0.71840277777777783</c:v>
                </c:pt>
                <c:pt idx="787">
                  <c:v>0.71840277777777783</c:v>
                </c:pt>
                <c:pt idx="788">
                  <c:v>0.71840277777777783</c:v>
                </c:pt>
                <c:pt idx="789">
                  <c:v>0.71840277777777783</c:v>
                </c:pt>
                <c:pt idx="790">
                  <c:v>0.71840277777777783</c:v>
                </c:pt>
                <c:pt idx="791">
                  <c:v>0.71840277777777783</c:v>
                </c:pt>
                <c:pt idx="792">
                  <c:v>0.71840277777777783</c:v>
                </c:pt>
                <c:pt idx="793">
                  <c:v>0.71840277777777783</c:v>
                </c:pt>
                <c:pt idx="794">
                  <c:v>0.71840277777777783</c:v>
                </c:pt>
                <c:pt idx="795">
                  <c:v>0.71841435185185187</c:v>
                </c:pt>
                <c:pt idx="796">
                  <c:v>0.71841435185185187</c:v>
                </c:pt>
                <c:pt idx="797">
                  <c:v>0.71841435185185187</c:v>
                </c:pt>
                <c:pt idx="798">
                  <c:v>0.71841435185185187</c:v>
                </c:pt>
                <c:pt idx="799">
                  <c:v>0.71841435185185187</c:v>
                </c:pt>
                <c:pt idx="800">
                  <c:v>0.71841435185185187</c:v>
                </c:pt>
                <c:pt idx="801">
                  <c:v>0.71841435185185187</c:v>
                </c:pt>
                <c:pt idx="802">
                  <c:v>0.71841435185185187</c:v>
                </c:pt>
                <c:pt idx="803">
                  <c:v>0.71841435185185187</c:v>
                </c:pt>
                <c:pt idx="804">
                  <c:v>0.71841435185185187</c:v>
                </c:pt>
                <c:pt idx="805">
                  <c:v>0.71841435185185187</c:v>
                </c:pt>
                <c:pt idx="806">
                  <c:v>0.71842592592592591</c:v>
                </c:pt>
                <c:pt idx="807">
                  <c:v>0.71842592592592591</c:v>
                </c:pt>
                <c:pt idx="808">
                  <c:v>0.71842592592592591</c:v>
                </c:pt>
                <c:pt idx="809">
                  <c:v>0.71842592592592591</c:v>
                </c:pt>
                <c:pt idx="810">
                  <c:v>0.71842592592592591</c:v>
                </c:pt>
                <c:pt idx="811">
                  <c:v>0.71842592592592591</c:v>
                </c:pt>
                <c:pt idx="812">
                  <c:v>0.71842592592592591</c:v>
                </c:pt>
                <c:pt idx="813">
                  <c:v>0.71842592592592591</c:v>
                </c:pt>
                <c:pt idx="814">
                  <c:v>0.71842592592592591</c:v>
                </c:pt>
                <c:pt idx="815">
                  <c:v>0.71843749999999995</c:v>
                </c:pt>
                <c:pt idx="816">
                  <c:v>0.71843749999999995</c:v>
                </c:pt>
                <c:pt idx="817">
                  <c:v>0.71843749999999995</c:v>
                </c:pt>
                <c:pt idx="818">
                  <c:v>0.71843749999999995</c:v>
                </c:pt>
                <c:pt idx="819">
                  <c:v>0.71843749999999995</c:v>
                </c:pt>
                <c:pt idx="820">
                  <c:v>0.71843749999999995</c:v>
                </c:pt>
                <c:pt idx="821">
                  <c:v>0.71843749999999995</c:v>
                </c:pt>
                <c:pt idx="822">
                  <c:v>0.71843749999999995</c:v>
                </c:pt>
                <c:pt idx="823">
                  <c:v>0.71843749999999995</c:v>
                </c:pt>
                <c:pt idx="824">
                  <c:v>0.71843749999999995</c:v>
                </c:pt>
                <c:pt idx="825">
                  <c:v>0.71843749999999995</c:v>
                </c:pt>
                <c:pt idx="826">
                  <c:v>0.7184490740740741</c:v>
                </c:pt>
                <c:pt idx="827">
                  <c:v>0.7184490740740741</c:v>
                </c:pt>
                <c:pt idx="828">
                  <c:v>0.7184490740740741</c:v>
                </c:pt>
                <c:pt idx="829">
                  <c:v>0.7184490740740741</c:v>
                </c:pt>
                <c:pt idx="830">
                  <c:v>0.7184490740740741</c:v>
                </c:pt>
                <c:pt idx="831">
                  <c:v>0.7184490740740741</c:v>
                </c:pt>
                <c:pt idx="832">
                  <c:v>0.7184490740740741</c:v>
                </c:pt>
                <c:pt idx="833">
                  <c:v>0.7184490740740741</c:v>
                </c:pt>
                <c:pt idx="834">
                  <c:v>0.7184490740740741</c:v>
                </c:pt>
                <c:pt idx="835">
                  <c:v>0.71846064814814825</c:v>
                </c:pt>
                <c:pt idx="836">
                  <c:v>0.71846064814814825</c:v>
                </c:pt>
                <c:pt idx="837">
                  <c:v>0.71846064814814825</c:v>
                </c:pt>
                <c:pt idx="838">
                  <c:v>0.71846064814814825</c:v>
                </c:pt>
                <c:pt idx="839">
                  <c:v>0.71846064814814825</c:v>
                </c:pt>
                <c:pt idx="840">
                  <c:v>0.71846064814814825</c:v>
                </c:pt>
                <c:pt idx="841">
                  <c:v>0.71846064814814825</c:v>
                </c:pt>
                <c:pt idx="842">
                  <c:v>0.71846064814814825</c:v>
                </c:pt>
                <c:pt idx="843">
                  <c:v>0.71846064814814825</c:v>
                </c:pt>
                <c:pt idx="844">
                  <c:v>0.71846064814814825</c:v>
                </c:pt>
                <c:pt idx="845">
                  <c:v>0.71846064814814825</c:v>
                </c:pt>
                <c:pt idx="846">
                  <c:v>0.71847222222222218</c:v>
                </c:pt>
                <c:pt idx="847">
                  <c:v>0.71847222222222218</c:v>
                </c:pt>
                <c:pt idx="848">
                  <c:v>0.71847222222222218</c:v>
                </c:pt>
                <c:pt idx="849">
                  <c:v>0.71847222222222218</c:v>
                </c:pt>
                <c:pt idx="850">
                  <c:v>0.71847222222222218</c:v>
                </c:pt>
                <c:pt idx="851">
                  <c:v>0.71847222222222218</c:v>
                </c:pt>
                <c:pt idx="852">
                  <c:v>0.71847222222222218</c:v>
                </c:pt>
                <c:pt idx="853">
                  <c:v>0.71847222222222218</c:v>
                </c:pt>
                <c:pt idx="854">
                  <c:v>0.71847222222222218</c:v>
                </c:pt>
                <c:pt idx="855">
                  <c:v>0.71847222222222218</c:v>
                </c:pt>
                <c:pt idx="856">
                  <c:v>0.71848379629629633</c:v>
                </c:pt>
                <c:pt idx="857">
                  <c:v>0.71848379629629633</c:v>
                </c:pt>
                <c:pt idx="858">
                  <c:v>0.71848379629629633</c:v>
                </c:pt>
                <c:pt idx="859">
                  <c:v>0.71848379629629633</c:v>
                </c:pt>
                <c:pt idx="860">
                  <c:v>0.71848379629629633</c:v>
                </c:pt>
                <c:pt idx="861">
                  <c:v>0.71848379629629633</c:v>
                </c:pt>
                <c:pt idx="862">
                  <c:v>0.71848379629629633</c:v>
                </c:pt>
                <c:pt idx="863">
                  <c:v>0.71848379629629633</c:v>
                </c:pt>
                <c:pt idx="864">
                  <c:v>0.71848379629629633</c:v>
                </c:pt>
                <c:pt idx="865">
                  <c:v>0.71848379629629633</c:v>
                </c:pt>
                <c:pt idx="866">
                  <c:v>0.71849537037037037</c:v>
                </c:pt>
                <c:pt idx="867">
                  <c:v>0.71849537037037037</c:v>
                </c:pt>
                <c:pt idx="868">
                  <c:v>0.71849537037037037</c:v>
                </c:pt>
                <c:pt idx="869">
                  <c:v>0.71849537037037037</c:v>
                </c:pt>
                <c:pt idx="870">
                  <c:v>0.71849537037037037</c:v>
                </c:pt>
                <c:pt idx="871">
                  <c:v>0.71849537037037037</c:v>
                </c:pt>
                <c:pt idx="872">
                  <c:v>0.71849537037037037</c:v>
                </c:pt>
                <c:pt idx="873">
                  <c:v>0.71849537037037037</c:v>
                </c:pt>
                <c:pt idx="874">
                  <c:v>0.71849537037037037</c:v>
                </c:pt>
                <c:pt idx="875">
                  <c:v>0.71849537037037037</c:v>
                </c:pt>
                <c:pt idx="876">
                  <c:v>0.71850694444444452</c:v>
                </c:pt>
                <c:pt idx="877">
                  <c:v>0.71850694444444452</c:v>
                </c:pt>
                <c:pt idx="878">
                  <c:v>0.71850694444444452</c:v>
                </c:pt>
                <c:pt idx="879">
                  <c:v>0.71850694444444452</c:v>
                </c:pt>
                <c:pt idx="880">
                  <c:v>0.71850694444444452</c:v>
                </c:pt>
                <c:pt idx="881">
                  <c:v>0.71850694444444452</c:v>
                </c:pt>
                <c:pt idx="882">
                  <c:v>0.71850694444444452</c:v>
                </c:pt>
                <c:pt idx="883">
                  <c:v>0.71850694444444452</c:v>
                </c:pt>
                <c:pt idx="884">
                  <c:v>0.71850694444444452</c:v>
                </c:pt>
                <c:pt idx="885">
                  <c:v>0.71850694444444452</c:v>
                </c:pt>
                <c:pt idx="886">
                  <c:v>0.71850694444444452</c:v>
                </c:pt>
                <c:pt idx="887">
                  <c:v>0.71851851851851845</c:v>
                </c:pt>
                <c:pt idx="888">
                  <c:v>0.71851851851851845</c:v>
                </c:pt>
                <c:pt idx="889">
                  <c:v>0.71851851851851845</c:v>
                </c:pt>
                <c:pt idx="890">
                  <c:v>0.71851851851851845</c:v>
                </c:pt>
                <c:pt idx="891">
                  <c:v>0.71851851851851845</c:v>
                </c:pt>
                <c:pt idx="892">
                  <c:v>0.71851851851851845</c:v>
                </c:pt>
                <c:pt idx="893">
                  <c:v>0.71851851851851845</c:v>
                </c:pt>
                <c:pt idx="894">
                  <c:v>0.71851851851851845</c:v>
                </c:pt>
                <c:pt idx="895">
                  <c:v>0.71851851851851845</c:v>
                </c:pt>
                <c:pt idx="896">
                  <c:v>0.71851851851851845</c:v>
                </c:pt>
                <c:pt idx="897">
                  <c:v>0.7185300925925926</c:v>
                </c:pt>
                <c:pt idx="898">
                  <c:v>0.7185300925925926</c:v>
                </c:pt>
                <c:pt idx="899">
                  <c:v>0.7185300925925926</c:v>
                </c:pt>
                <c:pt idx="900">
                  <c:v>0.7185300925925926</c:v>
                </c:pt>
                <c:pt idx="901">
                  <c:v>0.7185300925925926</c:v>
                </c:pt>
                <c:pt idx="902">
                  <c:v>0.7185300925925926</c:v>
                </c:pt>
                <c:pt idx="903">
                  <c:v>0.7185300925925926</c:v>
                </c:pt>
                <c:pt idx="904">
                  <c:v>0.7185300925925926</c:v>
                </c:pt>
                <c:pt idx="905">
                  <c:v>0.7185300925925926</c:v>
                </c:pt>
                <c:pt idx="906">
                  <c:v>0.7185300925925926</c:v>
                </c:pt>
                <c:pt idx="907">
                  <c:v>0.7185300925925926</c:v>
                </c:pt>
                <c:pt idx="908">
                  <c:v>0.71854166666666675</c:v>
                </c:pt>
                <c:pt idx="909">
                  <c:v>0.71854166666666675</c:v>
                </c:pt>
                <c:pt idx="910">
                  <c:v>0.71854166666666675</c:v>
                </c:pt>
                <c:pt idx="911">
                  <c:v>0.71854166666666675</c:v>
                </c:pt>
                <c:pt idx="912">
                  <c:v>0.71854166666666675</c:v>
                </c:pt>
                <c:pt idx="913">
                  <c:v>0.71854166666666675</c:v>
                </c:pt>
                <c:pt idx="914">
                  <c:v>0.71854166666666675</c:v>
                </c:pt>
                <c:pt idx="915">
                  <c:v>0.71854166666666675</c:v>
                </c:pt>
                <c:pt idx="916">
                  <c:v>0.71854166666666675</c:v>
                </c:pt>
                <c:pt idx="917">
                  <c:v>0.71855324074074067</c:v>
                </c:pt>
                <c:pt idx="918">
                  <c:v>0.71855324074074067</c:v>
                </c:pt>
                <c:pt idx="919">
                  <c:v>0.71855324074074067</c:v>
                </c:pt>
                <c:pt idx="920">
                  <c:v>0.71855324074074067</c:v>
                </c:pt>
                <c:pt idx="921">
                  <c:v>0.71855324074074067</c:v>
                </c:pt>
                <c:pt idx="922">
                  <c:v>0.71855324074074067</c:v>
                </c:pt>
                <c:pt idx="923">
                  <c:v>0.71855324074074067</c:v>
                </c:pt>
                <c:pt idx="924">
                  <c:v>0.71855324074074067</c:v>
                </c:pt>
                <c:pt idx="925">
                  <c:v>0.71855324074074067</c:v>
                </c:pt>
                <c:pt idx="926">
                  <c:v>0.71855324074074067</c:v>
                </c:pt>
                <c:pt idx="927">
                  <c:v>0.71855324074074067</c:v>
                </c:pt>
                <c:pt idx="928">
                  <c:v>0.71856481481481482</c:v>
                </c:pt>
                <c:pt idx="929">
                  <c:v>0.71856481481481482</c:v>
                </c:pt>
                <c:pt idx="930">
                  <c:v>0.71856481481481482</c:v>
                </c:pt>
                <c:pt idx="931">
                  <c:v>0.71856481481481482</c:v>
                </c:pt>
                <c:pt idx="932">
                  <c:v>0.71856481481481482</c:v>
                </c:pt>
                <c:pt idx="933">
                  <c:v>0.71856481481481482</c:v>
                </c:pt>
                <c:pt idx="934">
                  <c:v>0.71856481481481482</c:v>
                </c:pt>
                <c:pt idx="935">
                  <c:v>0.71856481481481482</c:v>
                </c:pt>
                <c:pt idx="936">
                  <c:v>0.71856481481481482</c:v>
                </c:pt>
                <c:pt idx="937">
                  <c:v>0.71856481481481482</c:v>
                </c:pt>
                <c:pt idx="938">
                  <c:v>0.71857638888888886</c:v>
                </c:pt>
                <c:pt idx="939">
                  <c:v>0.71857638888888886</c:v>
                </c:pt>
                <c:pt idx="940">
                  <c:v>0.71857638888888886</c:v>
                </c:pt>
                <c:pt idx="941">
                  <c:v>0.71857638888888886</c:v>
                </c:pt>
                <c:pt idx="942">
                  <c:v>0.71857638888888886</c:v>
                </c:pt>
                <c:pt idx="943">
                  <c:v>0.71857638888888886</c:v>
                </c:pt>
                <c:pt idx="944">
                  <c:v>0.71857638888888886</c:v>
                </c:pt>
                <c:pt idx="945">
                  <c:v>0.71857638888888886</c:v>
                </c:pt>
                <c:pt idx="946">
                  <c:v>0.71857638888888886</c:v>
                </c:pt>
                <c:pt idx="947">
                  <c:v>0.71857638888888886</c:v>
                </c:pt>
                <c:pt idx="948">
                  <c:v>0.71857638888888886</c:v>
                </c:pt>
                <c:pt idx="949">
                  <c:v>0.71858796296296301</c:v>
                </c:pt>
                <c:pt idx="950">
                  <c:v>0.71858796296296301</c:v>
                </c:pt>
                <c:pt idx="951">
                  <c:v>0.71858796296296301</c:v>
                </c:pt>
                <c:pt idx="952">
                  <c:v>0.71858796296296301</c:v>
                </c:pt>
                <c:pt idx="953">
                  <c:v>0.71858796296296301</c:v>
                </c:pt>
                <c:pt idx="954">
                  <c:v>0.71858796296296301</c:v>
                </c:pt>
                <c:pt idx="955">
                  <c:v>0.71858796296296301</c:v>
                </c:pt>
                <c:pt idx="956">
                  <c:v>0.71858796296296301</c:v>
                </c:pt>
                <c:pt idx="957">
                  <c:v>0.71858796296296301</c:v>
                </c:pt>
                <c:pt idx="958">
                  <c:v>0.71858796296296301</c:v>
                </c:pt>
                <c:pt idx="959">
                  <c:v>0.71859953703703694</c:v>
                </c:pt>
                <c:pt idx="960">
                  <c:v>0.71859953703703694</c:v>
                </c:pt>
                <c:pt idx="961">
                  <c:v>0.71859953703703694</c:v>
                </c:pt>
                <c:pt idx="962">
                  <c:v>0.71859953703703694</c:v>
                </c:pt>
                <c:pt idx="963">
                  <c:v>0.71859953703703694</c:v>
                </c:pt>
                <c:pt idx="964">
                  <c:v>0.71859953703703694</c:v>
                </c:pt>
                <c:pt idx="965">
                  <c:v>0.71859953703703694</c:v>
                </c:pt>
                <c:pt idx="966">
                  <c:v>0.71859953703703694</c:v>
                </c:pt>
                <c:pt idx="967">
                  <c:v>0.71859953703703694</c:v>
                </c:pt>
                <c:pt idx="968">
                  <c:v>0.71859953703703694</c:v>
                </c:pt>
                <c:pt idx="969">
                  <c:v>0.71861111111111109</c:v>
                </c:pt>
                <c:pt idx="970">
                  <c:v>0.71861111111111109</c:v>
                </c:pt>
                <c:pt idx="971">
                  <c:v>0.71861111111111109</c:v>
                </c:pt>
                <c:pt idx="972">
                  <c:v>0.71861111111111109</c:v>
                </c:pt>
                <c:pt idx="973">
                  <c:v>0.71861111111111109</c:v>
                </c:pt>
                <c:pt idx="974">
                  <c:v>0.71861111111111109</c:v>
                </c:pt>
                <c:pt idx="975">
                  <c:v>0.71861111111111109</c:v>
                </c:pt>
                <c:pt idx="976">
                  <c:v>0.71861111111111109</c:v>
                </c:pt>
                <c:pt idx="977">
                  <c:v>0.71862268518518524</c:v>
                </c:pt>
                <c:pt idx="978">
                  <c:v>0.71862268518518524</c:v>
                </c:pt>
                <c:pt idx="979">
                  <c:v>0.71862268518518524</c:v>
                </c:pt>
                <c:pt idx="980">
                  <c:v>0.71862268518518524</c:v>
                </c:pt>
                <c:pt idx="981">
                  <c:v>0.71862268518518524</c:v>
                </c:pt>
                <c:pt idx="982">
                  <c:v>0.71862268518518524</c:v>
                </c:pt>
                <c:pt idx="983">
                  <c:v>0.71862268518518524</c:v>
                </c:pt>
                <c:pt idx="984">
                  <c:v>0.71862268518518524</c:v>
                </c:pt>
                <c:pt idx="985">
                  <c:v>0.71862268518518524</c:v>
                </c:pt>
                <c:pt idx="986">
                  <c:v>0.71862268518518524</c:v>
                </c:pt>
                <c:pt idx="987">
                  <c:v>0.71862268518518524</c:v>
                </c:pt>
                <c:pt idx="988">
                  <c:v>0.71863425925925928</c:v>
                </c:pt>
                <c:pt idx="989">
                  <c:v>0.71863425925925928</c:v>
                </c:pt>
                <c:pt idx="990">
                  <c:v>0.71863425925925928</c:v>
                </c:pt>
                <c:pt idx="991">
                  <c:v>0.71863425925925928</c:v>
                </c:pt>
                <c:pt idx="992">
                  <c:v>0.71863425925925928</c:v>
                </c:pt>
                <c:pt idx="993">
                  <c:v>0.71863425925925928</c:v>
                </c:pt>
                <c:pt idx="994">
                  <c:v>0.71863425925925928</c:v>
                </c:pt>
                <c:pt idx="995">
                  <c:v>0.71863425925925928</c:v>
                </c:pt>
                <c:pt idx="996">
                  <c:v>0.71863425925925928</c:v>
                </c:pt>
                <c:pt idx="997">
                  <c:v>0.71863425925925928</c:v>
                </c:pt>
                <c:pt idx="998">
                  <c:v>0.71864583333333332</c:v>
                </c:pt>
                <c:pt idx="999">
                  <c:v>0.71864583333333332</c:v>
                </c:pt>
                <c:pt idx="1000">
                  <c:v>0.71864583333333332</c:v>
                </c:pt>
                <c:pt idx="1001">
                  <c:v>0.71864583333333332</c:v>
                </c:pt>
                <c:pt idx="1002">
                  <c:v>0.71864583333333332</c:v>
                </c:pt>
                <c:pt idx="1003">
                  <c:v>0.71864583333333332</c:v>
                </c:pt>
                <c:pt idx="1004">
                  <c:v>0.71864583333333332</c:v>
                </c:pt>
                <c:pt idx="1005">
                  <c:v>0.71864583333333332</c:v>
                </c:pt>
                <c:pt idx="1006">
                  <c:v>0.71864583333333332</c:v>
                </c:pt>
                <c:pt idx="1007">
                  <c:v>0.71864583333333332</c:v>
                </c:pt>
                <c:pt idx="1008">
                  <c:v>0.71865740740740736</c:v>
                </c:pt>
                <c:pt idx="1009">
                  <c:v>0.71865740740740736</c:v>
                </c:pt>
                <c:pt idx="1010">
                  <c:v>0.71865740740740736</c:v>
                </c:pt>
                <c:pt idx="1011">
                  <c:v>0.71865740740740736</c:v>
                </c:pt>
                <c:pt idx="1012">
                  <c:v>0.71865740740740736</c:v>
                </c:pt>
                <c:pt idx="1013">
                  <c:v>0.71865740740740736</c:v>
                </c:pt>
                <c:pt idx="1014">
                  <c:v>0.71865740740740736</c:v>
                </c:pt>
                <c:pt idx="1015">
                  <c:v>0.71865740740740736</c:v>
                </c:pt>
                <c:pt idx="1016">
                  <c:v>0.71865740740740736</c:v>
                </c:pt>
                <c:pt idx="1017">
                  <c:v>0.71865740740740736</c:v>
                </c:pt>
                <c:pt idx="1018">
                  <c:v>0.71866898148148151</c:v>
                </c:pt>
                <c:pt idx="1019">
                  <c:v>0.71866898148148151</c:v>
                </c:pt>
                <c:pt idx="1020">
                  <c:v>0.71866898148148151</c:v>
                </c:pt>
                <c:pt idx="1021">
                  <c:v>0.71866898148148151</c:v>
                </c:pt>
                <c:pt idx="1022">
                  <c:v>0.71866898148148151</c:v>
                </c:pt>
                <c:pt idx="1023">
                  <c:v>0.71866898148148151</c:v>
                </c:pt>
                <c:pt idx="1024">
                  <c:v>0.71866898148148151</c:v>
                </c:pt>
                <c:pt idx="1025">
                  <c:v>0.71866898148148151</c:v>
                </c:pt>
                <c:pt idx="1026">
                  <c:v>0.71866898148148151</c:v>
                </c:pt>
                <c:pt idx="1027">
                  <c:v>0.71866898148148151</c:v>
                </c:pt>
                <c:pt idx="1028">
                  <c:v>0.71866898148148151</c:v>
                </c:pt>
                <c:pt idx="1029">
                  <c:v>0.71868055555555566</c:v>
                </c:pt>
                <c:pt idx="1030">
                  <c:v>0.71868055555555566</c:v>
                </c:pt>
                <c:pt idx="1031">
                  <c:v>0.71868055555555566</c:v>
                </c:pt>
                <c:pt idx="1032">
                  <c:v>0.71868055555555566</c:v>
                </c:pt>
                <c:pt idx="1033">
                  <c:v>0.71868055555555566</c:v>
                </c:pt>
                <c:pt idx="1034">
                  <c:v>0.71868055555555566</c:v>
                </c:pt>
                <c:pt idx="1035">
                  <c:v>0.71868055555555566</c:v>
                </c:pt>
                <c:pt idx="1036">
                  <c:v>0.71868055555555566</c:v>
                </c:pt>
                <c:pt idx="1037">
                  <c:v>0.71868055555555566</c:v>
                </c:pt>
                <c:pt idx="1038">
                  <c:v>0.71868055555555566</c:v>
                </c:pt>
                <c:pt idx="1039">
                  <c:v>0.71869212962962958</c:v>
                </c:pt>
                <c:pt idx="1040">
                  <c:v>0.71869212962962958</c:v>
                </c:pt>
                <c:pt idx="1041">
                  <c:v>0.71869212962962958</c:v>
                </c:pt>
                <c:pt idx="1042">
                  <c:v>0.71869212962962958</c:v>
                </c:pt>
                <c:pt idx="1043">
                  <c:v>0.71869212962962958</c:v>
                </c:pt>
                <c:pt idx="1044">
                  <c:v>0.71869212962962958</c:v>
                </c:pt>
                <c:pt idx="1045">
                  <c:v>0.71869212962962958</c:v>
                </c:pt>
                <c:pt idx="1046">
                  <c:v>0.71869212962962958</c:v>
                </c:pt>
                <c:pt idx="1047">
                  <c:v>0.71869212962962958</c:v>
                </c:pt>
                <c:pt idx="1048">
                  <c:v>0.71869212962962958</c:v>
                </c:pt>
                <c:pt idx="1049">
                  <c:v>0.71869212962962958</c:v>
                </c:pt>
                <c:pt idx="1050">
                  <c:v>0.71870370370370373</c:v>
                </c:pt>
                <c:pt idx="1051">
                  <c:v>0.71870370370370373</c:v>
                </c:pt>
                <c:pt idx="1052">
                  <c:v>0.71870370370370373</c:v>
                </c:pt>
                <c:pt idx="1053">
                  <c:v>0.71870370370370373</c:v>
                </c:pt>
                <c:pt idx="1054">
                  <c:v>0.71870370370370373</c:v>
                </c:pt>
                <c:pt idx="1055">
                  <c:v>0.71870370370370373</c:v>
                </c:pt>
                <c:pt idx="1056">
                  <c:v>0.71870370370370373</c:v>
                </c:pt>
                <c:pt idx="1057">
                  <c:v>0.71870370370370373</c:v>
                </c:pt>
                <c:pt idx="1058">
                  <c:v>0.71870370370370373</c:v>
                </c:pt>
                <c:pt idx="1059">
                  <c:v>0.71870370370370373</c:v>
                </c:pt>
                <c:pt idx="1060">
                  <c:v>0.71871527777777777</c:v>
                </c:pt>
                <c:pt idx="1061">
                  <c:v>0.71871527777777777</c:v>
                </c:pt>
                <c:pt idx="1062">
                  <c:v>0.71871527777777777</c:v>
                </c:pt>
                <c:pt idx="1063">
                  <c:v>0.71871527777777777</c:v>
                </c:pt>
                <c:pt idx="1064">
                  <c:v>0.71871527777777777</c:v>
                </c:pt>
                <c:pt idx="1065">
                  <c:v>0.71871527777777777</c:v>
                </c:pt>
                <c:pt idx="1066">
                  <c:v>0.71871527777777777</c:v>
                </c:pt>
                <c:pt idx="1067">
                  <c:v>0.71871527777777777</c:v>
                </c:pt>
                <c:pt idx="1068">
                  <c:v>0.71871527777777777</c:v>
                </c:pt>
                <c:pt idx="1069">
                  <c:v>0.71871527777777777</c:v>
                </c:pt>
                <c:pt idx="1070">
                  <c:v>0.71871527777777777</c:v>
                </c:pt>
                <c:pt idx="1071">
                  <c:v>0.71872685185185192</c:v>
                </c:pt>
                <c:pt idx="1072">
                  <c:v>0.71872685185185192</c:v>
                </c:pt>
                <c:pt idx="1073">
                  <c:v>0.71872685185185192</c:v>
                </c:pt>
                <c:pt idx="1074">
                  <c:v>0.71872685185185192</c:v>
                </c:pt>
                <c:pt idx="1075">
                  <c:v>0.71872685185185192</c:v>
                </c:pt>
                <c:pt idx="1076">
                  <c:v>0.71872685185185192</c:v>
                </c:pt>
                <c:pt idx="1077">
                  <c:v>0.71872685185185192</c:v>
                </c:pt>
                <c:pt idx="1078">
                  <c:v>0.71872685185185192</c:v>
                </c:pt>
                <c:pt idx="1079">
                  <c:v>0.71872685185185192</c:v>
                </c:pt>
                <c:pt idx="1080">
                  <c:v>0.71873842592592585</c:v>
                </c:pt>
                <c:pt idx="1081">
                  <c:v>0.71873842592592585</c:v>
                </c:pt>
                <c:pt idx="1082">
                  <c:v>0.71873842592592585</c:v>
                </c:pt>
                <c:pt idx="1083">
                  <c:v>0.71873842592592585</c:v>
                </c:pt>
                <c:pt idx="1084">
                  <c:v>0.71873842592592585</c:v>
                </c:pt>
                <c:pt idx="1085">
                  <c:v>0.71873842592592585</c:v>
                </c:pt>
                <c:pt idx="1086">
                  <c:v>0.71873842592592585</c:v>
                </c:pt>
                <c:pt idx="1087">
                  <c:v>0.71873842592592585</c:v>
                </c:pt>
                <c:pt idx="1088">
                  <c:v>0.71873842592592585</c:v>
                </c:pt>
                <c:pt idx="1089">
                  <c:v>0.71873842592592585</c:v>
                </c:pt>
                <c:pt idx="1090">
                  <c:v>0.71873842592592585</c:v>
                </c:pt>
                <c:pt idx="1091">
                  <c:v>0.71875</c:v>
                </c:pt>
                <c:pt idx="1092">
                  <c:v>0.71875</c:v>
                </c:pt>
                <c:pt idx="1093">
                  <c:v>0.71875</c:v>
                </c:pt>
                <c:pt idx="1094">
                  <c:v>0.71875</c:v>
                </c:pt>
                <c:pt idx="1095">
                  <c:v>0.71875</c:v>
                </c:pt>
                <c:pt idx="1096">
                  <c:v>0.71875</c:v>
                </c:pt>
                <c:pt idx="1097">
                  <c:v>0.71875</c:v>
                </c:pt>
                <c:pt idx="1098">
                  <c:v>0.71875</c:v>
                </c:pt>
                <c:pt idx="1099">
                  <c:v>0.71875</c:v>
                </c:pt>
                <c:pt idx="1100">
                  <c:v>0.71876157407407415</c:v>
                </c:pt>
                <c:pt idx="1101">
                  <c:v>0.71876157407407415</c:v>
                </c:pt>
                <c:pt idx="1102">
                  <c:v>0.71876157407407415</c:v>
                </c:pt>
                <c:pt idx="1103">
                  <c:v>0.71876157407407415</c:v>
                </c:pt>
                <c:pt idx="1104">
                  <c:v>0.71876157407407415</c:v>
                </c:pt>
                <c:pt idx="1105">
                  <c:v>0.71876157407407415</c:v>
                </c:pt>
                <c:pt idx="1106">
                  <c:v>0.71876157407407415</c:v>
                </c:pt>
                <c:pt idx="1107">
                  <c:v>0.71876157407407415</c:v>
                </c:pt>
                <c:pt idx="1108">
                  <c:v>0.71876157407407415</c:v>
                </c:pt>
                <c:pt idx="1109">
                  <c:v>0.71876157407407415</c:v>
                </c:pt>
                <c:pt idx="1110">
                  <c:v>0.71876157407407415</c:v>
                </c:pt>
                <c:pt idx="1111">
                  <c:v>0.71877314814814808</c:v>
                </c:pt>
                <c:pt idx="1112">
                  <c:v>0.71877314814814808</c:v>
                </c:pt>
                <c:pt idx="1113">
                  <c:v>0.71877314814814808</c:v>
                </c:pt>
                <c:pt idx="1114">
                  <c:v>0.71877314814814808</c:v>
                </c:pt>
                <c:pt idx="1115">
                  <c:v>0.71877314814814808</c:v>
                </c:pt>
                <c:pt idx="1116">
                  <c:v>0.71877314814814808</c:v>
                </c:pt>
                <c:pt idx="1117">
                  <c:v>0.71877314814814808</c:v>
                </c:pt>
                <c:pt idx="1118">
                  <c:v>0.71877314814814808</c:v>
                </c:pt>
                <c:pt idx="1119">
                  <c:v>0.71877314814814808</c:v>
                </c:pt>
                <c:pt idx="1120">
                  <c:v>0.71877314814814808</c:v>
                </c:pt>
                <c:pt idx="1121">
                  <c:v>0.71878472222222223</c:v>
                </c:pt>
                <c:pt idx="1122">
                  <c:v>0.71878472222222223</c:v>
                </c:pt>
                <c:pt idx="1123">
                  <c:v>0.71878472222222223</c:v>
                </c:pt>
                <c:pt idx="1124">
                  <c:v>0.71878472222222223</c:v>
                </c:pt>
                <c:pt idx="1125">
                  <c:v>0.71878472222222223</c:v>
                </c:pt>
                <c:pt idx="1126">
                  <c:v>0.71878472222222223</c:v>
                </c:pt>
                <c:pt idx="1127">
                  <c:v>0.71878472222222223</c:v>
                </c:pt>
                <c:pt idx="1128">
                  <c:v>0.71878472222222223</c:v>
                </c:pt>
                <c:pt idx="1129">
                  <c:v>0.71878472222222223</c:v>
                </c:pt>
                <c:pt idx="1130">
                  <c:v>0.71878472222222223</c:v>
                </c:pt>
                <c:pt idx="1131">
                  <c:v>0.71878472222222223</c:v>
                </c:pt>
                <c:pt idx="1132">
                  <c:v>0.71879629629629627</c:v>
                </c:pt>
                <c:pt idx="1133">
                  <c:v>0.71879629629629627</c:v>
                </c:pt>
                <c:pt idx="1134">
                  <c:v>0.71879629629629627</c:v>
                </c:pt>
                <c:pt idx="1135">
                  <c:v>0.71879629629629627</c:v>
                </c:pt>
                <c:pt idx="1136">
                  <c:v>0.71879629629629627</c:v>
                </c:pt>
                <c:pt idx="1137">
                  <c:v>0.71879629629629627</c:v>
                </c:pt>
                <c:pt idx="1138">
                  <c:v>0.71879629629629627</c:v>
                </c:pt>
                <c:pt idx="1139">
                  <c:v>0.71879629629629627</c:v>
                </c:pt>
                <c:pt idx="1140">
                  <c:v>0.71880787037037042</c:v>
                </c:pt>
                <c:pt idx="1141">
                  <c:v>0.71880787037037042</c:v>
                </c:pt>
                <c:pt idx="1142">
                  <c:v>0.71880787037037042</c:v>
                </c:pt>
                <c:pt idx="1143">
                  <c:v>0.71880787037037042</c:v>
                </c:pt>
                <c:pt idx="1144">
                  <c:v>0.71880787037037042</c:v>
                </c:pt>
                <c:pt idx="1145">
                  <c:v>0.71880787037037042</c:v>
                </c:pt>
                <c:pt idx="1146">
                  <c:v>0.71880787037037042</c:v>
                </c:pt>
                <c:pt idx="1147">
                  <c:v>0.71880787037037042</c:v>
                </c:pt>
                <c:pt idx="1148">
                  <c:v>0.71880787037037042</c:v>
                </c:pt>
                <c:pt idx="1149">
                  <c:v>0.71880787037037042</c:v>
                </c:pt>
                <c:pt idx="1150">
                  <c:v>0.71880787037037042</c:v>
                </c:pt>
                <c:pt idx="1151">
                  <c:v>0.71881944444444434</c:v>
                </c:pt>
                <c:pt idx="1152">
                  <c:v>0.71881944444444434</c:v>
                </c:pt>
                <c:pt idx="1153">
                  <c:v>0.71881944444444434</c:v>
                </c:pt>
                <c:pt idx="1154">
                  <c:v>0.71881944444444434</c:v>
                </c:pt>
                <c:pt idx="1155">
                  <c:v>0.71881944444444434</c:v>
                </c:pt>
                <c:pt idx="1156">
                  <c:v>0.71881944444444434</c:v>
                </c:pt>
                <c:pt idx="1157">
                  <c:v>0.71881944444444434</c:v>
                </c:pt>
                <c:pt idx="1158">
                  <c:v>0.71881944444444434</c:v>
                </c:pt>
                <c:pt idx="1159">
                  <c:v>0.71881944444444434</c:v>
                </c:pt>
                <c:pt idx="1160">
                  <c:v>0.71881944444444434</c:v>
                </c:pt>
                <c:pt idx="1161">
                  <c:v>0.71883101851851849</c:v>
                </c:pt>
                <c:pt idx="1162">
                  <c:v>0.71883101851851849</c:v>
                </c:pt>
                <c:pt idx="1163">
                  <c:v>0.71883101851851849</c:v>
                </c:pt>
                <c:pt idx="1164">
                  <c:v>0.71883101851851849</c:v>
                </c:pt>
                <c:pt idx="1165">
                  <c:v>0.71883101851851849</c:v>
                </c:pt>
                <c:pt idx="1166">
                  <c:v>0.71883101851851849</c:v>
                </c:pt>
                <c:pt idx="1167">
                  <c:v>0.71883101851851849</c:v>
                </c:pt>
                <c:pt idx="1168">
                  <c:v>0.71883101851851849</c:v>
                </c:pt>
                <c:pt idx="1169">
                  <c:v>0.71883101851851849</c:v>
                </c:pt>
                <c:pt idx="1170">
                  <c:v>0.71883101851851849</c:v>
                </c:pt>
                <c:pt idx="1171">
                  <c:v>0.71883101851851849</c:v>
                </c:pt>
                <c:pt idx="1172">
                  <c:v>0.71884259259259264</c:v>
                </c:pt>
                <c:pt idx="1173">
                  <c:v>0.71884259259259264</c:v>
                </c:pt>
                <c:pt idx="1174">
                  <c:v>0.71884259259259264</c:v>
                </c:pt>
                <c:pt idx="1175">
                  <c:v>0.71884259259259264</c:v>
                </c:pt>
                <c:pt idx="1176">
                  <c:v>0.71884259259259264</c:v>
                </c:pt>
                <c:pt idx="1177">
                  <c:v>0.71884259259259264</c:v>
                </c:pt>
                <c:pt idx="1178">
                  <c:v>0.71884259259259264</c:v>
                </c:pt>
                <c:pt idx="1179">
                  <c:v>0.71884259259259264</c:v>
                </c:pt>
                <c:pt idx="1180">
                  <c:v>0.71884259259259264</c:v>
                </c:pt>
                <c:pt idx="1181">
                  <c:v>0.71884259259259264</c:v>
                </c:pt>
                <c:pt idx="1182">
                  <c:v>0.71885416666666668</c:v>
                </c:pt>
                <c:pt idx="1183">
                  <c:v>0.71885416666666668</c:v>
                </c:pt>
                <c:pt idx="1184">
                  <c:v>0.71885416666666668</c:v>
                </c:pt>
                <c:pt idx="1185">
                  <c:v>0.71885416666666668</c:v>
                </c:pt>
                <c:pt idx="1186">
                  <c:v>0.71885416666666668</c:v>
                </c:pt>
                <c:pt idx="1187">
                  <c:v>0.71885416666666668</c:v>
                </c:pt>
                <c:pt idx="1188">
                  <c:v>0.71885416666666668</c:v>
                </c:pt>
                <c:pt idx="1189">
                  <c:v>0.71885416666666668</c:v>
                </c:pt>
                <c:pt idx="1190">
                  <c:v>0.71885416666666668</c:v>
                </c:pt>
                <c:pt idx="1191">
                  <c:v>0.71885416666666668</c:v>
                </c:pt>
                <c:pt idx="1192">
                  <c:v>0.71885416666666668</c:v>
                </c:pt>
                <c:pt idx="1193">
                  <c:v>0.71886574074074072</c:v>
                </c:pt>
                <c:pt idx="1194">
                  <c:v>0.71886574074074072</c:v>
                </c:pt>
                <c:pt idx="1195">
                  <c:v>0.71886574074074072</c:v>
                </c:pt>
                <c:pt idx="1196">
                  <c:v>0.71886574074074072</c:v>
                </c:pt>
                <c:pt idx="1197">
                  <c:v>0.71886574074074072</c:v>
                </c:pt>
                <c:pt idx="1198">
                  <c:v>0.71886574074074072</c:v>
                </c:pt>
                <c:pt idx="1199">
                  <c:v>0.71886574074074072</c:v>
                </c:pt>
                <c:pt idx="1200">
                  <c:v>0.71886574074074072</c:v>
                </c:pt>
                <c:pt idx="1201">
                  <c:v>0.71887731481481476</c:v>
                </c:pt>
                <c:pt idx="1202">
                  <c:v>0.71887731481481476</c:v>
                </c:pt>
                <c:pt idx="1203">
                  <c:v>0.71887731481481476</c:v>
                </c:pt>
                <c:pt idx="1204">
                  <c:v>0.71887731481481476</c:v>
                </c:pt>
                <c:pt idx="1205">
                  <c:v>0.71887731481481476</c:v>
                </c:pt>
                <c:pt idx="1206">
                  <c:v>0.71887731481481476</c:v>
                </c:pt>
                <c:pt idx="1207">
                  <c:v>0.71887731481481476</c:v>
                </c:pt>
                <c:pt idx="1208">
                  <c:v>0.71887731481481476</c:v>
                </c:pt>
                <c:pt idx="1209">
                  <c:v>0.71887731481481476</c:v>
                </c:pt>
                <c:pt idx="1210">
                  <c:v>0.71888888888888891</c:v>
                </c:pt>
                <c:pt idx="1211">
                  <c:v>0.71888888888888891</c:v>
                </c:pt>
                <c:pt idx="1212">
                  <c:v>0.71888888888888891</c:v>
                </c:pt>
                <c:pt idx="1213">
                  <c:v>0.71888888888888891</c:v>
                </c:pt>
                <c:pt idx="1214">
                  <c:v>0.71888888888888891</c:v>
                </c:pt>
                <c:pt idx="1215">
                  <c:v>0.71888888888888891</c:v>
                </c:pt>
                <c:pt idx="1216">
                  <c:v>0.71888888888888891</c:v>
                </c:pt>
                <c:pt idx="1217">
                  <c:v>0.71888888888888891</c:v>
                </c:pt>
                <c:pt idx="1218">
                  <c:v>0.71888888888888891</c:v>
                </c:pt>
                <c:pt idx="1219">
                  <c:v>0.71890046296296306</c:v>
                </c:pt>
                <c:pt idx="1220">
                  <c:v>0.71890046296296306</c:v>
                </c:pt>
                <c:pt idx="1221">
                  <c:v>0.71890046296296306</c:v>
                </c:pt>
                <c:pt idx="1222">
                  <c:v>0.71890046296296306</c:v>
                </c:pt>
                <c:pt idx="1223">
                  <c:v>0.71890046296296306</c:v>
                </c:pt>
                <c:pt idx="1224">
                  <c:v>0.71890046296296306</c:v>
                </c:pt>
                <c:pt idx="1225">
                  <c:v>0.71890046296296306</c:v>
                </c:pt>
                <c:pt idx="1226">
                  <c:v>0.71890046296296306</c:v>
                </c:pt>
                <c:pt idx="1227">
                  <c:v>0.71890046296296306</c:v>
                </c:pt>
                <c:pt idx="1228">
                  <c:v>0.71890046296296306</c:v>
                </c:pt>
                <c:pt idx="1229">
                  <c:v>0.71890046296296306</c:v>
                </c:pt>
                <c:pt idx="1230">
                  <c:v>0.71891203703703699</c:v>
                </c:pt>
                <c:pt idx="1231">
                  <c:v>0.71891203703703699</c:v>
                </c:pt>
                <c:pt idx="1232">
                  <c:v>0.71891203703703699</c:v>
                </c:pt>
                <c:pt idx="1233">
                  <c:v>0.71891203703703699</c:v>
                </c:pt>
                <c:pt idx="1234">
                  <c:v>0.71891203703703699</c:v>
                </c:pt>
                <c:pt idx="1235">
                  <c:v>0.71891203703703699</c:v>
                </c:pt>
                <c:pt idx="1236">
                  <c:v>0.71891203703703699</c:v>
                </c:pt>
                <c:pt idx="1237">
                  <c:v>0.71891203703703699</c:v>
                </c:pt>
                <c:pt idx="1238">
                  <c:v>0.71891203703703699</c:v>
                </c:pt>
                <c:pt idx="1239">
                  <c:v>0.71892361111111114</c:v>
                </c:pt>
                <c:pt idx="1240">
                  <c:v>0.71892361111111114</c:v>
                </c:pt>
                <c:pt idx="1241">
                  <c:v>0.71892361111111114</c:v>
                </c:pt>
                <c:pt idx="1242">
                  <c:v>0.71892361111111114</c:v>
                </c:pt>
                <c:pt idx="1243">
                  <c:v>0.71892361111111114</c:v>
                </c:pt>
                <c:pt idx="1244">
                  <c:v>0.71892361111111114</c:v>
                </c:pt>
                <c:pt idx="1245">
                  <c:v>0.71892361111111114</c:v>
                </c:pt>
                <c:pt idx="1246">
                  <c:v>0.71892361111111114</c:v>
                </c:pt>
                <c:pt idx="1247">
                  <c:v>0.71892361111111114</c:v>
                </c:pt>
                <c:pt idx="1248">
                  <c:v>0.71892361111111114</c:v>
                </c:pt>
                <c:pt idx="1249">
                  <c:v>0.71892361111111114</c:v>
                </c:pt>
                <c:pt idx="1250">
                  <c:v>0.71893518518518518</c:v>
                </c:pt>
                <c:pt idx="1251">
                  <c:v>0.71893518518518518</c:v>
                </c:pt>
                <c:pt idx="1252">
                  <c:v>0.71893518518518518</c:v>
                </c:pt>
                <c:pt idx="1253">
                  <c:v>0.71893518518518518</c:v>
                </c:pt>
                <c:pt idx="1254">
                  <c:v>0.71893518518518518</c:v>
                </c:pt>
                <c:pt idx="1255">
                  <c:v>0.71893518518518518</c:v>
                </c:pt>
                <c:pt idx="1256">
                  <c:v>0.71893518518518518</c:v>
                </c:pt>
                <c:pt idx="1257">
                  <c:v>0.71893518518518518</c:v>
                </c:pt>
                <c:pt idx="1258">
                  <c:v>0.71893518518518518</c:v>
                </c:pt>
                <c:pt idx="1259">
                  <c:v>0.71893518518518518</c:v>
                </c:pt>
                <c:pt idx="1260">
                  <c:v>0.71894675925925933</c:v>
                </c:pt>
                <c:pt idx="1261">
                  <c:v>0.71894675925925933</c:v>
                </c:pt>
                <c:pt idx="1262">
                  <c:v>0.71894675925925933</c:v>
                </c:pt>
                <c:pt idx="1263">
                  <c:v>0.71894675925925933</c:v>
                </c:pt>
                <c:pt idx="1264">
                  <c:v>0.71894675925925933</c:v>
                </c:pt>
                <c:pt idx="1265">
                  <c:v>0.71894675925925933</c:v>
                </c:pt>
                <c:pt idx="1266">
                  <c:v>0.71894675925925933</c:v>
                </c:pt>
                <c:pt idx="1267">
                  <c:v>0.71894675925925933</c:v>
                </c:pt>
                <c:pt idx="1268">
                  <c:v>0.71894675925925933</c:v>
                </c:pt>
                <c:pt idx="1269">
                  <c:v>0.71894675925925933</c:v>
                </c:pt>
                <c:pt idx="1270">
                  <c:v>0.71894675925925933</c:v>
                </c:pt>
                <c:pt idx="1271">
                  <c:v>0.71895833333333325</c:v>
                </c:pt>
                <c:pt idx="1272">
                  <c:v>0.71895833333333325</c:v>
                </c:pt>
                <c:pt idx="1273">
                  <c:v>0.71895833333333325</c:v>
                </c:pt>
                <c:pt idx="1274">
                  <c:v>0.71895833333333325</c:v>
                </c:pt>
                <c:pt idx="1275">
                  <c:v>0.71895833333333325</c:v>
                </c:pt>
                <c:pt idx="1276">
                  <c:v>0.71895833333333325</c:v>
                </c:pt>
                <c:pt idx="1277">
                  <c:v>0.71895833333333325</c:v>
                </c:pt>
                <c:pt idx="1278">
                  <c:v>0.71895833333333325</c:v>
                </c:pt>
                <c:pt idx="1279">
                  <c:v>0.71895833333333325</c:v>
                </c:pt>
                <c:pt idx="1280">
                  <c:v>0.71895833333333325</c:v>
                </c:pt>
                <c:pt idx="1281">
                  <c:v>0.7189699074074074</c:v>
                </c:pt>
                <c:pt idx="1282">
                  <c:v>0.7189699074074074</c:v>
                </c:pt>
                <c:pt idx="1283">
                  <c:v>0.7189699074074074</c:v>
                </c:pt>
                <c:pt idx="1284">
                  <c:v>0.7189699074074074</c:v>
                </c:pt>
                <c:pt idx="1285">
                  <c:v>0.7189699074074074</c:v>
                </c:pt>
                <c:pt idx="1286">
                  <c:v>0.7189699074074074</c:v>
                </c:pt>
                <c:pt idx="1287">
                  <c:v>0.7189699074074074</c:v>
                </c:pt>
                <c:pt idx="1288">
                  <c:v>0.7189699074074074</c:v>
                </c:pt>
                <c:pt idx="1289">
                  <c:v>0.7189699074074074</c:v>
                </c:pt>
                <c:pt idx="1290">
                  <c:v>0.7189699074074074</c:v>
                </c:pt>
                <c:pt idx="1291">
                  <c:v>0.7189699074074074</c:v>
                </c:pt>
                <c:pt idx="1292">
                  <c:v>0.71898148148148155</c:v>
                </c:pt>
                <c:pt idx="1293">
                  <c:v>0.71898148148148155</c:v>
                </c:pt>
                <c:pt idx="1294">
                  <c:v>0.71898148148148155</c:v>
                </c:pt>
                <c:pt idx="1295">
                  <c:v>0.71898148148148155</c:v>
                </c:pt>
                <c:pt idx="1296">
                  <c:v>0.71898148148148155</c:v>
                </c:pt>
                <c:pt idx="1297">
                  <c:v>0.71898148148148155</c:v>
                </c:pt>
                <c:pt idx="1298">
                  <c:v>0.71898148148148155</c:v>
                </c:pt>
                <c:pt idx="1299">
                  <c:v>0.71898148148148155</c:v>
                </c:pt>
                <c:pt idx="1300">
                  <c:v>0.71898148148148155</c:v>
                </c:pt>
                <c:pt idx="1301">
                  <c:v>0.71899305555555548</c:v>
                </c:pt>
                <c:pt idx="1302">
                  <c:v>0.71899305555555548</c:v>
                </c:pt>
                <c:pt idx="1303">
                  <c:v>0.71899305555555548</c:v>
                </c:pt>
                <c:pt idx="1304">
                  <c:v>0.71899305555555548</c:v>
                </c:pt>
                <c:pt idx="1305">
                  <c:v>0.71899305555555548</c:v>
                </c:pt>
                <c:pt idx="1306">
                  <c:v>0.71899305555555548</c:v>
                </c:pt>
                <c:pt idx="1307">
                  <c:v>0.71899305555555548</c:v>
                </c:pt>
                <c:pt idx="1308">
                  <c:v>0.71899305555555548</c:v>
                </c:pt>
                <c:pt idx="1309">
                  <c:v>0.71899305555555548</c:v>
                </c:pt>
                <c:pt idx="1310">
                  <c:v>0.71899305555555548</c:v>
                </c:pt>
                <c:pt idx="1311">
                  <c:v>0.71899305555555548</c:v>
                </c:pt>
                <c:pt idx="1312">
                  <c:v>0.71900462962962963</c:v>
                </c:pt>
                <c:pt idx="1313">
                  <c:v>0.71900462962962963</c:v>
                </c:pt>
                <c:pt idx="1314">
                  <c:v>0.71900462962962963</c:v>
                </c:pt>
                <c:pt idx="1315">
                  <c:v>0.71900462962962963</c:v>
                </c:pt>
                <c:pt idx="1316">
                  <c:v>0.71900462962962963</c:v>
                </c:pt>
                <c:pt idx="1317">
                  <c:v>0.71900462962962963</c:v>
                </c:pt>
                <c:pt idx="1318">
                  <c:v>0.71900462962962963</c:v>
                </c:pt>
                <c:pt idx="1319">
                  <c:v>0.71900462962962963</c:v>
                </c:pt>
                <c:pt idx="1320">
                  <c:v>0.71900462962962963</c:v>
                </c:pt>
                <c:pt idx="1321">
                  <c:v>0.71900462962962963</c:v>
                </c:pt>
                <c:pt idx="1322">
                  <c:v>0.71901620370370367</c:v>
                </c:pt>
                <c:pt idx="1323">
                  <c:v>0.71901620370370367</c:v>
                </c:pt>
                <c:pt idx="1324">
                  <c:v>0.71901620370370367</c:v>
                </c:pt>
                <c:pt idx="1325">
                  <c:v>0.71901620370370367</c:v>
                </c:pt>
                <c:pt idx="1326">
                  <c:v>0.71901620370370367</c:v>
                </c:pt>
                <c:pt idx="1327">
                  <c:v>0.71901620370370367</c:v>
                </c:pt>
                <c:pt idx="1328">
                  <c:v>0.71901620370370367</c:v>
                </c:pt>
                <c:pt idx="1329">
                  <c:v>0.71901620370370367</c:v>
                </c:pt>
                <c:pt idx="1330">
                  <c:v>0.71901620370370367</c:v>
                </c:pt>
                <c:pt idx="1331">
                  <c:v>0.71901620370370367</c:v>
                </c:pt>
                <c:pt idx="1332">
                  <c:v>0.71901620370370367</c:v>
                </c:pt>
                <c:pt idx="1333">
                  <c:v>0.71902777777777782</c:v>
                </c:pt>
                <c:pt idx="1334">
                  <c:v>0.71902777777777782</c:v>
                </c:pt>
                <c:pt idx="1335">
                  <c:v>0.71902777777777782</c:v>
                </c:pt>
                <c:pt idx="1336">
                  <c:v>0.71902777777777782</c:v>
                </c:pt>
                <c:pt idx="1337">
                  <c:v>0.71902777777777782</c:v>
                </c:pt>
                <c:pt idx="1338">
                  <c:v>0.71902777777777782</c:v>
                </c:pt>
                <c:pt idx="1339">
                  <c:v>0.71902777777777782</c:v>
                </c:pt>
                <c:pt idx="1340">
                  <c:v>0.71902777777777782</c:v>
                </c:pt>
                <c:pt idx="1341">
                  <c:v>0.71902777777777782</c:v>
                </c:pt>
                <c:pt idx="1342">
                  <c:v>0.71903935185185175</c:v>
                </c:pt>
                <c:pt idx="1343">
                  <c:v>0.71903935185185175</c:v>
                </c:pt>
                <c:pt idx="1344">
                  <c:v>0.71903935185185175</c:v>
                </c:pt>
                <c:pt idx="1345">
                  <c:v>0.71903935185185175</c:v>
                </c:pt>
                <c:pt idx="1346">
                  <c:v>0.71903935185185175</c:v>
                </c:pt>
                <c:pt idx="1347">
                  <c:v>0.71903935185185175</c:v>
                </c:pt>
                <c:pt idx="1348">
                  <c:v>0.71903935185185175</c:v>
                </c:pt>
                <c:pt idx="1349">
                  <c:v>0.71903935185185175</c:v>
                </c:pt>
                <c:pt idx="1350">
                  <c:v>0.71903935185185175</c:v>
                </c:pt>
                <c:pt idx="1351">
                  <c:v>0.71903935185185175</c:v>
                </c:pt>
                <c:pt idx="1352">
                  <c:v>0.71903935185185175</c:v>
                </c:pt>
                <c:pt idx="1353">
                  <c:v>0.7190509259259259</c:v>
                </c:pt>
                <c:pt idx="1354">
                  <c:v>0.7190509259259259</c:v>
                </c:pt>
                <c:pt idx="1355">
                  <c:v>0.7190509259259259</c:v>
                </c:pt>
                <c:pt idx="1356">
                  <c:v>0.7190509259259259</c:v>
                </c:pt>
                <c:pt idx="1357">
                  <c:v>0.7190509259259259</c:v>
                </c:pt>
                <c:pt idx="1358">
                  <c:v>0.7190509259259259</c:v>
                </c:pt>
                <c:pt idx="1359">
                  <c:v>0.7190509259259259</c:v>
                </c:pt>
                <c:pt idx="1360">
                  <c:v>0.7190509259259259</c:v>
                </c:pt>
                <c:pt idx="1361">
                  <c:v>0.7190509259259259</c:v>
                </c:pt>
                <c:pt idx="1362">
                  <c:v>0.7190509259259259</c:v>
                </c:pt>
                <c:pt idx="1363">
                  <c:v>0.71906250000000005</c:v>
                </c:pt>
                <c:pt idx="1364">
                  <c:v>0.71906250000000005</c:v>
                </c:pt>
                <c:pt idx="1365">
                  <c:v>0.71906250000000005</c:v>
                </c:pt>
                <c:pt idx="1366">
                  <c:v>0.71906250000000005</c:v>
                </c:pt>
                <c:pt idx="1367">
                  <c:v>0.71906250000000005</c:v>
                </c:pt>
                <c:pt idx="1368">
                  <c:v>0.71906250000000005</c:v>
                </c:pt>
                <c:pt idx="1369">
                  <c:v>0.71906250000000005</c:v>
                </c:pt>
                <c:pt idx="1370">
                  <c:v>0.71906250000000005</c:v>
                </c:pt>
                <c:pt idx="1371">
                  <c:v>0.71906250000000005</c:v>
                </c:pt>
                <c:pt idx="1372">
                  <c:v>0.71906250000000005</c:v>
                </c:pt>
                <c:pt idx="1373">
                  <c:v>0.71906250000000005</c:v>
                </c:pt>
                <c:pt idx="1374">
                  <c:v>0.71907407407407409</c:v>
                </c:pt>
                <c:pt idx="1375">
                  <c:v>0.71907407407407409</c:v>
                </c:pt>
                <c:pt idx="1376">
                  <c:v>0.71907407407407409</c:v>
                </c:pt>
                <c:pt idx="1377">
                  <c:v>0.71907407407407409</c:v>
                </c:pt>
                <c:pt idx="1378">
                  <c:v>0.71907407407407409</c:v>
                </c:pt>
                <c:pt idx="1379">
                  <c:v>0.71907407407407409</c:v>
                </c:pt>
                <c:pt idx="1380">
                  <c:v>0.71907407407407409</c:v>
                </c:pt>
                <c:pt idx="1381">
                  <c:v>0.71907407407407409</c:v>
                </c:pt>
                <c:pt idx="1382">
                  <c:v>0.71907407407407409</c:v>
                </c:pt>
                <c:pt idx="1383">
                  <c:v>0.71908564814814813</c:v>
                </c:pt>
                <c:pt idx="1384">
                  <c:v>0.71908564814814813</c:v>
                </c:pt>
                <c:pt idx="1385">
                  <c:v>0.71908564814814813</c:v>
                </c:pt>
                <c:pt idx="1386">
                  <c:v>0.71908564814814813</c:v>
                </c:pt>
                <c:pt idx="1387">
                  <c:v>0.71908564814814813</c:v>
                </c:pt>
                <c:pt idx="1388">
                  <c:v>0.71908564814814813</c:v>
                </c:pt>
                <c:pt idx="1389">
                  <c:v>0.71908564814814813</c:v>
                </c:pt>
                <c:pt idx="1390">
                  <c:v>0.71908564814814813</c:v>
                </c:pt>
                <c:pt idx="1391">
                  <c:v>0.71908564814814813</c:v>
                </c:pt>
                <c:pt idx="1392">
                  <c:v>0.71908564814814813</c:v>
                </c:pt>
                <c:pt idx="1393">
                  <c:v>0.71908564814814813</c:v>
                </c:pt>
                <c:pt idx="1394">
                  <c:v>0.71909722222222217</c:v>
                </c:pt>
                <c:pt idx="1395">
                  <c:v>0.71909722222222217</c:v>
                </c:pt>
                <c:pt idx="1396">
                  <c:v>0.71909722222222217</c:v>
                </c:pt>
                <c:pt idx="1397">
                  <c:v>0.71909722222222217</c:v>
                </c:pt>
                <c:pt idx="1398">
                  <c:v>0.71909722222222217</c:v>
                </c:pt>
                <c:pt idx="1399">
                  <c:v>0.71909722222222217</c:v>
                </c:pt>
                <c:pt idx="1400">
                  <c:v>0.71909722222222217</c:v>
                </c:pt>
                <c:pt idx="1401">
                  <c:v>0.71909722222222217</c:v>
                </c:pt>
                <c:pt idx="1402">
                  <c:v>0.71909722222222217</c:v>
                </c:pt>
                <c:pt idx="1403">
                  <c:v>0.71909722222222217</c:v>
                </c:pt>
                <c:pt idx="1404">
                  <c:v>0.71910879629629632</c:v>
                </c:pt>
                <c:pt idx="1405">
                  <c:v>0.71910879629629632</c:v>
                </c:pt>
                <c:pt idx="1406">
                  <c:v>0.71910879629629632</c:v>
                </c:pt>
                <c:pt idx="1407">
                  <c:v>0.71910879629629632</c:v>
                </c:pt>
                <c:pt idx="1408">
                  <c:v>0.71910879629629632</c:v>
                </c:pt>
                <c:pt idx="1409">
                  <c:v>0.71910879629629632</c:v>
                </c:pt>
                <c:pt idx="1410">
                  <c:v>0.71910879629629632</c:v>
                </c:pt>
                <c:pt idx="1411">
                  <c:v>0.71910879629629632</c:v>
                </c:pt>
                <c:pt idx="1412">
                  <c:v>0.71910879629629632</c:v>
                </c:pt>
                <c:pt idx="1413">
                  <c:v>0.71910879629629632</c:v>
                </c:pt>
                <c:pt idx="1414">
                  <c:v>0.71910879629629632</c:v>
                </c:pt>
                <c:pt idx="1415">
                  <c:v>0.71912037037037047</c:v>
                </c:pt>
                <c:pt idx="1416">
                  <c:v>0.71912037037037047</c:v>
                </c:pt>
                <c:pt idx="1417">
                  <c:v>0.71912037037037047</c:v>
                </c:pt>
                <c:pt idx="1418">
                  <c:v>0.71912037037037047</c:v>
                </c:pt>
                <c:pt idx="1419">
                  <c:v>0.71912037037037047</c:v>
                </c:pt>
                <c:pt idx="1420">
                  <c:v>0.71912037037037047</c:v>
                </c:pt>
                <c:pt idx="1421">
                  <c:v>0.71912037037037047</c:v>
                </c:pt>
                <c:pt idx="1422">
                  <c:v>0.71912037037037047</c:v>
                </c:pt>
                <c:pt idx="1423">
                  <c:v>0.71912037037037047</c:v>
                </c:pt>
                <c:pt idx="1424">
                  <c:v>0.71912037037037047</c:v>
                </c:pt>
                <c:pt idx="1425">
                  <c:v>0.71913194444444439</c:v>
                </c:pt>
                <c:pt idx="1426">
                  <c:v>0.71913194444444439</c:v>
                </c:pt>
                <c:pt idx="1427">
                  <c:v>0.71913194444444439</c:v>
                </c:pt>
                <c:pt idx="1428">
                  <c:v>0.71913194444444439</c:v>
                </c:pt>
                <c:pt idx="1429">
                  <c:v>0.71913194444444439</c:v>
                </c:pt>
                <c:pt idx="1430">
                  <c:v>0.71913194444444439</c:v>
                </c:pt>
                <c:pt idx="1431">
                  <c:v>0.71913194444444439</c:v>
                </c:pt>
                <c:pt idx="1432">
                  <c:v>0.71913194444444439</c:v>
                </c:pt>
                <c:pt idx="1433">
                  <c:v>0.71913194444444439</c:v>
                </c:pt>
                <c:pt idx="1434">
                  <c:v>0.71913194444444439</c:v>
                </c:pt>
                <c:pt idx="1435">
                  <c:v>0.71913194444444439</c:v>
                </c:pt>
                <c:pt idx="1436">
                  <c:v>0.71914351851851854</c:v>
                </c:pt>
                <c:pt idx="1437">
                  <c:v>0.71914351851851854</c:v>
                </c:pt>
                <c:pt idx="1438">
                  <c:v>0.71914351851851854</c:v>
                </c:pt>
                <c:pt idx="1439">
                  <c:v>0.71914351851851854</c:v>
                </c:pt>
                <c:pt idx="1440">
                  <c:v>0.71914351851851854</c:v>
                </c:pt>
                <c:pt idx="1441">
                  <c:v>0.71914351851851854</c:v>
                </c:pt>
                <c:pt idx="1442">
                  <c:v>0.71914351851851854</c:v>
                </c:pt>
                <c:pt idx="1443">
                  <c:v>0.71914351851851854</c:v>
                </c:pt>
                <c:pt idx="1444">
                  <c:v>0.71914351851851854</c:v>
                </c:pt>
                <c:pt idx="1445">
                  <c:v>0.71914351851851854</c:v>
                </c:pt>
                <c:pt idx="1446">
                  <c:v>0.71915509259259258</c:v>
                </c:pt>
                <c:pt idx="1447">
                  <c:v>0.71915509259259258</c:v>
                </c:pt>
                <c:pt idx="1448">
                  <c:v>0.71915509259259258</c:v>
                </c:pt>
                <c:pt idx="1449">
                  <c:v>0.71915509259259258</c:v>
                </c:pt>
                <c:pt idx="1450">
                  <c:v>0.71915509259259258</c:v>
                </c:pt>
                <c:pt idx="1451">
                  <c:v>0.71915509259259258</c:v>
                </c:pt>
                <c:pt idx="1452">
                  <c:v>0.71915509259259258</c:v>
                </c:pt>
                <c:pt idx="1453">
                  <c:v>0.71915509259259258</c:v>
                </c:pt>
                <c:pt idx="1454">
                  <c:v>0.71915509259259258</c:v>
                </c:pt>
                <c:pt idx="1455">
                  <c:v>0.71915509259259258</c:v>
                </c:pt>
                <c:pt idx="1456">
                  <c:v>0.71915509259259258</c:v>
                </c:pt>
                <c:pt idx="1457">
                  <c:v>0.71916666666666673</c:v>
                </c:pt>
                <c:pt idx="1458">
                  <c:v>0.71916666666666673</c:v>
                </c:pt>
                <c:pt idx="1459">
                  <c:v>0.71916666666666673</c:v>
                </c:pt>
                <c:pt idx="1460">
                  <c:v>0.71916666666666673</c:v>
                </c:pt>
                <c:pt idx="1461">
                  <c:v>0.71916666666666673</c:v>
                </c:pt>
                <c:pt idx="1462">
                  <c:v>0.71916666666666673</c:v>
                </c:pt>
                <c:pt idx="1463">
                  <c:v>0.71916666666666673</c:v>
                </c:pt>
                <c:pt idx="1464">
                  <c:v>0.71916666666666673</c:v>
                </c:pt>
                <c:pt idx="1465">
                  <c:v>0.71916666666666673</c:v>
                </c:pt>
                <c:pt idx="1466">
                  <c:v>0.71917824074074066</c:v>
                </c:pt>
                <c:pt idx="1467">
                  <c:v>0.71917824074074066</c:v>
                </c:pt>
                <c:pt idx="1468">
                  <c:v>0.71917824074074066</c:v>
                </c:pt>
                <c:pt idx="1469">
                  <c:v>0.71917824074074066</c:v>
                </c:pt>
                <c:pt idx="1470">
                  <c:v>0.71917824074074066</c:v>
                </c:pt>
                <c:pt idx="1471">
                  <c:v>0.71917824074074066</c:v>
                </c:pt>
                <c:pt idx="1472">
                  <c:v>0.71917824074074066</c:v>
                </c:pt>
                <c:pt idx="1473">
                  <c:v>0.71917824074074066</c:v>
                </c:pt>
                <c:pt idx="1474">
                  <c:v>0.71917824074074066</c:v>
                </c:pt>
                <c:pt idx="1475">
                  <c:v>0.71917824074074066</c:v>
                </c:pt>
                <c:pt idx="1476">
                  <c:v>0.71917824074074066</c:v>
                </c:pt>
                <c:pt idx="1477">
                  <c:v>0.71918981481481481</c:v>
                </c:pt>
                <c:pt idx="1478">
                  <c:v>0.71918981481481481</c:v>
                </c:pt>
                <c:pt idx="1479">
                  <c:v>0.71918981481481481</c:v>
                </c:pt>
                <c:pt idx="1480">
                  <c:v>0.71918981481481481</c:v>
                </c:pt>
                <c:pt idx="1481">
                  <c:v>0.71918981481481481</c:v>
                </c:pt>
                <c:pt idx="1482">
                  <c:v>0.71918981481481481</c:v>
                </c:pt>
                <c:pt idx="1483">
                  <c:v>0.71918981481481481</c:v>
                </c:pt>
                <c:pt idx="1484">
                  <c:v>0.71918981481481481</c:v>
                </c:pt>
                <c:pt idx="1485">
                  <c:v>0.71918981481481481</c:v>
                </c:pt>
                <c:pt idx="1486">
                  <c:v>0.71920138888888896</c:v>
                </c:pt>
                <c:pt idx="1487">
                  <c:v>0.71920138888888896</c:v>
                </c:pt>
                <c:pt idx="1488">
                  <c:v>0.71920138888888896</c:v>
                </c:pt>
                <c:pt idx="1489">
                  <c:v>0.71920138888888896</c:v>
                </c:pt>
                <c:pt idx="1490">
                  <c:v>0.71920138888888896</c:v>
                </c:pt>
                <c:pt idx="1491">
                  <c:v>0.71920138888888896</c:v>
                </c:pt>
                <c:pt idx="1492">
                  <c:v>0.71920138888888896</c:v>
                </c:pt>
                <c:pt idx="1493">
                  <c:v>0.71920138888888896</c:v>
                </c:pt>
                <c:pt idx="1494">
                  <c:v>0.71920138888888896</c:v>
                </c:pt>
                <c:pt idx="1495">
                  <c:v>0.71920138888888896</c:v>
                </c:pt>
                <c:pt idx="1496">
                  <c:v>0.71920138888888896</c:v>
                </c:pt>
                <c:pt idx="1497">
                  <c:v>0.719212962962963</c:v>
                </c:pt>
                <c:pt idx="1498">
                  <c:v>0.719212962962963</c:v>
                </c:pt>
                <c:pt idx="1499">
                  <c:v>0.719212962962963</c:v>
                </c:pt>
                <c:pt idx="1500">
                  <c:v>0.719212962962963</c:v>
                </c:pt>
                <c:pt idx="1501">
                  <c:v>0.719212962962963</c:v>
                </c:pt>
                <c:pt idx="1502">
                  <c:v>0.719212962962963</c:v>
                </c:pt>
                <c:pt idx="1503">
                  <c:v>0.719212962962963</c:v>
                </c:pt>
                <c:pt idx="1504">
                  <c:v>0.719212962962963</c:v>
                </c:pt>
                <c:pt idx="1505">
                  <c:v>0.719212962962963</c:v>
                </c:pt>
                <c:pt idx="1506">
                  <c:v>0.719212962962963</c:v>
                </c:pt>
                <c:pt idx="1507">
                  <c:v>0.71922453703703704</c:v>
                </c:pt>
                <c:pt idx="1508">
                  <c:v>0.71922453703703704</c:v>
                </c:pt>
                <c:pt idx="1509">
                  <c:v>0.71922453703703704</c:v>
                </c:pt>
                <c:pt idx="1510">
                  <c:v>0.71922453703703704</c:v>
                </c:pt>
                <c:pt idx="1511">
                  <c:v>0.71922453703703704</c:v>
                </c:pt>
                <c:pt idx="1512">
                  <c:v>0.71922453703703704</c:v>
                </c:pt>
                <c:pt idx="1513">
                  <c:v>0.71922453703703704</c:v>
                </c:pt>
                <c:pt idx="1514">
                  <c:v>0.71922453703703704</c:v>
                </c:pt>
                <c:pt idx="1515">
                  <c:v>0.71922453703703704</c:v>
                </c:pt>
                <c:pt idx="1516">
                  <c:v>0.71922453703703704</c:v>
                </c:pt>
                <c:pt idx="1517">
                  <c:v>0.71922453703703704</c:v>
                </c:pt>
                <c:pt idx="1518">
                  <c:v>0.71923611111111108</c:v>
                </c:pt>
                <c:pt idx="1519">
                  <c:v>0.71923611111111108</c:v>
                </c:pt>
                <c:pt idx="1520">
                  <c:v>0.71923611111111108</c:v>
                </c:pt>
                <c:pt idx="1521">
                  <c:v>0.71923611111111108</c:v>
                </c:pt>
                <c:pt idx="1522">
                  <c:v>0.71923611111111108</c:v>
                </c:pt>
                <c:pt idx="1523">
                  <c:v>0.71923611111111108</c:v>
                </c:pt>
                <c:pt idx="1524">
                  <c:v>0.71923611111111108</c:v>
                </c:pt>
                <c:pt idx="1525">
                  <c:v>0.71923611111111108</c:v>
                </c:pt>
                <c:pt idx="1526">
                  <c:v>0.71923611111111108</c:v>
                </c:pt>
                <c:pt idx="1527">
                  <c:v>0.71923611111111108</c:v>
                </c:pt>
                <c:pt idx="1528">
                  <c:v>0.71924768518518523</c:v>
                </c:pt>
                <c:pt idx="1529">
                  <c:v>0.71924768518518523</c:v>
                </c:pt>
                <c:pt idx="1530">
                  <c:v>0.71924768518518523</c:v>
                </c:pt>
                <c:pt idx="1531">
                  <c:v>0.71924768518518523</c:v>
                </c:pt>
                <c:pt idx="1532">
                  <c:v>0.71924768518518523</c:v>
                </c:pt>
                <c:pt idx="1533">
                  <c:v>0.71924768518518523</c:v>
                </c:pt>
                <c:pt idx="1534">
                  <c:v>0.71924768518518523</c:v>
                </c:pt>
                <c:pt idx="1535">
                  <c:v>0.71924768518518523</c:v>
                </c:pt>
                <c:pt idx="1536">
                  <c:v>0.71924768518518523</c:v>
                </c:pt>
                <c:pt idx="1537">
                  <c:v>0.71924768518518523</c:v>
                </c:pt>
                <c:pt idx="1538">
                  <c:v>0.71924768518518523</c:v>
                </c:pt>
                <c:pt idx="1539">
                  <c:v>0.71925925925925915</c:v>
                </c:pt>
                <c:pt idx="1540">
                  <c:v>0.71925925925925915</c:v>
                </c:pt>
                <c:pt idx="1541">
                  <c:v>0.71925925925925915</c:v>
                </c:pt>
                <c:pt idx="1542">
                  <c:v>0.71925925925925915</c:v>
                </c:pt>
                <c:pt idx="1543">
                  <c:v>0.71925925925925915</c:v>
                </c:pt>
                <c:pt idx="1544">
                  <c:v>0.71925925925925915</c:v>
                </c:pt>
                <c:pt idx="1545">
                  <c:v>0.71925925925925915</c:v>
                </c:pt>
                <c:pt idx="1546">
                  <c:v>0.71925925925925915</c:v>
                </c:pt>
                <c:pt idx="1547">
                  <c:v>0.71925925925925915</c:v>
                </c:pt>
                <c:pt idx="1548">
                  <c:v>0.71925925925925915</c:v>
                </c:pt>
                <c:pt idx="1549">
                  <c:v>0.7192708333333333</c:v>
                </c:pt>
                <c:pt idx="1550">
                  <c:v>0.7192708333333333</c:v>
                </c:pt>
                <c:pt idx="1551">
                  <c:v>0.7192708333333333</c:v>
                </c:pt>
                <c:pt idx="1552">
                  <c:v>0.7192708333333333</c:v>
                </c:pt>
                <c:pt idx="1553">
                  <c:v>0.7192708333333333</c:v>
                </c:pt>
                <c:pt idx="1554">
                  <c:v>0.7192708333333333</c:v>
                </c:pt>
                <c:pt idx="1555">
                  <c:v>0.7192708333333333</c:v>
                </c:pt>
                <c:pt idx="1556">
                  <c:v>0.7192708333333333</c:v>
                </c:pt>
                <c:pt idx="1557">
                  <c:v>0.7192708333333333</c:v>
                </c:pt>
                <c:pt idx="1558">
                  <c:v>0.7192708333333333</c:v>
                </c:pt>
                <c:pt idx="1559">
                  <c:v>0.71928240740740745</c:v>
                </c:pt>
                <c:pt idx="1560">
                  <c:v>0.71928240740740745</c:v>
                </c:pt>
                <c:pt idx="1561">
                  <c:v>0.71928240740740745</c:v>
                </c:pt>
                <c:pt idx="1562">
                  <c:v>0.71928240740740745</c:v>
                </c:pt>
                <c:pt idx="1563">
                  <c:v>0.71928240740740745</c:v>
                </c:pt>
                <c:pt idx="1564">
                  <c:v>0.71928240740740745</c:v>
                </c:pt>
                <c:pt idx="1565">
                  <c:v>0.71928240740740745</c:v>
                </c:pt>
                <c:pt idx="1566">
                  <c:v>0.71928240740740745</c:v>
                </c:pt>
                <c:pt idx="1567">
                  <c:v>0.71928240740740745</c:v>
                </c:pt>
                <c:pt idx="1568">
                  <c:v>0.71929398148148149</c:v>
                </c:pt>
                <c:pt idx="1569">
                  <c:v>0.71929398148148149</c:v>
                </c:pt>
                <c:pt idx="1570">
                  <c:v>0.71929398148148149</c:v>
                </c:pt>
                <c:pt idx="1571">
                  <c:v>0.71929398148148149</c:v>
                </c:pt>
                <c:pt idx="1572">
                  <c:v>0.71929398148148149</c:v>
                </c:pt>
                <c:pt idx="1573">
                  <c:v>0.71929398148148149</c:v>
                </c:pt>
                <c:pt idx="1574">
                  <c:v>0.71929398148148149</c:v>
                </c:pt>
                <c:pt idx="1575">
                  <c:v>0.71929398148148149</c:v>
                </c:pt>
                <c:pt idx="1576">
                  <c:v>0.71929398148148149</c:v>
                </c:pt>
                <c:pt idx="1577">
                  <c:v>0.71929398148148149</c:v>
                </c:pt>
                <c:pt idx="1578">
                  <c:v>0.71929398148148149</c:v>
                </c:pt>
                <c:pt idx="1579">
                  <c:v>0.71930555555555553</c:v>
                </c:pt>
                <c:pt idx="1580">
                  <c:v>0.71930555555555553</c:v>
                </c:pt>
                <c:pt idx="1581">
                  <c:v>0.71930555555555553</c:v>
                </c:pt>
                <c:pt idx="1582">
                  <c:v>0.71930555555555553</c:v>
                </c:pt>
                <c:pt idx="1583">
                  <c:v>0.71930555555555553</c:v>
                </c:pt>
                <c:pt idx="1584">
                  <c:v>0.71930555555555553</c:v>
                </c:pt>
                <c:pt idx="1585">
                  <c:v>0.71930555555555553</c:v>
                </c:pt>
                <c:pt idx="1586">
                  <c:v>0.71930555555555553</c:v>
                </c:pt>
                <c:pt idx="1587">
                  <c:v>0.71930555555555553</c:v>
                </c:pt>
                <c:pt idx="1588">
                  <c:v>0.71930555555555553</c:v>
                </c:pt>
                <c:pt idx="1589">
                  <c:v>0.71931712962962957</c:v>
                </c:pt>
                <c:pt idx="1590">
                  <c:v>0.71931712962962957</c:v>
                </c:pt>
                <c:pt idx="1591">
                  <c:v>0.71931712962962957</c:v>
                </c:pt>
                <c:pt idx="1592">
                  <c:v>0.71931712962962957</c:v>
                </c:pt>
                <c:pt idx="1593">
                  <c:v>0.71931712962962957</c:v>
                </c:pt>
                <c:pt idx="1594">
                  <c:v>0.71931712962962957</c:v>
                </c:pt>
                <c:pt idx="1595">
                  <c:v>0.71931712962962957</c:v>
                </c:pt>
                <c:pt idx="1596">
                  <c:v>0.71931712962962957</c:v>
                </c:pt>
                <c:pt idx="1597">
                  <c:v>0.71931712962962957</c:v>
                </c:pt>
                <c:pt idx="1598">
                  <c:v>0.71931712962962957</c:v>
                </c:pt>
                <c:pt idx="1599">
                  <c:v>0.71931712962962957</c:v>
                </c:pt>
                <c:pt idx="1600">
                  <c:v>0.71932870370370372</c:v>
                </c:pt>
                <c:pt idx="1601">
                  <c:v>0.71932870370370372</c:v>
                </c:pt>
                <c:pt idx="1602">
                  <c:v>0.71932870370370372</c:v>
                </c:pt>
                <c:pt idx="1603">
                  <c:v>0.71932870370370372</c:v>
                </c:pt>
                <c:pt idx="1604">
                  <c:v>0.71932870370370372</c:v>
                </c:pt>
                <c:pt idx="1605">
                  <c:v>0.71932870370370372</c:v>
                </c:pt>
                <c:pt idx="1606">
                  <c:v>0.71932870370370372</c:v>
                </c:pt>
                <c:pt idx="1607">
                  <c:v>0.71932870370370372</c:v>
                </c:pt>
                <c:pt idx="1608">
                  <c:v>0.71932870370370372</c:v>
                </c:pt>
                <c:pt idx="1609">
                  <c:v>0.71932870370370372</c:v>
                </c:pt>
                <c:pt idx="1610">
                  <c:v>0.71934027777777787</c:v>
                </c:pt>
                <c:pt idx="1611">
                  <c:v>0.71934027777777787</c:v>
                </c:pt>
                <c:pt idx="1612">
                  <c:v>0.71934027777777787</c:v>
                </c:pt>
                <c:pt idx="1613">
                  <c:v>0.71934027777777787</c:v>
                </c:pt>
                <c:pt idx="1614">
                  <c:v>0.71934027777777787</c:v>
                </c:pt>
                <c:pt idx="1615">
                  <c:v>0.71934027777777787</c:v>
                </c:pt>
                <c:pt idx="1616">
                  <c:v>0.71934027777777787</c:v>
                </c:pt>
                <c:pt idx="1617">
                  <c:v>0.71934027777777787</c:v>
                </c:pt>
                <c:pt idx="1618">
                  <c:v>0.71934027777777787</c:v>
                </c:pt>
                <c:pt idx="1619">
                  <c:v>0.71934027777777787</c:v>
                </c:pt>
                <c:pt idx="1620">
                  <c:v>0.71934027777777787</c:v>
                </c:pt>
                <c:pt idx="1621">
                  <c:v>0.7193518518518518</c:v>
                </c:pt>
                <c:pt idx="1622">
                  <c:v>0.7193518518518518</c:v>
                </c:pt>
                <c:pt idx="1623">
                  <c:v>0.7193518518518518</c:v>
                </c:pt>
                <c:pt idx="1624">
                  <c:v>0.7193518518518518</c:v>
                </c:pt>
                <c:pt idx="1625">
                  <c:v>0.7193518518518518</c:v>
                </c:pt>
                <c:pt idx="1626">
                  <c:v>0.7193518518518518</c:v>
                </c:pt>
                <c:pt idx="1627">
                  <c:v>0.7193518518518518</c:v>
                </c:pt>
                <c:pt idx="1628">
                  <c:v>0.7193518518518518</c:v>
                </c:pt>
                <c:pt idx="1629">
                  <c:v>0.7193518518518518</c:v>
                </c:pt>
                <c:pt idx="1630">
                  <c:v>0.71936342592592595</c:v>
                </c:pt>
                <c:pt idx="1631">
                  <c:v>0.71936342592592595</c:v>
                </c:pt>
                <c:pt idx="1632">
                  <c:v>0.71936342592592595</c:v>
                </c:pt>
                <c:pt idx="1633">
                  <c:v>0.71936342592592595</c:v>
                </c:pt>
                <c:pt idx="1634">
                  <c:v>0.71936342592592595</c:v>
                </c:pt>
                <c:pt idx="1635">
                  <c:v>0.71936342592592595</c:v>
                </c:pt>
                <c:pt idx="1636">
                  <c:v>0.71936342592592595</c:v>
                </c:pt>
                <c:pt idx="1637">
                  <c:v>0.71936342592592595</c:v>
                </c:pt>
                <c:pt idx="1638">
                  <c:v>0.71936342592592595</c:v>
                </c:pt>
                <c:pt idx="1639">
                  <c:v>0.71936342592592595</c:v>
                </c:pt>
                <c:pt idx="1640">
                  <c:v>0.71937499999999999</c:v>
                </c:pt>
                <c:pt idx="1641">
                  <c:v>0.71937499999999999</c:v>
                </c:pt>
                <c:pt idx="1642">
                  <c:v>0.71937499999999999</c:v>
                </c:pt>
                <c:pt idx="1643">
                  <c:v>0.71937499999999999</c:v>
                </c:pt>
                <c:pt idx="1644">
                  <c:v>0.71937499999999999</c:v>
                </c:pt>
                <c:pt idx="1645">
                  <c:v>0.71937499999999999</c:v>
                </c:pt>
                <c:pt idx="1646">
                  <c:v>0.71937499999999999</c:v>
                </c:pt>
                <c:pt idx="1647">
                  <c:v>0.71937499999999999</c:v>
                </c:pt>
                <c:pt idx="1648">
                  <c:v>0.71937499999999999</c:v>
                </c:pt>
                <c:pt idx="1649">
                  <c:v>0.71937499999999999</c:v>
                </c:pt>
                <c:pt idx="1650">
                  <c:v>0.71938657407407414</c:v>
                </c:pt>
                <c:pt idx="1651">
                  <c:v>0.71938657407407414</c:v>
                </c:pt>
                <c:pt idx="1652">
                  <c:v>0.71938657407407414</c:v>
                </c:pt>
                <c:pt idx="1653">
                  <c:v>0.71938657407407414</c:v>
                </c:pt>
                <c:pt idx="1654">
                  <c:v>0.71938657407407414</c:v>
                </c:pt>
                <c:pt idx="1655">
                  <c:v>0.71938657407407414</c:v>
                </c:pt>
                <c:pt idx="1656">
                  <c:v>0.71938657407407414</c:v>
                </c:pt>
                <c:pt idx="1657">
                  <c:v>0.71938657407407414</c:v>
                </c:pt>
                <c:pt idx="1658">
                  <c:v>0.71938657407407414</c:v>
                </c:pt>
                <c:pt idx="1659">
                  <c:v>0.71938657407407414</c:v>
                </c:pt>
                <c:pt idx="1660">
                  <c:v>0.71938657407407414</c:v>
                </c:pt>
                <c:pt idx="1661">
                  <c:v>0.71939814814814806</c:v>
                </c:pt>
                <c:pt idx="1662">
                  <c:v>0.71939814814814806</c:v>
                </c:pt>
                <c:pt idx="1663">
                  <c:v>0.71939814814814806</c:v>
                </c:pt>
                <c:pt idx="1664">
                  <c:v>0.71939814814814806</c:v>
                </c:pt>
                <c:pt idx="1665">
                  <c:v>0.71939814814814806</c:v>
                </c:pt>
                <c:pt idx="1666">
                  <c:v>0.71939814814814806</c:v>
                </c:pt>
                <c:pt idx="1667">
                  <c:v>0.71939814814814806</c:v>
                </c:pt>
                <c:pt idx="1668">
                  <c:v>0.71939814814814806</c:v>
                </c:pt>
                <c:pt idx="1669">
                  <c:v>0.71939814814814806</c:v>
                </c:pt>
                <c:pt idx="1670">
                  <c:v>0.71939814814814806</c:v>
                </c:pt>
                <c:pt idx="1671">
                  <c:v>0.71940972222222221</c:v>
                </c:pt>
                <c:pt idx="1672">
                  <c:v>0.71940972222222221</c:v>
                </c:pt>
                <c:pt idx="1673">
                  <c:v>0.71940972222222221</c:v>
                </c:pt>
                <c:pt idx="1674">
                  <c:v>0.71940972222222221</c:v>
                </c:pt>
                <c:pt idx="1675">
                  <c:v>0.71940972222222221</c:v>
                </c:pt>
                <c:pt idx="1676">
                  <c:v>0.71940972222222221</c:v>
                </c:pt>
                <c:pt idx="1677">
                  <c:v>0.71940972222222221</c:v>
                </c:pt>
                <c:pt idx="1678">
                  <c:v>0.71940972222222221</c:v>
                </c:pt>
                <c:pt idx="1679">
                  <c:v>0.71940972222222221</c:v>
                </c:pt>
                <c:pt idx="1680">
                  <c:v>0.71940972222222221</c:v>
                </c:pt>
                <c:pt idx="1681">
                  <c:v>0.71940972222222221</c:v>
                </c:pt>
                <c:pt idx="1682">
                  <c:v>0.71942129629629636</c:v>
                </c:pt>
                <c:pt idx="1683">
                  <c:v>0.71942129629629636</c:v>
                </c:pt>
                <c:pt idx="1684">
                  <c:v>0.71942129629629636</c:v>
                </c:pt>
                <c:pt idx="1685">
                  <c:v>0.71942129629629636</c:v>
                </c:pt>
                <c:pt idx="1686">
                  <c:v>0.71942129629629636</c:v>
                </c:pt>
                <c:pt idx="1687">
                  <c:v>0.71942129629629636</c:v>
                </c:pt>
                <c:pt idx="1688">
                  <c:v>0.71942129629629636</c:v>
                </c:pt>
                <c:pt idx="1689">
                  <c:v>0.71942129629629636</c:v>
                </c:pt>
                <c:pt idx="1690">
                  <c:v>0.71942129629629636</c:v>
                </c:pt>
                <c:pt idx="1691">
                  <c:v>0.71942129629629636</c:v>
                </c:pt>
                <c:pt idx="1692">
                  <c:v>0.7194328703703704</c:v>
                </c:pt>
                <c:pt idx="1693">
                  <c:v>0.7194328703703704</c:v>
                </c:pt>
                <c:pt idx="1694">
                  <c:v>0.7194328703703704</c:v>
                </c:pt>
                <c:pt idx="1695">
                  <c:v>0.7194328703703704</c:v>
                </c:pt>
                <c:pt idx="1696">
                  <c:v>0.7194328703703704</c:v>
                </c:pt>
                <c:pt idx="1697">
                  <c:v>0.7194328703703704</c:v>
                </c:pt>
                <c:pt idx="1698">
                  <c:v>0.7194328703703704</c:v>
                </c:pt>
                <c:pt idx="1699">
                  <c:v>0.7194328703703704</c:v>
                </c:pt>
                <c:pt idx="1700">
                  <c:v>0.7194328703703704</c:v>
                </c:pt>
                <c:pt idx="1701">
                  <c:v>0.7194328703703704</c:v>
                </c:pt>
                <c:pt idx="1702">
                  <c:v>0.7194328703703704</c:v>
                </c:pt>
                <c:pt idx="1703">
                  <c:v>0.71944444444444444</c:v>
                </c:pt>
                <c:pt idx="1704">
                  <c:v>0.71944444444444444</c:v>
                </c:pt>
                <c:pt idx="1705">
                  <c:v>0.71944444444444444</c:v>
                </c:pt>
                <c:pt idx="1706">
                  <c:v>0.71944444444444444</c:v>
                </c:pt>
                <c:pt idx="1707">
                  <c:v>0.71944444444444444</c:v>
                </c:pt>
                <c:pt idx="1708">
                  <c:v>0.71944444444444444</c:v>
                </c:pt>
                <c:pt idx="1709">
                  <c:v>0.71944444444444444</c:v>
                </c:pt>
                <c:pt idx="1710">
                  <c:v>0.71944444444444444</c:v>
                </c:pt>
                <c:pt idx="1711">
                  <c:v>0.71944444444444444</c:v>
                </c:pt>
                <c:pt idx="1712">
                  <c:v>0.71945601851851848</c:v>
                </c:pt>
                <c:pt idx="1713">
                  <c:v>0.71945601851851848</c:v>
                </c:pt>
                <c:pt idx="1714">
                  <c:v>0.71945601851851848</c:v>
                </c:pt>
                <c:pt idx="1715">
                  <c:v>0.71945601851851848</c:v>
                </c:pt>
                <c:pt idx="1716">
                  <c:v>0.71945601851851848</c:v>
                </c:pt>
                <c:pt idx="1717">
                  <c:v>0.71945601851851848</c:v>
                </c:pt>
                <c:pt idx="1718">
                  <c:v>0.71945601851851848</c:v>
                </c:pt>
                <c:pt idx="1719">
                  <c:v>0.71945601851851848</c:v>
                </c:pt>
                <c:pt idx="1720">
                  <c:v>0.71945601851851848</c:v>
                </c:pt>
                <c:pt idx="1721">
                  <c:v>0.71945601851851848</c:v>
                </c:pt>
                <c:pt idx="1722">
                  <c:v>0.71945601851851848</c:v>
                </c:pt>
                <c:pt idx="1723">
                  <c:v>0.71946759259259263</c:v>
                </c:pt>
                <c:pt idx="1724">
                  <c:v>0.71946759259259263</c:v>
                </c:pt>
                <c:pt idx="1725">
                  <c:v>0.71946759259259263</c:v>
                </c:pt>
                <c:pt idx="1726">
                  <c:v>0.71946759259259263</c:v>
                </c:pt>
                <c:pt idx="1727">
                  <c:v>0.71946759259259263</c:v>
                </c:pt>
                <c:pt idx="1728">
                  <c:v>0.71946759259259263</c:v>
                </c:pt>
                <c:pt idx="1729">
                  <c:v>0.71946759259259263</c:v>
                </c:pt>
                <c:pt idx="1730">
                  <c:v>0.71946759259259263</c:v>
                </c:pt>
                <c:pt idx="1731">
                  <c:v>0.71946759259259263</c:v>
                </c:pt>
                <c:pt idx="1732">
                  <c:v>0.71946759259259263</c:v>
                </c:pt>
                <c:pt idx="1733">
                  <c:v>0.71947916666666656</c:v>
                </c:pt>
                <c:pt idx="1734">
                  <c:v>0.71947916666666656</c:v>
                </c:pt>
                <c:pt idx="1735">
                  <c:v>0.71947916666666656</c:v>
                </c:pt>
                <c:pt idx="1736">
                  <c:v>0.71947916666666656</c:v>
                </c:pt>
                <c:pt idx="1737">
                  <c:v>0.71947916666666656</c:v>
                </c:pt>
                <c:pt idx="1738">
                  <c:v>0.71947916666666656</c:v>
                </c:pt>
                <c:pt idx="1739">
                  <c:v>0.71947916666666656</c:v>
                </c:pt>
                <c:pt idx="1740">
                  <c:v>0.71947916666666656</c:v>
                </c:pt>
                <c:pt idx="1741">
                  <c:v>0.71947916666666656</c:v>
                </c:pt>
                <c:pt idx="1742">
                  <c:v>0.71947916666666656</c:v>
                </c:pt>
                <c:pt idx="1743">
                  <c:v>0.71947916666666656</c:v>
                </c:pt>
                <c:pt idx="1744">
                  <c:v>0.71949074074074071</c:v>
                </c:pt>
                <c:pt idx="1745">
                  <c:v>0.71949074074074071</c:v>
                </c:pt>
                <c:pt idx="1746">
                  <c:v>0.71949074074074071</c:v>
                </c:pt>
                <c:pt idx="1747">
                  <c:v>0.71949074074074071</c:v>
                </c:pt>
                <c:pt idx="1748">
                  <c:v>0.71949074074074071</c:v>
                </c:pt>
                <c:pt idx="1749">
                  <c:v>0.71949074074074071</c:v>
                </c:pt>
                <c:pt idx="1750">
                  <c:v>0.71949074074074071</c:v>
                </c:pt>
                <c:pt idx="1751">
                  <c:v>0.71949074074074071</c:v>
                </c:pt>
                <c:pt idx="1752">
                  <c:v>0.71949074074074071</c:v>
                </c:pt>
                <c:pt idx="1753">
                  <c:v>0.71950231481481486</c:v>
                </c:pt>
                <c:pt idx="1754">
                  <c:v>0.71950231481481486</c:v>
                </c:pt>
                <c:pt idx="1755">
                  <c:v>0.71950231481481486</c:v>
                </c:pt>
                <c:pt idx="1756">
                  <c:v>0.71950231481481486</c:v>
                </c:pt>
                <c:pt idx="1757">
                  <c:v>0.71950231481481486</c:v>
                </c:pt>
                <c:pt idx="1758">
                  <c:v>0.71950231481481486</c:v>
                </c:pt>
                <c:pt idx="1759">
                  <c:v>0.71950231481481486</c:v>
                </c:pt>
                <c:pt idx="1760">
                  <c:v>0.71950231481481486</c:v>
                </c:pt>
                <c:pt idx="1761">
                  <c:v>0.71950231481481486</c:v>
                </c:pt>
                <c:pt idx="1762">
                  <c:v>0.71950231481481486</c:v>
                </c:pt>
                <c:pt idx="1763">
                  <c:v>0.71950231481481486</c:v>
                </c:pt>
                <c:pt idx="1764">
                  <c:v>0.7195138888888889</c:v>
                </c:pt>
                <c:pt idx="1765">
                  <c:v>0.7195138888888889</c:v>
                </c:pt>
                <c:pt idx="1766">
                  <c:v>0.7195138888888889</c:v>
                </c:pt>
                <c:pt idx="1767">
                  <c:v>0.7195138888888889</c:v>
                </c:pt>
                <c:pt idx="1768">
                  <c:v>0.7195138888888889</c:v>
                </c:pt>
                <c:pt idx="1769">
                  <c:v>0.7195138888888889</c:v>
                </c:pt>
                <c:pt idx="1770">
                  <c:v>0.7195138888888889</c:v>
                </c:pt>
                <c:pt idx="1771">
                  <c:v>0.7195138888888889</c:v>
                </c:pt>
                <c:pt idx="1772">
                  <c:v>0.7195138888888889</c:v>
                </c:pt>
                <c:pt idx="1773">
                  <c:v>0.7195138888888889</c:v>
                </c:pt>
                <c:pt idx="1774">
                  <c:v>0.71952546296296294</c:v>
                </c:pt>
                <c:pt idx="1775">
                  <c:v>0.71952546296296294</c:v>
                </c:pt>
                <c:pt idx="1776">
                  <c:v>0.71952546296296294</c:v>
                </c:pt>
                <c:pt idx="1777">
                  <c:v>0.71952546296296294</c:v>
                </c:pt>
                <c:pt idx="1778">
                  <c:v>0.71952546296296294</c:v>
                </c:pt>
                <c:pt idx="1779">
                  <c:v>0.71952546296296294</c:v>
                </c:pt>
                <c:pt idx="1780">
                  <c:v>0.71952546296296294</c:v>
                </c:pt>
                <c:pt idx="1781">
                  <c:v>0.71952546296296294</c:v>
                </c:pt>
                <c:pt idx="1782">
                  <c:v>0.71952546296296294</c:v>
                </c:pt>
                <c:pt idx="1783">
                  <c:v>0.71952546296296294</c:v>
                </c:pt>
                <c:pt idx="1784">
                  <c:v>0.71952546296296294</c:v>
                </c:pt>
                <c:pt idx="1785">
                  <c:v>0.71953703703703698</c:v>
                </c:pt>
                <c:pt idx="1786">
                  <c:v>0.71953703703703698</c:v>
                </c:pt>
                <c:pt idx="1787">
                  <c:v>0.71953703703703698</c:v>
                </c:pt>
                <c:pt idx="1788">
                  <c:v>0.71953703703703698</c:v>
                </c:pt>
                <c:pt idx="1789">
                  <c:v>0.71953703703703698</c:v>
                </c:pt>
                <c:pt idx="1790">
                  <c:v>0.71953703703703698</c:v>
                </c:pt>
                <c:pt idx="1791">
                  <c:v>0.71953703703703698</c:v>
                </c:pt>
                <c:pt idx="1792">
                  <c:v>0.71953703703703698</c:v>
                </c:pt>
                <c:pt idx="1793">
                  <c:v>0.71953703703703698</c:v>
                </c:pt>
                <c:pt idx="1794">
                  <c:v>0.71953703703703698</c:v>
                </c:pt>
                <c:pt idx="1795">
                  <c:v>0.71954861111111112</c:v>
                </c:pt>
                <c:pt idx="1796">
                  <c:v>0.71954861111111112</c:v>
                </c:pt>
                <c:pt idx="1797">
                  <c:v>0.71954861111111112</c:v>
                </c:pt>
                <c:pt idx="1798">
                  <c:v>0.71954861111111112</c:v>
                </c:pt>
                <c:pt idx="1799">
                  <c:v>0.71954861111111112</c:v>
                </c:pt>
                <c:pt idx="1800">
                  <c:v>0.71954861111111112</c:v>
                </c:pt>
                <c:pt idx="1801">
                  <c:v>0.71954861111111112</c:v>
                </c:pt>
                <c:pt idx="1802">
                  <c:v>0.71954861111111112</c:v>
                </c:pt>
                <c:pt idx="1803">
                  <c:v>0.71954861111111112</c:v>
                </c:pt>
                <c:pt idx="1804">
                  <c:v>0.71954861111111112</c:v>
                </c:pt>
                <c:pt idx="1805">
                  <c:v>0.71954861111111112</c:v>
                </c:pt>
                <c:pt idx="1806">
                  <c:v>0.71956018518518527</c:v>
                </c:pt>
                <c:pt idx="1807">
                  <c:v>0.71956018518518527</c:v>
                </c:pt>
                <c:pt idx="1808">
                  <c:v>0.71956018518518527</c:v>
                </c:pt>
                <c:pt idx="1809">
                  <c:v>0.71956018518518527</c:v>
                </c:pt>
                <c:pt idx="1810">
                  <c:v>0.71956018518518527</c:v>
                </c:pt>
                <c:pt idx="1811">
                  <c:v>0.71956018518518527</c:v>
                </c:pt>
                <c:pt idx="1812">
                  <c:v>0.71956018518518527</c:v>
                </c:pt>
                <c:pt idx="1813">
                  <c:v>0.71956018518518527</c:v>
                </c:pt>
                <c:pt idx="1814">
                  <c:v>0.71956018518518527</c:v>
                </c:pt>
                <c:pt idx="1815">
                  <c:v>0.7195717592592592</c:v>
                </c:pt>
                <c:pt idx="1816">
                  <c:v>0.7195717592592592</c:v>
                </c:pt>
                <c:pt idx="1817">
                  <c:v>0.7195717592592592</c:v>
                </c:pt>
                <c:pt idx="1818">
                  <c:v>0.7195717592592592</c:v>
                </c:pt>
                <c:pt idx="1819">
                  <c:v>0.7195717592592592</c:v>
                </c:pt>
                <c:pt idx="1820">
                  <c:v>0.7195717592592592</c:v>
                </c:pt>
                <c:pt idx="1821">
                  <c:v>0.7195717592592592</c:v>
                </c:pt>
                <c:pt idx="1822">
                  <c:v>0.7195717592592592</c:v>
                </c:pt>
                <c:pt idx="1823">
                  <c:v>0.7195717592592592</c:v>
                </c:pt>
                <c:pt idx="1824">
                  <c:v>0.7195717592592592</c:v>
                </c:pt>
                <c:pt idx="1825">
                  <c:v>0.7195717592592592</c:v>
                </c:pt>
                <c:pt idx="1826">
                  <c:v>0.71958333333333335</c:v>
                </c:pt>
                <c:pt idx="1827">
                  <c:v>0.71958333333333335</c:v>
                </c:pt>
                <c:pt idx="1828">
                  <c:v>0.71958333333333335</c:v>
                </c:pt>
                <c:pt idx="1829">
                  <c:v>0.71958333333333335</c:v>
                </c:pt>
                <c:pt idx="1830">
                  <c:v>0.71958333333333335</c:v>
                </c:pt>
                <c:pt idx="1831">
                  <c:v>0.71958333333333335</c:v>
                </c:pt>
                <c:pt idx="1832">
                  <c:v>0.71958333333333335</c:v>
                </c:pt>
                <c:pt idx="1833">
                  <c:v>0.71958333333333335</c:v>
                </c:pt>
                <c:pt idx="1834">
                  <c:v>0.71958333333333335</c:v>
                </c:pt>
                <c:pt idx="1835">
                  <c:v>0.71958333333333335</c:v>
                </c:pt>
                <c:pt idx="1836">
                  <c:v>0.71959490740740739</c:v>
                </c:pt>
                <c:pt idx="1837">
                  <c:v>0.71959490740740739</c:v>
                </c:pt>
                <c:pt idx="1838">
                  <c:v>0.71959490740740739</c:v>
                </c:pt>
                <c:pt idx="1839">
                  <c:v>0.71959490740740739</c:v>
                </c:pt>
                <c:pt idx="1840">
                  <c:v>0.71959490740740739</c:v>
                </c:pt>
                <c:pt idx="1841">
                  <c:v>0.71959490740740739</c:v>
                </c:pt>
                <c:pt idx="1842">
                  <c:v>0.71959490740740739</c:v>
                </c:pt>
                <c:pt idx="1843">
                  <c:v>0.71959490740740739</c:v>
                </c:pt>
                <c:pt idx="1844">
                  <c:v>0.71959490740740739</c:v>
                </c:pt>
                <c:pt idx="1845">
                  <c:v>0.71959490740740739</c:v>
                </c:pt>
                <c:pt idx="1846">
                  <c:v>0.71959490740740739</c:v>
                </c:pt>
                <c:pt idx="1847">
                  <c:v>0.71960648148148154</c:v>
                </c:pt>
                <c:pt idx="1848">
                  <c:v>0.71960648148148154</c:v>
                </c:pt>
                <c:pt idx="1849">
                  <c:v>0.71960648148148154</c:v>
                </c:pt>
                <c:pt idx="1850">
                  <c:v>0.71960648148148154</c:v>
                </c:pt>
                <c:pt idx="1851">
                  <c:v>0.71960648148148154</c:v>
                </c:pt>
                <c:pt idx="1852">
                  <c:v>0.71960648148148154</c:v>
                </c:pt>
                <c:pt idx="1853">
                  <c:v>0.71960648148148154</c:v>
                </c:pt>
                <c:pt idx="1854">
                  <c:v>0.71960648148148154</c:v>
                </c:pt>
                <c:pt idx="1855">
                  <c:v>0.71960648148148154</c:v>
                </c:pt>
                <c:pt idx="1856">
                  <c:v>0.71960648148148154</c:v>
                </c:pt>
                <c:pt idx="1857">
                  <c:v>0.71961805555555547</c:v>
                </c:pt>
                <c:pt idx="1858">
                  <c:v>0.71961805555555547</c:v>
                </c:pt>
                <c:pt idx="1859">
                  <c:v>0.71961805555555547</c:v>
                </c:pt>
                <c:pt idx="1860">
                  <c:v>0.71961805555555547</c:v>
                </c:pt>
                <c:pt idx="1861">
                  <c:v>0.71961805555555547</c:v>
                </c:pt>
                <c:pt idx="1862">
                  <c:v>0.71961805555555547</c:v>
                </c:pt>
                <c:pt idx="1863">
                  <c:v>0.71961805555555547</c:v>
                </c:pt>
                <c:pt idx="1864">
                  <c:v>0.71961805555555547</c:v>
                </c:pt>
                <c:pt idx="1865">
                  <c:v>0.71961805555555547</c:v>
                </c:pt>
                <c:pt idx="1866">
                  <c:v>0.71961805555555547</c:v>
                </c:pt>
                <c:pt idx="1867">
                  <c:v>0.71961805555555547</c:v>
                </c:pt>
                <c:pt idx="1868">
                  <c:v>0.71962962962962962</c:v>
                </c:pt>
                <c:pt idx="1869">
                  <c:v>0.71962962962962962</c:v>
                </c:pt>
                <c:pt idx="1870">
                  <c:v>0.71962962962962962</c:v>
                </c:pt>
                <c:pt idx="1871">
                  <c:v>0.71962962962962962</c:v>
                </c:pt>
                <c:pt idx="1872">
                  <c:v>0.71962962962962962</c:v>
                </c:pt>
                <c:pt idx="1873">
                  <c:v>0.71962962962962962</c:v>
                </c:pt>
                <c:pt idx="1874">
                  <c:v>0.71962962962962962</c:v>
                </c:pt>
                <c:pt idx="1875">
                  <c:v>0.71962962962962962</c:v>
                </c:pt>
                <c:pt idx="1876">
                  <c:v>0.71962962962962962</c:v>
                </c:pt>
                <c:pt idx="1877">
                  <c:v>0.71962962962962962</c:v>
                </c:pt>
                <c:pt idx="1878">
                  <c:v>0.71964120370370377</c:v>
                </c:pt>
                <c:pt idx="1879">
                  <c:v>0.71964120370370377</c:v>
                </c:pt>
                <c:pt idx="1880">
                  <c:v>0.71964120370370377</c:v>
                </c:pt>
                <c:pt idx="1881">
                  <c:v>0.71964120370370377</c:v>
                </c:pt>
                <c:pt idx="1882">
                  <c:v>0.71964120370370377</c:v>
                </c:pt>
                <c:pt idx="1883">
                  <c:v>0.71964120370370377</c:v>
                </c:pt>
                <c:pt idx="1884">
                  <c:v>0.71964120370370377</c:v>
                </c:pt>
                <c:pt idx="1885">
                  <c:v>0.71964120370370377</c:v>
                </c:pt>
                <c:pt idx="1886">
                  <c:v>0.71964120370370377</c:v>
                </c:pt>
                <c:pt idx="1887">
                  <c:v>0.71964120370370377</c:v>
                </c:pt>
                <c:pt idx="1888">
                  <c:v>0.71964120370370377</c:v>
                </c:pt>
                <c:pt idx="1889">
                  <c:v>0.71965277777777781</c:v>
                </c:pt>
                <c:pt idx="1890">
                  <c:v>0.71965277777777781</c:v>
                </c:pt>
                <c:pt idx="1891">
                  <c:v>0.71965277777777781</c:v>
                </c:pt>
                <c:pt idx="1892">
                  <c:v>0.71965277777777781</c:v>
                </c:pt>
                <c:pt idx="1893">
                  <c:v>0.71965277777777781</c:v>
                </c:pt>
                <c:pt idx="1894">
                  <c:v>0.71965277777777781</c:v>
                </c:pt>
                <c:pt idx="1895">
                  <c:v>0.71965277777777781</c:v>
                </c:pt>
                <c:pt idx="1896">
                  <c:v>0.71965277777777781</c:v>
                </c:pt>
                <c:pt idx="1897">
                  <c:v>0.71965277777777781</c:v>
                </c:pt>
                <c:pt idx="1898">
                  <c:v>0.71965277777777781</c:v>
                </c:pt>
                <c:pt idx="1899">
                  <c:v>0.71966435185185185</c:v>
                </c:pt>
                <c:pt idx="1900">
                  <c:v>0.71966435185185185</c:v>
                </c:pt>
                <c:pt idx="1901">
                  <c:v>0.71966435185185185</c:v>
                </c:pt>
                <c:pt idx="1902">
                  <c:v>0.71966435185185185</c:v>
                </c:pt>
                <c:pt idx="1903">
                  <c:v>0.71966435185185185</c:v>
                </c:pt>
                <c:pt idx="1904">
                  <c:v>0.71966435185185185</c:v>
                </c:pt>
                <c:pt idx="1905">
                  <c:v>0.71966435185185185</c:v>
                </c:pt>
                <c:pt idx="1906">
                  <c:v>0.71966435185185185</c:v>
                </c:pt>
                <c:pt idx="1907">
                  <c:v>0.71966435185185185</c:v>
                </c:pt>
                <c:pt idx="1908">
                  <c:v>0.71966435185185185</c:v>
                </c:pt>
                <c:pt idx="1909">
                  <c:v>0.71967592592592589</c:v>
                </c:pt>
                <c:pt idx="1910">
                  <c:v>0.71967592592592589</c:v>
                </c:pt>
                <c:pt idx="1911">
                  <c:v>0.71967592592592589</c:v>
                </c:pt>
                <c:pt idx="1912">
                  <c:v>0.71967592592592589</c:v>
                </c:pt>
                <c:pt idx="1913">
                  <c:v>0.71967592592592589</c:v>
                </c:pt>
                <c:pt idx="1914">
                  <c:v>0.71967592592592589</c:v>
                </c:pt>
                <c:pt idx="1915">
                  <c:v>0.71967592592592589</c:v>
                </c:pt>
                <c:pt idx="1916">
                  <c:v>0.71967592592592589</c:v>
                </c:pt>
                <c:pt idx="1917">
                  <c:v>0.71967592592592589</c:v>
                </c:pt>
                <c:pt idx="1918">
                  <c:v>0.71967592592592589</c:v>
                </c:pt>
                <c:pt idx="1919">
                  <c:v>0.71968750000000004</c:v>
                </c:pt>
                <c:pt idx="1920">
                  <c:v>0.71968750000000004</c:v>
                </c:pt>
                <c:pt idx="1921">
                  <c:v>0.71968750000000004</c:v>
                </c:pt>
                <c:pt idx="1922">
                  <c:v>0.71968750000000004</c:v>
                </c:pt>
                <c:pt idx="1923">
                  <c:v>0.71968750000000004</c:v>
                </c:pt>
                <c:pt idx="1924">
                  <c:v>0.71968750000000004</c:v>
                </c:pt>
                <c:pt idx="1925">
                  <c:v>0.71968750000000004</c:v>
                </c:pt>
                <c:pt idx="1926">
                  <c:v>0.71968750000000004</c:v>
                </c:pt>
                <c:pt idx="1927">
                  <c:v>0.71968750000000004</c:v>
                </c:pt>
                <c:pt idx="1928">
                  <c:v>0.71968750000000004</c:v>
                </c:pt>
                <c:pt idx="1929">
                  <c:v>0.71969907407407396</c:v>
                </c:pt>
                <c:pt idx="1930">
                  <c:v>0.71969907407407396</c:v>
                </c:pt>
                <c:pt idx="1931">
                  <c:v>0.71969907407407396</c:v>
                </c:pt>
                <c:pt idx="1932">
                  <c:v>0.71969907407407396</c:v>
                </c:pt>
                <c:pt idx="1933">
                  <c:v>0.71969907407407396</c:v>
                </c:pt>
                <c:pt idx="1934">
                  <c:v>0.71969907407407396</c:v>
                </c:pt>
                <c:pt idx="1935">
                  <c:v>0.71969907407407396</c:v>
                </c:pt>
                <c:pt idx="1936">
                  <c:v>0.71969907407407396</c:v>
                </c:pt>
                <c:pt idx="1937">
                  <c:v>0.71969907407407396</c:v>
                </c:pt>
                <c:pt idx="1938">
                  <c:v>0.71971064814814811</c:v>
                </c:pt>
                <c:pt idx="1939">
                  <c:v>0.71971064814814811</c:v>
                </c:pt>
                <c:pt idx="1940">
                  <c:v>0.71971064814814811</c:v>
                </c:pt>
                <c:pt idx="1941">
                  <c:v>0.71971064814814811</c:v>
                </c:pt>
                <c:pt idx="1942">
                  <c:v>0.71971064814814811</c:v>
                </c:pt>
                <c:pt idx="1943">
                  <c:v>0.71971064814814811</c:v>
                </c:pt>
                <c:pt idx="1944">
                  <c:v>0.71971064814814811</c:v>
                </c:pt>
                <c:pt idx="1945">
                  <c:v>0.71971064814814811</c:v>
                </c:pt>
                <c:pt idx="1946">
                  <c:v>0.71971064814814811</c:v>
                </c:pt>
                <c:pt idx="1947">
                  <c:v>0.71971064814814811</c:v>
                </c:pt>
                <c:pt idx="1948">
                  <c:v>0.71972222222222226</c:v>
                </c:pt>
                <c:pt idx="1949">
                  <c:v>0.71972222222222226</c:v>
                </c:pt>
                <c:pt idx="1950">
                  <c:v>0.71972222222222226</c:v>
                </c:pt>
                <c:pt idx="1951">
                  <c:v>0.71972222222222226</c:v>
                </c:pt>
                <c:pt idx="1952">
                  <c:v>0.71972222222222226</c:v>
                </c:pt>
                <c:pt idx="1953">
                  <c:v>0.71972222222222226</c:v>
                </c:pt>
                <c:pt idx="1954">
                  <c:v>0.71972222222222226</c:v>
                </c:pt>
                <c:pt idx="1955">
                  <c:v>0.71972222222222226</c:v>
                </c:pt>
                <c:pt idx="1956">
                  <c:v>0.71972222222222226</c:v>
                </c:pt>
                <c:pt idx="1957">
                  <c:v>0.71972222222222226</c:v>
                </c:pt>
                <c:pt idx="1958">
                  <c:v>0.7197337962962963</c:v>
                </c:pt>
                <c:pt idx="1959">
                  <c:v>0.7197337962962963</c:v>
                </c:pt>
                <c:pt idx="1960">
                  <c:v>0.7197337962962963</c:v>
                </c:pt>
                <c:pt idx="1961">
                  <c:v>0.7197337962962963</c:v>
                </c:pt>
                <c:pt idx="1962">
                  <c:v>0.7197337962962963</c:v>
                </c:pt>
                <c:pt idx="1963">
                  <c:v>0.7197337962962963</c:v>
                </c:pt>
                <c:pt idx="1964">
                  <c:v>0.7197337962962963</c:v>
                </c:pt>
                <c:pt idx="1965">
                  <c:v>0.7197337962962963</c:v>
                </c:pt>
                <c:pt idx="1966">
                  <c:v>0.7197337962962963</c:v>
                </c:pt>
                <c:pt idx="1967">
                  <c:v>0.7197337962962963</c:v>
                </c:pt>
                <c:pt idx="1968">
                  <c:v>0.7197337962962963</c:v>
                </c:pt>
                <c:pt idx="1969">
                  <c:v>0.71974537037037034</c:v>
                </c:pt>
                <c:pt idx="1970">
                  <c:v>0.71974537037037034</c:v>
                </c:pt>
                <c:pt idx="1971">
                  <c:v>0.71974537037037034</c:v>
                </c:pt>
                <c:pt idx="1972">
                  <c:v>0.71974537037037034</c:v>
                </c:pt>
                <c:pt idx="1973">
                  <c:v>0.71974537037037034</c:v>
                </c:pt>
                <c:pt idx="1974">
                  <c:v>0.71974537037037034</c:v>
                </c:pt>
                <c:pt idx="1975">
                  <c:v>0.71974537037037034</c:v>
                </c:pt>
                <c:pt idx="1976">
                  <c:v>0.71974537037037034</c:v>
                </c:pt>
                <c:pt idx="1977">
                  <c:v>0.71974537037037034</c:v>
                </c:pt>
                <c:pt idx="1978">
                  <c:v>0.71974537037037034</c:v>
                </c:pt>
                <c:pt idx="1979">
                  <c:v>0.71975694444444438</c:v>
                </c:pt>
                <c:pt idx="1980">
                  <c:v>0.71975694444444438</c:v>
                </c:pt>
                <c:pt idx="1981">
                  <c:v>0.71975694444444438</c:v>
                </c:pt>
                <c:pt idx="1982">
                  <c:v>0.71975694444444438</c:v>
                </c:pt>
                <c:pt idx="1983">
                  <c:v>0.71975694444444438</c:v>
                </c:pt>
                <c:pt idx="1984">
                  <c:v>0.71975694444444438</c:v>
                </c:pt>
                <c:pt idx="1985">
                  <c:v>0.71975694444444438</c:v>
                </c:pt>
                <c:pt idx="1986">
                  <c:v>0.71975694444444438</c:v>
                </c:pt>
                <c:pt idx="1987">
                  <c:v>0.71975694444444438</c:v>
                </c:pt>
                <c:pt idx="1988">
                  <c:v>0.71975694444444438</c:v>
                </c:pt>
                <c:pt idx="1989">
                  <c:v>0.71975694444444438</c:v>
                </c:pt>
                <c:pt idx="1990">
                  <c:v>0.71976851851851853</c:v>
                </c:pt>
                <c:pt idx="1991">
                  <c:v>0.71976851851851853</c:v>
                </c:pt>
                <c:pt idx="1992">
                  <c:v>0.71976851851851853</c:v>
                </c:pt>
                <c:pt idx="1993">
                  <c:v>0.71976851851851853</c:v>
                </c:pt>
                <c:pt idx="1994">
                  <c:v>0.71976851851851853</c:v>
                </c:pt>
                <c:pt idx="1995">
                  <c:v>0.71976851851851853</c:v>
                </c:pt>
                <c:pt idx="1996">
                  <c:v>0.71976851851851853</c:v>
                </c:pt>
                <c:pt idx="1997">
                  <c:v>0.71976851851851853</c:v>
                </c:pt>
                <c:pt idx="1998">
                  <c:v>0.71976851851851853</c:v>
                </c:pt>
                <c:pt idx="1999">
                  <c:v>0.71976851851851853</c:v>
                </c:pt>
                <c:pt idx="2000">
                  <c:v>0.71978009259259268</c:v>
                </c:pt>
                <c:pt idx="2001">
                  <c:v>0.71978009259259268</c:v>
                </c:pt>
                <c:pt idx="2002">
                  <c:v>0.71978009259259268</c:v>
                </c:pt>
                <c:pt idx="2003">
                  <c:v>0.71978009259259268</c:v>
                </c:pt>
                <c:pt idx="2004">
                  <c:v>0.71978009259259268</c:v>
                </c:pt>
                <c:pt idx="2005">
                  <c:v>0.71978009259259268</c:v>
                </c:pt>
                <c:pt idx="2006">
                  <c:v>0.71978009259259268</c:v>
                </c:pt>
                <c:pt idx="2007">
                  <c:v>0.71978009259259268</c:v>
                </c:pt>
                <c:pt idx="2008">
                  <c:v>0.71978009259259268</c:v>
                </c:pt>
                <c:pt idx="2009">
                  <c:v>0.71978009259259268</c:v>
                </c:pt>
                <c:pt idx="2010">
                  <c:v>0.71978009259259268</c:v>
                </c:pt>
                <c:pt idx="2011">
                  <c:v>0.71979166666666661</c:v>
                </c:pt>
                <c:pt idx="2012">
                  <c:v>0.71979166666666661</c:v>
                </c:pt>
                <c:pt idx="2013">
                  <c:v>0.71979166666666661</c:v>
                </c:pt>
                <c:pt idx="2014">
                  <c:v>0.71979166666666661</c:v>
                </c:pt>
                <c:pt idx="2015">
                  <c:v>0.71979166666666661</c:v>
                </c:pt>
                <c:pt idx="2016">
                  <c:v>0.71979166666666661</c:v>
                </c:pt>
                <c:pt idx="2017">
                  <c:v>0.71979166666666661</c:v>
                </c:pt>
                <c:pt idx="2018">
                  <c:v>0.71979166666666661</c:v>
                </c:pt>
                <c:pt idx="2019">
                  <c:v>0.71979166666666661</c:v>
                </c:pt>
                <c:pt idx="2020">
                  <c:v>0.71979166666666661</c:v>
                </c:pt>
                <c:pt idx="2021">
                  <c:v>0.71980324074074076</c:v>
                </c:pt>
                <c:pt idx="2022">
                  <c:v>0.71980324074074076</c:v>
                </c:pt>
                <c:pt idx="2023">
                  <c:v>0.71980324074074076</c:v>
                </c:pt>
                <c:pt idx="2024">
                  <c:v>0.71980324074074076</c:v>
                </c:pt>
                <c:pt idx="2025">
                  <c:v>0.71980324074074076</c:v>
                </c:pt>
                <c:pt idx="2026">
                  <c:v>0.71980324074074076</c:v>
                </c:pt>
                <c:pt idx="2027">
                  <c:v>0.71980324074074076</c:v>
                </c:pt>
                <c:pt idx="2028">
                  <c:v>0.71980324074074076</c:v>
                </c:pt>
                <c:pt idx="2029">
                  <c:v>0.71980324074074076</c:v>
                </c:pt>
                <c:pt idx="2030">
                  <c:v>0.71980324074074076</c:v>
                </c:pt>
                <c:pt idx="2031">
                  <c:v>0.71980324074074076</c:v>
                </c:pt>
                <c:pt idx="2032">
                  <c:v>0.7198148148148148</c:v>
                </c:pt>
                <c:pt idx="2033">
                  <c:v>0.7198148148148148</c:v>
                </c:pt>
                <c:pt idx="2034">
                  <c:v>0.7198148148148148</c:v>
                </c:pt>
                <c:pt idx="2035">
                  <c:v>0.7198148148148148</c:v>
                </c:pt>
                <c:pt idx="2036">
                  <c:v>0.7198148148148148</c:v>
                </c:pt>
                <c:pt idx="2037">
                  <c:v>0.7198148148148148</c:v>
                </c:pt>
                <c:pt idx="2038">
                  <c:v>0.7198148148148148</c:v>
                </c:pt>
                <c:pt idx="2039">
                  <c:v>0.7198148148148148</c:v>
                </c:pt>
                <c:pt idx="2040">
                  <c:v>0.7198148148148148</c:v>
                </c:pt>
                <c:pt idx="2041">
                  <c:v>0.7198148148148148</c:v>
                </c:pt>
                <c:pt idx="2042">
                  <c:v>0.71982638888888895</c:v>
                </c:pt>
                <c:pt idx="2043">
                  <c:v>0.71982638888888895</c:v>
                </c:pt>
                <c:pt idx="2044">
                  <c:v>0.71982638888888895</c:v>
                </c:pt>
                <c:pt idx="2045">
                  <c:v>0.71982638888888895</c:v>
                </c:pt>
                <c:pt idx="2046">
                  <c:v>0.71982638888888895</c:v>
                </c:pt>
                <c:pt idx="2047">
                  <c:v>0.71982638888888895</c:v>
                </c:pt>
                <c:pt idx="2048">
                  <c:v>0.71982638888888895</c:v>
                </c:pt>
                <c:pt idx="2049">
                  <c:v>0.71982638888888895</c:v>
                </c:pt>
                <c:pt idx="2050">
                  <c:v>0.71982638888888895</c:v>
                </c:pt>
                <c:pt idx="2051">
                  <c:v>0.71982638888888895</c:v>
                </c:pt>
                <c:pt idx="2052">
                  <c:v>0.71982638888888895</c:v>
                </c:pt>
                <c:pt idx="2053">
                  <c:v>0.71983796296296287</c:v>
                </c:pt>
                <c:pt idx="2054">
                  <c:v>0.71983796296296287</c:v>
                </c:pt>
                <c:pt idx="2055">
                  <c:v>0.71983796296296287</c:v>
                </c:pt>
                <c:pt idx="2056">
                  <c:v>0.71983796296296287</c:v>
                </c:pt>
                <c:pt idx="2057">
                  <c:v>0.71983796296296287</c:v>
                </c:pt>
                <c:pt idx="2058">
                  <c:v>0.71983796296296287</c:v>
                </c:pt>
                <c:pt idx="2059">
                  <c:v>0.71983796296296287</c:v>
                </c:pt>
                <c:pt idx="2060">
                  <c:v>0.71983796296296287</c:v>
                </c:pt>
                <c:pt idx="2061">
                  <c:v>0.71983796296296287</c:v>
                </c:pt>
                <c:pt idx="2062">
                  <c:v>0.71983796296296287</c:v>
                </c:pt>
                <c:pt idx="2063">
                  <c:v>0.71984953703703702</c:v>
                </c:pt>
                <c:pt idx="2064">
                  <c:v>0.71984953703703702</c:v>
                </c:pt>
                <c:pt idx="2065">
                  <c:v>0.71984953703703702</c:v>
                </c:pt>
                <c:pt idx="2066">
                  <c:v>0.71984953703703702</c:v>
                </c:pt>
                <c:pt idx="2067">
                  <c:v>0.71984953703703702</c:v>
                </c:pt>
                <c:pt idx="2068">
                  <c:v>0.71984953703703702</c:v>
                </c:pt>
                <c:pt idx="2069">
                  <c:v>0.71984953703703702</c:v>
                </c:pt>
                <c:pt idx="2070">
                  <c:v>0.71984953703703702</c:v>
                </c:pt>
                <c:pt idx="2071">
                  <c:v>0.71984953703703702</c:v>
                </c:pt>
                <c:pt idx="2072">
                  <c:v>0.71984953703703702</c:v>
                </c:pt>
                <c:pt idx="2073">
                  <c:v>0.71986111111111117</c:v>
                </c:pt>
                <c:pt idx="2074">
                  <c:v>0.71986111111111117</c:v>
                </c:pt>
                <c:pt idx="2075">
                  <c:v>0.71986111111111117</c:v>
                </c:pt>
                <c:pt idx="2076">
                  <c:v>0.71986111111111117</c:v>
                </c:pt>
                <c:pt idx="2077">
                  <c:v>0.71986111111111117</c:v>
                </c:pt>
                <c:pt idx="2078">
                  <c:v>0.71986111111111117</c:v>
                </c:pt>
                <c:pt idx="2079">
                  <c:v>0.71986111111111117</c:v>
                </c:pt>
                <c:pt idx="2080">
                  <c:v>0.71986111111111117</c:v>
                </c:pt>
                <c:pt idx="2081">
                  <c:v>0.71986111111111117</c:v>
                </c:pt>
                <c:pt idx="2082">
                  <c:v>0.71986111111111117</c:v>
                </c:pt>
                <c:pt idx="2083">
                  <c:v>0.71987268518518521</c:v>
                </c:pt>
                <c:pt idx="2084">
                  <c:v>0.71987268518518521</c:v>
                </c:pt>
                <c:pt idx="2085">
                  <c:v>0.71987268518518521</c:v>
                </c:pt>
                <c:pt idx="2086">
                  <c:v>0.71987268518518521</c:v>
                </c:pt>
                <c:pt idx="2087">
                  <c:v>0.71987268518518521</c:v>
                </c:pt>
                <c:pt idx="2088">
                  <c:v>0.71987268518518521</c:v>
                </c:pt>
                <c:pt idx="2089">
                  <c:v>0.71987268518518521</c:v>
                </c:pt>
                <c:pt idx="2090">
                  <c:v>0.71987268518518521</c:v>
                </c:pt>
                <c:pt idx="2091">
                  <c:v>0.71987268518518521</c:v>
                </c:pt>
                <c:pt idx="2092">
                  <c:v>0.71987268518518521</c:v>
                </c:pt>
                <c:pt idx="2093">
                  <c:v>0.71987268518518521</c:v>
                </c:pt>
                <c:pt idx="2094">
                  <c:v>0.71988425925925925</c:v>
                </c:pt>
                <c:pt idx="2095">
                  <c:v>0.71988425925925925</c:v>
                </c:pt>
                <c:pt idx="2096">
                  <c:v>0.71988425925925925</c:v>
                </c:pt>
                <c:pt idx="2097">
                  <c:v>0.71988425925925925</c:v>
                </c:pt>
                <c:pt idx="2098">
                  <c:v>0.71988425925925925</c:v>
                </c:pt>
                <c:pt idx="2099">
                  <c:v>0.71988425925925925</c:v>
                </c:pt>
                <c:pt idx="2100">
                  <c:v>0.71988425925925925</c:v>
                </c:pt>
                <c:pt idx="2101">
                  <c:v>0.71988425925925925</c:v>
                </c:pt>
                <c:pt idx="2102">
                  <c:v>0.71988425925925925</c:v>
                </c:pt>
                <c:pt idx="2103">
                  <c:v>0.71988425925925925</c:v>
                </c:pt>
                <c:pt idx="2104">
                  <c:v>0.71989583333333329</c:v>
                </c:pt>
                <c:pt idx="2105">
                  <c:v>0.71989583333333329</c:v>
                </c:pt>
                <c:pt idx="2106">
                  <c:v>0.71989583333333329</c:v>
                </c:pt>
                <c:pt idx="2107">
                  <c:v>0.71989583333333329</c:v>
                </c:pt>
                <c:pt idx="2108">
                  <c:v>0.71989583333333329</c:v>
                </c:pt>
                <c:pt idx="2109">
                  <c:v>0.71989583333333329</c:v>
                </c:pt>
                <c:pt idx="2110">
                  <c:v>0.71989583333333329</c:v>
                </c:pt>
                <c:pt idx="2111">
                  <c:v>0.71989583333333329</c:v>
                </c:pt>
                <c:pt idx="2112">
                  <c:v>0.71989583333333329</c:v>
                </c:pt>
                <c:pt idx="2113">
                  <c:v>0.71989583333333329</c:v>
                </c:pt>
                <c:pt idx="2114">
                  <c:v>0.71989583333333329</c:v>
                </c:pt>
                <c:pt idx="2115">
                  <c:v>0.71990740740740744</c:v>
                </c:pt>
                <c:pt idx="2116">
                  <c:v>0.71990740740740744</c:v>
                </c:pt>
                <c:pt idx="2117">
                  <c:v>0.71990740740740744</c:v>
                </c:pt>
                <c:pt idx="2118">
                  <c:v>0.71990740740740744</c:v>
                </c:pt>
                <c:pt idx="2119">
                  <c:v>0.71990740740740744</c:v>
                </c:pt>
                <c:pt idx="2120">
                  <c:v>0.71990740740740744</c:v>
                </c:pt>
                <c:pt idx="2121">
                  <c:v>0.71990740740740744</c:v>
                </c:pt>
                <c:pt idx="2122">
                  <c:v>0.71990740740740744</c:v>
                </c:pt>
                <c:pt idx="2123">
                  <c:v>0.71990740740740744</c:v>
                </c:pt>
                <c:pt idx="2124">
                  <c:v>0.71990740740740744</c:v>
                </c:pt>
                <c:pt idx="2125">
                  <c:v>0.71991898148148159</c:v>
                </c:pt>
                <c:pt idx="2126">
                  <c:v>0.71991898148148159</c:v>
                </c:pt>
                <c:pt idx="2127">
                  <c:v>0.71991898148148159</c:v>
                </c:pt>
                <c:pt idx="2128">
                  <c:v>0.71991898148148159</c:v>
                </c:pt>
                <c:pt idx="2129">
                  <c:v>0.71991898148148159</c:v>
                </c:pt>
                <c:pt idx="2130">
                  <c:v>0.71991898148148159</c:v>
                </c:pt>
                <c:pt idx="2131">
                  <c:v>0.71991898148148159</c:v>
                </c:pt>
                <c:pt idx="2132">
                  <c:v>0.71991898148148159</c:v>
                </c:pt>
                <c:pt idx="2133">
                  <c:v>0.71991898148148159</c:v>
                </c:pt>
                <c:pt idx="2134">
                  <c:v>0.71991898148148159</c:v>
                </c:pt>
                <c:pt idx="2135">
                  <c:v>0.71993055555555552</c:v>
                </c:pt>
                <c:pt idx="2136">
                  <c:v>0.71993055555555552</c:v>
                </c:pt>
                <c:pt idx="2137">
                  <c:v>0.71993055555555552</c:v>
                </c:pt>
                <c:pt idx="2138">
                  <c:v>0.71993055555555552</c:v>
                </c:pt>
                <c:pt idx="2139">
                  <c:v>0.71993055555555552</c:v>
                </c:pt>
                <c:pt idx="2140">
                  <c:v>0.71993055555555552</c:v>
                </c:pt>
                <c:pt idx="2141">
                  <c:v>0.71993055555555552</c:v>
                </c:pt>
                <c:pt idx="2142">
                  <c:v>0.71993055555555552</c:v>
                </c:pt>
                <c:pt idx="2143">
                  <c:v>0.71993055555555552</c:v>
                </c:pt>
                <c:pt idx="2144">
                  <c:v>0.71993055555555552</c:v>
                </c:pt>
                <c:pt idx="2145">
                  <c:v>0.71994212962962967</c:v>
                </c:pt>
                <c:pt idx="2146">
                  <c:v>0.71994212962962967</c:v>
                </c:pt>
                <c:pt idx="2147">
                  <c:v>0.71994212962962967</c:v>
                </c:pt>
                <c:pt idx="2148">
                  <c:v>0.71994212962962967</c:v>
                </c:pt>
                <c:pt idx="2149">
                  <c:v>0.71994212962962967</c:v>
                </c:pt>
                <c:pt idx="2150">
                  <c:v>0.71994212962962967</c:v>
                </c:pt>
                <c:pt idx="2151">
                  <c:v>0.71994212962962967</c:v>
                </c:pt>
                <c:pt idx="2152">
                  <c:v>0.71994212962962967</c:v>
                </c:pt>
                <c:pt idx="2153">
                  <c:v>0.71994212962962967</c:v>
                </c:pt>
                <c:pt idx="2154">
                  <c:v>0.71994212962962967</c:v>
                </c:pt>
                <c:pt idx="2155">
                  <c:v>0.71994212962962967</c:v>
                </c:pt>
                <c:pt idx="2156">
                  <c:v>0.71995370370370371</c:v>
                </c:pt>
                <c:pt idx="2157">
                  <c:v>0.71995370370370371</c:v>
                </c:pt>
                <c:pt idx="2158">
                  <c:v>0.71995370370370371</c:v>
                </c:pt>
                <c:pt idx="2159">
                  <c:v>0.71995370370370371</c:v>
                </c:pt>
                <c:pt idx="2160">
                  <c:v>0.71995370370370371</c:v>
                </c:pt>
                <c:pt idx="2161">
                  <c:v>0.71995370370370371</c:v>
                </c:pt>
                <c:pt idx="2162">
                  <c:v>0.71995370370370371</c:v>
                </c:pt>
                <c:pt idx="2163">
                  <c:v>0.71995370370370371</c:v>
                </c:pt>
                <c:pt idx="2164">
                  <c:v>0.71995370370370371</c:v>
                </c:pt>
                <c:pt idx="2165">
                  <c:v>0.71996527777777775</c:v>
                </c:pt>
                <c:pt idx="2166">
                  <c:v>0.71996527777777775</c:v>
                </c:pt>
                <c:pt idx="2167">
                  <c:v>0.71996527777777775</c:v>
                </c:pt>
                <c:pt idx="2168">
                  <c:v>0.71996527777777775</c:v>
                </c:pt>
                <c:pt idx="2169">
                  <c:v>0.71996527777777775</c:v>
                </c:pt>
                <c:pt idx="2170">
                  <c:v>0.71996527777777775</c:v>
                </c:pt>
                <c:pt idx="2171">
                  <c:v>0.71996527777777775</c:v>
                </c:pt>
                <c:pt idx="2172">
                  <c:v>0.71996527777777775</c:v>
                </c:pt>
                <c:pt idx="2173">
                  <c:v>0.71996527777777775</c:v>
                </c:pt>
                <c:pt idx="2174">
                  <c:v>0.71997685185185178</c:v>
                </c:pt>
                <c:pt idx="2175">
                  <c:v>0.71997685185185178</c:v>
                </c:pt>
                <c:pt idx="2176">
                  <c:v>0.71997685185185178</c:v>
                </c:pt>
                <c:pt idx="2177">
                  <c:v>0.71997685185185178</c:v>
                </c:pt>
                <c:pt idx="2178">
                  <c:v>0.71997685185185178</c:v>
                </c:pt>
                <c:pt idx="2179">
                  <c:v>0.71997685185185178</c:v>
                </c:pt>
                <c:pt idx="2180">
                  <c:v>0.71997685185185178</c:v>
                </c:pt>
                <c:pt idx="2181">
                  <c:v>0.71997685185185178</c:v>
                </c:pt>
                <c:pt idx="2182">
                  <c:v>0.71997685185185178</c:v>
                </c:pt>
                <c:pt idx="2183">
                  <c:v>0.71997685185185178</c:v>
                </c:pt>
                <c:pt idx="2184">
                  <c:v>0.71998842592592593</c:v>
                </c:pt>
                <c:pt idx="2185">
                  <c:v>0.71998842592592593</c:v>
                </c:pt>
                <c:pt idx="2186">
                  <c:v>0.71998842592592593</c:v>
                </c:pt>
                <c:pt idx="2187">
                  <c:v>0.71998842592592593</c:v>
                </c:pt>
                <c:pt idx="2188">
                  <c:v>0.71998842592592593</c:v>
                </c:pt>
                <c:pt idx="2189">
                  <c:v>0.71998842592592593</c:v>
                </c:pt>
                <c:pt idx="2190">
                  <c:v>0.71998842592592593</c:v>
                </c:pt>
                <c:pt idx="2191">
                  <c:v>0.71998842592592593</c:v>
                </c:pt>
                <c:pt idx="2192">
                  <c:v>0.71998842592592593</c:v>
                </c:pt>
                <c:pt idx="2193">
                  <c:v>0.71998842592592593</c:v>
                </c:pt>
                <c:pt idx="2194">
                  <c:v>0.71998842592592593</c:v>
                </c:pt>
                <c:pt idx="2195">
                  <c:v>0.72000000000000008</c:v>
                </c:pt>
                <c:pt idx="2196">
                  <c:v>0.72000000000000008</c:v>
                </c:pt>
                <c:pt idx="2197">
                  <c:v>0.72000000000000008</c:v>
                </c:pt>
                <c:pt idx="2198">
                  <c:v>0.72000000000000008</c:v>
                </c:pt>
                <c:pt idx="2199">
                  <c:v>0.72000000000000008</c:v>
                </c:pt>
                <c:pt idx="2200">
                  <c:v>0.72000000000000008</c:v>
                </c:pt>
                <c:pt idx="2201">
                  <c:v>0.72000000000000008</c:v>
                </c:pt>
                <c:pt idx="2202">
                  <c:v>0.72000000000000008</c:v>
                </c:pt>
                <c:pt idx="2203">
                  <c:v>0.72000000000000008</c:v>
                </c:pt>
                <c:pt idx="2204">
                  <c:v>0.72000000000000008</c:v>
                </c:pt>
                <c:pt idx="2205">
                  <c:v>0.72001157407407401</c:v>
                </c:pt>
                <c:pt idx="2206">
                  <c:v>0.72001157407407401</c:v>
                </c:pt>
                <c:pt idx="2207">
                  <c:v>0.72001157407407401</c:v>
                </c:pt>
                <c:pt idx="2208">
                  <c:v>0.72001157407407401</c:v>
                </c:pt>
                <c:pt idx="2209">
                  <c:v>0.72001157407407401</c:v>
                </c:pt>
                <c:pt idx="2210">
                  <c:v>0.72001157407407401</c:v>
                </c:pt>
                <c:pt idx="2211">
                  <c:v>0.72001157407407401</c:v>
                </c:pt>
                <c:pt idx="2212">
                  <c:v>0.72001157407407401</c:v>
                </c:pt>
                <c:pt idx="2213">
                  <c:v>0.72001157407407401</c:v>
                </c:pt>
                <c:pt idx="2214">
                  <c:v>0.72001157407407401</c:v>
                </c:pt>
                <c:pt idx="2215">
                  <c:v>0.72001157407407401</c:v>
                </c:pt>
                <c:pt idx="2216">
                  <c:v>0.72002314814814816</c:v>
                </c:pt>
                <c:pt idx="2217">
                  <c:v>0.72002314814814816</c:v>
                </c:pt>
                <c:pt idx="2218">
                  <c:v>0.72002314814814816</c:v>
                </c:pt>
                <c:pt idx="2219">
                  <c:v>0.72002314814814816</c:v>
                </c:pt>
                <c:pt idx="2220">
                  <c:v>0.72002314814814816</c:v>
                </c:pt>
                <c:pt idx="2221">
                  <c:v>0.72002314814814816</c:v>
                </c:pt>
                <c:pt idx="2222">
                  <c:v>0.72002314814814816</c:v>
                </c:pt>
                <c:pt idx="2223">
                  <c:v>0.72002314814814816</c:v>
                </c:pt>
                <c:pt idx="2224">
                  <c:v>0.72002314814814816</c:v>
                </c:pt>
                <c:pt idx="2225">
                  <c:v>0.72002314814814816</c:v>
                </c:pt>
                <c:pt idx="2226">
                  <c:v>0.7200347222222222</c:v>
                </c:pt>
                <c:pt idx="2227">
                  <c:v>0.7200347222222222</c:v>
                </c:pt>
                <c:pt idx="2228">
                  <c:v>0.7200347222222222</c:v>
                </c:pt>
                <c:pt idx="2229">
                  <c:v>0.7200347222222222</c:v>
                </c:pt>
                <c:pt idx="2230">
                  <c:v>0.7200347222222222</c:v>
                </c:pt>
                <c:pt idx="2231">
                  <c:v>0.7200347222222222</c:v>
                </c:pt>
                <c:pt idx="2232">
                  <c:v>0.7200347222222222</c:v>
                </c:pt>
                <c:pt idx="2233">
                  <c:v>0.7200347222222222</c:v>
                </c:pt>
                <c:pt idx="2234">
                  <c:v>0.7200347222222222</c:v>
                </c:pt>
                <c:pt idx="2235">
                  <c:v>0.7200347222222222</c:v>
                </c:pt>
                <c:pt idx="2236">
                  <c:v>0.7200347222222222</c:v>
                </c:pt>
                <c:pt idx="2237">
                  <c:v>0.72004629629629635</c:v>
                </c:pt>
                <c:pt idx="2238">
                  <c:v>0.72004629629629635</c:v>
                </c:pt>
                <c:pt idx="2239">
                  <c:v>0.72004629629629635</c:v>
                </c:pt>
                <c:pt idx="2240">
                  <c:v>0.72004629629629635</c:v>
                </c:pt>
                <c:pt idx="2241">
                  <c:v>0.72004629629629635</c:v>
                </c:pt>
                <c:pt idx="2242">
                  <c:v>0.72004629629629635</c:v>
                </c:pt>
                <c:pt idx="2243">
                  <c:v>0.72004629629629635</c:v>
                </c:pt>
                <c:pt idx="2244">
                  <c:v>0.72004629629629635</c:v>
                </c:pt>
                <c:pt idx="2245">
                  <c:v>0.72004629629629635</c:v>
                </c:pt>
                <c:pt idx="2246">
                  <c:v>0.72005787037037028</c:v>
                </c:pt>
                <c:pt idx="2247">
                  <c:v>0.72005787037037028</c:v>
                </c:pt>
                <c:pt idx="2248">
                  <c:v>0.72005787037037028</c:v>
                </c:pt>
                <c:pt idx="2249">
                  <c:v>0.72005787037037028</c:v>
                </c:pt>
                <c:pt idx="2250">
                  <c:v>0.72005787037037028</c:v>
                </c:pt>
                <c:pt idx="2251">
                  <c:v>0.72005787037037028</c:v>
                </c:pt>
                <c:pt idx="2252">
                  <c:v>0.72005787037037028</c:v>
                </c:pt>
                <c:pt idx="2253">
                  <c:v>0.72005787037037028</c:v>
                </c:pt>
                <c:pt idx="2254">
                  <c:v>0.72005787037037028</c:v>
                </c:pt>
                <c:pt idx="2255">
                  <c:v>0.72005787037037028</c:v>
                </c:pt>
                <c:pt idx="2256">
                  <c:v>0.72005787037037028</c:v>
                </c:pt>
                <c:pt idx="2257">
                  <c:v>0.72006944444444443</c:v>
                </c:pt>
                <c:pt idx="2258">
                  <c:v>0.72006944444444443</c:v>
                </c:pt>
                <c:pt idx="2259">
                  <c:v>0.72006944444444443</c:v>
                </c:pt>
                <c:pt idx="2260">
                  <c:v>0.72006944444444443</c:v>
                </c:pt>
                <c:pt idx="2261">
                  <c:v>0.72006944444444443</c:v>
                </c:pt>
                <c:pt idx="2262">
                  <c:v>0.72006944444444443</c:v>
                </c:pt>
                <c:pt idx="2263">
                  <c:v>0.72006944444444443</c:v>
                </c:pt>
                <c:pt idx="2264">
                  <c:v>0.72006944444444443</c:v>
                </c:pt>
                <c:pt idx="2265">
                  <c:v>0.72006944444444443</c:v>
                </c:pt>
                <c:pt idx="2266">
                  <c:v>0.72006944444444443</c:v>
                </c:pt>
                <c:pt idx="2267">
                  <c:v>0.72008101851851858</c:v>
                </c:pt>
                <c:pt idx="2268">
                  <c:v>0.72008101851851858</c:v>
                </c:pt>
                <c:pt idx="2269">
                  <c:v>0.72008101851851858</c:v>
                </c:pt>
                <c:pt idx="2270">
                  <c:v>0.72008101851851858</c:v>
                </c:pt>
                <c:pt idx="2271">
                  <c:v>0.72008101851851858</c:v>
                </c:pt>
                <c:pt idx="2272">
                  <c:v>0.72008101851851858</c:v>
                </c:pt>
                <c:pt idx="2273">
                  <c:v>0.72008101851851858</c:v>
                </c:pt>
                <c:pt idx="2274">
                  <c:v>0.72008101851851858</c:v>
                </c:pt>
                <c:pt idx="2275">
                  <c:v>0.72008101851851858</c:v>
                </c:pt>
                <c:pt idx="2276">
                  <c:v>0.72008101851851858</c:v>
                </c:pt>
                <c:pt idx="2277">
                  <c:v>0.72008101851851858</c:v>
                </c:pt>
                <c:pt idx="2278">
                  <c:v>0.72009259259259262</c:v>
                </c:pt>
                <c:pt idx="2279">
                  <c:v>0.72009259259259262</c:v>
                </c:pt>
                <c:pt idx="2280">
                  <c:v>0.72009259259259262</c:v>
                </c:pt>
                <c:pt idx="2281">
                  <c:v>0.72009259259259262</c:v>
                </c:pt>
                <c:pt idx="2282">
                  <c:v>0.72009259259259262</c:v>
                </c:pt>
                <c:pt idx="2283">
                  <c:v>0.72009259259259262</c:v>
                </c:pt>
                <c:pt idx="2284">
                  <c:v>0.72009259259259262</c:v>
                </c:pt>
                <c:pt idx="2285">
                  <c:v>0.72009259259259262</c:v>
                </c:pt>
                <c:pt idx="2286">
                  <c:v>0.72009259259259262</c:v>
                </c:pt>
                <c:pt idx="2287">
                  <c:v>0.72009259259259262</c:v>
                </c:pt>
                <c:pt idx="2288">
                  <c:v>0.72010416666666666</c:v>
                </c:pt>
                <c:pt idx="2289">
                  <c:v>0.72010416666666666</c:v>
                </c:pt>
                <c:pt idx="2290">
                  <c:v>0.72010416666666666</c:v>
                </c:pt>
                <c:pt idx="2291">
                  <c:v>0.72010416666666666</c:v>
                </c:pt>
                <c:pt idx="2292">
                  <c:v>0.72010416666666666</c:v>
                </c:pt>
                <c:pt idx="2293">
                  <c:v>0.72010416666666666</c:v>
                </c:pt>
                <c:pt idx="2294">
                  <c:v>0.72010416666666666</c:v>
                </c:pt>
                <c:pt idx="2295">
                  <c:v>0.72010416666666666</c:v>
                </c:pt>
                <c:pt idx="2296">
                  <c:v>0.72010416666666666</c:v>
                </c:pt>
                <c:pt idx="2297">
                  <c:v>0.72010416666666666</c:v>
                </c:pt>
                <c:pt idx="2298">
                  <c:v>0.7201157407407407</c:v>
                </c:pt>
                <c:pt idx="2299">
                  <c:v>0.7201157407407407</c:v>
                </c:pt>
                <c:pt idx="2300">
                  <c:v>0.7201157407407407</c:v>
                </c:pt>
                <c:pt idx="2301">
                  <c:v>0.7201157407407407</c:v>
                </c:pt>
                <c:pt idx="2302">
                  <c:v>0.7201157407407407</c:v>
                </c:pt>
                <c:pt idx="2303">
                  <c:v>0.7201157407407407</c:v>
                </c:pt>
                <c:pt idx="2304">
                  <c:v>0.7201157407407407</c:v>
                </c:pt>
                <c:pt idx="2305">
                  <c:v>0.7201157407407407</c:v>
                </c:pt>
                <c:pt idx="2306">
                  <c:v>0.7201157407407407</c:v>
                </c:pt>
                <c:pt idx="2307">
                  <c:v>0.72012731481481485</c:v>
                </c:pt>
                <c:pt idx="2308">
                  <c:v>0.72012731481481485</c:v>
                </c:pt>
                <c:pt idx="2309">
                  <c:v>0.72012731481481485</c:v>
                </c:pt>
                <c:pt idx="2310">
                  <c:v>0.72012731481481485</c:v>
                </c:pt>
                <c:pt idx="2311">
                  <c:v>0.72012731481481485</c:v>
                </c:pt>
                <c:pt idx="2312">
                  <c:v>0.72012731481481485</c:v>
                </c:pt>
                <c:pt idx="2313">
                  <c:v>0.72012731481481485</c:v>
                </c:pt>
                <c:pt idx="2314">
                  <c:v>0.72012731481481485</c:v>
                </c:pt>
                <c:pt idx="2315">
                  <c:v>0.72012731481481485</c:v>
                </c:pt>
                <c:pt idx="2316">
                  <c:v>0.72012731481481485</c:v>
                </c:pt>
                <c:pt idx="2317">
                  <c:v>0.72013888888888899</c:v>
                </c:pt>
                <c:pt idx="2318">
                  <c:v>0.72013888888888899</c:v>
                </c:pt>
                <c:pt idx="2319">
                  <c:v>0.72013888888888899</c:v>
                </c:pt>
                <c:pt idx="2320">
                  <c:v>0.72013888888888899</c:v>
                </c:pt>
                <c:pt idx="2321">
                  <c:v>0.72013888888888899</c:v>
                </c:pt>
                <c:pt idx="2322">
                  <c:v>0.72013888888888899</c:v>
                </c:pt>
                <c:pt idx="2323">
                  <c:v>0.72013888888888899</c:v>
                </c:pt>
                <c:pt idx="2324">
                  <c:v>0.72013888888888899</c:v>
                </c:pt>
                <c:pt idx="2325">
                  <c:v>0.72013888888888899</c:v>
                </c:pt>
                <c:pt idx="2326">
                  <c:v>0.72013888888888899</c:v>
                </c:pt>
                <c:pt idx="2327">
                  <c:v>0.72015046296296292</c:v>
                </c:pt>
                <c:pt idx="2328">
                  <c:v>0.72015046296296292</c:v>
                </c:pt>
                <c:pt idx="2329">
                  <c:v>0.72015046296296292</c:v>
                </c:pt>
                <c:pt idx="2330">
                  <c:v>0.72015046296296292</c:v>
                </c:pt>
                <c:pt idx="2331">
                  <c:v>0.72015046296296292</c:v>
                </c:pt>
                <c:pt idx="2332">
                  <c:v>0.72015046296296292</c:v>
                </c:pt>
                <c:pt idx="2333">
                  <c:v>0.72015046296296292</c:v>
                </c:pt>
                <c:pt idx="2334">
                  <c:v>0.72015046296296292</c:v>
                </c:pt>
                <c:pt idx="2335">
                  <c:v>0.72015046296296292</c:v>
                </c:pt>
                <c:pt idx="2336">
                  <c:v>0.72015046296296292</c:v>
                </c:pt>
                <c:pt idx="2337">
                  <c:v>0.72015046296296292</c:v>
                </c:pt>
                <c:pt idx="2338">
                  <c:v>0.72016203703703707</c:v>
                </c:pt>
                <c:pt idx="2339">
                  <c:v>0.72016203703703707</c:v>
                </c:pt>
                <c:pt idx="2340">
                  <c:v>0.72016203703703707</c:v>
                </c:pt>
                <c:pt idx="2341">
                  <c:v>0.72016203703703707</c:v>
                </c:pt>
                <c:pt idx="2342">
                  <c:v>0.72016203703703707</c:v>
                </c:pt>
                <c:pt idx="2343">
                  <c:v>0.72016203703703707</c:v>
                </c:pt>
                <c:pt idx="2344">
                  <c:v>0.72016203703703707</c:v>
                </c:pt>
                <c:pt idx="2345">
                  <c:v>0.72016203703703707</c:v>
                </c:pt>
                <c:pt idx="2346">
                  <c:v>0.72016203703703707</c:v>
                </c:pt>
                <c:pt idx="2347">
                  <c:v>0.72016203703703707</c:v>
                </c:pt>
                <c:pt idx="2348">
                  <c:v>0.72017361111111111</c:v>
                </c:pt>
                <c:pt idx="2349">
                  <c:v>0.72017361111111111</c:v>
                </c:pt>
                <c:pt idx="2350">
                  <c:v>0.72017361111111111</c:v>
                </c:pt>
                <c:pt idx="2351">
                  <c:v>0.72017361111111111</c:v>
                </c:pt>
                <c:pt idx="2352">
                  <c:v>0.72017361111111111</c:v>
                </c:pt>
                <c:pt idx="2353">
                  <c:v>0.72017361111111111</c:v>
                </c:pt>
                <c:pt idx="2354">
                  <c:v>0.72017361111111111</c:v>
                </c:pt>
                <c:pt idx="2355">
                  <c:v>0.72017361111111111</c:v>
                </c:pt>
                <c:pt idx="2356">
                  <c:v>0.72017361111111111</c:v>
                </c:pt>
                <c:pt idx="2357">
                  <c:v>0.72017361111111111</c:v>
                </c:pt>
                <c:pt idx="2358">
                  <c:v>0.72018518518518515</c:v>
                </c:pt>
                <c:pt idx="2359">
                  <c:v>0.72018518518518515</c:v>
                </c:pt>
                <c:pt idx="2360">
                  <c:v>0.72018518518518515</c:v>
                </c:pt>
                <c:pt idx="2361">
                  <c:v>0.72018518518518515</c:v>
                </c:pt>
                <c:pt idx="2362">
                  <c:v>0.72018518518518515</c:v>
                </c:pt>
                <c:pt idx="2363">
                  <c:v>0.72018518518518515</c:v>
                </c:pt>
                <c:pt idx="2364">
                  <c:v>0.72018518518518515</c:v>
                </c:pt>
                <c:pt idx="2365">
                  <c:v>0.72018518518518515</c:v>
                </c:pt>
                <c:pt idx="2366">
                  <c:v>0.72018518518518515</c:v>
                </c:pt>
                <c:pt idx="2367">
                  <c:v>0.72018518518518515</c:v>
                </c:pt>
                <c:pt idx="2368">
                  <c:v>0.72019675925925919</c:v>
                </c:pt>
                <c:pt idx="2369">
                  <c:v>0.72019675925925919</c:v>
                </c:pt>
                <c:pt idx="2370">
                  <c:v>0.72019675925925919</c:v>
                </c:pt>
                <c:pt idx="2371">
                  <c:v>0.72019675925925919</c:v>
                </c:pt>
                <c:pt idx="2372">
                  <c:v>0.72019675925925919</c:v>
                </c:pt>
                <c:pt idx="2373">
                  <c:v>0.72019675925925919</c:v>
                </c:pt>
                <c:pt idx="2374">
                  <c:v>0.72019675925925919</c:v>
                </c:pt>
                <c:pt idx="2375">
                  <c:v>0.72019675925925919</c:v>
                </c:pt>
                <c:pt idx="2376">
                  <c:v>0.72019675925925919</c:v>
                </c:pt>
                <c:pt idx="2377">
                  <c:v>0.72019675925925919</c:v>
                </c:pt>
                <c:pt idx="2378">
                  <c:v>0.72019675925925919</c:v>
                </c:pt>
                <c:pt idx="2379">
                  <c:v>0.72020833333333334</c:v>
                </c:pt>
                <c:pt idx="2380">
                  <c:v>0.72020833333333334</c:v>
                </c:pt>
                <c:pt idx="2381">
                  <c:v>0.72020833333333334</c:v>
                </c:pt>
                <c:pt idx="2382">
                  <c:v>0.72020833333333334</c:v>
                </c:pt>
                <c:pt idx="2383">
                  <c:v>0.72020833333333334</c:v>
                </c:pt>
                <c:pt idx="2384">
                  <c:v>0.72020833333333334</c:v>
                </c:pt>
                <c:pt idx="2385">
                  <c:v>0.72020833333333334</c:v>
                </c:pt>
                <c:pt idx="2386">
                  <c:v>0.72020833333333334</c:v>
                </c:pt>
                <c:pt idx="2387">
                  <c:v>0.72020833333333334</c:v>
                </c:pt>
                <c:pt idx="2388">
                  <c:v>0.72021990740740749</c:v>
                </c:pt>
                <c:pt idx="2389">
                  <c:v>0.72021990740740749</c:v>
                </c:pt>
                <c:pt idx="2390">
                  <c:v>0.72021990740740749</c:v>
                </c:pt>
                <c:pt idx="2391">
                  <c:v>0.72021990740740749</c:v>
                </c:pt>
                <c:pt idx="2392">
                  <c:v>0.72021990740740749</c:v>
                </c:pt>
                <c:pt idx="2393">
                  <c:v>0.72021990740740749</c:v>
                </c:pt>
                <c:pt idx="2394">
                  <c:v>0.72021990740740749</c:v>
                </c:pt>
                <c:pt idx="2395">
                  <c:v>0.72021990740740749</c:v>
                </c:pt>
                <c:pt idx="2396">
                  <c:v>0.72021990740740749</c:v>
                </c:pt>
                <c:pt idx="2397">
                  <c:v>0.72021990740740749</c:v>
                </c:pt>
                <c:pt idx="2398">
                  <c:v>0.72021990740740749</c:v>
                </c:pt>
                <c:pt idx="2399">
                  <c:v>0.72023148148148142</c:v>
                </c:pt>
                <c:pt idx="2400">
                  <c:v>0.72023148148148142</c:v>
                </c:pt>
                <c:pt idx="2401">
                  <c:v>0.72023148148148142</c:v>
                </c:pt>
                <c:pt idx="2402">
                  <c:v>0.72023148148148142</c:v>
                </c:pt>
                <c:pt idx="2403">
                  <c:v>0.72023148148148142</c:v>
                </c:pt>
                <c:pt idx="2404">
                  <c:v>0.72023148148148142</c:v>
                </c:pt>
                <c:pt idx="2405">
                  <c:v>0.72023148148148142</c:v>
                </c:pt>
                <c:pt idx="2406">
                  <c:v>0.72023148148148142</c:v>
                </c:pt>
                <c:pt idx="2407">
                  <c:v>0.72023148148148142</c:v>
                </c:pt>
                <c:pt idx="2408">
                  <c:v>0.72023148148148142</c:v>
                </c:pt>
                <c:pt idx="2409">
                  <c:v>0.72024305555555557</c:v>
                </c:pt>
                <c:pt idx="2410">
                  <c:v>0.72024305555555557</c:v>
                </c:pt>
                <c:pt idx="2411">
                  <c:v>0.72024305555555557</c:v>
                </c:pt>
                <c:pt idx="2412">
                  <c:v>0.72024305555555557</c:v>
                </c:pt>
                <c:pt idx="2413">
                  <c:v>0.72024305555555557</c:v>
                </c:pt>
                <c:pt idx="2414">
                  <c:v>0.72024305555555557</c:v>
                </c:pt>
                <c:pt idx="2415">
                  <c:v>0.72024305555555557</c:v>
                </c:pt>
                <c:pt idx="2416">
                  <c:v>0.72024305555555557</c:v>
                </c:pt>
                <c:pt idx="2417">
                  <c:v>0.72024305555555557</c:v>
                </c:pt>
                <c:pt idx="2418">
                  <c:v>0.72024305555555557</c:v>
                </c:pt>
                <c:pt idx="2419">
                  <c:v>0.72024305555555557</c:v>
                </c:pt>
                <c:pt idx="2420">
                  <c:v>0.72025462962962961</c:v>
                </c:pt>
                <c:pt idx="2421">
                  <c:v>0.72025462962962961</c:v>
                </c:pt>
                <c:pt idx="2422">
                  <c:v>0.72025462962962961</c:v>
                </c:pt>
                <c:pt idx="2423">
                  <c:v>0.72025462962962961</c:v>
                </c:pt>
                <c:pt idx="2424">
                  <c:v>0.72025462962962961</c:v>
                </c:pt>
                <c:pt idx="2425">
                  <c:v>0.72025462962962961</c:v>
                </c:pt>
                <c:pt idx="2426">
                  <c:v>0.72025462962962961</c:v>
                </c:pt>
                <c:pt idx="2427">
                  <c:v>0.72025462962962961</c:v>
                </c:pt>
                <c:pt idx="2428">
                  <c:v>0.72025462962962961</c:v>
                </c:pt>
                <c:pt idx="2429">
                  <c:v>0.72025462962962961</c:v>
                </c:pt>
                <c:pt idx="2430">
                  <c:v>0.72026620370370376</c:v>
                </c:pt>
                <c:pt idx="2431">
                  <c:v>0.72026620370370376</c:v>
                </c:pt>
                <c:pt idx="2432">
                  <c:v>0.72026620370370376</c:v>
                </c:pt>
                <c:pt idx="2433">
                  <c:v>0.72026620370370376</c:v>
                </c:pt>
                <c:pt idx="2434">
                  <c:v>0.72026620370370376</c:v>
                </c:pt>
                <c:pt idx="2435">
                  <c:v>0.72026620370370376</c:v>
                </c:pt>
                <c:pt idx="2436">
                  <c:v>0.72026620370370376</c:v>
                </c:pt>
                <c:pt idx="2437">
                  <c:v>0.72026620370370376</c:v>
                </c:pt>
                <c:pt idx="2438">
                  <c:v>0.72026620370370376</c:v>
                </c:pt>
                <c:pt idx="2439">
                  <c:v>0.72026620370370376</c:v>
                </c:pt>
                <c:pt idx="2440">
                  <c:v>0.72026620370370376</c:v>
                </c:pt>
                <c:pt idx="2441">
                  <c:v>0.72027777777777768</c:v>
                </c:pt>
                <c:pt idx="2442">
                  <c:v>0.72027777777777768</c:v>
                </c:pt>
                <c:pt idx="2443">
                  <c:v>0.72027777777777768</c:v>
                </c:pt>
                <c:pt idx="2444">
                  <c:v>0.72027777777777768</c:v>
                </c:pt>
                <c:pt idx="2445">
                  <c:v>0.72027777777777768</c:v>
                </c:pt>
                <c:pt idx="2446">
                  <c:v>0.72027777777777768</c:v>
                </c:pt>
                <c:pt idx="2447">
                  <c:v>0.72027777777777768</c:v>
                </c:pt>
                <c:pt idx="2448">
                  <c:v>0.72027777777777768</c:v>
                </c:pt>
                <c:pt idx="2449">
                  <c:v>0.72027777777777768</c:v>
                </c:pt>
                <c:pt idx="2450">
                  <c:v>0.72028935185185183</c:v>
                </c:pt>
                <c:pt idx="2451">
                  <c:v>0.72028935185185183</c:v>
                </c:pt>
                <c:pt idx="2452">
                  <c:v>0.72028935185185183</c:v>
                </c:pt>
                <c:pt idx="2453">
                  <c:v>0.72028935185185183</c:v>
                </c:pt>
                <c:pt idx="2454">
                  <c:v>0.72028935185185183</c:v>
                </c:pt>
                <c:pt idx="2455">
                  <c:v>0.72028935185185183</c:v>
                </c:pt>
                <c:pt idx="2456">
                  <c:v>0.72028935185185183</c:v>
                </c:pt>
                <c:pt idx="2457">
                  <c:v>0.72028935185185183</c:v>
                </c:pt>
                <c:pt idx="2458">
                  <c:v>0.72028935185185183</c:v>
                </c:pt>
                <c:pt idx="2459">
                  <c:v>0.72028935185185183</c:v>
                </c:pt>
                <c:pt idx="2460">
                  <c:v>0.72028935185185183</c:v>
                </c:pt>
                <c:pt idx="2461">
                  <c:v>0.72030092592592598</c:v>
                </c:pt>
                <c:pt idx="2462">
                  <c:v>0.72030092592592598</c:v>
                </c:pt>
                <c:pt idx="2463">
                  <c:v>0.72030092592592598</c:v>
                </c:pt>
                <c:pt idx="2464">
                  <c:v>0.72030092592592598</c:v>
                </c:pt>
                <c:pt idx="2465">
                  <c:v>0.72030092592592598</c:v>
                </c:pt>
                <c:pt idx="2466">
                  <c:v>0.72030092592592598</c:v>
                </c:pt>
                <c:pt idx="2467">
                  <c:v>0.72030092592592598</c:v>
                </c:pt>
                <c:pt idx="2468">
                  <c:v>0.72030092592592598</c:v>
                </c:pt>
                <c:pt idx="2469">
                  <c:v>0.72030092592592598</c:v>
                </c:pt>
                <c:pt idx="2470">
                  <c:v>0.72030092592592598</c:v>
                </c:pt>
                <c:pt idx="2471">
                  <c:v>0.72031250000000002</c:v>
                </c:pt>
                <c:pt idx="2472">
                  <c:v>0.72031250000000002</c:v>
                </c:pt>
                <c:pt idx="2473">
                  <c:v>0.72031250000000002</c:v>
                </c:pt>
                <c:pt idx="2474">
                  <c:v>0.72031250000000002</c:v>
                </c:pt>
                <c:pt idx="2475">
                  <c:v>0.72031250000000002</c:v>
                </c:pt>
                <c:pt idx="2476">
                  <c:v>0.72031250000000002</c:v>
                </c:pt>
                <c:pt idx="2477">
                  <c:v>0.72031250000000002</c:v>
                </c:pt>
                <c:pt idx="2478">
                  <c:v>0.72031250000000002</c:v>
                </c:pt>
                <c:pt idx="2479">
                  <c:v>0.72031250000000002</c:v>
                </c:pt>
                <c:pt idx="2480">
                  <c:v>0.72031250000000002</c:v>
                </c:pt>
                <c:pt idx="2481">
                  <c:v>0.72031250000000002</c:v>
                </c:pt>
                <c:pt idx="2482">
                  <c:v>0.72032407407407406</c:v>
                </c:pt>
                <c:pt idx="2483">
                  <c:v>0.72032407407407406</c:v>
                </c:pt>
                <c:pt idx="2484">
                  <c:v>0.72032407407407406</c:v>
                </c:pt>
                <c:pt idx="2485">
                  <c:v>0.72032407407407406</c:v>
                </c:pt>
                <c:pt idx="2486">
                  <c:v>0.72032407407407406</c:v>
                </c:pt>
                <c:pt idx="2487">
                  <c:v>0.72032407407407406</c:v>
                </c:pt>
                <c:pt idx="2488">
                  <c:v>0.72032407407407406</c:v>
                </c:pt>
                <c:pt idx="2489">
                  <c:v>0.72032407407407406</c:v>
                </c:pt>
                <c:pt idx="2490">
                  <c:v>0.72032407407407406</c:v>
                </c:pt>
                <c:pt idx="2491">
                  <c:v>0.72032407407407406</c:v>
                </c:pt>
                <c:pt idx="2492">
                  <c:v>0.7203356481481481</c:v>
                </c:pt>
                <c:pt idx="2493">
                  <c:v>0.7203356481481481</c:v>
                </c:pt>
                <c:pt idx="2494">
                  <c:v>0.7203356481481481</c:v>
                </c:pt>
                <c:pt idx="2495">
                  <c:v>0.7203356481481481</c:v>
                </c:pt>
                <c:pt idx="2496">
                  <c:v>0.7203356481481481</c:v>
                </c:pt>
                <c:pt idx="2497">
                  <c:v>0.7203356481481481</c:v>
                </c:pt>
                <c:pt idx="2498">
                  <c:v>0.7203356481481481</c:v>
                </c:pt>
                <c:pt idx="2499">
                  <c:v>0.7203356481481481</c:v>
                </c:pt>
                <c:pt idx="2500">
                  <c:v>0.7203356481481481</c:v>
                </c:pt>
                <c:pt idx="2501">
                  <c:v>0.7203356481481481</c:v>
                </c:pt>
                <c:pt idx="2502">
                  <c:v>0.7203356481481481</c:v>
                </c:pt>
                <c:pt idx="2503">
                  <c:v>0.72034722222222225</c:v>
                </c:pt>
                <c:pt idx="2504">
                  <c:v>0.72034722222222225</c:v>
                </c:pt>
                <c:pt idx="2505">
                  <c:v>0.72034722222222225</c:v>
                </c:pt>
                <c:pt idx="2506">
                  <c:v>0.72034722222222225</c:v>
                </c:pt>
                <c:pt idx="2507">
                  <c:v>0.72034722222222225</c:v>
                </c:pt>
                <c:pt idx="2508">
                  <c:v>0.72034722222222225</c:v>
                </c:pt>
                <c:pt idx="2509">
                  <c:v>0.72034722222222225</c:v>
                </c:pt>
                <c:pt idx="2510">
                  <c:v>0.72034722222222225</c:v>
                </c:pt>
                <c:pt idx="2511">
                  <c:v>0.7203587962962964</c:v>
                </c:pt>
                <c:pt idx="2512">
                  <c:v>0.7203587962962964</c:v>
                </c:pt>
                <c:pt idx="2513">
                  <c:v>0.7203587962962964</c:v>
                </c:pt>
                <c:pt idx="2514">
                  <c:v>0.7203587962962964</c:v>
                </c:pt>
                <c:pt idx="2515">
                  <c:v>0.7203587962962964</c:v>
                </c:pt>
                <c:pt idx="2516">
                  <c:v>0.7203587962962964</c:v>
                </c:pt>
                <c:pt idx="2517">
                  <c:v>0.7203587962962964</c:v>
                </c:pt>
                <c:pt idx="2518">
                  <c:v>0.7203587962962964</c:v>
                </c:pt>
                <c:pt idx="2519">
                  <c:v>0.7203587962962964</c:v>
                </c:pt>
                <c:pt idx="2520">
                  <c:v>0.7203587962962964</c:v>
                </c:pt>
                <c:pt idx="2521">
                  <c:v>0.7203587962962964</c:v>
                </c:pt>
                <c:pt idx="2522">
                  <c:v>0.72037037037037033</c:v>
                </c:pt>
                <c:pt idx="2523">
                  <c:v>0.72037037037037033</c:v>
                </c:pt>
                <c:pt idx="2524">
                  <c:v>0.72037037037037033</c:v>
                </c:pt>
                <c:pt idx="2525">
                  <c:v>0.72037037037037033</c:v>
                </c:pt>
                <c:pt idx="2526">
                  <c:v>0.72037037037037033</c:v>
                </c:pt>
                <c:pt idx="2527">
                  <c:v>0.72037037037037033</c:v>
                </c:pt>
                <c:pt idx="2528">
                  <c:v>0.72037037037037033</c:v>
                </c:pt>
                <c:pt idx="2529">
                  <c:v>0.72037037037037033</c:v>
                </c:pt>
                <c:pt idx="2530">
                  <c:v>0.72037037037037033</c:v>
                </c:pt>
                <c:pt idx="2531">
                  <c:v>0.72037037037037033</c:v>
                </c:pt>
                <c:pt idx="2532">
                  <c:v>0.72038194444444448</c:v>
                </c:pt>
                <c:pt idx="2533">
                  <c:v>0.72038194444444448</c:v>
                </c:pt>
                <c:pt idx="2534">
                  <c:v>0.72038194444444448</c:v>
                </c:pt>
                <c:pt idx="2535">
                  <c:v>0.72038194444444448</c:v>
                </c:pt>
                <c:pt idx="2536">
                  <c:v>0.72038194444444448</c:v>
                </c:pt>
                <c:pt idx="2537">
                  <c:v>0.72038194444444448</c:v>
                </c:pt>
                <c:pt idx="2538">
                  <c:v>0.72038194444444448</c:v>
                </c:pt>
                <c:pt idx="2539">
                  <c:v>0.72038194444444448</c:v>
                </c:pt>
                <c:pt idx="2540">
                  <c:v>0.72038194444444448</c:v>
                </c:pt>
                <c:pt idx="2541">
                  <c:v>0.72038194444444448</c:v>
                </c:pt>
                <c:pt idx="2542">
                  <c:v>0.72038194444444448</c:v>
                </c:pt>
                <c:pt idx="2543">
                  <c:v>0.72039351851851852</c:v>
                </c:pt>
                <c:pt idx="2544">
                  <c:v>0.72039351851851852</c:v>
                </c:pt>
                <c:pt idx="2545">
                  <c:v>0.72039351851851852</c:v>
                </c:pt>
                <c:pt idx="2546">
                  <c:v>0.72039351851851852</c:v>
                </c:pt>
                <c:pt idx="2547">
                  <c:v>0.72039351851851852</c:v>
                </c:pt>
                <c:pt idx="2548">
                  <c:v>0.72039351851851852</c:v>
                </c:pt>
                <c:pt idx="2549">
                  <c:v>0.72039351851851852</c:v>
                </c:pt>
                <c:pt idx="2550">
                  <c:v>0.72039351851851852</c:v>
                </c:pt>
                <c:pt idx="2551">
                  <c:v>0.72039351851851852</c:v>
                </c:pt>
                <c:pt idx="2552">
                  <c:v>0.72039351851851852</c:v>
                </c:pt>
                <c:pt idx="2553">
                  <c:v>0.72040509259259267</c:v>
                </c:pt>
                <c:pt idx="2554">
                  <c:v>0.72040509259259267</c:v>
                </c:pt>
                <c:pt idx="2555">
                  <c:v>0.72040509259259267</c:v>
                </c:pt>
                <c:pt idx="2556">
                  <c:v>0.72040509259259267</c:v>
                </c:pt>
                <c:pt idx="2557">
                  <c:v>0.72040509259259267</c:v>
                </c:pt>
                <c:pt idx="2558">
                  <c:v>0.72040509259259267</c:v>
                </c:pt>
                <c:pt idx="2559">
                  <c:v>0.72040509259259267</c:v>
                </c:pt>
                <c:pt idx="2560">
                  <c:v>0.72040509259259267</c:v>
                </c:pt>
                <c:pt idx="2561">
                  <c:v>0.72040509259259267</c:v>
                </c:pt>
                <c:pt idx="2562">
                  <c:v>0.72040509259259267</c:v>
                </c:pt>
                <c:pt idx="2563">
                  <c:v>0.72041666666666659</c:v>
                </c:pt>
                <c:pt idx="2564">
                  <c:v>0.72041666666666659</c:v>
                </c:pt>
                <c:pt idx="2565">
                  <c:v>0.72041666666666659</c:v>
                </c:pt>
                <c:pt idx="2566">
                  <c:v>0.72041666666666659</c:v>
                </c:pt>
                <c:pt idx="2567">
                  <c:v>0.72041666666666659</c:v>
                </c:pt>
                <c:pt idx="2568">
                  <c:v>0.72041666666666659</c:v>
                </c:pt>
                <c:pt idx="2569">
                  <c:v>0.72041666666666659</c:v>
                </c:pt>
                <c:pt idx="2570">
                  <c:v>0.72041666666666659</c:v>
                </c:pt>
                <c:pt idx="2571">
                  <c:v>0.72041666666666659</c:v>
                </c:pt>
                <c:pt idx="2572">
                  <c:v>0.72041666666666659</c:v>
                </c:pt>
                <c:pt idx="2573">
                  <c:v>0.72042824074074074</c:v>
                </c:pt>
                <c:pt idx="2574">
                  <c:v>0.72042824074074074</c:v>
                </c:pt>
                <c:pt idx="2575">
                  <c:v>0.72042824074074074</c:v>
                </c:pt>
                <c:pt idx="2576">
                  <c:v>0.72042824074074074</c:v>
                </c:pt>
                <c:pt idx="2577">
                  <c:v>0.72042824074074074</c:v>
                </c:pt>
                <c:pt idx="2578">
                  <c:v>0.72042824074074074</c:v>
                </c:pt>
                <c:pt idx="2579">
                  <c:v>0.72042824074074074</c:v>
                </c:pt>
                <c:pt idx="2580">
                  <c:v>0.72042824074074074</c:v>
                </c:pt>
                <c:pt idx="2581">
                  <c:v>0.72042824074074074</c:v>
                </c:pt>
                <c:pt idx="2582">
                  <c:v>0.72042824074074074</c:v>
                </c:pt>
                <c:pt idx="2583">
                  <c:v>0.72042824074074074</c:v>
                </c:pt>
                <c:pt idx="2584">
                  <c:v>0.72043981481481489</c:v>
                </c:pt>
                <c:pt idx="2585">
                  <c:v>0.72043981481481489</c:v>
                </c:pt>
                <c:pt idx="2586">
                  <c:v>0.72043981481481489</c:v>
                </c:pt>
                <c:pt idx="2587">
                  <c:v>0.72043981481481489</c:v>
                </c:pt>
                <c:pt idx="2588">
                  <c:v>0.72043981481481489</c:v>
                </c:pt>
                <c:pt idx="2589">
                  <c:v>0.72043981481481489</c:v>
                </c:pt>
                <c:pt idx="2590">
                  <c:v>0.72043981481481489</c:v>
                </c:pt>
                <c:pt idx="2591">
                  <c:v>0.72043981481481489</c:v>
                </c:pt>
                <c:pt idx="2592">
                  <c:v>0.72043981481481489</c:v>
                </c:pt>
                <c:pt idx="2593">
                  <c:v>0.72043981481481489</c:v>
                </c:pt>
                <c:pt idx="2594">
                  <c:v>0.72045138888888882</c:v>
                </c:pt>
                <c:pt idx="2595">
                  <c:v>0.72045138888888882</c:v>
                </c:pt>
                <c:pt idx="2596">
                  <c:v>0.72045138888888882</c:v>
                </c:pt>
                <c:pt idx="2597">
                  <c:v>0.72045138888888882</c:v>
                </c:pt>
                <c:pt idx="2598">
                  <c:v>0.72045138888888882</c:v>
                </c:pt>
                <c:pt idx="2599">
                  <c:v>0.72045138888888882</c:v>
                </c:pt>
                <c:pt idx="2600">
                  <c:v>0.72045138888888882</c:v>
                </c:pt>
                <c:pt idx="2601">
                  <c:v>0.72045138888888882</c:v>
                </c:pt>
                <c:pt idx="2602">
                  <c:v>0.72045138888888882</c:v>
                </c:pt>
                <c:pt idx="2603">
                  <c:v>0.72045138888888882</c:v>
                </c:pt>
                <c:pt idx="2604">
                  <c:v>0.72045138888888882</c:v>
                </c:pt>
                <c:pt idx="2605">
                  <c:v>0.72046296296296297</c:v>
                </c:pt>
                <c:pt idx="2606">
                  <c:v>0.72046296296296297</c:v>
                </c:pt>
                <c:pt idx="2607">
                  <c:v>0.72046296296296297</c:v>
                </c:pt>
                <c:pt idx="2608">
                  <c:v>0.72046296296296297</c:v>
                </c:pt>
                <c:pt idx="2609">
                  <c:v>0.72046296296296297</c:v>
                </c:pt>
                <c:pt idx="2610">
                  <c:v>0.72046296296296297</c:v>
                </c:pt>
                <c:pt idx="2611">
                  <c:v>0.72046296296296297</c:v>
                </c:pt>
                <c:pt idx="2612">
                  <c:v>0.72046296296296297</c:v>
                </c:pt>
                <c:pt idx="2613">
                  <c:v>0.72046296296296297</c:v>
                </c:pt>
                <c:pt idx="2614">
                  <c:v>0.72046296296296297</c:v>
                </c:pt>
                <c:pt idx="2615">
                  <c:v>0.72047453703703701</c:v>
                </c:pt>
                <c:pt idx="2616">
                  <c:v>0.72047453703703701</c:v>
                </c:pt>
                <c:pt idx="2617">
                  <c:v>0.72047453703703701</c:v>
                </c:pt>
                <c:pt idx="2618">
                  <c:v>0.72047453703703701</c:v>
                </c:pt>
                <c:pt idx="2619">
                  <c:v>0.72047453703703701</c:v>
                </c:pt>
                <c:pt idx="2620">
                  <c:v>0.72047453703703701</c:v>
                </c:pt>
                <c:pt idx="2621">
                  <c:v>0.72047453703703701</c:v>
                </c:pt>
                <c:pt idx="2622">
                  <c:v>0.72047453703703701</c:v>
                </c:pt>
                <c:pt idx="2623">
                  <c:v>0.72047453703703701</c:v>
                </c:pt>
                <c:pt idx="2624">
                  <c:v>0.72047453703703701</c:v>
                </c:pt>
                <c:pt idx="2625">
                  <c:v>0.72047453703703701</c:v>
                </c:pt>
                <c:pt idx="2626">
                  <c:v>0.72048611111111116</c:v>
                </c:pt>
                <c:pt idx="2627">
                  <c:v>0.72048611111111116</c:v>
                </c:pt>
                <c:pt idx="2628">
                  <c:v>0.72048611111111116</c:v>
                </c:pt>
                <c:pt idx="2629">
                  <c:v>0.72048611111111116</c:v>
                </c:pt>
                <c:pt idx="2630">
                  <c:v>0.72048611111111116</c:v>
                </c:pt>
                <c:pt idx="2631">
                  <c:v>0.72048611111111116</c:v>
                </c:pt>
                <c:pt idx="2632">
                  <c:v>0.72048611111111116</c:v>
                </c:pt>
                <c:pt idx="2633">
                  <c:v>0.72048611111111116</c:v>
                </c:pt>
                <c:pt idx="2634">
                  <c:v>0.72048611111111116</c:v>
                </c:pt>
                <c:pt idx="2635">
                  <c:v>0.72048611111111116</c:v>
                </c:pt>
                <c:pt idx="2636">
                  <c:v>0.72049768518518509</c:v>
                </c:pt>
                <c:pt idx="2637">
                  <c:v>0.72049768518518509</c:v>
                </c:pt>
                <c:pt idx="2638">
                  <c:v>0.72049768518518509</c:v>
                </c:pt>
                <c:pt idx="2639">
                  <c:v>0.72049768518518509</c:v>
                </c:pt>
                <c:pt idx="2640">
                  <c:v>0.72049768518518509</c:v>
                </c:pt>
                <c:pt idx="2641">
                  <c:v>0.72049768518518509</c:v>
                </c:pt>
                <c:pt idx="2642">
                  <c:v>0.72049768518518509</c:v>
                </c:pt>
                <c:pt idx="2643">
                  <c:v>0.72049768518518509</c:v>
                </c:pt>
                <c:pt idx="2644">
                  <c:v>0.72049768518518509</c:v>
                </c:pt>
                <c:pt idx="2645">
                  <c:v>0.72049768518518509</c:v>
                </c:pt>
                <c:pt idx="2646">
                  <c:v>0.72049768518518509</c:v>
                </c:pt>
                <c:pt idx="2647">
                  <c:v>0.72050925925925924</c:v>
                </c:pt>
                <c:pt idx="2648">
                  <c:v>0.72050925925925924</c:v>
                </c:pt>
                <c:pt idx="2649">
                  <c:v>0.72050925925925924</c:v>
                </c:pt>
                <c:pt idx="2650">
                  <c:v>0.72050925925925924</c:v>
                </c:pt>
                <c:pt idx="2651">
                  <c:v>0.72050925925925924</c:v>
                </c:pt>
                <c:pt idx="2652">
                  <c:v>0.72050925925925924</c:v>
                </c:pt>
                <c:pt idx="2653">
                  <c:v>0.72050925925925924</c:v>
                </c:pt>
                <c:pt idx="2654">
                  <c:v>0.72050925925925924</c:v>
                </c:pt>
                <c:pt idx="2655">
                  <c:v>0.72050925925925924</c:v>
                </c:pt>
                <c:pt idx="2656">
                  <c:v>0.72050925925925924</c:v>
                </c:pt>
                <c:pt idx="2657">
                  <c:v>0.72052083333333339</c:v>
                </c:pt>
                <c:pt idx="2658">
                  <c:v>0.72052083333333339</c:v>
                </c:pt>
                <c:pt idx="2659">
                  <c:v>0.72052083333333339</c:v>
                </c:pt>
                <c:pt idx="2660">
                  <c:v>0.72052083333333339</c:v>
                </c:pt>
                <c:pt idx="2661">
                  <c:v>0.72052083333333339</c:v>
                </c:pt>
                <c:pt idx="2662">
                  <c:v>0.72052083333333339</c:v>
                </c:pt>
                <c:pt idx="2663">
                  <c:v>0.72052083333333339</c:v>
                </c:pt>
                <c:pt idx="2664">
                  <c:v>0.72052083333333339</c:v>
                </c:pt>
                <c:pt idx="2665">
                  <c:v>0.72052083333333339</c:v>
                </c:pt>
                <c:pt idx="2666">
                  <c:v>0.72052083333333339</c:v>
                </c:pt>
                <c:pt idx="2667">
                  <c:v>0.72053240740740743</c:v>
                </c:pt>
                <c:pt idx="2668">
                  <c:v>0.72053240740740743</c:v>
                </c:pt>
                <c:pt idx="2669">
                  <c:v>0.72053240740740743</c:v>
                </c:pt>
                <c:pt idx="2670">
                  <c:v>0.72053240740740743</c:v>
                </c:pt>
                <c:pt idx="2671">
                  <c:v>0.72053240740740743</c:v>
                </c:pt>
                <c:pt idx="2672">
                  <c:v>0.72053240740740743</c:v>
                </c:pt>
                <c:pt idx="2673">
                  <c:v>0.72053240740740743</c:v>
                </c:pt>
                <c:pt idx="2674">
                  <c:v>0.72053240740740743</c:v>
                </c:pt>
                <c:pt idx="2675">
                  <c:v>0.72053240740740743</c:v>
                </c:pt>
                <c:pt idx="2676">
                  <c:v>0.72054398148148147</c:v>
                </c:pt>
                <c:pt idx="2677">
                  <c:v>0.72054398148148147</c:v>
                </c:pt>
                <c:pt idx="2678">
                  <c:v>0.72054398148148147</c:v>
                </c:pt>
                <c:pt idx="2679">
                  <c:v>0.72054398148148147</c:v>
                </c:pt>
                <c:pt idx="2680">
                  <c:v>0.72054398148148147</c:v>
                </c:pt>
                <c:pt idx="2681">
                  <c:v>0.72054398148148147</c:v>
                </c:pt>
                <c:pt idx="2682">
                  <c:v>0.72054398148148147</c:v>
                </c:pt>
                <c:pt idx="2683">
                  <c:v>0.72054398148148147</c:v>
                </c:pt>
                <c:pt idx="2684">
                  <c:v>0.72054398148148147</c:v>
                </c:pt>
                <c:pt idx="2685">
                  <c:v>0.72054398148148147</c:v>
                </c:pt>
                <c:pt idx="2686">
                  <c:v>0.72054398148148147</c:v>
                </c:pt>
                <c:pt idx="2687">
                  <c:v>0.7205555555555555</c:v>
                </c:pt>
                <c:pt idx="2688">
                  <c:v>0.7205555555555555</c:v>
                </c:pt>
                <c:pt idx="2689">
                  <c:v>0.7205555555555555</c:v>
                </c:pt>
                <c:pt idx="2690">
                  <c:v>0.7205555555555555</c:v>
                </c:pt>
                <c:pt idx="2691">
                  <c:v>0.7205555555555555</c:v>
                </c:pt>
                <c:pt idx="2692">
                  <c:v>0.7205555555555555</c:v>
                </c:pt>
                <c:pt idx="2693">
                  <c:v>0.7205555555555555</c:v>
                </c:pt>
                <c:pt idx="2694">
                  <c:v>0.7205555555555555</c:v>
                </c:pt>
                <c:pt idx="2695">
                  <c:v>0.7205555555555555</c:v>
                </c:pt>
                <c:pt idx="2696">
                  <c:v>0.7205555555555555</c:v>
                </c:pt>
                <c:pt idx="2697">
                  <c:v>0.72056712962962965</c:v>
                </c:pt>
                <c:pt idx="2698">
                  <c:v>0.72056712962962965</c:v>
                </c:pt>
                <c:pt idx="2699">
                  <c:v>0.72056712962962965</c:v>
                </c:pt>
                <c:pt idx="2700">
                  <c:v>0.72056712962962965</c:v>
                </c:pt>
                <c:pt idx="2701">
                  <c:v>0.72056712962962965</c:v>
                </c:pt>
                <c:pt idx="2702">
                  <c:v>0.72056712962962965</c:v>
                </c:pt>
                <c:pt idx="2703">
                  <c:v>0.72056712962962965</c:v>
                </c:pt>
                <c:pt idx="2704">
                  <c:v>0.72056712962962965</c:v>
                </c:pt>
                <c:pt idx="2705">
                  <c:v>0.72056712962962965</c:v>
                </c:pt>
                <c:pt idx="2706">
                  <c:v>0.72056712962962965</c:v>
                </c:pt>
                <c:pt idx="2707">
                  <c:v>0.72056712962962965</c:v>
                </c:pt>
                <c:pt idx="2708">
                  <c:v>0.7205787037037038</c:v>
                </c:pt>
                <c:pt idx="2709">
                  <c:v>0.7205787037037038</c:v>
                </c:pt>
                <c:pt idx="2710">
                  <c:v>0.7205787037037038</c:v>
                </c:pt>
                <c:pt idx="2711">
                  <c:v>0.7205787037037038</c:v>
                </c:pt>
                <c:pt idx="2712">
                  <c:v>0.7205787037037038</c:v>
                </c:pt>
                <c:pt idx="2713">
                  <c:v>0.7205787037037038</c:v>
                </c:pt>
                <c:pt idx="2714">
                  <c:v>0.7205787037037038</c:v>
                </c:pt>
                <c:pt idx="2715">
                  <c:v>0.7205787037037038</c:v>
                </c:pt>
                <c:pt idx="2716">
                  <c:v>0.7205787037037038</c:v>
                </c:pt>
                <c:pt idx="2717">
                  <c:v>0.7205787037037038</c:v>
                </c:pt>
                <c:pt idx="2718">
                  <c:v>0.72059027777777773</c:v>
                </c:pt>
                <c:pt idx="2719">
                  <c:v>0.72059027777777773</c:v>
                </c:pt>
                <c:pt idx="2720">
                  <c:v>0.72059027777777773</c:v>
                </c:pt>
                <c:pt idx="2721">
                  <c:v>0.72059027777777773</c:v>
                </c:pt>
                <c:pt idx="2722">
                  <c:v>0.72059027777777773</c:v>
                </c:pt>
                <c:pt idx="2723">
                  <c:v>0.72059027777777773</c:v>
                </c:pt>
                <c:pt idx="2724">
                  <c:v>0.72059027777777773</c:v>
                </c:pt>
                <c:pt idx="2725">
                  <c:v>0.72059027777777773</c:v>
                </c:pt>
                <c:pt idx="2726">
                  <c:v>0.72059027777777773</c:v>
                </c:pt>
                <c:pt idx="2727">
                  <c:v>0.72059027777777773</c:v>
                </c:pt>
                <c:pt idx="2728">
                  <c:v>0.72059027777777773</c:v>
                </c:pt>
                <c:pt idx="2729">
                  <c:v>0.72060185185185188</c:v>
                </c:pt>
                <c:pt idx="2730">
                  <c:v>0.72060185185185188</c:v>
                </c:pt>
                <c:pt idx="2731">
                  <c:v>0.72060185185185188</c:v>
                </c:pt>
                <c:pt idx="2732">
                  <c:v>0.72060185185185188</c:v>
                </c:pt>
                <c:pt idx="2733">
                  <c:v>0.72060185185185188</c:v>
                </c:pt>
                <c:pt idx="2734">
                  <c:v>0.72060185185185188</c:v>
                </c:pt>
                <c:pt idx="2735">
                  <c:v>0.72060185185185188</c:v>
                </c:pt>
                <c:pt idx="2736">
                  <c:v>0.72060185185185188</c:v>
                </c:pt>
                <c:pt idx="2737">
                  <c:v>0.72060185185185188</c:v>
                </c:pt>
                <c:pt idx="2738">
                  <c:v>0.72060185185185188</c:v>
                </c:pt>
                <c:pt idx="2739">
                  <c:v>0.72061342592592592</c:v>
                </c:pt>
                <c:pt idx="2740">
                  <c:v>0.72061342592592592</c:v>
                </c:pt>
                <c:pt idx="2741">
                  <c:v>0.72061342592592592</c:v>
                </c:pt>
                <c:pt idx="2742">
                  <c:v>0.72061342592592592</c:v>
                </c:pt>
                <c:pt idx="2743">
                  <c:v>0.72061342592592592</c:v>
                </c:pt>
                <c:pt idx="2744">
                  <c:v>0.72061342592592592</c:v>
                </c:pt>
                <c:pt idx="2745">
                  <c:v>0.72061342592592592</c:v>
                </c:pt>
                <c:pt idx="2746">
                  <c:v>0.72061342592592592</c:v>
                </c:pt>
                <c:pt idx="2747">
                  <c:v>0.72061342592592592</c:v>
                </c:pt>
                <c:pt idx="2748">
                  <c:v>0.72061342592592592</c:v>
                </c:pt>
                <c:pt idx="2749">
                  <c:v>0.72062500000000007</c:v>
                </c:pt>
                <c:pt idx="2750">
                  <c:v>0.72062500000000007</c:v>
                </c:pt>
                <c:pt idx="2751">
                  <c:v>0.72062500000000007</c:v>
                </c:pt>
                <c:pt idx="2752">
                  <c:v>0.72062500000000007</c:v>
                </c:pt>
                <c:pt idx="2753">
                  <c:v>0.72062500000000007</c:v>
                </c:pt>
                <c:pt idx="2754">
                  <c:v>0.72062500000000007</c:v>
                </c:pt>
                <c:pt idx="2755">
                  <c:v>0.72062500000000007</c:v>
                </c:pt>
                <c:pt idx="2756">
                  <c:v>0.72062500000000007</c:v>
                </c:pt>
                <c:pt idx="2757">
                  <c:v>0.72062500000000007</c:v>
                </c:pt>
                <c:pt idx="2758">
                  <c:v>0.72062500000000007</c:v>
                </c:pt>
                <c:pt idx="2759">
                  <c:v>0.720636574074074</c:v>
                </c:pt>
                <c:pt idx="2760">
                  <c:v>0.720636574074074</c:v>
                </c:pt>
                <c:pt idx="2761">
                  <c:v>0.720636574074074</c:v>
                </c:pt>
                <c:pt idx="2762">
                  <c:v>0.720636574074074</c:v>
                </c:pt>
                <c:pt idx="2763">
                  <c:v>0.720636574074074</c:v>
                </c:pt>
                <c:pt idx="2764">
                  <c:v>0.720636574074074</c:v>
                </c:pt>
                <c:pt idx="2765">
                  <c:v>0.720636574074074</c:v>
                </c:pt>
                <c:pt idx="2766">
                  <c:v>0.720636574074074</c:v>
                </c:pt>
                <c:pt idx="2767">
                  <c:v>0.720636574074074</c:v>
                </c:pt>
                <c:pt idx="2768">
                  <c:v>0.720636574074074</c:v>
                </c:pt>
                <c:pt idx="2769">
                  <c:v>0.720636574074074</c:v>
                </c:pt>
                <c:pt idx="2770">
                  <c:v>0.72064814814814815</c:v>
                </c:pt>
                <c:pt idx="2771">
                  <c:v>0.72064814814814815</c:v>
                </c:pt>
                <c:pt idx="2772">
                  <c:v>0.72064814814814815</c:v>
                </c:pt>
                <c:pt idx="2773">
                  <c:v>0.72064814814814815</c:v>
                </c:pt>
                <c:pt idx="2774">
                  <c:v>0.72064814814814815</c:v>
                </c:pt>
                <c:pt idx="2775">
                  <c:v>0.72064814814814815</c:v>
                </c:pt>
                <c:pt idx="2776">
                  <c:v>0.72064814814814815</c:v>
                </c:pt>
                <c:pt idx="2777">
                  <c:v>0.72064814814814815</c:v>
                </c:pt>
                <c:pt idx="2778">
                  <c:v>0.72064814814814815</c:v>
                </c:pt>
                <c:pt idx="2779">
                  <c:v>0.72064814814814815</c:v>
                </c:pt>
                <c:pt idx="2780">
                  <c:v>0.7206597222222223</c:v>
                </c:pt>
                <c:pt idx="2781">
                  <c:v>0.7206597222222223</c:v>
                </c:pt>
                <c:pt idx="2782">
                  <c:v>0.7206597222222223</c:v>
                </c:pt>
                <c:pt idx="2783">
                  <c:v>0.7206597222222223</c:v>
                </c:pt>
                <c:pt idx="2784">
                  <c:v>0.7206597222222223</c:v>
                </c:pt>
                <c:pt idx="2785">
                  <c:v>0.7206597222222223</c:v>
                </c:pt>
                <c:pt idx="2786">
                  <c:v>0.7206597222222223</c:v>
                </c:pt>
                <c:pt idx="2787">
                  <c:v>0.7206597222222223</c:v>
                </c:pt>
                <c:pt idx="2788">
                  <c:v>0.7206597222222223</c:v>
                </c:pt>
                <c:pt idx="2789">
                  <c:v>0.7206597222222223</c:v>
                </c:pt>
                <c:pt idx="2790">
                  <c:v>0.7206597222222223</c:v>
                </c:pt>
                <c:pt idx="2791">
                  <c:v>0.72067129629629623</c:v>
                </c:pt>
                <c:pt idx="2792">
                  <c:v>0.72067129629629623</c:v>
                </c:pt>
                <c:pt idx="2793">
                  <c:v>0.72067129629629623</c:v>
                </c:pt>
                <c:pt idx="2794">
                  <c:v>0.72067129629629623</c:v>
                </c:pt>
                <c:pt idx="2795">
                  <c:v>0.72067129629629623</c:v>
                </c:pt>
                <c:pt idx="2796">
                  <c:v>0.72067129629629623</c:v>
                </c:pt>
                <c:pt idx="2797">
                  <c:v>0.72067129629629623</c:v>
                </c:pt>
                <c:pt idx="2798">
                  <c:v>0.72067129629629623</c:v>
                </c:pt>
                <c:pt idx="2799">
                  <c:v>0.72067129629629623</c:v>
                </c:pt>
                <c:pt idx="2800">
                  <c:v>0.72067129629629623</c:v>
                </c:pt>
                <c:pt idx="2801">
                  <c:v>0.72068287037037038</c:v>
                </c:pt>
                <c:pt idx="2802">
                  <c:v>0.72068287037037038</c:v>
                </c:pt>
                <c:pt idx="2803">
                  <c:v>0.72068287037037038</c:v>
                </c:pt>
                <c:pt idx="2804">
                  <c:v>0.72068287037037038</c:v>
                </c:pt>
                <c:pt idx="2805">
                  <c:v>0.72068287037037038</c:v>
                </c:pt>
                <c:pt idx="2806">
                  <c:v>0.72068287037037038</c:v>
                </c:pt>
                <c:pt idx="2807">
                  <c:v>0.72068287037037038</c:v>
                </c:pt>
                <c:pt idx="2808">
                  <c:v>0.72068287037037038</c:v>
                </c:pt>
                <c:pt idx="2809">
                  <c:v>0.72068287037037038</c:v>
                </c:pt>
                <c:pt idx="2810">
                  <c:v>0.72068287037037038</c:v>
                </c:pt>
                <c:pt idx="2811">
                  <c:v>0.72068287037037038</c:v>
                </c:pt>
                <c:pt idx="2812">
                  <c:v>0.72069444444444442</c:v>
                </c:pt>
                <c:pt idx="2813">
                  <c:v>0.72069444444444442</c:v>
                </c:pt>
                <c:pt idx="2814">
                  <c:v>0.72069444444444442</c:v>
                </c:pt>
                <c:pt idx="2815">
                  <c:v>0.72069444444444442</c:v>
                </c:pt>
                <c:pt idx="2816">
                  <c:v>0.72069444444444442</c:v>
                </c:pt>
                <c:pt idx="2817">
                  <c:v>0.72069444444444442</c:v>
                </c:pt>
                <c:pt idx="2818">
                  <c:v>0.72069444444444442</c:v>
                </c:pt>
                <c:pt idx="2819">
                  <c:v>0.72069444444444442</c:v>
                </c:pt>
                <c:pt idx="2820">
                  <c:v>0.72069444444444442</c:v>
                </c:pt>
                <c:pt idx="2821">
                  <c:v>0.72070601851851857</c:v>
                </c:pt>
                <c:pt idx="2822">
                  <c:v>0.72070601851851857</c:v>
                </c:pt>
                <c:pt idx="2823">
                  <c:v>0.72070601851851857</c:v>
                </c:pt>
                <c:pt idx="2824">
                  <c:v>0.72070601851851857</c:v>
                </c:pt>
                <c:pt idx="2825">
                  <c:v>0.72070601851851857</c:v>
                </c:pt>
                <c:pt idx="2826">
                  <c:v>0.72070601851851857</c:v>
                </c:pt>
                <c:pt idx="2827">
                  <c:v>0.72070601851851857</c:v>
                </c:pt>
                <c:pt idx="2828">
                  <c:v>0.72070601851851857</c:v>
                </c:pt>
                <c:pt idx="2829">
                  <c:v>0.72070601851851857</c:v>
                </c:pt>
                <c:pt idx="2830">
                  <c:v>0.72070601851851857</c:v>
                </c:pt>
                <c:pt idx="2831">
                  <c:v>0.72071759259259249</c:v>
                </c:pt>
                <c:pt idx="2832">
                  <c:v>0.72071759259259249</c:v>
                </c:pt>
                <c:pt idx="2833">
                  <c:v>0.72071759259259249</c:v>
                </c:pt>
                <c:pt idx="2834">
                  <c:v>0.72071759259259249</c:v>
                </c:pt>
                <c:pt idx="2835">
                  <c:v>0.72071759259259249</c:v>
                </c:pt>
                <c:pt idx="2836">
                  <c:v>0.72071759259259249</c:v>
                </c:pt>
                <c:pt idx="2837">
                  <c:v>0.72071759259259249</c:v>
                </c:pt>
                <c:pt idx="2838">
                  <c:v>0.72071759259259249</c:v>
                </c:pt>
                <c:pt idx="2839">
                  <c:v>0.72071759259259249</c:v>
                </c:pt>
                <c:pt idx="2840">
                  <c:v>0.72072916666666664</c:v>
                </c:pt>
                <c:pt idx="2841">
                  <c:v>0.72072916666666664</c:v>
                </c:pt>
                <c:pt idx="2842">
                  <c:v>0.72072916666666664</c:v>
                </c:pt>
                <c:pt idx="2843">
                  <c:v>0.72072916666666664</c:v>
                </c:pt>
                <c:pt idx="2844">
                  <c:v>0.72072916666666664</c:v>
                </c:pt>
                <c:pt idx="2845">
                  <c:v>0.72072916666666664</c:v>
                </c:pt>
                <c:pt idx="2846">
                  <c:v>0.72072916666666664</c:v>
                </c:pt>
                <c:pt idx="2847">
                  <c:v>0.72072916666666664</c:v>
                </c:pt>
                <c:pt idx="2848">
                  <c:v>0.72072916666666664</c:v>
                </c:pt>
                <c:pt idx="2849">
                  <c:v>0.72072916666666664</c:v>
                </c:pt>
                <c:pt idx="2850">
                  <c:v>0.72074074074074079</c:v>
                </c:pt>
                <c:pt idx="2851">
                  <c:v>0.72074074074074079</c:v>
                </c:pt>
                <c:pt idx="2852">
                  <c:v>0.72074074074074079</c:v>
                </c:pt>
                <c:pt idx="2853">
                  <c:v>0.72074074074074079</c:v>
                </c:pt>
                <c:pt idx="2854">
                  <c:v>0.72074074074074079</c:v>
                </c:pt>
                <c:pt idx="2855">
                  <c:v>0.72074074074074079</c:v>
                </c:pt>
                <c:pt idx="2856">
                  <c:v>0.72074074074074079</c:v>
                </c:pt>
                <c:pt idx="2857">
                  <c:v>0.72074074074074079</c:v>
                </c:pt>
                <c:pt idx="2858">
                  <c:v>0.72074074074074079</c:v>
                </c:pt>
                <c:pt idx="2859">
                  <c:v>0.72075231481481483</c:v>
                </c:pt>
                <c:pt idx="2860">
                  <c:v>0.72075231481481483</c:v>
                </c:pt>
                <c:pt idx="2861">
                  <c:v>0.72075231481481483</c:v>
                </c:pt>
                <c:pt idx="2862">
                  <c:v>0.72075231481481483</c:v>
                </c:pt>
                <c:pt idx="2863">
                  <c:v>0.72075231481481483</c:v>
                </c:pt>
                <c:pt idx="2864">
                  <c:v>0.72075231481481483</c:v>
                </c:pt>
                <c:pt idx="2865">
                  <c:v>0.72075231481481483</c:v>
                </c:pt>
                <c:pt idx="2866">
                  <c:v>0.72075231481481483</c:v>
                </c:pt>
                <c:pt idx="2867">
                  <c:v>0.72075231481481483</c:v>
                </c:pt>
                <c:pt idx="2868">
                  <c:v>0.72075231481481483</c:v>
                </c:pt>
                <c:pt idx="2869">
                  <c:v>0.72075231481481483</c:v>
                </c:pt>
                <c:pt idx="2870">
                  <c:v>0.72076388888888887</c:v>
                </c:pt>
                <c:pt idx="2871">
                  <c:v>0.72076388888888887</c:v>
                </c:pt>
                <c:pt idx="2872">
                  <c:v>0.72076388888888887</c:v>
                </c:pt>
                <c:pt idx="2873">
                  <c:v>0.72076388888888887</c:v>
                </c:pt>
                <c:pt idx="2874">
                  <c:v>0.72076388888888887</c:v>
                </c:pt>
                <c:pt idx="2875">
                  <c:v>0.72076388888888887</c:v>
                </c:pt>
                <c:pt idx="2876">
                  <c:v>0.72076388888888887</c:v>
                </c:pt>
                <c:pt idx="2877">
                  <c:v>0.72076388888888887</c:v>
                </c:pt>
                <c:pt idx="2878">
                  <c:v>0.72076388888888887</c:v>
                </c:pt>
                <c:pt idx="2879">
                  <c:v>0.72077546296296291</c:v>
                </c:pt>
                <c:pt idx="2880">
                  <c:v>0.72077546296296291</c:v>
                </c:pt>
                <c:pt idx="2881">
                  <c:v>0.72077546296296291</c:v>
                </c:pt>
                <c:pt idx="2882">
                  <c:v>0.72077546296296291</c:v>
                </c:pt>
                <c:pt idx="2883">
                  <c:v>0.72077546296296291</c:v>
                </c:pt>
                <c:pt idx="2884">
                  <c:v>0.72077546296296291</c:v>
                </c:pt>
                <c:pt idx="2885">
                  <c:v>0.72077546296296291</c:v>
                </c:pt>
                <c:pt idx="2886">
                  <c:v>0.72077546296296291</c:v>
                </c:pt>
                <c:pt idx="2887">
                  <c:v>0.72077546296296291</c:v>
                </c:pt>
                <c:pt idx="2888">
                  <c:v>0.72077546296296291</c:v>
                </c:pt>
                <c:pt idx="2889">
                  <c:v>0.72077546296296291</c:v>
                </c:pt>
                <c:pt idx="2890">
                  <c:v>0.72078703703703706</c:v>
                </c:pt>
                <c:pt idx="2891">
                  <c:v>0.72078703703703706</c:v>
                </c:pt>
                <c:pt idx="2892">
                  <c:v>0.72078703703703706</c:v>
                </c:pt>
                <c:pt idx="2893">
                  <c:v>0.72078703703703706</c:v>
                </c:pt>
                <c:pt idx="2894">
                  <c:v>0.72078703703703706</c:v>
                </c:pt>
                <c:pt idx="2895">
                  <c:v>0.72078703703703706</c:v>
                </c:pt>
                <c:pt idx="2896">
                  <c:v>0.72078703703703706</c:v>
                </c:pt>
                <c:pt idx="2897">
                  <c:v>0.72078703703703706</c:v>
                </c:pt>
                <c:pt idx="2898">
                  <c:v>0.72078703703703706</c:v>
                </c:pt>
                <c:pt idx="2899">
                  <c:v>0.72079861111111121</c:v>
                </c:pt>
                <c:pt idx="2900">
                  <c:v>0.72079861111111121</c:v>
                </c:pt>
                <c:pt idx="2901">
                  <c:v>0.72079861111111121</c:v>
                </c:pt>
                <c:pt idx="2902">
                  <c:v>0.72079861111111121</c:v>
                </c:pt>
                <c:pt idx="2903">
                  <c:v>0.72079861111111121</c:v>
                </c:pt>
                <c:pt idx="2904">
                  <c:v>0.72079861111111121</c:v>
                </c:pt>
                <c:pt idx="2905">
                  <c:v>0.72079861111111121</c:v>
                </c:pt>
                <c:pt idx="2906">
                  <c:v>0.72079861111111121</c:v>
                </c:pt>
                <c:pt idx="2907">
                  <c:v>0.72079861111111121</c:v>
                </c:pt>
                <c:pt idx="2908">
                  <c:v>0.72079861111111121</c:v>
                </c:pt>
                <c:pt idx="2909">
                  <c:v>0.72079861111111121</c:v>
                </c:pt>
                <c:pt idx="2910">
                  <c:v>0.72081018518518514</c:v>
                </c:pt>
                <c:pt idx="2911">
                  <c:v>0.72081018518518514</c:v>
                </c:pt>
                <c:pt idx="2912">
                  <c:v>0.72081018518518514</c:v>
                </c:pt>
                <c:pt idx="2913">
                  <c:v>0.72081018518518514</c:v>
                </c:pt>
                <c:pt idx="2914">
                  <c:v>0.72081018518518514</c:v>
                </c:pt>
                <c:pt idx="2915">
                  <c:v>0.72081018518518514</c:v>
                </c:pt>
                <c:pt idx="2916">
                  <c:v>0.72081018518518514</c:v>
                </c:pt>
                <c:pt idx="2917">
                  <c:v>0.72081018518518514</c:v>
                </c:pt>
                <c:pt idx="2918">
                  <c:v>0.72081018518518514</c:v>
                </c:pt>
                <c:pt idx="2919">
                  <c:v>0.72081018518518514</c:v>
                </c:pt>
                <c:pt idx="2920">
                  <c:v>0.72082175925925929</c:v>
                </c:pt>
                <c:pt idx="2921">
                  <c:v>0.72082175925925929</c:v>
                </c:pt>
                <c:pt idx="2922">
                  <c:v>0.72082175925925929</c:v>
                </c:pt>
                <c:pt idx="2923">
                  <c:v>0.72082175925925929</c:v>
                </c:pt>
                <c:pt idx="2924">
                  <c:v>0.72082175925925929</c:v>
                </c:pt>
                <c:pt idx="2925">
                  <c:v>0.72082175925925929</c:v>
                </c:pt>
                <c:pt idx="2926">
                  <c:v>0.72082175925925929</c:v>
                </c:pt>
                <c:pt idx="2927">
                  <c:v>0.72082175925925929</c:v>
                </c:pt>
                <c:pt idx="2928">
                  <c:v>0.72082175925925929</c:v>
                </c:pt>
                <c:pt idx="2929">
                  <c:v>0.72082175925925929</c:v>
                </c:pt>
                <c:pt idx="2930">
                  <c:v>0.72083333333333333</c:v>
                </c:pt>
                <c:pt idx="2931">
                  <c:v>0.72083333333333333</c:v>
                </c:pt>
                <c:pt idx="2932">
                  <c:v>0.72083333333333333</c:v>
                </c:pt>
                <c:pt idx="2933">
                  <c:v>0.72083333333333333</c:v>
                </c:pt>
                <c:pt idx="2934">
                  <c:v>0.72083333333333333</c:v>
                </c:pt>
                <c:pt idx="2935">
                  <c:v>0.72083333333333333</c:v>
                </c:pt>
                <c:pt idx="2936">
                  <c:v>0.72083333333333333</c:v>
                </c:pt>
                <c:pt idx="2937">
                  <c:v>0.72083333333333333</c:v>
                </c:pt>
                <c:pt idx="2938">
                  <c:v>0.72083333333333333</c:v>
                </c:pt>
                <c:pt idx="2939">
                  <c:v>0.72083333333333333</c:v>
                </c:pt>
                <c:pt idx="2940">
                  <c:v>0.72084490740740748</c:v>
                </c:pt>
                <c:pt idx="2941">
                  <c:v>0.72084490740740748</c:v>
                </c:pt>
                <c:pt idx="2942">
                  <c:v>0.72084490740740748</c:v>
                </c:pt>
                <c:pt idx="2943">
                  <c:v>0.72084490740740748</c:v>
                </c:pt>
                <c:pt idx="2944">
                  <c:v>0.72084490740740748</c:v>
                </c:pt>
                <c:pt idx="2945">
                  <c:v>0.72084490740740748</c:v>
                </c:pt>
                <c:pt idx="2946">
                  <c:v>0.72084490740740748</c:v>
                </c:pt>
                <c:pt idx="2947">
                  <c:v>0.72084490740740748</c:v>
                </c:pt>
                <c:pt idx="2948">
                  <c:v>0.72084490740740748</c:v>
                </c:pt>
                <c:pt idx="2949">
                  <c:v>0.72084490740740748</c:v>
                </c:pt>
                <c:pt idx="2950">
                  <c:v>0.72084490740740748</c:v>
                </c:pt>
                <c:pt idx="2951">
                  <c:v>0.7208564814814814</c:v>
                </c:pt>
                <c:pt idx="2952">
                  <c:v>0.7208564814814814</c:v>
                </c:pt>
                <c:pt idx="2953">
                  <c:v>0.7208564814814814</c:v>
                </c:pt>
                <c:pt idx="2954">
                  <c:v>0.7208564814814814</c:v>
                </c:pt>
                <c:pt idx="2955">
                  <c:v>0.7208564814814814</c:v>
                </c:pt>
                <c:pt idx="2956">
                  <c:v>0.7208564814814814</c:v>
                </c:pt>
                <c:pt idx="2957">
                  <c:v>0.7208564814814814</c:v>
                </c:pt>
                <c:pt idx="2958">
                  <c:v>0.7208564814814814</c:v>
                </c:pt>
                <c:pt idx="2959">
                  <c:v>0.7208564814814814</c:v>
                </c:pt>
                <c:pt idx="2960">
                  <c:v>0.7208564814814814</c:v>
                </c:pt>
                <c:pt idx="2961">
                  <c:v>0.72086805555555555</c:v>
                </c:pt>
                <c:pt idx="2962">
                  <c:v>0.72086805555555555</c:v>
                </c:pt>
                <c:pt idx="2963">
                  <c:v>0.72086805555555555</c:v>
                </c:pt>
                <c:pt idx="2964">
                  <c:v>0.72086805555555555</c:v>
                </c:pt>
                <c:pt idx="2965">
                  <c:v>0.72086805555555555</c:v>
                </c:pt>
                <c:pt idx="2966">
                  <c:v>0.72086805555555555</c:v>
                </c:pt>
                <c:pt idx="2967">
                  <c:v>0.72086805555555555</c:v>
                </c:pt>
                <c:pt idx="2968">
                  <c:v>0.72086805555555555</c:v>
                </c:pt>
                <c:pt idx="2969">
                  <c:v>0.72086805555555555</c:v>
                </c:pt>
                <c:pt idx="2970">
                  <c:v>0.72086805555555555</c:v>
                </c:pt>
                <c:pt idx="2971">
                  <c:v>0.7208796296296297</c:v>
                </c:pt>
                <c:pt idx="2972">
                  <c:v>0.7208796296296297</c:v>
                </c:pt>
                <c:pt idx="2973">
                  <c:v>0.7208796296296297</c:v>
                </c:pt>
                <c:pt idx="2974">
                  <c:v>0.7208796296296297</c:v>
                </c:pt>
                <c:pt idx="2975">
                  <c:v>0.7208796296296297</c:v>
                </c:pt>
                <c:pt idx="2976">
                  <c:v>0.7208796296296297</c:v>
                </c:pt>
                <c:pt idx="2977">
                  <c:v>0.7208796296296297</c:v>
                </c:pt>
                <c:pt idx="2978">
                  <c:v>0.7208796296296297</c:v>
                </c:pt>
                <c:pt idx="2979">
                  <c:v>0.7208796296296297</c:v>
                </c:pt>
                <c:pt idx="2980">
                  <c:v>0.7208796296296297</c:v>
                </c:pt>
                <c:pt idx="2981">
                  <c:v>0.72089120370370363</c:v>
                </c:pt>
                <c:pt idx="2982">
                  <c:v>0.72089120370370363</c:v>
                </c:pt>
                <c:pt idx="2983">
                  <c:v>0.72089120370370363</c:v>
                </c:pt>
                <c:pt idx="2984">
                  <c:v>0.72089120370370363</c:v>
                </c:pt>
                <c:pt idx="2985">
                  <c:v>0.72089120370370363</c:v>
                </c:pt>
                <c:pt idx="2986">
                  <c:v>0.72089120370370363</c:v>
                </c:pt>
                <c:pt idx="2987">
                  <c:v>0.72089120370370363</c:v>
                </c:pt>
                <c:pt idx="2988">
                  <c:v>0.72089120370370363</c:v>
                </c:pt>
                <c:pt idx="2989">
                  <c:v>0.72089120370370363</c:v>
                </c:pt>
                <c:pt idx="2990">
                  <c:v>0.72089120370370363</c:v>
                </c:pt>
                <c:pt idx="2991">
                  <c:v>0.72089120370370363</c:v>
                </c:pt>
                <c:pt idx="2992">
                  <c:v>0.72090277777777778</c:v>
                </c:pt>
                <c:pt idx="2993">
                  <c:v>0.72090277777777778</c:v>
                </c:pt>
                <c:pt idx="2994">
                  <c:v>0.72090277777777778</c:v>
                </c:pt>
                <c:pt idx="2995">
                  <c:v>0.72090277777777778</c:v>
                </c:pt>
                <c:pt idx="2996">
                  <c:v>0.72090277777777778</c:v>
                </c:pt>
                <c:pt idx="2997">
                  <c:v>0.72090277777777778</c:v>
                </c:pt>
                <c:pt idx="2998">
                  <c:v>0.72090277777777778</c:v>
                </c:pt>
                <c:pt idx="2999">
                  <c:v>0.72090277777777778</c:v>
                </c:pt>
                <c:pt idx="3000">
                  <c:v>0.72090277777777778</c:v>
                </c:pt>
                <c:pt idx="3001">
                  <c:v>0.72091435185185182</c:v>
                </c:pt>
                <c:pt idx="3002">
                  <c:v>0.72091435185185182</c:v>
                </c:pt>
                <c:pt idx="3003">
                  <c:v>0.72091435185185182</c:v>
                </c:pt>
                <c:pt idx="3004">
                  <c:v>0.72091435185185182</c:v>
                </c:pt>
                <c:pt idx="3005">
                  <c:v>0.72091435185185182</c:v>
                </c:pt>
                <c:pt idx="3006">
                  <c:v>0.72091435185185182</c:v>
                </c:pt>
                <c:pt idx="3007">
                  <c:v>0.72091435185185182</c:v>
                </c:pt>
                <c:pt idx="3008">
                  <c:v>0.72091435185185182</c:v>
                </c:pt>
                <c:pt idx="3009">
                  <c:v>0.72091435185185182</c:v>
                </c:pt>
                <c:pt idx="3010">
                  <c:v>0.72091435185185182</c:v>
                </c:pt>
                <c:pt idx="3011">
                  <c:v>0.72091435185185182</c:v>
                </c:pt>
                <c:pt idx="3012">
                  <c:v>0.72092592592592597</c:v>
                </c:pt>
                <c:pt idx="3013">
                  <c:v>0.72092592592592597</c:v>
                </c:pt>
                <c:pt idx="3014">
                  <c:v>0.72092592592592597</c:v>
                </c:pt>
                <c:pt idx="3015">
                  <c:v>0.72092592592592597</c:v>
                </c:pt>
                <c:pt idx="3016">
                  <c:v>0.72092592592592597</c:v>
                </c:pt>
                <c:pt idx="3017">
                  <c:v>0.72092592592592597</c:v>
                </c:pt>
                <c:pt idx="3018">
                  <c:v>0.72092592592592597</c:v>
                </c:pt>
                <c:pt idx="3019">
                  <c:v>0.72092592592592597</c:v>
                </c:pt>
                <c:pt idx="3020">
                  <c:v>0.72092592592592597</c:v>
                </c:pt>
                <c:pt idx="3021">
                  <c:v>0.7209374999999999</c:v>
                </c:pt>
                <c:pt idx="3022">
                  <c:v>0.7209374999999999</c:v>
                </c:pt>
                <c:pt idx="3023">
                  <c:v>0.7209374999999999</c:v>
                </c:pt>
                <c:pt idx="3024">
                  <c:v>0.7209374999999999</c:v>
                </c:pt>
                <c:pt idx="3025">
                  <c:v>0.7209374999999999</c:v>
                </c:pt>
                <c:pt idx="3026">
                  <c:v>0.7209374999999999</c:v>
                </c:pt>
                <c:pt idx="3027">
                  <c:v>0.7209374999999999</c:v>
                </c:pt>
                <c:pt idx="3028">
                  <c:v>0.7209374999999999</c:v>
                </c:pt>
                <c:pt idx="3029">
                  <c:v>0.7209374999999999</c:v>
                </c:pt>
                <c:pt idx="3030">
                  <c:v>0.7209374999999999</c:v>
                </c:pt>
                <c:pt idx="3031">
                  <c:v>0.7209374999999999</c:v>
                </c:pt>
                <c:pt idx="3032">
                  <c:v>0.72094907407407405</c:v>
                </c:pt>
                <c:pt idx="3033">
                  <c:v>0.72094907407407405</c:v>
                </c:pt>
                <c:pt idx="3034">
                  <c:v>0.72094907407407405</c:v>
                </c:pt>
                <c:pt idx="3035">
                  <c:v>0.72094907407407405</c:v>
                </c:pt>
                <c:pt idx="3036">
                  <c:v>0.72094907407407405</c:v>
                </c:pt>
                <c:pt idx="3037">
                  <c:v>0.72094907407407405</c:v>
                </c:pt>
                <c:pt idx="3038">
                  <c:v>0.72094907407407405</c:v>
                </c:pt>
                <c:pt idx="3039">
                  <c:v>0.72094907407407405</c:v>
                </c:pt>
                <c:pt idx="3040">
                  <c:v>0.72094907407407405</c:v>
                </c:pt>
                <c:pt idx="3041">
                  <c:v>0.72094907407407405</c:v>
                </c:pt>
                <c:pt idx="3042">
                  <c:v>0.7209606481481482</c:v>
                </c:pt>
                <c:pt idx="3043">
                  <c:v>0.7209606481481482</c:v>
                </c:pt>
                <c:pt idx="3044">
                  <c:v>0.7209606481481482</c:v>
                </c:pt>
                <c:pt idx="3045">
                  <c:v>0.7209606481481482</c:v>
                </c:pt>
                <c:pt idx="3046">
                  <c:v>0.7209606481481482</c:v>
                </c:pt>
                <c:pt idx="3047">
                  <c:v>0.7209606481481482</c:v>
                </c:pt>
                <c:pt idx="3048">
                  <c:v>0.7209606481481482</c:v>
                </c:pt>
                <c:pt idx="3049">
                  <c:v>0.7209606481481482</c:v>
                </c:pt>
                <c:pt idx="3050">
                  <c:v>0.7209606481481482</c:v>
                </c:pt>
                <c:pt idx="3051">
                  <c:v>0.7209606481481482</c:v>
                </c:pt>
                <c:pt idx="3052">
                  <c:v>0.7209606481481482</c:v>
                </c:pt>
                <c:pt idx="3053">
                  <c:v>0.72097222222222224</c:v>
                </c:pt>
                <c:pt idx="3054">
                  <c:v>0.72097222222222224</c:v>
                </c:pt>
                <c:pt idx="3055">
                  <c:v>0.72097222222222224</c:v>
                </c:pt>
                <c:pt idx="3056">
                  <c:v>0.72097222222222224</c:v>
                </c:pt>
                <c:pt idx="3057">
                  <c:v>0.72097222222222224</c:v>
                </c:pt>
                <c:pt idx="3058">
                  <c:v>0.72097222222222224</c:v>
                </c:pt>
                <c:pt idx="3059">
                  <c:v>0.72097222222222224</c:v>
                </c:pt>
                <c:pt idx="3060">
                  <c:v>0.72097222222222224</c:v>
                </c:pt>
                <c:pt idx="3061">
                  <c:v>0.72097222222222224</c:v>
                </c:pt>
                <c:pt idx="3062">
                  <c:v>0.72097222222222224</c:v>
                </c:pt>
                <c:pt idx="3063">
                  <c:v>0.72098379629629628</c:v>
                </c:pt>
                <c:pt idx="3064">
                  <c:v>0.72098379629629628</c:v>
                </c:pt>
                <c:pt idx="3065">
                  <c:v>0.72098379629629628</c:v>
                </c:pt>
                <c:pt idx="3066">
                  <c:v>0.72098379629629628</c:v>
                </c:pt>
                <c:pt idx="3067">
                  <c:v>0.72098379629629628</c:v>
                </c:pt>
                <c:pt idx="3068">
                  <c:v>0.72098379629629628</c:v>
                </c:pt>
                <c:pt idx="3069">
                  <c:v>0.72098379629629628</c:v>
                </c:pt>
                <c:pt idx="3070">
                  <c:v>0.72098379629629628</c:v>
                </c:pt>
                <c:pt idx="3071">
                  <c:v>0.72098379629629628</c:v>
                </c:pt>
                <c:pt idx="3072">
                  <c:v>0.72098379629629628</c:v>
                </c:pt>
                <c:pt idx="3073">
                  <c:v>0.72098379629629628</c:v>
                </c:pt>
                <c:pt idx="3074">
                  <c:v>0.72099537037037031</c:v>
                </c:pt>
                <c:pt idx="3075">
                  <c:v>0.72099537037037031</c:v>
                </c:pt>
                <c:pt idx="3076">
                  <c:v>0.72099537037037031</c:v>
                </c:pt>
                <c:pt idx="3077">
                  <c:v>0.72099537037037031</c:v>
                </c:pt>
                <c:pt idx="3078">
                  <c:v>0.72099537037037031</c:v>
                </c:pt>
                <c:pt idx="3079">
                  <c:v>0.72099537037037031</c:v>
                </c:pt>
                <c:pt idx="3080">
                  <c:v>0.72099537037037031</c:v>
                </c:pt>
                <c:pt idx="3081">
                  <c:v>0.72099537037037031</c:v>
                </c:pt>
                <c:pt idx="3082">
                  <c:v>0.72099537037037031</c:v>
                </c:pt>
                <c:pt idx="3083">
                  <c:v>0.72099537037037031</c:v>
                </c:pt>
                <c:pt idx="3084">
                  <c:v>0.72100694444444446</c:v>
                </c:pt>
                <c:pt idx="3085">
                  <c:v>0.72100694444444446</c:v>
                </c:pt>
                <c:pt idx="3086">
                  <c:v>0.72100694444444446</c:v>
                </c:pt>
                <c:pt idx="3087">
                  <c:v>0.72100694444444446</c:v>
                </c:pt>
                <c:pt idx="3088">
                  <c:v>0.72100694444444446</c:v>
                </c:pt>
                <c:pt idx="3089">
                  <c:v>0.72100694444444446</c:v>
                </c:pt>
                <c:pt idx="3090">
                  <c:v>0.72100694444444446</c:v>
                </c:pt>
                <c:pt idx="3091">
                  <c:v>0.72100694444444446</c:v>
                </c:pt>
                <c:pt idx="3092">
                  <c:v>0.72100694444444446</c:v>
                </c:pt>
                <c:pt idx="3093">
                  <c:v>0.72100694444444446</c:v>
                </c:pt>
                <c:pt idx="3094">
                  <c:v>0.72101851851851861</c:v>
                </c:pt>
                <c:pt idx="3095">
                  <c:v>0.72101851851851861</c:v>
                </c:pt>
                <c:pt idx="3096">
                  <c:v>0.72101851851851861</c:v>
                </c:pt>
                <c:pt idx="3097">
                  <c:v>0.72101851851851861</c:v>
                </c:pt>
                <c:pt idx="3098">
                  <c:v>0.72101851851851861</c:v>
                </c:pt>
                <c:pt idx="3099">
                  <c:v>0.72101851851851861</c:v>
                </c:pt>
                <c:pt idx="3100">
                  <c:v>0.72101851851851861</c:v>
                </c:pt>
                <c:pt idx="3101">
                  <c:v>0.72101851851851861</c:v>
                </c:pt>
                <c:pt idx="3102">
                  <c:v>0.72101851851851861</c:v>
                </c:pt>
                <c:pt idx="3103">
                  <c:v>0.72101851851851861</c:v>
                </c:pt>
                <c:pt idx="3104">
                  <c:v>0.72103009259259254</c:v>
                </c:pt>
                <c:pt idx="3105">
                  <c:v>0.72103009259259254</c:v>
                </c:pt>
                <c:pt idx="3106">
                  <c:v>0.72103009259259254</c:v>
                </c:pt>
                <c:pt idx="3107">
                  <c:v>0.72103009259259254</c:v>
                </c:pt>
                <c:pt idx="3108">
                  <c:v>0.72103009259259254</c:v>
                </c:pt>
                <c:pt idx="3109">
                  <c:v>0.72103009259259254</c:v>
                </c:pt>
                <c:pt idx="3110">
                  <c:v>0.72103009259259254</c:v>
                </c:pt>
                <c:pt idx="3111">
                  <c:v>0.72103009259259254</c:v>
                </c:pt>
                <c:pt idx="3112">
                  <c:v>0.72103009259259254</c:v>
                </c:pt>
                <c:pt idx="3113">
                  <c:v>0.72103009259259254</c:v>
                </c:pt>
                <c:pt idx="3114">
                  <c:v>0.72104166666666669</c:v>
                </c:pt>
                <c:pt idx="3115">
                  <c:v>0.72104166666666669</c:v>
                </c:pt>
                <c:pt idx="3116">
                  <c:v>0.72104166666666669</c:v>
                </c:pt>
                <c:pt idx="3117">
                  <c:v>0.72104166666666669</c:v>
                </c:pt>
                <c:pt idx="3118">
                  <c:v>0.72104166666666669</c:v>
                </c:pt>
                <c:pt idx="3119">
                  <c:v>0.72104166666666669</c:v>
                </c:pt>
                <c:pt idx="3120">
                  <c:v>0.72104166666666669</c:v>
                </c:pt>
                <c:pt idx="3121">
                  <c:v>0.72104166666666669</c:v>
                </c:pt>
                <c:pt idx="3122">
                  <c:v>0.72104166666666669</c:v>
                </c:pt>
                <c:pt idx="3123">
                  <c:v>0.72105324074074073</c:v>
                </c:pt>
                <c:pt idx="3124">
                  <c:v>0.72105324074074073</c:v>
                </c:pt>
                <c:pt idx="3125">
                  <c:v>0.72105324074074073</c:v>
                </c:pt>
                <c:pt idx="3126">
                  <c:v>0.72105324074074073</c:v>
                </c:pt>
                <c:pt idx="3127">
                  <c:v>0.72105324074074073</c:v>
                </c:pt>
                <c:pt idx="3128">
                  <c:v>0.72105324074074073</c:v>
                </c:pt>
                <c:pt idx="3129">
                  <c:v>0.72105324074074073</c:v>
                </c:pt>
                <c:pt idx="3130">
                  <c:v>0.72105324074074073</c:v>
                </c:pt>
                <c:pt idx="3131">
                  <c:v>0.72105324074074073</c:v>
                </c:pt>
                <c:pt idx="3132">
                  <c:v>0.72105324074074073</c:v>
                </c:pt>
                <c:pt idx="3133">
                  <c:v>0.72105324074074073</c:v>
                </c:pt>
                <c:pt idx="3134">
                  <c:v>0.72106481481481488</c:v>
                </c:pt>
                <c:pt idx="3135">
                  <c:v>0.72106481481481488</c:v>
                </c:pt>
                <c:pt idx="3136">
                  <c:v>0.72106481481481488</c:v>
                </c:pt>
                <c:pt idx="3137">
                  <c:v>0.72106481481481488</c:v>
                </c:pt>
                <c:pt idx="3138">
                  <c:v>0.72106481481481488</c:v>
                </c:pt>
                <c:pt idx="3139">
                  <c:v>0.72106481481481488</c:v>
                </c:pt>
                <c:pt idx="3140">
                  <c:v>0.72106481481481488</c:v>
                </c:pt>
                <c:pt idx="3141">
                  <c:v>0.72106481481481488</c:v>
                </c:pt>
                <c:pt idx="3142">
                  <c:v>0.72106481481481488</c:v>
                </c:pt>
                <c:pt idx="3143">
                  <c:v>0.72106481481481488</c:v>
                </c:pt>
                <c:pt idx="3144">
                  <c:v>0.72107638888888881</c:v>
                </c:pt>
                <c:pt idx="3145">
                  <c:v>0.72107638888888881</c:v>
                </c:pt>
                <c:pt idx="3146">
                  <c:v>0.72107638888888881</c:v>
                </c:pt>
                <c:pt idx="3147">
                  <c:v>0.72107638888888881</c:v>
                </c:pt>
                <c:pt idx="3148">
                  <c:v>0.72107638888888881</c:v>
                </c:pt>
                <c:pt idx="3149">
                  <c:v>0.72107638888888881</c:v>
                </c:pt>
                <c:pt idx="3150">
                  <c:v>0.72107638888888881</c:v>
                </c:pt>
                <c:pt idx="3151">
                  <c:v>0.72107638888888881</c:v>
                </c:pt>
                <c:pt idx="3152">
                  <c:v>0.72107638888888881</c:v>
                </c:pt>
                <c:pt idx="3153">
                  <c:v>0.72107638888888881</c:v>
                </c:pt>
                <c:pt idx="3154">
                  <c:v>0.72107638888888881</c:v>
                </c:pt>
                <c:pt idx="3155">
                  <c:v>0.72108796296296296</c:v>
                </c:pt>
                <c:pt idx="3156">
                  <c:v>0.72108796296296296</c:v>
                </c:pt>
                <c:pt idx="3157">
                  <c:v>0.72108796296296296</c:v>
                </c:pt>
                <c:pt idx="3158">
                  <c:v>0.72108796296296296</c:v>
                </c:pt>
                <c:pt idx="3159">
                  <c:v>0.72108796296296296</c:v>
                </c:pt>
                <c:pt idx="3160">
                  <c:v>0.72108796296296296</c:v>
                </c:pt>
                <c:pt idx="3161">
                  <c:v>0.72108796296296296</c:v>
                </c:pt>
                <c:pt idx="3162">
                  <c:v>0.72108796296296296</c:v>
                </c:pt>
                <c:pt idx="3163">
                  <c:v>0.72108796296296296</c:v>
                </c:pt>
                <c:pt idx="3164">
                  <c:v>0.72109953703703711</c:v>
                </c:pt>
                <c:pt idx="3165">
                  <c:v>0.72109953703703711</c:v>
                </c:pt>
                <c:pt idx="3166">
                  <c:v>0.72109953703703711</c:v>
                </c:pt>
                <c:pt idx="3167">
                  <c:v>0.72109953703703711</c:v>
                </c:pt>
                <c:pt idx="3168">
                  <c:v>0.72109953703703711</c:v>
                </c:pt>
                <c:pt idx="3169">
                  <c:v>0.72109953703703711</c:v>
                </c:pt>
                <c:pt idx="3170">
                  <c:v>0.72109953703703711</c:v>
                </c:pt>
                <c:pt idx="3171">
                  <c:v>0.72109953703703711</c:v>
                </c:pt>
                <c:pt idx="3172">
                  <c:v>0.72109953703703711</c:v>
                </c:pt>
                <c:pt idx="3173">
                  <c:v>0.72111111111111104</c:v>
                </c:pt>
                <c:pt idx="3174">
                  <c:v>0.72111111111111104</c:v>
                </c:pt>
                <c:pt idx="3175">
                  <c:v>0.72111111111111104</c:v>
                </c:pt>
                <c:pt idx="3176">
                  <c:v>0.72111111111111104</c:v>
                </c:pt>
                <c:pt idx="3177">
                  <c:v>0.72111111111111104</c:v>
                </c:pt>
                <c:pt idx="3178">
                  <c:v>0.72111111111111104</c:v>
                </c:pt>
                <c:pt idx="3179">
                  <c:v>0.72111111111111104</c:v>
                </c:pt>
                <c:pt idx="3180">
                  <c:v>0.72111111111111104</c:v>
                </c:pt>
                <c:pt idx="3181">
                  <c:v>0.72111111111111104</c:v>
                </c:pt>
                <c:pt idx="3182">
                  <c:v>0.72112268518518519</c:v>
                </c:pt>
                <c:pt idx="3183">
                  <c:v>0.72112268518518519</c:v>
                </c:pt>
                <c:pt idx="3184">
                  <c:v>0.72112268518518519</c:v>
                </c:pt>
                <c:pt idx="3185">
                  <c:v>0.72112268518518519</c:v>
                </c:pt>
                <c:pt idx="3186">
                  <c:v>0.72112268518518519</c:v>
                </c:pt>
                <c:pt idx="3187">
                  <c:v>0.72112268518518519</c:v>
                </c:pt>
                <c:pt idx="3188">
                  <c:v>0.72112268518518519</c:v>
                </c:pt>
                <c:pt idx="3189">
                  <c:v>0.72112268518518519</c:v>
                </c:pt>
                <c:pt idx="3190">
                  <c:v>0.72112268518518519</c:v>
                </c:pt>
                <c:pt idx="3191">
                  <c:v>0.72112268518518519</c:v>
                </c:pt>
                <c:pt idx="3192">
                  <c:v>0.72112268518518519</c:v>
                </c:pt>
                <c:pt idx="3193">
                  <c:v>0.72113425925925922</c:v>
                </c:pt>
                <c:pt idx="3194">
                  <c:v>0.72113425925925922</c:v>
                </c:pt>
                <c:pt idx="3195">
                  <c:v>0.72113425925925922</c:v>
                </c:pt>
                <c:pt idx="3196">
                  <c:v>0.72113425925925922</c:v>
                </c:pt>
                <c:pt idx="3197">
                  <c:v>0.72113425925925922</c:v>
                </c:pt>
                <c:pt idx="3198">
                  <c:v>0.72113425925925922</c:v>
                </c:pt>
                <c:pt idx="3199">
                  <c:v>0.72113425925925922</c:v>
                </c:pt>
                <c:pt idx="3200">
                  <c:v>0.72113425925925922</c:v>
                </c:pt>
                <c:pt idx="3201">
                  <c:v>0.72113425925925922</c:v>
                </c:pt>
                <c:pt idx="3202">
                  <c:v>0.72113425925925922</c:v>
                </c:pt>
                <c:pt idx="3203">
                  <c:v>0.72114583333333337</c:v>
                </c:pt>
                <c:pt idx="3204">
                  <c:v>0.72114583333333337</c:v>
                </c:pt>
                <c:pt idx="3205">
                  <c:v>0.72114583333333337</c:v>
                </c:pt>
                <c:pt idx="3206">
                  <c:v>0.72114583333333337</c:v>
                </c:pt>
                <c:pt idx="3207">
                  <c:v>0.72114583333333337</c:v>
                </c:pt>
                <c:pt idx="3208">
                  <c:v>0.72114583333333337</c:v>
                </c:pt>
                <c:pt idx="3209">
                  <c:v>0.72114583333333337</c:v>
                </c:pt>
                <c:pt idx="3210">
                  <c:v>0.72114583333333337</c:v>
                </c:pt>
                <c:pt idx="3211">
                  <c:v>0.72114583333333337</c:v>
                </c:pt>
                <c:pt idx="3212">
                  <c:v>0.72114583333333337</c:v>
                </c:pt>
                <c:pt idx="3213">
                  <c:v>0.72114583333333337</c:v>
                </c:pt>
                <c:pt idx="3214">
                  <c:v>0.7211574074074073</c:v>
                </c:pt>
                <c:pt idx="3215">
                  <c:v>0.7211574074074073</c:v>
                </c:pt>
                <c:pt idx="3216">
                  <c:v>0.7211574074074073</c:v>
                </c:pt>
                <c:pt idx="3217">
                  <c:v>0.7211574074074073</c:v>
                </c:pt>
                <c:pt idx="3218">
                  <c:v>0.7211574074074073</c:v>
                </c:pt>
                <c:pt idx="3219">
                  <c:v>0.7211574074074073</c:v>
                </c:pt>
                <c:pt idx="3220">
                  <c:v>0.7211574074074073</c:v>
                </c:pt>
                <c:pt idx="3221">
                  <c:v>0.7211574074074073</c:v>
                </c:pt>
                <c:pt idx="3222">
                  <c:v>0.7211574074074073</c:v>
                </c:pt>
                <c:pt idx="3223">
                  <c:v>0.7211574074074073</c:v>
                </c:pt>
                <c:pt idx="3224">
                  <c:v>0.72116898148148145</c:v>
                </c:pt>
                <c:pt idx="3225">
                  <c:v>0.72116898148148145</c:v>
                </c:pt>
                <c:pt idx="3226">
                  <c:v>0.72116898148148145</c:v>
                </c:pt>
                <c:pt idx="3227">
                  <c:v>0.72116898148148145</c:v>
                </c:pt>
                <c:pt idx="3228">
                  <c:v>0.72116898148148145</c:v>
                </c:pt>
                <c:pt idx="3229">
                  <c:v>0.72116898148148145</c:v>
                </c:pt>
                <c:pt idx="3230">
                  <c:v>0.72116898148148145</c:v>
                </c:pt>
                <c:pt idx="3231">
                  <c:v>0.72116898148148145</c:v>
                </c:pt>
                <c:pt idx="3232">
                  <c:v>0.72116898148148145</c:v>
                </c:pt>
                <c:pt idx="3233">
                  <c:v>0.72116898148148145</c:v>
                </c:pt>
                <c:pt idx="3234">
                  <c:v>0.72116898148148145</c:v>
                </c:pt>
                <c:pt idx="3235">
                  <c:v>0.7211805555555556</c:v>
                </c:pt>
                <c:pt idx="3236">
                  <c:v>0.7211805555555556</c:v>
                </c:pt>
                <c:pt idx="3237">
                  <c:v>0.7211805555555556</c:v>
                </c:pt>
                <c:pt idx="3238">
                  <c:v>0.7211805555555556</c:v>
                </c:pt>
                <c:pt idx="3239">
                  <c:v>0.7211805555555556</c:v>
                </c:pt>
                <c:pt idx="3240">
                  <c:v>0.7211805555555556</c:v>
                </c:pt>
                <c:pt idx="3241">
                  <c:v>0.7211805555555556</c:v>
                </c:pt>
                <c:pt idx="3242">
                  <c:v>0.7211805555555556</c:v>
                </c:pt>
                <c:pt idx="3243">
                  <c:v>0.7211805555555556</c:v>
                </c:pt>
                <c:pt idx="3244">
                  <c:v>0.7211805555555556</c:v>
                </c:pt>
                <c:pt idx="3245">
                  <c:v>0.72119212962962964</c:v>
                </c:pt>
                <c:pt idx="3246">
                  <c:v>0.72119212962962964</c:v>
                </c:pt>
                <c:pt idx="3247">
                  <c:v>0.72119212962962964</c:v>
                </c:pt>
                <c:pt idx="3248">
                  <c:v>0.72119212962962964</c:v>
                </c:pt>
                <c:pt idx="3249">
                  <c:v>0.72119212962962964</c:v>
                </c:pt>
                <c:pt idx="3250">
                  <c:v>0.72119212962962964</c:v>
                </c:pt>
                <c:pt idx="3251">
                  <c:v>0.72119212962962964</c:v>
                </c:pt>
                <c:pt idx="3252">
                  <c:v>0.72119212962962964</c:v>
                </c:pt>
                <c:pt idx="3253">
                  <c:v>0.72119212962962964</c:v>
                </c:pt>
                <c:pt idx="3254">
                  <c:v>0.72119212962962964</c:v>
                </c:pt>
                <c:pt idx="3255">
                  <c:v>0.72120370370370368</c:v>
                </c:pt>
                <c:pt idx="3256">
                  <c:v>0.72120370370370368</c:v>
                </c:pt>
                <c:pt idx="3257">
                  <c:v>0.72120370370370368</c:v>
                </c:pt>
                <c:pt idx="3258">
                  <c:v>0.72120370370370368</c:v>
                </c:pt>
                <c:pt idx="3259">
                  <c:v>0.72120370370370368</c:v>
                </c:pt>
                <c:pt idx="3260">
                  <c:v>0.72120370370370368</c:v>
                </c:pt>
                <c:pt idx="3261">
                  <c:v>0.72120370370370368</c:v>
                </c:pt>
                <c:pt idx="3262">
                  <c:v>0.72120370370370368</c:v>
                </c:pt>
                <c:pt idx="3263">
                  <c:v>0.72120370370370368</c:v>
                </c:pt>
                <c:pt idx="3264">
                  <c:v>0.72120370370370368</c:v>
                </c:pt>
                <c:pt idx="3265">
                  <c:v>0.72121527777777772</c:v>
                </c:pt>
                <c:pt idx="3266">
                  <c:v>0.72121527777777772</c:v>
                </c:pt>
                <c:pt idx="3267">
                  <c:v>0.72121527777777772</c:v>
                </c:pt>
                <c:pt idx="3268">
                  <c:v>0.72121527777777772</c:v>
                </c:pt>
                <c:pt idx="3269">
                  <c:v>0.72121527777777772</c:v>
                </c:pt>
                <c:pt idx="3270">
                  <c:v>0.72121527777777772</c:v>
                </c:pt>
                <c:pt idx="3271">
                  <c:v>0.72121527777777772</c:v>
                </c:pt>
                <c:pt idx="3272">
                  <c:v>0.72121527777777772</c:v>
                </c:pt>
                <c:pt idx="3273">
                  <c:v>0.72121527777777772</c:v>
                </c:pt>
                <c:pt idx="3274">
                  <c:v>0.72121527777777772</c:v>
                </c:pt>
                <c:pt idx="3275">
                  <c:v>0.72121527777777772</c:v>
                </c:pt>
                <c:pt idx="3276">
                  <c:v>0.72122685185185187</c:v>
                </c:pt>
                <c:pt idx="3277">
                  <c:v>0.72122685185185187</c:v>
                </c:pt>
                <c:pt idx="3278">
                  <c:v>0.72122685185185187</c:v>
                </c:pt>
                <c:pt idx="3279">
                  <c:v>0.72122685185185187</c:v>
                </c:pt>
                <c:pt idx="3280">
                  <c:v>0.72122685185185187</c:v>
                </c:pt>
                <c:pt idx="3281">
                  <c:v>0.72122685185185187</c:v>
                </c:pt>
                <c:pt idx="3282">
                  <c:v>0.72122685185185187</c:v>
                </c:pt>
                <c:pt idx="3283">
                  <c:v>0.72122685185185187</c:v>
                </c:pt>
                <c:pt idx="3284">
                  <c:v>0.72122685185185187</c:v>
                </c:pt>
                <c:pt idx="3285">
                  <c:v>0.72123842592592602</c:v>
                </c:pt>
                <c:pt idx="3286">
                  <c:v>0.72123842592592602</c:v>
                </c:pt>
                <c:pt idx="3287">
                  <c:v>0.72123842592592602</c:v>
                </c:pt>
                <c:pt idx="3288">
                  <c:v>0.72123842592592602</c:v>
                </c:pt>
                <c:pt idx="3289">
                  <c:v>0.72123842592592602</c:v>
                </c:pt>
                <c:pt idx="3290">
                  <c:v>0.72123842592592602</c:v>
                </c:pt>
                <c:pt idx="3291">
                  <c:v>0.72123842592592602</c:v>
                </c:pt>
                <c:pt idx="3292">
                  <c:v>0.72123842592592602</c:v>
                </c:pt>
                <c:pt idx="3293">
                  <c:v>0.72123842592592602</c:v>
                </c:pt>
                <c:pt idx="3294">
                  <c:v>0.72123842592592602</c:v>
                </c:pt>
                <c:pt idx="3295">
                  <c:v>0.72123842592592602</c:v>
                </c:pt>
                <c:pt idx="3296">
                  <c:v>0.72124999999999995</c:v>
                </c:pt>
                <c:pt idx="3297">
                  <c:v>0.72124999999999995</c:v>
                </c:pt>
                <c:pt idx="3298">
                  <c:v>0.72124999999999995</c:v>
                </c:pt>
                <c:pt idx="3299">
                  <c:v>0.72124999999999995</c:v>
                </c:pt>
                <c:pt idx="3300">
                  <c:v>0.72124999999999995</c:v>
                </c:pt>
                <c:pt idx="3301">
                  <c:v>0.72124999999999995</c:v>
                </c:pt>
                <c:pt idx="3302">
                  <c:v>0.72124999999999995</c:v>
                </c:pt>
                <c:pt idx="3303">
                  <c:v>0.72124999999999995</c:v>
                </c:pt>
                <c:pt idx="3304">
                  <c:v>0.72124999999999995</c:v>
                </c:pt>
                <c:pt idx="3305">
                  <c:v>0.72124999999999995</c:v>
                </c:pt>
                <c:pt idx="3306">
                  <c:v>0.7212615740740741</c:v>
                </c:pt>
                <c:pt idx="3307">
                  <c:v>0.7212615740740741</c:v>
                </c:pt>
                <c:pt idx="3308">
                  <c:v>0.7212615740740741</c:v>
                </c:pt>
                <c:pt idx="3309">
                  <c:v>0.7212615740740741</c:v>
                </c:pt>
                <c:pt idx="3310">
                  <c:v>0.7212615740740741</c:v>
                </c:pt>
                <c:pt idx="3311">
                  <c:v>0.7212615740740741</c:v>
                </c:pt>
                <c:pt idx="3312">
                  <c:v>0.7212615740740741</c:v>
                </c:pt>
                <c:pt idx="3313">
                  <c:v>0.7212615740740741</c:v>
                </c:pt>
                <c:pt idx="3314">
                  <c:v>0.7212615740740741</c:v>
                </c:pt>
                <c:pt idx="3315">
                  <c:v>0.7212615740740741</c:v>
                </c:pt>
                <c:pt idx="3316">
                  <c:v>0.72127314814814814</c:v>
                </c:pt>
                <c:pt idx="3317">
                  <c:v>0.72127314814814814</c:v>
                </c:pt>
                <c:pt idx="3318">
                  <c:v>0.72127314814814814</c:v>
                </c:pt>
                <c:pt idx="3319">
                  <c:v>0.72127314814814814</c:v>
                </c:pt>
                <c:pt idx="3320">
                  <c:v>0.72127314814814814</c:v>
                </c:pt>
                <c:pt idx="3321">
                  <c:v>0.72127314814814814</c:v>
                </c:pt>
                <c:pt idx="3322">
                  <c:v>0.72127314814814814</c:v>
                </c:pt>
                <c:pt idx="3323">
                  <c:v>0.72127314814814814</c:v>
                </c:pt>
                <c:pt idx="3324">
                  <c:v>0.72127314814814814</c:v>
                </c:pt>
                <c:pt idx="3325">
                  <c:v>0.72128472222222229</c:v>
                </c:pt>
                <c:pt idx="3326">
                  <c:v>0.72128472222222229</c:v>
                </c:pt>
                <c:pt idx="3327">
                  <c:v>0.72128472222222229</c:v>
                </c:pt>
                <c:pt idx="3328">
                  <c:v>0.72128472222222229</c:v>
                </c:pt>
                <c:pt idx="3329">
                  <c:v>0.72128472222222229</c:v>
                </c:pt>
                <c:pt idx="3330">
                  <c:v>0.72128472222222229</c:v>
                </c:pt>
                <c:pt idx="3331">
                  <c:v>0.72128472222222229</c:v>
                </c:pt>
                <c:pt idx="3332">
                  <c:v>0.72128472222222229</c:v>
                </c:pt>
                <c:pt idx="3333">
                  <c:v>0.72128472222222229</c:v>
                </c:pt>
                <c:pt idx="3334">
                  <c:v>0.72128472222222229</c:v>
                </c:pt>
                <c:pt idx="3335">
                  <c:v>0.72128472222222229</c:v>
                </c:pt>
                <c:pt idx="3336">
                  <c:v>0.72129629629629621</c:v>
                </c:pt>
                <c:pt idx="3337">
                  <c:v>0.72129629629629621</c:v>
                </c:pt>
                <c:pt idx="3338">
                  <c:v>0.72129629629629621</c:v>
                </c:pt>
                <c:pt idx="3339">
                  <c:v>0.72129629629629621</c:v>
                </c:pt>
                <c:pt idx="3340">
                  <c:v>0.72129629629629621</c:v>
                </c:pt>
                <c:pt idx="3341">
                  <c:v>0.72129629629629621</c:v>
                </c:pt>
                <c:pt idx="3342">
                  <c:v>0.72129629629629621</c:v>
                </c:pt>
                <c:pt idx="3343">
                  <c:v>0.72129629629629621</c:v>
                </c:pt>
                <c:pt idx="3344">
                  <c:v>0.72129629629629621</c:v>
                </c:pt>
                <c:pt idx="3345">
                  <c:v>0.72129629629629621</c:v>
                </c:pt>
                <c:pt idx="3346">
                  <c:v>0.72130787037037036</c:v>
                </c:pt>
                <c:pt idx="3347">
                  <c:v>0.72130787037037036</c:v>
                </c:pt>
                <c:pt idx="3348">
                  <c:v>0.72130787037037036</c:v>
                </c:pt>
                <c:pt idx="3349">
                  <c:v>0.72130787037037036</c:v>
                </c:pt>
                <c:pt idx="3350">
                  <c:v>0.72130787037037036</c:v>
                </c:pt>
                <c:pt idx="3351">
                  <c:v>0.72130787037037036</c:v>
                </c:pt>
                <c:pt idx="3352">
                  <c:v>0.72130787037037036</c:v>
                </c:pt>
                <c:pt idx="3353">
                  <c:v>0.72130787037037036</c:v>
                </c:pt>
                <c:pt idx="3354">
                  <c:v>0.72130787037037036</c:v>
                </c:pt>
                <c:pt idx="3355">
                  <c:v>0.72130787037037036</c:v>
                </c:pt>
                <c:pt idx="3356">
                  <c:v>0.72131944444444451</c:v>
                </c:pt>
                <c:pt idx="3357">
                  <c:v>0.72131944444444451</c:v>
                </c:pt>
                <c:pt idx="3358">
                  <c:v>0.72131944444444451</c:v>
                </c:pt>
                <c:pt idx="3359">
                  <c:v>0.72131944444444451</c:v>
                </c:pt>
                <c:pt idx="3360">
                  <c:v>0.72131944444444451</c:v>
                </c:pt>
                <c:pt idx="3361">
                  <c:v>0.72131944444444451</c:v>
                </c:pt>
                <c:pt idx="3362">
                  <c:v>0.72131944444444451</c:v>
                </c:pt>
                <c:pt idx="3363">
                  <c:v>0.72131944444444451</c:v>
                </c:pt>
                <c:pt idx="3364">
                  <c:v>0.72131944444444451</c:v>
                </c:pt>
                <c:pt idx="3365">
                  <c:v>0.72131944444444451</c:v>
                </c:pt>
                <c:pt idx="3366">
                  <c:v>0.72133101851851855</c:v>
                </c:pt>
                <c:pt idx="3367">
                  <c:v>0.72133101851851855</c:v>
                </c:pt>
                <c:pt idx="3368">
                  <c:v>0.72133101851851855</c:v>
                </c:pt>
                <c:pt idx="3369">
                  <c:v>0.72133101851851855</c:v>
                </c:pt>
                <c:pt idx="3370">
                  <c:v>0.72133101851851855</c:v>
                </c:pt>
                <c:pt idx="3371">
                  <c:v>0.72133101851851855</c:v>
                </c:pt>
                <c:pt idx="3372">
                  <c:v>0.72133101851851855</c:v>
                </c:pt>
                <c:pt idx="3373">
                  <c:v>0.72133101851851855</c:v>
                </c:pt>
                <c:pt idx="3374">
                  <c:v>0.72133101851851855</c:v>
                </c:pt>
                <c:pt idx="3375">
                  <c:v>0.72133101851851855</c:v>
                </c:pt>
                <c:pt idx="3376">
                  <c:v>0.72134259259259259</c:v>
                </c:pt>
                <c:pt idx="3377">
                  <c:v>0.72134259259259259</c:v>
                </c:pt>
                <c:pt idx="3378">
                  <c:v>0.72134259259259259</c:v>
                </c:pt>
                <c:pt idx="3379">
                  <c:v>0.72134259259259259</c:v>
                </c:pt>
                <c:pt idx="3380">
                  <c:v>0.72134259259259259</c:v>
                </c:pt>
                <c:pt idx="3381">
                  <c:v>0.72134259259259259</c:v>
                </c:pt>
                <c:pt idx="3382">
                  <c:v>0.72134259259259259</c:v>
                </c:pt>
                <c:pt idx="3383">
                  <c:v>0.72134259259259259</c:v>
                </c:pt>
                <c:pt idx="3384">
                  <c:v>0.72134259259259259</c:v>
                </c:pt>
                <c:pt idx="3385">
                  <c:v>0.72134259259259259</c:v>
                </c:pt>
                <c:pt idx="3386">
                  <c:v>0.72135416666666663</c:v>
                </c:pt>
                <c:pt idx="3387">
                  <c:v>0.72135416666666663</c:v>
                </c:pt>
                <c:pt idx="3388">
                  <c:v>0.72135416666666663</c:v>
                </c:pt>
                <c:pt idx="3389">
                  <c:v>0.72135416666666663</c:v>
                </c:pt>
                <c:pt idx="3390">
                  <c:v>0.72135416666666663</c:v>
                </c:pt>
                <c:pt idx="3391">
                  <c:v>0.72135416666666663</c:v>
                </c:pt>
                <c:pt idx="3392">
                  <c:v>0.72135416666666663</c:v>
                </c:pt>
                <c:pt idx="3393">
                  <c:v>0.72135416666666663</c:v>
                </c:pt>
                <c:pt idx="3394">
                  <c:v>0.72135416666666663</c:v>
                </c:pt>
                <c:pt idx="3395">
                  <c:v>0.72135416666666663</c:v>
                </c:pt>
                <c:pt idx="3396">
                  <c:v>0.72136574074074078</c:v>
                </c:pt>
                <c:pt idx="3397">
                  <c:v>0.72136574074074078</c:v>
                </c:pt>
                <c:pt idx="3398">
                  <c:v>0.72136574074074078</c:v>
                </c:pt>
                <c:pt idx="3399">
                  <c:v>0.72136574074074078</c:v>
                </c:pt>
                <c:pt idx="3400">
                  <c:v>0.72136574074074078</c:v>
                </c:pt>
                <c:pt idx="3401">
                  <c:v>0.72136574074074078</c:v>
                </c:pt>
                <c:pt idx="3402">
                  <c:v>0.72136574074074078</c:v>
                </c:pt>
                <c:pt idx="3403">
                  <c:v>0.72136574074074078</c:v>
                </c:pt>
                <c:pt idx="3404">
                  <c:v>0.72136574074074078</c:v>
                </c:pt>
                <c:pt idx="3405">
                  <c:v>0.72137731481481471</c:v>
                </c:pt>
                <c:pt idx="3406">
                  <c:v>0.72137731481481471</c:v>
                </c:pt>
                <c:pt idx="3407">
                  <c:v>0.72137731481481471</c:v>
                </c:pt>
                <c:pt idx="3408">
                  <c:v>0.72137731481481471</c:v>
                </c:pt>
                <c:pt idx="3409">
                  <c:v>0.72137731481481471</c:v>
                </c:pt>
                <c:pt idx="3410">
                  <c:v>0.72137731481481471</c:v>
                </c:pt>
                <c:pt idx="3411">
                  <c:v>0.72137731481481471</c:v>
                </c:pt>
                <c:pt idx="3412">
                  <c:v>0.72137731481481471</c:v>
                </c:pt>
                <c:pt idx="3413">
                  <c:v>0.72137731481481471</c:v>
                </c:pt>
                <c:pt idx="3414">
                  <c:v>0.72137731481481471</c:v>
                </c:pt>
                <c:pt idx="3415">
                  <c:v>0.72137731481481471</c:v>
                </c:pt>
                <c:pt idx="3416">
                  <c:v>0.72138888888888886</c:v>
                </c:pt>
                <c:pt idx="3417">
                  <c:v>0.72138888888888886</c:v>
                </c:pt>
                <c:pt idx="3418">
                  <c:v>0.72138888888888886</c:v>
                </c:pt>
                <c:pt idx="3419">
                  <c:v>0.72138888888888886</c:v>
                </c:pt>
                <c:pt idx="3420">
                  <c:v>0.72138888888888886</c:v>
                </c:pt>
                <c:pt idx="3421">
                  <c:v>0.72138888888888886</c:v>
                </c:pt>
                <c:pt idx="3422">
                  <c:v>0.72138888888888886</c:v>
                </c:pt>
                <c:pt idx="3423">
                  <c:v>0.72138888888888886</c:v>
                </c:pt>
                <c:pt idx="3424">
                  <c:v>0.72138888888888886</c:v>
                </c:pt>
                <c:pt idx="3425">
                  <c:v>0.72138888888888886</c:v>
                </c:pt>
                <c:pt idx="3426">
                  <c:v>0.72140046296296301</c:v>
                </c:pt>
                <c:pt idx="3427">
                  <c:v>0.72140046296296301</c:v>
                </c:pt>
                <c:pt idx="3428">
                  <c:v>0.72140046296296301</c:v>
                </c:pt>
                <c:pt idx="3429">
                  <c:v>0.72140046296296301</c:v>
                </c:pt>
                <c:pt idx="3430">
                  <c:v>0.72140046296296301</c:v>
                </c:pt>
                <c:pt idx="3431">
                  <c:v>0.72140046296296301</c:v>
                </c:pt>
                <c:pt idx="3432">
                  <c:v>0.72140046296296301</c:v>
                </c:pt>
                <c:pt idx="3433">
                  <c:v>0.72140046296296301</c:v>
                </c:pt>
                <c:pt idx="3434">
                  <c:v>0.72140046296296301</c:v>
                </c:pt>
                <c:pt idx="3435">
                  <c:v>0.72140046296296301</c:v>
                </c:pt>
                <c:pt idx="3436">
                  <c:v>0.72140046296296301</c:v>
                </c:pt>
                <c:pt idx="3437">
                  <c:v>0.72141203703703705</c:v>
                </c:pt>
                <c:pt idx="3438">
                  <c:v>0.72141203703703705</c:v>
                </c:pt>
                <c:pt idx="3439">
                  <c:v>0.72141203703703705</c:v>
                </c:pt>
                <c:pt idx="3440">
                  <c:v>0.72141203703703705</c:v>
                </c:pt>
                <c:pt idx="3441">
                  <c:v>0.72141203703703705</c:v>
                </c:pt>
                <c:pt idx="3442">
                  <c:v>0.72141203703703705</c:v>
                </c:pt>
                <c:pt idx="3443">
                  <c:v>0.72141203703703705</c:v>
                </c:pt>
                <c:pt idx="3444">
                  <c:v>0.72141203703703705</c:v>
                </c:pt>
                <c:pt idx="3445">
                  <c:v>0.72141203703703705</c:v>
                </c:pt>
                <c:pt idx="3446">
                  <c:v>0.72141203703703705</c:v>
                </c:pt>
                <c:pt idx="3447">
                  <c:v>0.72142361111111108</c:v>
                </c:pt>
                <c:pt idx="3448">
                  <c:v>0.72142361111111108</c:v>
                </c:pt>
                <c:pt idx="3449">
                  <c:v>0.72142361111111108</c:v>
                </c:pt>
                <c:pt idx="3450">
                  <c:v>0.72142361111111108</c:v>
                </c:pt>
                <c:pt idx="3451">
                  <c:v>0.72142361111111108</c:v>
                </c:pt>
                <c:pt idx="3452">
                  <c:v>0.72142361111111108</c:v>
                </c:pt>
                <c:pt idx="3453">
                  <c:v>0.72142361111111108</c:v>
                </c:pt>
                <c:pt idx="3454">
                  <c:v>0.72142361111111108</c:v>
                </c:pt>
                <c:pt idx="3455">
                  <c:v>0.72142361111111108</c:v>
                </c:pt>
                <c:pt idx="3456">
                  <c:v>0.72142361111111108</c:v>
                </c:pt>
                <c:pt idx="3457">
                  <c:v>0.72142361111111108</c:v>
                </c:pt>
                <c:pt idx="3458">
                  <c:v>0.72143518518518512</c:v>
                </c:pt>
                <c:pt idx="3459">
                  <c:v>0.72143518518518512</c:v>
                </c:pt>
                <c:pt idx="3460">
                  <c:v>0.72143518518518512</c:v>
                </c:pt>
                <c:pt idx="3461">
                  <c:v>0.72143518518518512</c:v>
                </c:pt>
                <c:pt idx="3462">
                  <c:v>0.72143518518518512</c:v>
                </c:pt>
                <c:pt idx="3463">
                  <c:v>0.72143518518518512</c:v>
                </c:pt>
                <c:pt idx="3464">
                  <c:v>0.72143518518518512</c:v>
                </c:pt>
                <c:pt idx="3465">
                  <c:v>0.72143518518518512</c:v>
                </c:pt>
                <c:pt idx="3466">
                  <c:v>0.72143518518518512</c:v>
                </c:pt>
                <c:pt idx="3467">
                  <c:v>0.72144675925925927</c:v>
                </c:pt>
                <c:pt idx="3468">
                  <c:v>0.72144675925925927</c:v>
                </c:pt>
                <c:pt idx="3469">
                  <c:v>0.72144675925925927</c:v>
                </c:pt>
                <c:pt idx="3470">
                  <c:v>0.72144675925925927</c:v>
                </c:pt>
                <c:pt idx="3471">
                  <c:v>0.72144675925925927</c:v>
                </c:pt>
                <c:pt idx="3472">
                  <c:v>0.72144675925925927</c:v>
                </c:pt>
                <c:pt idx="3473">
                  <c:v>0.72144675925925927</c:v>
                </c:pt>
                <c:pt idx="3474">
                  <c:v>0.72144675925925927</c:v>
                </c:pt>
                <c:pt idx="3475">
                  <c:v>0.72144675925925927</c:v>
                </c:pt>
                <c:pt idx="3476">
                  <c:v>0.72144675925925927</c:v>
                </c:pt>
                <c:pt idx="3477">
                  <c:v>0.72144675925925927</c:v>
                </c:pt>
                <c:pt idx="3478">
                  <c:v>0.72145833333333342</c:v>
                </c:pt>
                <c:pt idx="3479">
                  <c:v>0.72145833333333342</c:v>
                </c:pt>
                <c:pt idx="3480">
                  <c:v>0.72145833333333342</c:v>
                </c:pt>
                <c:pt idx="3481">
                  <c:v>0.72145833333333342</c:v>
                </c:pt>
                <c:pt idx="3482">
                  <c:v>0.72145833333333342</c:v>
                </c:pt>
                <c:pt idx="3483">
                  <c:v>0.72145833333333342</c:v>
                </c:pt>
                <c:pt idx="3484">
                  <c:v>0.72145833333333342</c:v>
                </c:pt>
                <c:pt idx="3485">
                  <c:v>0.72145833333333342</c:v>
                </c:pt>
                <c:pt idx="3486">
                  <c:v>0.72145833333333342</c:v>
                </c:pt>
                <c:pt idx="3487">
                  <c:v>0.72145833333333342</c:v>
                </c:pt>
                <c:pt idx="3488">
                  <c:v>0.72146990740740735</c:v>
                </c:pt>
                <c:pt idx="3489">
                  <c:v>0.72146990740740735</c:v>
                </c:pt>
                <c:pt idx="3490">
                  <c:v>0.72146990740740735</c:v>
                </c:pt>
                <c:pt idx="3491">
                  <c:v>0.72146990740740735</c:v>
                </c:pt>
                <c:pt idx="3492">
                  <c:v>0.72146990740740735</c:v>
                </c:pt>
                <c:pt idx="3493">
                  <c:v>0.72146990740740735</c:v>
                </c:pt>
                <c:pt idx="3494">
                  <c:v>0.72146990740740735</c:v>
                </c:pt>
                <c:pt idx="3495">
                  <c:v>0.72146990740740735</c:v>
                </c:pt>
                <c:pt idx="3496">
                  <c:v>0.72146990740740735</c:v>
                </c:pt>
                <c:pt idx="3497">
                  <c:v>0.72146990740740735</c:v>
                </c:pt>
                <c:pt idx="3498">
                  <c:v>0.72146990740740735</c:v>
                </c:pt>
                <c:pt idx="3499">
                  <c:v>0.7214814814814815</c:v>
                </c:pt>
                <c:pt idx="3500">
                  <c:v>0.7214814814814815</c:v>
                </c:pt>
                <c:pt idx="3501">
                  <c:v>0.7214814814814815</c:v>
                </c:pt>
                <c:pt idx="3502">
                  <c:v>0.7214814814814815</c:v>
                </c:pt>
                <c:pt idx="3503">
                  <c:v>0.7214814814814815</c:v>
                </c:pt>
                <c:pt idx="3504">
                  <c:v>0.7214814814814815</c:v>
                </c:pt>
                <c:pt idx="3505">
                  <c:v>0.7214814814814815</c:v>
                </c:pt>
                <c:pt idx="3506">
                  <c:v>0.7214814814814815</c:v>
                </c:pt>
                <c:pt idx="3507">
                  <c:v>0.7214814814814815</c:v>
                </c:pt>
                <c:pt idx="3508">
                  <c:v>0.72149305555555554</c:v>
                </c:pt>
                <c:pt idx="3509">
                  <c:v>0.72149305555555554</c:v>
                </c:pt>
                <c:pt idx="3510">
                  <c:v>0.72149305555555554</c:v>
                </c:pt>
                <c:pt idx="3511">
                  <c:v>0.72149305555555554</c:v>
                </c:pt>
                <c:pt idx="3512">
                  <c:v>0.72149305555555554</c:v>
                </c:pt>
                <c:pt idx="3513">
                  <c:v>0.72149305555555554</c:v>
                </c:pt>
                <c:pt idx="3514">
                  <c:v>0.72149305555555554</c:v>
                </c:pt>
                <c:pt idx="3515">
                  <c:v>0.72149305555555554</c:v>
                </c:pt>
                <c:pt idx="3516">
                  <c:v>0.72149305555555554</c:v>
                </c:pt>
                <c:pt idx="3517">
                  <c:v>0.72149305555555554</c:v>
                </c:pt>
                <c:pt idx="3518">
                  <c:v>0.72149305555555554</c:v>
                </c:pt>
                <c:pt idx="3519">
                  <c:v>0.72150462962962969</c:v>
                </c:pt>
                <c:pt idx="3520">
                  <c:v>0.72150462962962969</c:v>
                </c:pt>
                <c:pt idx="3521">
                  <c:v>0.72150462962962969</c:v>
                </c:pt>
                <c:pt idx="3522">
                  <c:v>0.72150462962962969</c:v>
                </c:pt>
                <c:pt idx="3523">
                  <c:v>0.72150462962962969</c:v>
                </c:pt>
                <c:pt idx="3524">
                  <c:v>0.72150462962962969</c:v>
                </c:pt>
                <c:pt idx="3525">
                  <c:v>0.72150462962962969</c:v>
                </c:pt>
                <c:pt idx="3526">
                  <c:v>0.72150462962962969</c:v>
                </c:pt>
                <c:pt idx="3527">
                  <c:v>0.72150462962962969</c:v>
                </c:pt>
                <c:pt idx="3528">
                  <c:v>0.72150462962962969</c:v>
                </c:pt>
                <c:pt idx="3529">
                  <c:v>0.72151620370370362</c:v>
                </c:pt>
                <c:pt idx="3530">
                  <c:v>0.72151620370370362</c:v>
                </c:pt>
                <c:pt idx="3531">
                  <c:v>0.72151620370370362</c:v>
                </c:pt>
                <c:pt idx="3532">
                  <c:v>0.72151620370370362</c:v>
                </c:pt>
                <c:pt idx="3533">
                  <c:v>0.72151620370370362</c:v>
                </c:pt>
                <c:pt idx="3534">
                  <c:v>0.72151620370370362</c:v>
                </c:pt>
                <c:pt idx="3535">
                  <c:v>0.72151620370370362</c:v>
                </c:pt>
                <c:pt idx="3536">
                  <c:v>0.72151620370370362</c:v>
                </c:pt>
                <c:pt idx="3537">
                  <c:v>0.72151620370370362</c:v>
                </c:pt>
                <c:pt idx="3538">
                  <c:v>0.72151620370370362</c:v>
                </c:pt>
                <c:pt idx="3539">
                  <c:v>0.72151620370370362</c:v>
                </c:pt>
                <c:pt idx="3540">
                  <c:v>0.72152777777777777</c:v>
                </c:pt>
                <c:pt idx="3541">
                  <c:v>0.72152777777777777</c:v>
                </c:pt>
                <c:pt idx="3542">
                  <c:v>0.72152777777777777</c:v>
                </c:pt>
                <c:pt idx="3543">
                  <c:v>0.72152777777777777</c:v>
                </c:pt>
                <c:pt idx="3544">
                  <c:v>0.72152777777777777</c:v>
                </c:pt>
                <c:pt idx="3545">
                  <c:v>0.72152777777777777</c:v>
                </c:pt>
                <c:pt idx="3546">
                  <c:v>0.72152777777777777</c:v>
                </c:pt>
                <c:pt idx="3547">
                  <c:v>0.72152777777777777</c:v>
                </c:pt>
                <c:pt idx="3548">
                  <c:v>0.72152777777777777</c:v>
                </c:pt>
                <c:pt idx="3549">
                  <c:v>0.72153935185185192</c:v>
                </c:pt>
                <c:pt idx="3550">
                  <c:v>0.72153935185185192</c:v>
                </c:pt>
                <c:pt idx="3551">
                  <c:v>0.72153935185185192</c:v>
                </c:pt>
                <c:pt idx="3552">
                  <c:v>0.72153935185185192</c:v>
                </c:pt>
                <c:pt idx="3553">
                  <c:v>0.72153935185185192</c:v>
                </c:pt>
                <c:pt idx="3554">
                  <c:v>0.72153935185185192</c:v>
                </c:pt>
                <c:pt idx="3555">
                  <c:v>0.72153935185185192</c:v>
                </c:pt>
                <c:pt idx="3556">
                  <c:v>0.72153935185185192</c:v>
                </c:pt>
                <c:pt idx="3557">
                  <c:v>0.72153935185185192</c:v>
                </c:pt>
                <c:pt idx="3558">
                  <c:v>0.72153935185185192</c:v>
                </c:pt>
                <c:pt idx="3559">
                  <c:v>0.72153935185185192</c:v>
                </c:pt>
                <c:pt idx="3560">
                  <c:v>0.72155092592592596</c:v>
                </c:pt>
                <c:pt idx="3561">
                  <c:v>0.72155092592592596</c:v>
                </c:pt>
                <c:pt idx="3562">
                  <c:v>0.72155092592592596</c:v>
                </c:pt>
                <c:pt idx="3563">
                  <c:v>0.72155092592592596</c:v>
                </c:pt>
                <c:pt idx="3564">
                  <c:v>0.72155092592592596</c:v>
                </c:pt>
                <c:pt idx="3565">
                  <c:v>0.72155092592592596</c:v>
                </c:pt>
                <c:pt idx="3566">
                  <c:v>0.72155092592592596</c:v>
                </c:pt>
                <c:pt idx="3567">
                  <c:v>0.72155092592592596</c:v>
                </c:pt>
                <c:pt idx="3568">
                  <c:v>0.72155092592592596</c:v>
                </c:pt>
                <c:pt idx="3569">
                  <c:v>0.72155092592592596</c:v>
                </c:pt>
                <c:pt idx="3570">
                  <c:v>0.7215625</c:v>
                </c:pt>
                <c:pt idx="3571">
                  <c:v>0.7215625</c:v>
                </c:pt>
                <c:pt idx="3572">
                  <c:v>0.7215625</c:v>
                </c:pt>
                <c:pt idx="3573">
                  <c:v>0.7215625</c:v>
                </c:pt>
                <c:pt idx="3574">
                  <c:v>0.7215625</c:v>
                </c:pt>
                <c:pt idx="3575">
                  <c:v>0.7215625</c:v>
                </c:pt>
                <c:pt idx="3576">
                  <c:v>0.7215625</c:v>
                </c:pt>
                <c:pt idx="3577">
                  <c:v>0.7215625</c:v>
                </c:pt>
                <c:pt idx="3578">
                  <c:v>0.7215625</c:v>
                </c:pt>
                <c:pt idx="3579">
                  <c:v>0.7215625</c:v>
                </c:pt>
                <c:pt idx="3580">
                  <c:v>0.72157407407407403</c:v>
                </c:pt>
                <c:pt idx="3581">
                  <c:v>0.72157407407407403</c:v>
                </c:pt>
                <c:pt idx="3582">
                  <c:v>0.72157407407407403</c:v>
                </c:pt>
                <c:pt idx="3583">
                  <c:v>0.72157407407407403</c:v>
                </c:pt>
                <c:pt idx="3584">
                  <c:v>0.72157407407407403</c:v>
                </c:pt>
                <c:pt idx="3585">
                  <c:v>0.72157407407407403</c:v>
                </c:pt>
                <c:pt idx="3586">
                  <c:v>0.72157407407407403</c:v>
                </c:pt>
                <c:pt idx="3587">
                  <c:v>0.72157407407407403</c:v>
                </c:pt>
                <c:pt idx="3588">
                  <c:v>0.72157407407407403</c:v>
                </c:pt>
                <c:pt idx="3589">
                  <c:v>0.72157407407407403</c:v>
                </c:pt>
                <c:pt idx="3590">
                  <c:v>0.72158564814814818</c:v>
                </c:pt>
                <c:pt idx="3591">
                  <c:v>0.72158564814814818</c:v>
                </c:pt>
                <c:pt idx="3592">
                  <c:v>0.72158564814814818</c:v>
                </c:pt>
                <c:pt idx="3593">
                  <c:v>0.72158564814814818</c:v>
                </c:pt>
                <c:pt idx="3594">
                  <c:v>0.72158564814814818</c:v>
                </c:pt>
                <c:pt idx="3595">
                  <c:v>0.72158564814814818</c:v>
                </c:pt>
                <c:pt idx="3596">
                  <c:v>0.72158564814814818</c:v>
                </c:pt>
                <c:pt idx="3597">
                  <c:v>0.72158564814814818</c:v>
                </c:pt>
                <c:pt idx="3598">
                  <c:v>0.72158564814814818</c:v>
                </c:pt>
                <c:pt idx="3599">
                  <c:v>0.72158564814814818</c:v>
                </c:pt>
                <c:pt idx="3600">
                  <c:v>0.72159722222222233</c:v>
                </c:pt>
                <c:pt idx="3601">
                  <c:v>0.72159722222222233</c:v>
                </c:pt>
                <c:pt idx="3602">
                  <c:v>0.72159722222222233</c:v>
                </c:pt>
                <c:pt idx="3603">
                  <c:v>0.72159722222222233</c:v>
                </c:pt>
                <c:pt idx="3604">
                  <c:v>0.72159722222222233</c:v>
                </c:pt>
                <c:pt idx="3605">
                  <c:v>0.72159722222222233</c:v>
                </c:pt>
                <c:pt idx="3606">
                  <c:v>0.72159722222222233</c:v>
                </c:pt>
                <c:pt idx="3607">
                  <c:v>0.72159722222222233</c:v>
                </c:pt>
                <c:pt idx="3608">
                  <c:v>0.72159722222222233</c:v>
                </c:pt>
                <c:pt idx="3609">
                  <c:v>0.72159722222222233</c:v>
                </c:pt>
                <c:pt idx="3610">
                  <c:v>0.72160879629629626</c:v>
                </c:pt>
                <c:pt idx="3611">
                  <c:v>0.72160879629629626</c:v>
                </c:pt>
                <c:pt idx="3612">
                  <c:v>0.72160879629629626</c:v>
                </c:pt>
                <c:pt idx="3613">
                  <c:v>0.72160879629629626</c:v>
                </c:pt>
                <c:pt idx="3614">
                  <c:v>0.72160879629629626</c:v>
                </c:pt>
                <c:pt idx="3615">
                  <c:v>0.72160879629629626</c:v>
                </c:pt>
                <c:pt idx="3616">
                  <c:v>0.72160879629629626</c:v>
                </c:pt>
                <c:pt idx="3617">
                  <c:v>0.72160879629629626</c:v>
                </c:pt>
                <c:pt idx="3618">
                  <c:v>0.72160879629629626</c:v>
                </c:pt>
                <c:pt idx="3619">
                  <c:v>0.72160879629629626</c:v>
                </c:pt>
                <c:pt idx="3620">
                  <c:v>0.72160879629629626</c:v>
                </c:pt>
                <c:pt idx="3621">
                  <c:v>0.72162037037037041</c:v>
                </c:pt>
                <c:pt idx="3622">
                  <c:v>0.72162037037037041</c:v>
                </c:pt>
                <c:pt idx="3623">
                  <c:v>0.72162037037037041</c:v>
                </c:pt>
                <c:pt idx="3624">
                  <c:v>0.72162037037037041</c:v>
                </c:pt>
                <c:pt idx="3625">
                  <c:v>0.72162037037037041</c:v>
                </c:pt>
                <c:pt idx="3626">
                  <c:v>0.72162037037037041</c:v>
                </c:pt>
                <c:pt idx="3627">
                  <c:v>0.72162037037037041</c:v>
                </c:pt>
                <c:pt idx="3628">
                  <c:v>0.72162037037037041</c:v>
                </c:pt>
                <c:pt idx="3629">
                  <c:v>0.72162037037037041</c:v>
                </c:pt>
                <c:pt idx="3630">
                  <c:v>0.72162037037037041</c:v>
                </c:pt>
                <c:pt idx="3631">
                  <c:v>0.72163194444444445</c:v>
                </c:pt>
                <c:pt idx="3632">
                  <c:v>0.72163194444444445</c:v>
                </c:pt>
                <c:pt idx="3633">
                  <c:v>0.72163194444444445</c:v>
                </c:pt>
                <c:pt idx="3634">
                  <c:v>0.72163194444444445</c:v>
                </c:pt>
                <c:pt idx="3635">
                  <c:v>0.72163194444444445</c:v>
                </c:pt>
                <c:pt idx="3636">
                  <c:v>0.72163194444444445</c:v>
                </c:pt>
                <c:pt idx="3637">
                  <c:v>0.72163194444444445</c:v>
                </c:pt>
                <c:pt idx="3638">
                  <c:v>0.72163194444444445</c:v>
                </c:pt>
                <c:pt idx="3639">
                  <c:v>0.72163194444444445</c:v>
                </c:pt>
                <c:pt idx="3640">
                  <c:v>0.72163194444444445</c:v>
                </c:pt>
                <c:pt idx="3641">
                  <c:v>0.72163194444444445</c:v>
                </c:pt>
                <c:pt idx="3642">
                  <c:v>0.72164351851851849</c:v>
                </c:pt>
                <c:pt idx="3643">
                  <c:v>0.72164351851851849</c:v>
                </c:pt>
                <c:pt idx="3644">
                  <c:v>0.72164351851851849</c:v>
                </c:pt>
                <c:pt idx="3645">
                  <c:v>0.72164351851851849</c:v>
                </c:pt>
                <c:pt idx="3646">
                  <c:v>0.72164351851851849</c:v>
                </c:pt>
                <c:pt idx="3647">
                  <c:v>0.72164351851851849</c:v>
                </c:pt>
                <c:pt idx="3648">
                  <c:v>0.72164351851851849</c:v>
                </c:pt>
                <c:pt idx="3649">
                  <c:v>0.72164351851851849</c:v>
                </c:pt>
                <c:pt idx="3650">
                  <c:v>0.72164351851851849</c:v>
                </c:pt>
                <c:pt idx="3651">
                  <c:v>0.72165509259259253</c:v>
                </c:pt>
                <c:pt idx="3652">
                  <c:v>0.72165509259259253</c:v>
                </c:pt>
                <c:pt idx="3653">
                  <c:v>0.72165509259259253</c:v>
                </c:pt>
                <c:pt idx="3654">
                  <c:v>0.72165509259259253</c:v>
                </c:pt>
                <c:pt idx="3655">
                  <c:v>0.72165509259259253</c:v>
                </c:pt>
                <c:pt idx="3656">
                  <c:v>0.72165509259259253</c:v>
                </c:pt>
                <c:pt idx="3657">
                  <c:v>0.72165509259259253</c:v>
                </c:pt>
                <c:pt idx="3658">
                  <c:v>0.72165509259259253</c:v>
                </c:pt>
                <c:pt idx="3659">
                  <c:v>0.72165509259259253</c:v>
                </c:pt>
                <c:pt idx="3660">
                  <c:v>0.72165509259259253</c:v>
                </c:pt>
                <c:pt idx="3661">
                  <c:v>0.72165509259259253</c:v>
                </c:pt>
                <c:pt idx="3662">
                  <c:v>0.72166666666666668</c:v>
                </c:pt>
                <c:pt idx="3663">
                  <c:v>0.72166666666666668</c:v>
                </c:pt>
                <c:pt idx="3664">
                  <c:v>0.72166666666666668</c:v>
                </c:pt>
                <c:pt idx="3665">
                  <c:v>0.72166666666666668</c:v>
                </c:pt>
                <c:pt idx="3666">
                  <c:v>0.72166666666666668</c:v>
                </c:pt>
                <c:pt idx="3667">
                  <c:v>0.72166666666666668</c:v>
                </c:pt>
                <c:pt idx="3668">
                  <c:v>0.72166666666666668</c:v>
                </c:pt>
                <c:pt idx="3669">
                  <c:v>0.72166666666666668</c:v>
                </c:pt>
                <c:pt idx="3670">
                  <c:v>0.72166666666666668</c:v>
                </c:pt>
                <c:pt idx="3671">
                  <c:v>0.72166666666666668</c:v>
                </c:pt>
                <c:pt idx="3672">
                  <c:v>0.72167824074074083</c:v>
                </c:pt>
                <c:pt idx="3673">
                  <c:v>0.72167824074074083</c:v>
                </c:pt>
                <c:pt idx="3674">
                  <c:v>0.72167824074074083</c:v>
                </c:pt>
                <c:pt idx="3675">
                  <c:v>0.72167824074074083</c:v>
                </c:pt>
                <c:pt idx="3676">
                  <c:v>0.72167824074074083</c:v>
                </c:pt>
                <c:pt idx="3677">
                  <c:v>0.72167824074074083</c:v>
                </c:pt>
                <c:pt idx="3678">
                  <c:v>0.72167824074074083</c:v>
                </c:pt>
                <c:pt idx="3679">
                  <c:v>0.72167824074074083</c:v>
                </c:pt>
                <c:pt idx="3680">
                  <c:v>0.72167824074074083</c:v>
                </c:pt>
                <c:pt idx="3681">
                  <c:v>0.72167824074074083</c:v>
                </c:pt>
                <c:pt idx="3682">
                  <c:v>0.72167824074074083</c:v>
                </c:pt>
                <c:pt idx="3683">
                  <c:v>0.72168981481481476</c:v>
                </c:pt>
                <c:pt idx="3684">
                  <c:v>0.72168981481481476</c:v>
                </c:pt>
                <c:pt idx="3685">
                  <c:v>0.72168981481481476</c:v>
                </c:pt>
                <c:pt idx="3686">
                  <c:v>0.72168981481481476</c:v>
                </c:pt>
                <c:pt idx="3687">
                  <c:v>0.72168981481481476</c:v>
                </c:pt>
                <c:pt idx="3688">
                  <c:v>0.72168981481481476</c:v>
                </c:pt>
                <c:pt idx="3689">
                  <c:v>0.72168981481481476</c:v>
                </c:pt>
                <c:pt idx="3690">
                  <c:v>0.72168981481481476</c:v>
                </c:pt>
                <c:pt idx="3691">
                  <c:v>0.72168981481481476</c:v>
                </c:pt>
                <c:pt idx="3692">
                  <c:v>0.72170138888888891</c:v>
                </c:pt>
                <c:pt idx="3693">
                  <c:v>0.72170138888888891</c:v>
                </c:pt>
                <c:pt idx="3694">
                  <c:v>0.72170138888888891</c:v>
                </c:pt>
                <c:pt idx="3695">
                  <c:v>0.72170138888888891</c:v>
                </c:pt>
                <c:pt idx="3696">
                  <c:v>0.72170138888888891</c:v>
                </c:pt>
                <c:pt idx="3697">
                  <c:v>0.72170138888888891</c:v>
                </c:pt>
                <c:pt idx="3698">
                  <c:v>0.72170138888888891</c:v>
                </c:pt>
                <c:pt idx="3699">
                  <c:v>0.72170138888888891</c:v>
                </c:pt>
                <c:pt idx="3700">
                  <c:v>0.72170138888888891</c:v>
                </c:pt>
                <c:pt idx="3701">
                  <c:v>0.72170138888888891</c:v>
                </c:pt>
                <c:pt idx="3702">
                  <c:v>0.72170138888888891</c:v>
                </c:pt>
                <c:pt idx="3703">
                  <c:v>0.72171296296296295</c:v>
                </c:pt>
                <c:pt idx="3704">
                  <c:v>0.72171296296296295</c:v>
                </c:pt>
                <c:pt idx="3705">
                  <c:v>0.72171296296296295</c:v>
                </c:pt>
                <c:pt idx="3706">
                  <c:v>0.72171296296296295</c:v>
                </c:pt>
                <c:pt idx="3707">
                  <c:v>0.72171296296296295</c:v>
                </c:pt>
                <c:pt idx="3708">
                  <c:v>0.72171296296296295</c:v>
                </c:pt>
                <c:pt idx="3709">
                  <c:v>0.72171296296296295</c:v>
                </c:pt>
                <c:pt idx="3710">
                  <c:v>0.72171296296296295</c:v>
                </c:pt>
                <c:pt idx="3711">
                  <c:v>0.72171296296296295</c:v>
                </c:pt>
                <c:pt idx="3712">
                  <c:v>0.72171296296296295</c:v>
                </c:pt>
                <c:pt idx="3713">
                  <c:v>0.72172453703703709</c:v>
                </c:pt>
                <c:pt idx="3714">
                  <c:v>0.72172453703703709</c:v>
                </c:pt>
                <c:pt idx="3715">
                  <c:v>0.72172453703703709</c:v>
                </c:pt>
                <c:pt idx="3716">
                  <c:v>0.72172453703703709</c:v>
                </c:pt>
                <c:pt idx="3717">
                  <c:v>0.72172453703703709</c:v>
                </c:pt>
                <c:pt idx="3718">
                  <c:v>0.72172453703703709</c:v>
                </c:pt>
                <c:pt idx="3719">
                  <c:v>0.72172453703703709</c:v>
                </c:pt>
                <c:pt idx="3720">
                  <c:v>0.72172453703703709</c:v>
                </c:pt>
                <c:pt idx="3721">
                  <c:v>0.72172453703703709</c:v>
                </c:pt>
                <c:pt idx="3722">
                  <c:v>0.72172453703703709</c:v>
                </c:pt>
                <c:pt idx="3723">
                  <c:v>0.72172453703703709</c:v>
                </c:pt>
                <c:pt idx="3724">
                  <c:v>0.72173611111111102</c:v>
                </c:pt>
                <c:pt idx="3725">
                  <c:v>0.72173611111111102</c:v>
                </c:pt>
                <c:pt idx="3726">
                  <c:v>0.72173611111111102</c:v>
                </c:pt>
                <c:pt idx="3727">
                  <c:v>0.72173611111111102</c:v>
                </c:pt>
                <c:pt idx="3728">
                  <c:v>0.72173611111111102</c:v>
                </c:pt>
                <c:pt idx="3729">
                  <c:v>0.72173611111111102</c:v>
                </c:pt>
                <c:pt idx="3730">
                  <c:v>0.72173611111111102</c:v>
                </c:pt>
                <c:pt idx="3731">
                  <c:v>0.72173611111111102</c:v>
                </c:pt>
                <c:pt idx="3732">
                  <c:v>0.72173611111111102</c:v>
                </c:pt>
                <c:pt idx="3733">
                  <c:v>0.72173611111111102</c:v>
                </c:pt>
                <c:pt idx="3734">
                  <c:v>0.72174768518518517</c:v>
                </c:pt>
                <c:pt idx="3735">
                  <c:v>0.72174768518518517</c:v>
                </c:pt>
                <c:pt idx="3736">
                  <c:v>0.72174768518518517</c:v>
                </c:pt>
                <c:pt idx="3737">
                  <c:v>0.72174768518518517</c:v>
                </c:pt>
                <c:pt idx="3738">
                  <c:v>0.72174768518518517</c:v>
                </c:pt>
                <c:pt idx="3739">
                  <c:v>0.72174768518518517</c:v>
                </c:pt>
                <c:pt idx="3740">
                  <c:v>0.72174768518518517</c:v>
                </c:pt>
                <c:pt idx="3741">
                  <c:v>0.72174768518518517</c:v>
                </c:pt>
                <c:pt idx="3742">
                  <c:v>0.72174768518518517</c:v>
                </c:pt>
                <c:pt idx="3743">
                  <c:v>0.72174768518518517</c:v>
                </c:pt>
                <c:pt idx="3744">
                  <c:v>0.72174768518518517</c:v>
                </c:pt>
                <c:pt idx="3745">
                  <c:v>0.72175925925925932</c:v>
                </c:pt>
                <c:pt idx="3746">
                  <c:v>0.72175925925925932</c:v>
                </c:pt>
                <c:pt idx="3747">
                  <c:v>0.72175925925925932</c:v>
                </c:pt>
                <c:pt idx="3748">
                  <c:v>0.72175925925925932</c:v>
                </c:pt>
                <c:pt idx="3749">
                  <c:v>0.72175925925925932</c:v>
                </c:pt>
                <c:pt idx="3750">
                  <c:v>0.72175925925925932</c:v>
                </c:pt>
                <c:pt idx="3751">
                  <c:v>0.72175925925925932</c:v>
                </c:pt>
                <c:pt idx="3752">
                  <c:v>0.72175925925925932</c:v>
                </c:pt>
                <c:pt idx="3753">
                  <c:v>0.72175925925925932</c:v>
                </c:pt>
                <c:pt idx="3754">
                  <c:v>0.72175925925925932</c:v>
                </c:pt>
                <c:pt idx="3755">
                  <c:v>0.72177083333333336</c:v>
                </c:pt>
                <c:pt idx="3756">
                  <c:v>0.72177083333333336</c:v>
                </c:pt>
                <c:pt idx="3757">
                  <c:v>0.72177083333333336</c:v>
                </c:pt>
                <c:pt idx="3758">
                  <c:v>0.72177083333333336</c:v>
                </c:pt>
                <c:pt idx="3759">
                  <c:v>0.72177083333333336</c:v>
                </c:pt>
                <c:pt idx="3760">
                  <c:v>0.72177083333333336</c:v>
                </c:pt>
                <c:pt idx="3761">
                  <c:v>0.72177083333333336</c:v>
                </c:pt>
                <c:pt idx="3762">
                  <c:v>0.72177083333333336</c:v>
                </c:pt>
                <c:pt idx="3763">
                  <c:v>0.72177083333333336</c:v>
                </c:pt>
                <c:pt idx="3764">
                  <c:v>0.72177083333333336</c:v>
                </c:pt>
                <c:pt idx="3765">
                  <c:v>0.7217824074074074</c:v>
                </c:pt>
                <c:pt idx="3766">
                  <c:v>0.7217824074074074</c:v>
                </c:pt>
                <c:pt idx="3767">
                  <c:v>0.7217824074074074</c:v>
                </c:pt>
                <c:pt idx="3768">
                  <c:v>0.7217824074074074</c:v>
                </c:pt>
                <c:pt idx="3769">
                  <c:v>0.7217824074074074</c:v>
                </c:pt>
                <c:pt idx="3770">
                  <c:v>0.7217824074074074</c:v>
                </c:pt>
                <c:pt idx="3771">
                  <c:v>0.7217824074074074</c:v>
                </c:pt>
                <c:pt idx="3772">
                  <c:v>0.7217824074074074</c:v>
                </c:pt>
                <c:pt idx="3773">
                  <c:v>0.7217824074074074</c:v>
                </c:pt>
                <c:pt idx="3774">
                  <c:v>0.7217824074074074</c:v>
                </c:pt>
                <c:pt idx="3775">
                  <c:v>0.72179398148148144</c:v>
                </c:pt>
                <c:pt idx="3776">
                  <c:v>0.72179398148148144</c:v>
                </c:pt>
                <c:pt idx="3777">
                  <c:v>0.72179398148148144</c:v>
                </c:pt>
                <c:pt idx="3778">
                  <c:v>0.72179398148148144</c:v>
                </c:pt>
                <c:pt idx="3779">
                  <c:v>0.72179398148148144</c:v>
                </c:pt>
                <c:pt idx="3780">
                  <c:v>0.72179398148148144</c:v>
                </c:pt>
                <c:pt idx="3781">
                  <c:v>0.72179398148148144</c:v>
                </c:pt>
                <c:pt idx="3782">
                  <c:v>0.72179398148148144</c:v>
                </c:pt>
                <c:pt idx="3783">
                  <c:v>0.72179398148148144</c:v>
                </c:pt>
                <c:pt idx="3784">
                  <c:v>0.72179398148148144</c:v>
                </c:pt>
                <c:pt idx="3785">
                  <c:v>0.72180555555555559</c:v>
                </c:pt>
                <c:pt idx="3786">
                  <c:v>0.72180555555555559</c:v>
                </c:pt>
                <c:pt idx="3787">
                  <c:v>0.72180555555555559</c:v>
                </c:pt>
                <c:pt idx="3788">
                  <c:v>0.72180555555555559</c:v>
                </c:pt>
                <c:pt idx="3789">
                  <c:v>0.72180555555555559</c:v>
                </c:pt>
                <c:pt idx="3790">
                  <c:v>0.72180555555555559</c:v>
                </c:pt>
                <c:pt idx="3791">
                  <c:v>0.72180555555555559</c:v>
                </c:pt>
                <c:pt idx="3792">
                  <c:v>0.72180555555555559</c:v>
                </c:pt>
                <c:pt idx="3793">
                  <c:v>0.72180555555555559</c:v>
                </c:pt>
                <c:pt idx="3794">
                  <c:v>0.72180555555555559</c:v>
                </c:pt>
                <c:pt idx="3795">
                  <c:v>0.72181712962962974</c:v>
                </c:pt>
                <c:pt idx="3796">
                  <c:v>0.72181712962962974</c:v>
                </c:pt>
                <c:pt idx="3797">
                  <c:v>0.72181712962962974</c:v>
                </c:pt>
                <c:pt idx="3798">
                  <c:v>0.72181712962962974</c:v>
                </c:pt>
                <c:pt idx="3799">
                  <c:v>0.72181712962962974</c:v>
                </c:pt>
                <c:pt idx="3800">
                  <c:v>0.72181712962962974</c:v>
                </c:pt>
                <c:pt idx="3801">
                  <c:v>0.72181712962962974</c:v>
                </c:pt>
                <c:pt idx="3802">
                  <c:v>0.72181712962962974</c:v>
                </c:pt>
                <c:pt idx="3803">
                  <c:v>0.72181712962962974</c:v>
                </c:pt>
                <c:pt idx="3804">
                  <c:v>0.72182870370370367</c:v>
                </c:pt>
                <c:pt idx="3805">
                  <c:v>0.72182870370370367</c:v>
                </c:pt>
                <c:pt idx="3806">
                  <c:v>0.72182870370370367</c:v>
                </c:pt>
                <c:pt idx="3807">
                  <c:v>0.72182870370370367</c:v>
                </c:pt>
                <c:pt idx="3808">
                  <c:v>0.72182870370370367</c:v>
                </c:pt>
                <c:pt idx="3809">
                  <c:v>0.72182870370370367</c:v>
                </c:pt>
                <c:pt idx="3810">
                  <c:v>0.72182870370370367</c:v>
                </c:pt>
                <c:pt idx="3811">
                  <c:v>0.72182870370370367</c:v>
                </c:pt>
                <c:pt idx="3812">
                  <c:v>0.72182870370370367</c:v>
                </c:pt>
                <c:pt idx="3813">
                  <c:v>0.72184027777777782</c:v>
                </c:pt>
                <c:pt idx="3814">
                  <c:v>0.72184027777777782</c:v>
                </c:pt>
                <c:pt idx="3815">
                  <c:v>0.72184027777777782</c:v>
                </c:pt>
                <c:pt idx="3816">
                  <c:v>0.72184027777777782</c:v>
                </c:pt>
                <c:pt idx="3817">
                  <c:v>0.72184027777777782</c:v>
                </c:pt>
                <c:pt idx="3818">
                  <c:v>0.72184027777777782</c:v>
                </c:pt>
                <c:pt idx="3819">
                  <c:v>0.72184027777777782</c:v>
                </c:pt>
                <c:pt idx="3820">
                  <c:v>0.72184027777777782</c:v>
                </c:pt>
                <c:pt idx="3821">
                  <c:v>0.72184027777777782</c:v>
                </c:pt>
                <c:pt idx="3822">
                  <c:v>0.72184027777777782</c:v>
                </c:pt>
                <c:pt idx="3823">
                  <c:v>0.72184027777777782</c:v>
                </c:pt>
                <c:pt idx="3824">
                  <c:v>0.72185185185185186</c:v>
                </c:pt>
                <c:pt idx="3825">
                  <c:v>0.72185185185185186</c:v>
                </c:pt>
                <c:pt idx="3826">
                  <c:v>0.72185185185185186</c:v>
                </c:pt>
                <c:pt idx="3827">
                  <c:v>0.72185185185185186</c:v>
                </c:pt>
                <c:pt idx="3828">
                  <c:v>0.72185185185185186</c:v>
                </c:pt>
                <c:pt idx="3829">
                  <c:v>0.72185185185185186</c:v>
                </c:pt>
                <c:pt idx="3830">
                  <c:v>0.72185185185185186</c:v>
                </c:pt>
                <c:pt idx="3831">
                  <c:v>0.72185185185185186</c:v>
                </c:pt>
                <c:pt idx="3832">
                  <c:v>0.72185185185185186</c:v>
                </c:pt>
                <c:pt idx="3833">
                  <c:v>0.72185185185185186</c:v>
                </c:pt>
                <c:pt idx="3834">
                  <c:v>0.72186342592592589</c:v>
                </c:pt>
                <c:pt idx="3835">
                  <c:v>0.72186342592592589</c:v>
                </c:pt>
                <c:pt idx="3836">
                  <c:v>0.72186342592592589</c:v>
                </c:pt>
                <c:pt idx="3837">
                  <c:v>0.72186342592592589</c:v>
                </c:pt>
                <c:pt idx="3838">
                  <c:v>0.72186342592592589</c:v>
                </c:pt>
                <c:pt idx="3839">
                  <c:v>0.72186342592592589</c:v>
                </c:pt>
                <c:pt idx="3840">
                  <c:v>0.72186342592592589</c:v>
                </c:pt>
                <c:pt idx="3841">
                  <c:v>0.72186342592592589</c:v>
                </c:pt>
                <c:pt idx="3842">
                  <c:v>0.72186342592592589</c:v>
                </c:pt>
                <c:pt idx="3843">
                  <c:v>0.72186342592592589</c:v>
                </c:pt>
                <c:pt idx="3844">
                  <c:v>0.72186342592592589</c:v>
                </c:pt>
                <c:pt idx="3845">
                  <c:v>0.72187499999999993</c:v>
                </c:pt>
                <c:pt idx="3846">
                  <c:v>0.72187499999999993</c:v>
                </c:pt>
                <c:pt idx="3847">
                  <c:v>0.72187499999999993</c:v>
                </c:pt>
                <c:pt idx="3848">
                  <c:v>0.72187499999999993</c:v>
                </c:pt>
                <c:pt idx="3849">
                  <c:v>0.72187499999999993</c:v>
                </c:pt>
                <c:pt idx="3850">
                  <c:v>0.72187499999999993</c:v>
                </c:pt>
                <c:pt idx="3851">
                  <c:v>0.72187499999999993</c:v>
                </c:pt>
                <c:pt idx="3852">
                  <c:v>0.72187499999999993</c:v>
                </c:pt>
                <c:pt idx="3853">
                  <c:v>0.72187499999999993</c:v>
                </c:pt>
                <c:pt idx="3854">
                  <c:v>0.72187499999999993</c:v>
                </c:pt>
                <c:pt idx="3855">
                  <c:v>0.72188657407407408</c:v>
                </c:pt>
                <c:pt idx="3856">
                  <c:v>0.72188657407407408</c:v>
                </c:pt>
                <c:pt idx="3857">
                  <c:v>0.72188657407407408</c:v>
                </c:pt>
                <c:pt idx="3858">
                  <c:v>0.72188657407407408</c:v>
                </c:pt>
                <c:pt idx="3859">
                  <c:v>0.72188657407407408</c:v>
                </c:pt>
                <c:pt idx="3860">
                  <c:v>0.72188657407407408</c:v>
                </c:pt>
                <c:pt idx="3861">
                  <c:v>0.72188657407407408</c:v>
                </c:pt>
                <c:pt idx="3862">
                  <c:v>0.72188657407407408</c:v>
                </c:pt>
                <c:pt idx="3863">
                  <c:v>0.72188657407407408</c:v>
                </c:pt>
                <c:pt idx="3864">
                  <c:v>0.72188657407407408</c:v>
                </c:pt>
                <c:pt idx="3865">
                  <c:v>0.72189814814814823</c:v>
                </c:pt>
                <c:pt idx="3866">
                  <c:v>0.72189814814814823</c:v>
                </c:pt>
                <c:pt idx="3867">
                  <c:v>0.72189814814814823</c:v>
                </c:pt>
                <c:pt idx="3868">
                  <c:v>0.72189814814814823</c:v>
                </c:pt>
                <c:pt idx="3869">
                  <c:v>0.72189814814814823</c:v>
                </c:pt>
                <c:pt idx="3870">
                  <c:v>0.72189814814814823</c:v>
                </c:pt>
                <c:pt idx="3871">
                  <c:v>0.72189814814814823</c:v>
                </c:pt>
                <c:pt idx="3872">
                  <c:v>0.72189814814814823</c:v>
                </c:pt>
                <c:pt idx="3873">
                  <c:v>0.72189814814814823</c:v>
                </c:pt>
                <c:pt idx="3874">
                  <c:v>0.72190972222222216</c:v>
                </c:pt>
                <c:pt idx="3875">
                  <c:v>0.72190972222222216</c:v>
                </c:pt>
                <c:pt idx="3876">
                  <c:v>0.72190972222222216</c:v>
                </c:pt>
                <c:pt idx="3877">
                  <c:v>0.72190972222222216</c:v>
                </c:pt>
                <c:pt idx="3878">
                  <c:v>0.72190972222222216</c:v>
                </c:pt>
                <c:pt idx="3879">
                  <c:v>0.72190972222222216</c:v>
                </c:pt>
                <c:pt idx="3880">
                  <c:v>0.72190972222222216</c:v>
                </c:pt>
                <c:pt idx="3881">
                  <c:v>0.72190972222222216</c:v>
                </c:pt>
                <c:pt idx="3882">
                  <c:v>0.72190972222222216</c:v>
                </c:pt>
                <c:pt idx="3883">
                  <c:v>0.72190972222222216</c:v>
                </c:pt>
                <c:pt idx="3884">
                  <c:v>0.72190972222222216</c:v>
                </c:pt>
                <c:pt idx="3885">
                  <c:v>0.72192129629629631</c:v>
                </c:pt>
                <c:pt idx="3886">
                  <c:v>0.72192129629629631</c:v>
                </c:pt>
                <c:pt idx="3887">
                  <c:v>0.72192129629629631</c:v>
                </c:pt>
                <c:pt idx="3888">
                  <c:v>0.72192129629629631</c:v>
                </c:pt>
                <c:pt idx="3889">
                  <c:v>0.72192129629629631</c:v>
                </c:pt>
                <c:pt idx="3890">
                  <c:v>0.72192129629629631</c:v>
                </c:pt>
                <c:pt idx="3891">
                  <c:v>0.72192129629629631</c:v>
                </c:pt>
                <c:pt idx="3892">
                  <c:v>0.72192129629629631</c:v>
                </c:pt>
                <c:pt idx="3893">
                  <c:v>0.72192129629629631</c:v>
                </c:pt>
                <c:pt idx="3894">
                  <c:v>0.72192129629629631</c:v>
                </c:pt>
                <c:pt idx="3895">
                  <c:v>0.72193287037037035</c:v>
                </c:pt>
                <c:pt idx="3896">
                  <c:v>0.72193287037037035</c:v>
                </c:pt>
                <c:pt idx="3897">
                  <c:v>0.72193287037037035</c:v>
                </c:pt>
                <c:pt idx="3898">
                  <c:v>0.72193287037037035</c:v>
                </c:pt>
                <c:pt idx="3899">
                  <c:v>0.72193287037037035</c:v>
                </c:pt>
                <c:pt idx="3900">
                  <c:v>0.72193287037037035</c:v>
                </c:pt>
                <c:pt idx="3901">
                  <c:v>0.72193287037037035</c:v>
                </c:pt>
                <c:pt idx="3902">
                  <c:v>0.72193287037037035</c:v>
                </c:pt>
                <c:pt idx="3903">
                  <c:v>0.72193287037037035</c:v>
                </c:pt>
                <c:pt idx="3904">
                  <c:v>0.72193287037037035</c:v>
                </c:pt>
                <c:pt idx="3905">
                  <c:v>0.72193287037037035</c:v>
                </c:pt>
                <c:pt idx="3906">
                  <c:v>0.7219444444444445</c:v>
                </c:pt>
                <c:pt idx="3907">
                  <c:v>0.7219444444444445</c:v>
                </c:pt>
                <c:pt idx="3908">
                  <c:v>0.7219444444444445</c:v>
                </c:pt>
                <c:pt idx="3909">
                  <c:v>0.7219444444444445</c:v>
                </c:pt>
                <c:pt idx="3910">
                  <c:v>0.7219444444444445</c:v>
                </c:pt>
                <c:pt idx="3911">
                  <c:v>0.7219444444444445</c:v>
                </c:pt>
                <c:pt idx="3912">
                  <c:v>0.7219444444444445</c:v>
                </c:pt>
                <c:pt idx="3913">
                  <c:v>0.7219444444444445</c:v>
                </c:pt>
                <c:pt idx="3914">
                  <c:v>0.7219444444444445</c:v>
                </c:pt>
                <c:pt idx="3915">
                  <c:v>0.7219444444444445</c:v>
                </c:pt>
                <c:pt idx="3916">
                  <c:v>0.72195601851851843</c:v>
                </c:pt>
                <c:pt idx="3917">
                  <c:v>0.72195601851851843</c:v>
                </c:pt>
                <c:pt idx="3918">
                  <c:v>0.72195601851851843</c:v>
                </c:pt>
                <c:pt idx="3919">
                  <c:v>0.72195601851851843</c:v>
                </c:pt>
                <c:pt idx="3920">
                  <c:v>0.72195601851851843</c:v>
                </c:pt>
                <c:pt idx="3921">
                  <c:v>0.72195601851851843</c:v>
                </c:pt>
                <c:pt idx="3922">
                  <c:v>0.72195601851851843</c:v>
                </c:pt>
                <c:pt idx="3923">
                  <c:v>0.72195601851851843</c:v>
                </c:pt>
                <c:pt idx="3924">
                  <c:v>0.72195601851851843</c:v>
                </c:pt>
                <c:pt idx="3925">
                  <c:v>0.72196759259259258</c:v>
                </c:pt>
                <c:pt idx="3926">
                  <c:v>0.72196759259259258</c:v>
                </c:pt>
                <c:pt idx="3927">
                  <c:v>0.72196759259259258</c:v>
                </c:pt>
                <c:pt idx="3928">
                  <c:v>0.72196759259259258</c:v>
                </c:pt>
                <c:pt idx="3929">
                  <c:v>0.72196759259259258</c:v>
                </c:pt>
                <c:pt idx="3930">
                  <c:v>0.72196759259259258</c:v>
                </c:pt>
                <c:pt idx="3931">
                  <c:v>0.72196759259259258</c:v>
                </c:pt>
                <c:pt idx="3932">
                  <c:v>0.72196759259259258</c:v>
                </c:pt>
                <c:pt idx="3933">
                  <c:v>0.72196759259259258</c:v>
                </c:pt>
                <c:pt idx="3934">
                  <c:v>0.72196759259259258</c:v>
                </c:pt>
                <c:pt idx="3935">
                  <c:v>0.72197916666666673</c:v>
                </c:pt>
                <c:pt idx="3936">
                  <c:v>0.72197916666666673</c:v>
                </c:pt>
                <c:pt idx="3937">
                  <c:v>0.72197916666666673</c:v>
                </c:pt>
                <c:pt idx="3938">
                  <c:v>0.72197916666666673</c:v>
                </c:pt>
                <c:pt idx="3939">
                  <c:v>0.72197916666666673</c:v>
                </c:pt>
                <c:pt idx="3940">
                  <c:v>0.72197916666666673</c:v>
                </c:pt>
                <c:pt idx="3941">
                  <c:v>0.72197916666666673</c:v>
                </c:pt>
                <c:pt idx="3942">
                  <c:v>0.72197916666666673</c:v>
                </c:pt>
                <c:pt idx="3943">
                  <c:v>0.72197916666666673</c:v>
                </c:pt>
                <c:pt idx="3944">
                  <c:v>0.72197916666666673</c:v>
                </c:pt>
                <c:pt idx="3945">
                  <c:v>0.72197916666666673</c:v>
                </c:pt>
                <c:pt idx="3946">
                  <c:v>0.72199074074074077</c:v>
                </c:pt>
                <c:pt idx="3947">
                  <c:v>0.72199074074074077</c:v>
                </c:pt>
                <c:pt idx="3948">
                  <c:v>0.72199074074074077</c:v>
                </c:pt>
                <c:pt idx="3949">
                  <c:v>0.72199074074074077</c:v>
                </c:pt>
                <c:pt idx="3950">
                  <c:v>0.72199074074074077</c:v>
                </c:pt>
                <c:pt idx="3951">
                  <c:v>0.72199074074074077</c:v>
                </c:pt>
                <c:pt idx="3952">
                  <c:v>0.72199074074074077</c:v>
                </c:pt>
                <c:pt idx="3953">
                  <c:v>0.72199074074074077</c:v>
                </c:pt>
                <c:pt idx="3954">
                  <c:v>0.72199074074074077</c:v>
                </c:pt>
                <c:pt idx="3955">
                  <c:v>0.72199074074074077</c:v>
                </c:pt>
                <c:pt idx="3956">
                  <c:v>0.72200231481481481</c:v>
                </c:pt>
                <c:pt idx="3957">
                  <c:v>0.72200231481481481</c:v>
                </c:pt>
                <c:pt idx="3958">
                  <c:v>0.72200231481481481</c:v>
                </c:pt>
                <c:pt idx="3959">
                  <c:v>0.72200231481481481</c:v>
                </c:pt>
                <c:pt idx="3960">
                  <c:v>0.72200231481481481</c:v>
                </c:pt>
                <c:pt idx="3961">
                  <c:v>0.72200231481481481</c:v>
                </c:pt>
                <c:pt idx="3962">
                  <c:v>0.72200231481481481</c:v>
                </c:pt>
                <c:pt idx="3963">
                  <c:v>0.72200231481481481</c:v>
                </c:pt>
                <c:pt idx="3964">
                  <c:v>0.72200231481481481</c:v>
                </c:pt>
                <c:pt idx="3965">
                  <c:v>0.72200231481481481</c:v>
                </c:pt>
                <c:pt idx="3966">
                  <c:v>0.72200231481481481</c:v>
                </c:pt>
                <c:pt idx="3967">
                  <c:v>0.72201388888888884</c:v>
                </c:pt>
                <c:pt idx="3968">
                  <c:v>0.72201388888888884</c:v>
                </c:pt>
                <c:pt idx="3969">
                  <c:v>0.72201388888888884</c:v>
                </c:pt>
                <c:pt idx="3970">
                  <c:v>0.72201388888888884</c:v>
                </c:pt>
                <c:pt idx="3971">
                  <c:v>0.72201388888888884</c:v>
                </c:pt>
                <c:pt idx="3972">
                  <c:v>0.72201388888888884</c:v>
                </c:pt>
                <c:pt idx="3973">
                  <c:v>0.72201388888888884</c:v>
                </c:pt>
                <c:pt idx="3974">
                  <c:v>0.72201388888888884</c:v>
                </c:pt>
                <c:pt idx="3975">
                  <c:v>0.72201388888888884</c:v>
                </c:pt>
                <c:pt idx="3976">
                  <c:v>0.72201388888888884</c:v>
                </c:pt>
                <c:pt idx="3977">
                  <c:v>0.72202546296296299</c:v>
                </c:pt>
                <c:pt idx="3978">
                  <c:v>0.72202546296296299</c:v>
                </c:pt>
                <c:pt idx="3979">
                  <c:v>0.72202546296296299</c:v>
                </c:pt>
                <c:pt idx="3980">
                  <c:v>0.72202546296296299</c:v>
                </c:pt>
                <c:pt idx="3981">
                  <c:v>0.72202546296296299</c:v>
                </c:pt>
                <c:pt idx="3982">
                  <c:v>0.72202546296296299</c:v>
                </c:pt>
                <c:pt idx="3983">
                  <c:v>0.72202546296296299</c:v>
                </c:pt>
                <c:pt idx="3984">
                  <c:v>0.72202546296296299</c:v>
                </c:pt>
                <c:pt idx="3985">
                  <c:v>0.72202546296296299</c:v>
                </c:pt>
                <c:pt idx="3986">
                  <c:v>0.72202546296296299</c:v>
                </c:pt>
                <c:pt idx="3987">
                  <c:v>0.72202546296296299</c:v>
                </c:pt>
                <c:pt idx="3988">
                  <c:v>0.72203703703703714</c:v>
                </c:pt>
                <c:pt idx="3989">
                  <c:v>0.72203703703703714</c:v>
                </c:pt>
                <c:pt idx="3990">
                  <c:v>0.72203703703703714</c:v>
                </c:pt>
                <c:pt idx="3991">
                  <c:v>0.72203703703703714</c:v>
                </c:pt>
                <c:pt idx="3992">
                  <c:v>0.72203703703703714</c:v>
                </c:pt>
                <c:pt idx="3993">
                  <c:v>0.72203703703703714</c:v>
                </c:pt>
                <c:pt idx="3994">
                  <c:v>0.72203703703703714</c:v>
                </c:pt>
                <c:pt idx="3995">
                  <c:v>0.72203703703703714</c:v>
                </c:pt>
                <c:pt idx="3996">
                  <c:v>0.72203703703703714</c:v>
                </c:pt>
                <c:pt idx="3997">
                  <c:v>0.72203703703703714</c:v>
                </c:pt>
                <c:pt idx="3998">
                  <c:v>0.72204861111111107</c:v>
                </c:pt>
                <c:pt idx="3999">
                  <c:v>0.72204861111111107</c:v>
                </c:pt>
                <c:pt idx="4000">
                  <c:v>0.72204861111111107</c:v>
                </c:pt>
                <c:pt idx="4001">
                  <c:v>0.72204861111111107</c:v>
                </c:pt>
                <c:pt idx="4002">
                  <c:v>0.72204861111111107</c:v>
                </c:pt>
                <c:pt idx="4003">
                  <c:v>0.72204861111111107</c:v>
                </c:pt>
                <c:pt idx="4004">
                  <c:v>0.72204861111111107</c:v>
                </c:pt>
                <c:pt idx="4005">
                  <c:v>0.72204861111111107</c:v>
                </c:pt>
                <c:pt idx="4006">
                  <c:v>0.72204861111111107</c:v>
                </c:pt>
                <c:pt idx="4007">
                  <c:v>0.72204861111111107</c:v>
                </c:pt>
                <c:pt idx="4008">
                  <c:v>0.72204861111111107</c:v>
                </c:pt>
                <c:pt idx="4009">
                  <c:v>0.72206018518518522</c:v>
                </c:pt>
                <c:pt idx="4010">
                  <c:v>0.72206018518518522</c:v>
                </c:pt>
                <c:pt idx="4011">
                  <c:v>0.72206018518518522</c:v>
                </c:pt>
                <c:pt idx="4012">
                  <c:v>0.72206018518518522</c:v>
                </c:pt>
                <c:pt idx="4013">
                  <c:v>0.72206018518518522</c:v>
                </c:pt>
                <c:pt idx="4014">
                  <c:v>0.72206018518518522</c:v>
                </c:pt>
                <c:pt idx="4015">
                  <c:v>0.72206018518518522</c:v>
                </c:pt>
                <c:pt idx="4016">
                  <c:v>0.72206018518518522</c:v>
                </c:pt>
                <c:pt idx="4017">
                  <c:v>0.72206018518518522</c:v>
                </c:pt>
                <c:pt idx="4018">
                  <c:v>0.72207175925925926</c:v>
                </c:pt>
                <c:pt idx="4019">
                  <c:v>0.72207175925925926</c:v>
                </c:pt>
                <c:pt idx="4020">
                  <c:v>0.72207175925925926</c:v>
                </c:pt>
                <c:pt idx="4021">
                  <c:v>0.72207175925925926</c:v>
                </c:pt>
                <c:pt idx="4022">
                  <c:v>0.72207175925925926</c:v>
                </c:pt>
                <c:pt idx="4023">
                  <c:v>0.72207175925925926</c:v>
                </c:pt>
                <c:pt idx="4024">
                  <c:v>0.72207175925925926</c:v>
                </c:pt>
                <c:pt idx="4025">
                  <c:v>0.72207175925925926</c:v>
                </c:pt>
                <c:pt idx="4026">
                  <c:v>0.72207175925925926</c:v>
                </c:pt>
                <c:pt idx="4027">
                  <c:v>0.72207175925925926</c:v>
                </c:pt>
                <c:pt idx="4028">
                  <c:v>0.7220833333333333</c:v>
                </c:pt>
                <c:pt idx="4029">
                  <c:v>0.7220833333333333</c:v>
                </c:pt>
                <c:pt idx="4030">
                  <c:v>0.7220833333333333</c:v>
                </c:pt>
                <c:pt idx="4031">
                  <c:v>0.7220833333333333</c:v>
                </c:pt>
                <c:pt idx="4032">
                  <c:v>0.7220833333333333</c:v>
                </c:pt>
                <c:pt idx="4033">
                  <c:v>0.7220833333333333</c:v>
                </c:pt>
                <c:pt idx="4034">
                  <c:v>0.7220833333333333</c:v>
                </c:pt>
                <c:pt idx="4035">
                  <c:v>0.7220833333333333</c:v>
                </c:pt>
                <c:pt idx="4036">
                  <c:v>0.7220833333333333</c:v>
                </c:pt>
                <c:pt idx="4037">
                  <c:v>0.7220833333333333</c:v>
                </c:pt>
                <c:pt idx="4038">
                  <c:v>0.72209490740740734</c:v>
                </c:pt>
                <c:pt idx="4039">
                  <c:v>0.72209490740740734</c:v>
                </c:pt>
                <c:pt idx="4040">
                  <c:v>0.72209490740740734</c:v>
                </c:pt>
                <c:pt idx="4041">
                  <c:v>0.72209490740740734</c:v>
                </c:pt>
                <c:pt idx="4042">
                  <c:v>0.72209490740740734</c:v>
                </c:pt>
                <c:pt idx="4043">
                  <c:v>0.72209490740740734</c:v>
                </c:pt>
                <c:pt idx="4044">
                  <c:v>0.72209490740740734</c:v>
                </c:pt>
                <c:pt idx="4045">
                  <c:v>0.72209490740740734</c:v>
                </c:pt>
                <c:pt idx="4046">
                  <c:v>0.72209490740740734</c:v>
                </c:pt>
                <c:pt idx="4047">
                  <c:v>0.72209490740740734</c:v>
                </c:pt>
                <c:pt idx="4048">
                  <c:v>0.72210648148148149</c:v>
                </c:pt>
                <c:pt idx="4049">
                  <c:v>0.72210648148148149</c:v>
                </c:pt>
                <c:pt idx="4050">
                  <c:v>0.72210648148148149</c:v>
                </c:pt>
                <c:pt idx="4051">
                  <c:v>0.72210648148148149</c:v>
                </c:pt>
                <c:pt idx="4052">
                  <c:v>0.72210648148148149</c:v>
                </c:pt>
                <c:pt idx="4053">
                  <c:v>0.72210648148148149</c:v>
                </c:pt>
                <c:pt idx="4054">
                  <c:v>0.72210648148148149</c:v>
                </c:pt>
                <c:pt idx="4055">
                  <c:v>0.72210648148148149</c:v>
                </c:pt>
                <c:pt idx="4056">
                  <c:v>0.72210648148148149</c:v>
                </c:pt>
                <c:pt idx="4057">
                  <c:v>0.72211805555555564</c:v>
                </c:pt>
                <c:pt idx="4058">
                  <c:v>0.72211805555555564</c:v>
                </c:pt>
                <c:pt idx="4059">
                  <c:v>0.72211805555555564</c:v>
                </c:pt>
                <c:pt idx="4060">
                  <c:v>0.72211805555555564</c:v>
                </c:pt>
                <c:pt idx="4061">
                  <c:v>0.72211805555555564</c:v>
                </c:pt>
                <c:pt idx="4062">
                  <c:v>0.72211805555555564</c:v>
                </c:pt>
                <c:pt idx="4063">
                  <c:v>0.72211805555555564</c:v>
                </c:pt>
                <c:pt idx="4064">
                  <c:v>0.72211805555555564</c:v>
                </c:pt>
                <c:pt idx="4065">
                  <c:v>0.72211805555555564</c:v>
                </c:pt>
                <c:pt idx="4066">
                  <c:v>0.72211805555555564</c:v>
                </c:pt>
                <c:pt idx="4067">
                  <c:v>0.72211805555555564</c:v>
                </c:pt>
                <c:pt idx="4068">
                  <c:v>0.72212962962962957</c:v>
                </c:pt>
                <c:pt idx="4069">
                  <c:v>0.72212962962962957</c:v>
                </c:pt>
                <c:pt idx="4070">
                  <c:v>0.72212962962962957</c:v>
                </c:pt>
                <c:pt idx="4071">
                  <c:v>0.72212962962962957</c:v>
                </c:pt>
                <c:pt idx="4072">
                  <c:v>0.72212962962962957</c:v>
                </c:pt>
                <c:pt idx="4073">
                  <c:v>0.72212962962962957</c:v>
                </c:pt>
                <c:pt idx="4074">
                  <c:v>0.72212962962962957</c:v>
                </c:pt>
                <c:pt idx="4075">
                  <c:v>0.72212962962962957</c:v>
                </c:pt>
                <c:pt idx="4076">
                  <c:v>0.72212962962962957</c:v>
                </c:pt>
                <c:pt idx="4077">
                  <c:v>0.72214120370370372</c:v>
                </c:pt>
                <c:pt idx="4078">
                  <c:v>0.72214120370370372</c:v>
                </c:pt>
                <c:pt idx="4079">
                  <c:v>0.72214120370370372</c:v>
                </c:pt>
                <c:pt idx="4080">
                  <c:v>0.72214120370370372</c:v>
                </c:pt>
                <c:pt idx="4081">
                  <c:v>0.72214120370370372</c:v>
                </c:pt>
                <c:pt idx="4082">
                  <c:v>0.72214120370370372</c:v>
                </c:pt>
                <c:pt idx="4083">
                  <c:v>0.72214120370370372</c:v>
                </c:pt>
                <c:pt idx="4084">
                  <c:v>0.72214120370370372</c:v>
                </c:pt>
                <c:pt idx="4085">
                  <c:v>0.72214120370370372</c:v>
                </c:pt>
                <c:pt idx="4086">
                  <c:v>0.72214120370370372</c:v>
                </c:pt>
                <c:pt idx="4087">
                  <c:v>0.72214120370370372</c:v>
                </c:pt>
                <c:pt idx="4088">
                  <c:v>0.72215277777777775</c:v>
                </c:pt>
                <c:pt idx="4089">
                  <c:v>0.72215277777777775</c:v>
                </c:pt>
                <c:pt idx="4090">
                  <c:v>0.72215277777777775</c:v>
                </c:pt>
                <c:pt idx="4091">
                  <c:v>0.72215277777777775</c:v>
                </c:pt>
                <c:pt idx="4092">
                  <c:v>0.72215277777777775</c:v>
                </c:pt>
                <c:pt idx="4093">
                  <c:v>0.72215277777777775</c:v>
                </c:pt>
                <c:pt idx="4094">
                  <c:v>0.72215277777777775</c:v>
                </c:pt>
                <c:pt idx="4095">
                  <c:v>0.72215277777777775</c:v>
                </c:pt>
                <c:pt idx="4096">
                  <c:v>0.72215277777777775</c:v>
                </c:pt>
                <c:pt idx="4097">
                  <c:v>0.72215277777777775</c:v>
                </c:pt>
                <c:pt idx="4098">
                  <c:v>0.7221643518518519</c:v>
                </c:pt>
                <c:pt idx="4099">
                  <c:v>0.7221643518518519</c:v>
                </c:pt>
                <c:pt idx="4100">
                  <c:v>0.7221643518518519</c:v>
                </c:pt>
                <c:pt idx="4101">
                  <c:v>0.7221643518518519</c:v>
                </c:pt>
                <c:pt idx="4102">
                  <c:v>0.7221643518518519</c:v>
                </c:pt>
                <c:pt idx="4103">
                  <c:v>0.7221643518518519</c:v>
                </c:pt>
                <c:pt idx="4104">
                  <c:v>0.7221643518518519</c:v>
                </c:pt>
                <c:pt idx="4105">
                  <c:v>0.7221643518518519</c:v>
                </c:pt>
                <c:pt idx="4106">
                  <c:v>0.7221643518518519</c:v>
                </c:pt>
                <c:pt idx="4107">
                  <c:v>0.7221643518518519</c:v>
                </c:pt>
                <c:pt idx="4108">
                  <c:v>0.7221643518518519</c:v>
                </c:pt>
                <c:pt idx="4109">
                  <c:v>0.72217592592592583</c:v>
                </c:pt>
                <c:pt idx="4110">
                  <c:v>0.72217592592592583</c:v>
                </c:pt>
                <c:pt idx="4111">
                  <c:v>0.72217592592592583</c:v>
                </c:pt>
                <c:pt idx="4112">
                  <c:v>0.72217592592592583</c:v>
                </c:pt>
                <c:pt idx="4113">
                  <c:v>0.72217592592592583</c:v>
                </c:pt>
                <c:pt idx="4114">
                  <c:v>0.72217592592592583</c:v>
                </c:pt>
                <c:pt idx="4115">
                  <c:v>0.72217592592592583</c:v>
                </c:pt>
                <c:pt idx="4116">
                  <c:v>0.72217592592592583</c:v>
                </c:pt>
                <c:pt idx="4117">
                  <c:v>0.72217592592592583</c:v>
                </c:pt>
                <c:pt idx="4118">
                  <c:v>0.72217592592592583</c:v>
                </c:pt>
                <c:pt idx="4119">
                  <c:v>0.72218749999999998</c:v>
                </c:pt>
                <c:pt idx="4120">
                  <c:v>0.72218749999999998</c:v>
                </c:pt>
                <c:pt idx="4121">
                  <c:v>0.72218749999999998</c:v>
                </c:pt>
                <c:pt idx="4122">
                  <c:v>0.72218749999999998</c:v>
                </c:pt>
                <c:pt idx="4123">
                  <c:v>0.72218749999999998</c:v>
                </c:pt>
                <c:pt idx="4124">
                  <c:v>0.72218749999999998</c:v>
                </c:pt>
                <c:pt idx="4125">
                  <c:v>0.72218749999999998</c:v>
                </c:pt>
                <c:pt idx="4126">
                  <c:v>0.72218749999999998</c:v>
                </c:pt>
                <c:pt idx="4127">
                  <c:v>0.72218749999999998</c:v>
                </c:pt>
                <c:pt idx="4128">
                  <c:v>0.72218749999999998</c:v>
                </c:pt>
                <c:pt idx="4129">
                  <c:v>0.72218749999999998</c:v>
                </c:pt>
                <c:pt idx="4130">
                  <c:v>0.72219907407407413</c:v>
                </c:pt>
                <c:pt idx="4131">
                  <c:v>0.72219907407407413</c:v>
                </c:pt>
                <c:pt idx="4132">
                  <c:v>0.72219907407407413</c:v>
                </c:pt>
                <c:pt idx="4133">
                  <c:v>0.72219907407407413</c:v>
                </c:pt>
                <c:pt idx="4134">
                  <c:v>0.72219907407407413</c:v>
                </c:pt>
                <c:pt idx="4135">
                  <c:v>0.72219907407407413</c:v>
                </c:pt>
                <c:pt idx="4136">
                  <c:v>0.72219907407407413</c:v>
                </c:pt>
                <c:pt idx="4137">
                  <c:v>0.72219907407407413</c:v>
                </c:pt>
                <c:pt idx="4138">
                  <c:v>0.72219907407407413</c:v>
                </c:pt>
                <c:pt idx="4139">
                  <c:v>0.72219907407407413</c:v>
                </c:pt>
                <c:pt idx="4140">
                  <c:v>0.72221064814814817</c:v>
                </c:pt>
                <c:pt idx="4141">
                  <c:v>0.72221064814814817</c:v>
                </c:pt>
                <c:pt idx="4142">
                  <c:v>0.72221064814814817</c:v>
                </c:pt>
                <c:pt idx="4143">
                  <c:v>0.72221064814814817</c:v>
                </c:pt>
                <c:pt idx="4144">
                  <c:v>0.72221064814814817</c:v>
                </c:pt>
                <c:pt idx="4145">
                  <c:v>0.72221064814814817</c:v>
                </c:pt>
                <c:pt idx="4146">
                  <c:v>0.72221064814814817</c:v>
                </c:pt>
                <c:pt idx="4147">
                  <c:v>0.72221064814814817</c:v>
                </c:pt>
                <c:pt idx="4148">
                  <c:v>0.72221064814814817</c:v>
                </c:pt>
                <c:pt idx="4149">
                  <c:v>0.72221064814814817</c:v>
                </c:pt>
                <c:pt idx="4150">
                  <c:v>0.72221064814814817</c:v>
                </c:pt>
                <c:pt idx="4151">
                  <c:v>0.72222222222222221</c:v>
                </c:pt>
                <c:pt idx="4152">
                  <c:v>0.72222222222222221</c:v>
                </c:pt>
                <c:pt idx="4153">
                  <c:v>0.72222222222222221</c:v>
                </c:pt>
                <c:pt idx="4154">
                  <c:v>0.72222222222222221</c:v>
                </c:pt>
                <c:pt idx="4155">
                  <c:v>0.72222222222222221</c:v>
                </c:pt>
                <c:pt idx="4156">
                  <c:v>0.72222222222222221</c:v>
                </c:pt>
                <c:pt idx="4157">
                  <c:v>0.72222222222222221</c:v>
                </c:pt>
                <c:pt idx="4158">
                  <c:v>0.72222222222222221</c:v>
                </c:pt>
                <c:pt idx="4159">
                  <c:v>0.72222222222222221</c:v>
                </c:pt>
                <c:pt idx="4160">
                  <c:v>0.72223379629629625</c:v>
                </c:pt>
                <c:pt idx="4161">
                  <c:v>0.72223379629629625</c:v>
                </c:pt>
                <c:pt idx="4162">
                  <c:v>0.72223379629629625</c:v>
                </c:pt>
                <c:pt idx="4163">
                  <c:v>0.72223379629629625</c:v>
                </c:pt>
                <c:pt idx="4164">
                  <c:v>0.72223379629629625</c:v>
                </c:pt>
                <c:pt idx="4165">
                  <c:v>0.72223379629629625</c:v>
                </c:pt>
                <c:pt idx="4166">
                  <c:v>0.72223379629629625</c:v>
                </c:pt>
                <c:pt idx="4167">
                  <c:v>0.72223379629629625</c:v>
                </c:pt>
                <c:pt idx="4168">
                  <c:v>0.72223379629629625</c:v>
                </c:pt>
                <c:pt idx="4169">
                  <c:v>0.72223379629629625</c:v>
                </c:pt>
                <c:pt idx="4170">
                  <c:v>0.72223379629629625</c:v>
                </c:pt>
                <c:pt idx="4171">
                  <c:v>0.7222453703703704</c:v>
                </c:pt>
                <c:pt idx="4172">
                  <c:v>0.7222453703703704</c:v>
                </c:pt>
                <c:pt idx="4173">
                  <c:v>0.7222453703703704</c:v>
                </c:pt>
                <c:pt idx="4174">
                  <c:v>0.7222453703703704</c:v>
                </c:pt>
                <c:pt idx="4175">
                  <c:v>0.7222453703703704</c:v>
                </c:pt>
                <c:pt idx="4176">
                  <c:v>0.7222453703703704</c:v>
                </c:pt>
                <c:pt idx="4177">
                  <c:v>0.7222453703703704</c:v>
                </c:pt>
                <c:pt idx="4178">
                  <c:v>0.7222453703703704</c:v>
                </c:pt>
                <c:pt idx="4179">
                  <c:v>0.7222453703703704</c:v>
                </c:pt>
                <c:pt idx="4180">
                  <c:v>0.7222453703703704</c:v>
                </c:pt>
                <c:pt idx="4181">
                  <c:v>0.72225694444444455</c:v>
                </c:pt>
                <c:pt idx="4182">
                  <c:v>0.72225694444444455</c:v>
                </c:pt>
                <c:pt idx="4183">
                  <c:v>0.72225694444444455</c:v>
                </c:pt>
                <c:pt idx="4184">
                  <c:v>0.72225694444444455</c:v>
                </c:pt>
                <c:pt idx="4185">
                  <c:v>0.72225694444444455</c:v>
                </c:pt>
                <c:pt idx="4186">
                  <c:v>0.72225694444444455</c:v>
                </c:pt>
                <c:pt idx="4187">
                  <c:v>0.72225694444444455</c:v>
                </c:pt>
                <c:pt idx="4188">
                  <c:v>0.72225694444444455</c:v>
                </c:pt>
                <c:pt idx="4189">
                  <c:v>0.72225694444444455</c:v>
                </c:pt>
                <c:pt idx="4190">
                  <c:v>0.72225694444444455</c:v>
                </c:pt>
                <c:pt idx="4191">
                  <c:v>0.72225694444444455</c:v>
                </c:pt>
                <c:pt idx="4192">
                  <c:v>0.72226851851851848</c:v>
                </c:pt>
                <c:pt idx="4193">
                  <c:v>0.72226851851851848</c:v>
                </c:pt>
                <c:pt idx="4194">
                  <c:v>0.72226851851851848</c:v>
                </c:pt>
                <c:pt idx="4195">
                  <c:v>0.72226851851851848</c:v>
                </c:pt>
                <c:pt idx="4196">
                  <c:v>0.72226851851851848</c:v>
                </c:pt>
                <c:pt idx="4197">
                  <c:v>0.72226851851851848</c:v>
                </c:pt>
                <c:pt idx="4198">
                  <c:v>0.72226851851851848</c:v>
                </c:pt>
                <c:pt idx="4199">
                  <c:v>0.72226851851851848</c:v>
                </c:pt>
                <c:pt idx="4200">
                  <c:v>0.72226851851851848</c:v>
                </c:pt>
                <c:pt idx="4201">
                  <c:v>0.72226851851851848</c:v>
                </c:pt>
                <c:pt idx="4202">
                  <c:v>0.72228009259259263</c:v>
                </c:pt>
                <c:pt idx="4203">
                  <c:v>0.72228009259259263</c:v>
                </c:pt>
                <c:pt idx="4204">
                  <c:v>0.72228009259259263</c:v>
                </c:pt>
                <c:pt idx="4205">
                  <c:v>0.72228009259259263</c:v>
                </c:pt>
                <c:pt idx="4206">
                  <c:v>0.72228009259259263</c:v>
                </c:pt>
                <c:pt idx="4207">
                  <c:v>0.72228009259259263</c:v>
                </c:pt>
                <c:pt idx="4208">
                  <c:v>0.72228009259259263</c:v>
                </c:pt>
                <c:pt idx="4209">
                  <c:v>0.72228009259259263</c:v>
                </c:pt>
                <c:pt idx="4210">
                  <c:v>0.72228009259259263</c:v>
                </c:pt>
                <c:pt idx="4211">
                  <c:v>0.72228009259259263</c:v>
                </c:pt>
                <c:pt idx="4212">
                  <c:v>0.72228009259259263</c:v>
                </c:pt>
                <c:pt idx="4213">
                  <c:v>0.72229166666666667</c:v>
                </c:pt>
                <c:pt idx="4214">
                  <c:v>0.72229166666666667</c:v>
                </c:pt>
                <c:pt idx="4215">
                  <c:v>0.72229166666666667</c:v>
                </c:pt>
                <c:pt idx="4216">
                  <c:v>0.72229166666666667</c:v>
                </c:pt>
                <c:pt idx="4217">
                  <c:v>0.72229166666666667</c:v>
                </c:pt>
                <c:pt idx="4218">
                  <c:v>0.72229166666666667</c:v>
                </c:pt>
                <c:pt idx="4219">
                  <c:v>0.72229166666666667</c:v>
                </c:pt>
                <c:pt idx="4220">
                  <c:v>0.72229166666666667</c:v>
                </c:pt>
                <c:pt idx="4221">
                  <c:v>0.72229166666666667</c:v>
                </c:pt>
                <c:pt idx="4222">
                  <c:v>0.72229166666666667</c:v>
                </c:pt>
                <c:pt idx="4223">
                  <c:v>0.7223032407407407</c:v>
                </c:pt>
                <c:pt idx="4224">
                  <c:v>0.7223032407407407</c:v>
                </c:pt>
                <c:pt idx="4225">
                  <c:v>0.7223032407407407</c:v>
                </c:pt>
                <c:pt idx="4226">
                  <c:v>0.7223032407407407</c:v>
                </c:pt>
                <c:pt idx="4227">
                  <c:v>0.7223032407407407</c:v>
                </c:pt>
                <c:pt idx="4228">
                  <c:v>0.7223032407407407</c:v>
                </c:pt>
                <c:pt idx="4229">
                  <c:v>0.7223032407407407</c:v>
                </c:pt>
                <c:pt idx="4230">
                  <c:v>0.7223032407407407</c:v>
                </c:pt>
                <c:pt idx="4231">
                  <c:v>0.7223032407407407</c:v>
                </c:pt>
                <c:pt idx="4232">
                  <c:v>0.7223032407407407</c:v>
                </c:pt>
                <c:pt idx="4233">
                  <c:v>0.7223032407407407</c:v>
                </c:pt>
                <c:pt idx="4234">
                  <c:v>0.72231481481481474</c:v>
                </c:pt>
                <c:pt idx="4235">
                  <c:v>0.72231481481481474</c:v>
                </c:pt>
                <c:pt idx="4236">
                  <c:v>0.72231481481481474</c:v>
                </c:pt>
                <c:pt idx="4237">
                  <c:v>0.72231481481481474</c:v>
                </c:pt>
                <c:pt idx="4238">
                  <c:v>0.72231481481481474</c:v>
                </c:pt>
                <c:pt idx="4239">
                  <c:v>0.72231481481481474</c:v>
                </c:pt>
                <c:pt idx="4240">
                  <c:v>0.72231481481481474</c:v>
                </c:pt>
                <c:pt idx="4241">
                  <c:v>0.72231481481481474</c:v>
                </c:pt>
                <c:pt idx="4242">
                  <c:v>0.72231481481481474</c:v>
                </c:pt>
                <c:pt idx="4243">
                  <c:v>0.72231481481481474</c:v>
                </c:pt>
                <c:pt idx="4244">
                  <c:v>0.72232638888888889</c:v>
                </c:pt>
                <c:pt idx="4245">
                  <c:v>0.72232638888888889</c:v>
                </c:pt>
                <c:pt idx="4246">
                  <c:v>0.72232638888888889</c:v>
                </c:pt>
                <c:pt idx="4247">
                  <c:v>0.72232638888888889</c:v>
                </c:pt>
                <c:pt idx="4248">
                  <c:v>0.72232638888888889</c:v>
                </c:pt>
                <c:pt idx="4249">
                  <c:v>0.72232638888888889</c:v>
                </c:pt>
                <c:pt idx="4250">
                  <c:v>0.72232638888888889</c:v>
                </c:pt>
                <c:pt idx="4251">
                  <c:v>0.72232638888888889</c:v>
                </c:pt>
                <c:pt idx="4252">
                  <c:v>0.72232638888888889</c:v>
                </c:pt>
                <c:pt idx="4253">
                  <c:v>0.72232638888888889</c:v>
                </c:pt>
                <c:pt idx="4254">
                  <c:v>0.72232638888888889</c:v>
                </c:pt>
                <c:pt idx="4255">
                  <c:v>0.72233796296296304</c:v>
                </c:pt>
                <c:pt idx="4256">
                  <c:v>0.72233796296296304</c:v>
                </c:pt>
                <c:pt idx="4257">
                  <c:v>0.72233796296296304</c:v>
                </c:pt>
                <c:pt idx="4258">
                  <c:v>0.72233796296296304</c:v>
                </c:pt>
                <c:pt idx="4259">
                  <c:v>0.72233796296296304</c:v>
                </c:pt>
                <c:pt idx="4260">
                  <c:v>0.72233796296296304</c:v>
                </c:pt>
                <c:pt idx="4261">
                  <c:v>0.72233796296296304</c:v>
                </c:pt>
                <c:pt idx="4262">
                  <c:v>0.72233796296296304</c:v>
                </c:pt>
                <c:pt idx="4263">
                  <c:v>0.72233796296296304</c:v>
                </c:pt>
                <c:pt idx="4264">
                  <c:v>0.72233796296296304</c:v>
                </c:pt>
                <c:pt idx="4265">
                  <c:v>0.72234953703703697</c:v>
                </c:pt>
                <c:pt idx="4266">
                  <c:v>0.72234953703703697</c:v>
                </c:pt>
                <c:pt idx="4267">
                  <c:v>0.72234953703703697</c:v>
                </c:pt>
                <c:pt idx="4268">
                  <c:v>0.72234953703703697</c:v>
                </c:pt>
                <c:pt idx="4269">
                  <c:v>0.72234953703703697</c:v>
                </c:pt>
                <c:pt idx="4270">
                  <c:v>0.72234953703703697</c:v>
                </c:pt>
                <c:pt idx="4271">
                  <c:v>0.72234953703703697</c:v>
                </c:pt>
                <c:pt idx="4272">
                  <c:v>0.72234953703703697</c:v>
                </c:pt>
                <c:pt idx="4273">
                  <c:v>0.72234953703703697</c:v>
                </c:pt>
                <c:pt idx="4274">
                  <c:v>0.72234953703703697</c:v>
                </c:pt>
                <c:pt idx="4275">
                  <c:v>0.72234953703703697</c:v>
                </c:pt>
                <c:pt idx="4276">
                  <c:v>0.72236111111111112</c:v>
                </c:pt>
                <c:pt idx="4277">
                  <c:v>0.72236111111111112</c:v>
                </c:pt>
                <c:pt idx="4278">
                  <c:v>0.72236111111111112</c:v>
                </c:pt>
                <c:pt idx="4279">
                  <c:v>0.72236111111111112</c:v>
                </c:pt>
                <c:pt idx="4280">
                  <c:v>0.72236111111111112</c:v>
                </c:pt>
                <c:pt idx="4281">
                  <c:v>0.72236111111111112</c:v>
                </c:pt>
                <c:pt idx="4282">
                  <c:v>0.72236111111111112</c:v>
                </c:pt>
                <c:pt idx="4283">
                  <c:v>0.72236111111111112</c:v>
                </c:pt>
                <c:pt idx="4284">
                  <c:v>0.72236111111111112</c:v>
                </c:pt>
                <c:pt idx="4285">
                  <c:v>0.72236111111111112</c:v>
                </c:pt>
                <c:pt idx="4286">
                  <c:v>0.72237268518518516</c:v>
                </c:pt>
                <c:pt idx="4287">
                  <c:v>0.72237268518518516</c:v>
                </c:pt>
                <c:pt idx="4288">
                  <c:v>0.72237268518518516</c:v>
                </c:pt>
                <c:pt idx="4289">
                  <c:v>0.72237268518518516</c:v>
                </c:pt>
                <c:pt idx="4290">
                  <c:v>0.72237268518518516</c:v>
                </c:pt>
                <c:pt idx="4291">
                  <c:v>0.72237268518518516</c:v>
                </c:pt>
                <c:pt idx="4292">
                  <c:v>0.72237268518518516</c:v>
                </c:pt>
                <c:pt idx="4293">
                  <c:v>0.72237268518518516</c:v>
                </c:pt>
                <c:pt idx="4294">
                  <c:v>0.72237268518518516</c:v>
                </c:pt>
                <c:pt idx="4295">
                  <c:v>0.72238425925925931</c:v>
                </c:pt>
                <c:pt idx="4296">
                  <c:v>0.72238425925925931</c:v>
                </c:pt>
                <c:pt idx="4297">
                  <c:v>0.72238425925925931</c:v>
                </c:pt>
                <c:pt idx="4298">
                  <c:v>0.72238425925925931</c:v>
                </c:pt>
                <c:pt idx="4299">
                  <c:v>0.72238425925925931</c:v>
                </c:pt>
                <c:pt idx="4300">
                  <c:v>0.72238425925925931</c:v>
                </c:pt>
                <c:pt idx="4301">
                  <c:v>0.72238425925925931</c:v>
                </c:pt>
                <c:pt idx="4302">
                  <c:v>0.72238425925925931</c:v>
                </c:pt>
                <c:pt idx="4303">
                  <c:v>0.72238425925925931</c:v>
                </c:pt>
                <c:pt idx="4304">
                  <c:v>0.72239583333333324</c:v>
                </c:pt>
                <c:pt idx="4305">
                  <c:v>0.72239583333333324</c:v>
                </c:pt>
                <c:pt idx="4306">
                  <c:v>0.72239583333333324</c:v>
                </c:pt>
                <c:pt idx="4307">
                  <c:v>0.72239583333333324</c:v>
                </c:pt>
                <c:pt idx="4308">
                  <c:v>0.72239583333333324</c:v>
                </c:pt>
                <c:pt idx="4309">
                  <c:v>0.72239583333333324</c:v>
                </c:pt>
                <c:pt idx="4310">
                  <c:v>0.72239583333333324</c:v>
                </c:pt>
                <c:pt idx="4311">
                  <c:v>0.72239583333333324</c:v>
                </c:pt>
                <c:pt idx="4312">
                  <c:v>0.72239583333333324</c:v>
                </c:pt>
                <c:pt idx="4313">
                  <c:v>0.72239583333333324</c:v>
                </c:pt>
                <c:pt idx="4314">
                  <c:v>0.72239583333333324</c:v>
                </c:pt>
                <c:pt idx="4315">
                  <c:v>0.72240740740740739</c:v>
                </c:pt>
                <c:pt idx="4316">
                  <c:v>0.72240740740740739</c:v>
                </c:pt>
                <c:pt idx="4317">
                  <c:v>0.72240740740740739</c:v>
                </c:pt>
                <c:pt idx="4318">
                  <c:v>0.72240740740740739</c:v>
                </c:pt>
                <c:pt idx="4319">
                  <c:v>0.72240740740740739</c:v>
                </c:pt>
                <c:pt idx="4320">
                  <c:v>0.72240740740740739</c:v>
                </c:pt>
                <c:pt idx="4321">
                  <c:v>0.72240740740740739</c:v>
                </c:pt>
                <c:pt idx="4322">
                  <c:v>0.72240740740740739</c:v>
                </c:pt>
                <c:pt idx="4323">
                  <c:v>0.72240740740740739</c:v>
                </c:pt>
                <c:pt idx="4324">
                  <c:v>0.72240740740740739</c:v>
                </c:pt>
                <c:pt idx="4325">
                  <c:v>0.72241898148148154</c:v>
                </c:pt>
                <c:pt idx="4326">
                  <c:v>0.72241898148148154</c:v>
                </c:pt>
                <c:pt idx="4327">
                  <c:v>0.72241898148148154</c:v>
                </c:pt>
                <c:pt idx="4328">
                  <c:v>0.72241898148148154</c:v>
                </c:pt>
                <c:pt idx="4329">
                  <c:v>0.72241898148148154</c:v>
                </c:pt>
                <c:pt idx="4330">
                  <c:v>0.72241898148148154</c:v>
                </c:pt>
                <c:pt idx="4331">
                  <c:v>0.72241898148148154</c:v>
                </c:pt>
                <c:pt idx="4332">
                  <c:v>0.72241898148148154</c:v>
                </c:pt>
                <c:pt idx="4333">
                  <c:v>0.72241898148148154</c:v>
                </c:pt>
                <c:pt idx="4334">
                  <c:v>0.72241898148148154</c:v>
                </c:pt>
                <c:pt idx="4335">
                  <c:v>0.72241898148148154</c:v>
                </c:pt>
                <c:pt idx="4336">
                  <c:v>0.72243055555555558</c:v>
                </c:pt>
                <c:pt idx="4337">
                  <c:v>0.72243055555555558</c:v>
                </c:pt>
                <c:pt idx="4338">
                  <c:v>0.72243055555555558</c:v>
                </c:pt>
                <c:pt idx="4339">
                  <c:v>0.72243055555555558</c:v>
                </c:pt>
                <c:pt idx="4340">
                  <c:v>0.72243055555555558</c:v>
                </c:pt>
                <c:pt idx="4341">
                  <c:v>0.72243055555555558</c:v>
                </c:pt>
                <c:pt idx="4342">
                  <c:v>0.72243055555555558</c:v>
                </c:pt>
                <c:pt idx="4343">
                  <c:v>0.72243055555555558</c:v>
                </c:pt>
                <c:pt idx="4344">
                  <c:v>0.72243055555555558</c:v>
                </c:pt>
                <c:pt idx="4345">
                  <c:v>0.72243055555555558</c:v>
                </c:pt>
                <c:pt idx="4346">
                  <c:v>0.72244212962962961</c:v>
                </c:pt>
                <c:pt idx="4347">
                  <c:v>0.72244212962962961</c:v>
                </c:pt>
                <c:pt idx="4348">
                  <c:v>0.72244212962962961</c:v>
                </c:pt>
                <c:pt idx="4349">
                  <c:v>0.72244212962962961</c:v>
                </c:pt>
                <c:pt idx="4350">
                  <c:v>0.72244212962962961</c:v>
                </c:pt>
                <c:pt idx="4351">
                  <c:v>0.72244212962962961</c:v>
                </c:pt>
                <c:pt idx="4352">
                  <c:v>0.72244212962962961</c:v>
                </c:pt>
                <c:pt idx="4353">
                  <c:v>0.72244212962962961</c:v>
                </c:pt>
                <c:pt idx="4354">
                  <c:v>0.72244212962962961</c:v>
                </c:pt>
                <c:pt idx="4355">
                  <c:v>0.72244212962962961</c:v>
                </c:pt>
                <c:pt idx="4356">
                  <c:v>0.72244212962962961</c:v>
                </c:pt>
                <c:pt idx="4357">
                  <c:v>0.72245370370370365</c:v>
                </c:pt>
                <c:pt idx="4358">
                  <c:v>0.72245370370370365</c:v>
                </c:pt>
                <c:pt idx="4359">
                  <c:v>0.72245370370370365</c:v>
                </c:pt>
                <c:pt idx="4360">
                  <c:v>0.72245370370370365</c:v>
                </c:pt>
                <c:pt idx="4361">
                  <c:v>0.72245370370370365</c:v>
                </c:pt>
                <c:pt idx="4362">
                  <c:v>0.72245370370370365</c:v>
                </c:pt>
                <c:pt idx="4363">
                  <c:v>0.72245370370370365</c:v>
                </c:pt>
                <c:pt idx="4364">
                  <c:v>0.72245370370370365</c:v>
                </c:pt>
                <c:pt idx="4365">
                  <c:v>0.72245370370370365</c:v>
                </c:pt>
                <c:pt idx="4366">
                  <c:v>0.72245370370370365</c:v>
                </c:pt>
                <c:pt idx="4367">
                  <c:v>0.7224652777777778</c:v>
                </c:pt>
                <c:pt idx="4368">
                  <c:v>0.7224652777777778</c:v>
                </c:pt>
                <c:pt idx="4369">
                  <c:v>0.7224652777777778</c:v>
                </c:pt>
                <c:pt idx="4370">
                  <c:v>0.7224652777777778</c:v>
                </c:pt>
                <c:pt idx="4371">
                  <c:v>0.7224652777777778</c:v>
                </c:pt>
                <c:pt idx="4372">
                  <c:v>0.7224652777777778</c:v>
                </c:pt>
                <c:pt idx="4373">
                  <c:v>0.7224652777777778</c:v>
                </c:pt>
                <c:pt idx="4374">
                  <c:v>0.7224652777777778</c:v>
                </c:pt>
                <c:pt idx="4375">
                  <c:v>0.7224652777777778</c:v>
                </c:pt>
                <c:pt idx="4376">
                  <c:v>0.7224652777777778</c:v>
                </c:pt>
                <c:pt idx="4377">
                  <c:v>0.7224652777777778</c:v>
                </c:pt>
                <c:pt idx="4378">
                  <c:v>0.72247685185185195</c:v>
                </c:pt>
                <c:pt idx="4379">
                  <c:v>0.72247685185185195</c:v>
                </c:pt>
                <c:pt idx="4380">
                  <c:v>0.72247685185185195</c:v>
                </c:pt>
                <c:pt idx="4381">
                  <c:v>0.72247685185185195</c:v>
                </c:pt>
                <c:pt idx="4382">
                  <c:v>0.72247685185185195</c:v>
                </c:pt>
                <c:pt idx="4383">
                  <c:v>0.72247685185185195</c:v>
                </c:pt>
                <c:pt idx="4384">
                  <c:v>0.72247685185185195</c:v>
                </c:pt>
                <c:pt idx="4385">
                  <c:v>0.72247685185185195</c:v>
                </c:pt>
                <c:pt idx="4386">
                  <c:v>0.72247685185185195</c:v>
                </c:pt>
                <c:pt idx="4387">
                  <c:v>0.72247685185185195</c:v>
                </c:pt>
                <c:pt idx="4388">
                  <c:v>0.72248842592592588</c:v>
                </c:pt>
                <c:pt idx="4389">
                  <c:v>0.72248842592592588</c:v>
                </c:pt>
                <c:pt idx="4390">
                  <c:v>0.72248842592592588</c:v>
                </c:pt>
                <c:pt idx="4391">
                  <c:v>0.72248842592592588</c:v>
                </c:pt>
                <c:pt idx="4392">
                  <c:v>0.72248842592592588</c:v>
                </c:pt>
                <c:pt idx="4393">
                  <c:v>0.72248842592592588</c:v>
                </c:pt>
                <c:pt idx="4394">
                  <c:v>0.72248842592592588</c:v>
                </c:pt>
                <c:pt idx="4395">
                  <c:v>0.72248842592592588</c:v>
                </c:pt>
                <c:pt idx="4396">
                  <c:v>0.72248842592592588</c:v>
                </c:pt>
                <c:pt idx="4397">
                  <c:v>0.72248842592592588</c:v>
                </c:pt>
                <c:pt idx="4398">
                  <c:v>0.72248842592592588</c:v>
                </c:pt>
                <c:pt idx="4399">
                  <c:v>0.72250000000000003</c:v>
                </c:pt>
                <c:pt idx="4400">
                  <c:v>0.72250000000000003</c:v>
                </c:pt>
                <c:pt idx="4401">
                  <c:v>0.72250000000000003</c:v>
                </c:pt>
                <c:pt idx="4402">
                  <c:v>0.72250000000000003</c:v>
                </c:pt>
                <c:pt idx="4403">
                  <c:v>0.72250000000000003</c:v>
                </c:pt>
                <c:pt idx="4404">
                  <c:v>0.72250000000000003</c:v>
                </c:pt>
                <c:pt idx="4405">
                  <c:v>0.72250000000000003</c:v>
                </c:pt>
                <c:pt idx="4406">
                  <c:v>0.72250000000000003</c:v>
                </c:pt>
                <c:pt idx="4407">
                  <c:v>0.72250000000000003</c:v>
                </c:pt>
                <c:pt idx="4408">
                  <c:v>0.72250000000000003</c:v>
                </c:pt>
                <c:pt idx="4409">
                  <c:v>0.72251157407407407</c:v>
                </c:pt>
                <c:pt idx="4410">
                  <c:v>0.72251157407407407</c:v>
                </c:pt>
                <c:pt idx="4411">
                  <c:v>0.72251157407407407</c:v>
                </c:pt>
                <c:pt idx="4412">
                  <c:v>0.72251157407407407</c:v>
                </c:pt>
                <c:pt idx="4413">
                  <c:v>0.72251157407407407</c:v>
                </c:pt>
                <c:pt idx="4414">
                  <c:v>0.72251157407407407</c:v>
                </c:pt>
                <c:pt idx="4415">
                  <c:v>0.72251157407407407</c:v>
                </c:pt>
                <c:pt idx="4416">
                  <c:v>0.72251157407407407</c:v>
                </c:pt>
                <c:pt idx="4417">
                  <c:v>0.72251157407407407</c:v>
                </c:pt>
                <c:pt idx="4418">
                  <c:v>0.72251157407407407</c:v>
                </c:pt>
                <c:pt idx="4419">
                  <c:v>0.72251157407407407</c:v>
                </c:pt>
                <c:pt idx="4420">
                  <c:v>0.72252314814814822</c:v>
                </c:pt>
                <c:pt idx="4421">
                  <c:v>0.72252314814814822</c:v>
                </c:pt>
                <c:pt idx="4422">
                  <c:v>0.72252314814814822</c:v>
                </c:pt>
                <c:pt idx="4423">
                  <c:v>0.72252314814814822</c:v>
                </c:pt>
                <c:pt idx="4424">
                  <c:v>0.72252314814814822</c:v>
                </c:pt>
                <c:pt idx="4425">
                  <c:v>0.72252314814814822</c:v>
                </c:pt>
                <c:pt idx="4426">
                  <c:v>0.72252314814814822</c:v>
                </c:pt>
                <c:pt idx="4427">
                  <c:v>0.72252314814814822</c:v>
                </c:pt>
                <c:pt idx="4428">
                  <c:v>0.72252314814814822</c:v>
                </c:pt>
                <c:pt idx="4429">
                  <c:v>0.72252314814814822</c:v>
                </c:pt>
                <c:pt idx="4430">
                  <c:v>0.72253472222222215</c:v>
                </c:pt>
                <c:pt idx="4431">
                  <c:v>0.72253472222222215</c:v>
                </c:pt>
                <c:pt idx="4432">
                  <c:v>0.72253472222222215</c:v>
                </c:pt>
                <c:pt idx="4433">
                  <c:v>0.72253472222222215</c:v>
                </c:pt>
                <c:pt idx="4434">
                  <c:v>0.72253472222222215</c:v>
                </c:pt>
                <c:pt idx="4435">
                  <c:v>0.72253472222222215</c:v>
                </c:pt>
                <c:pt idx="4436">
                  <c:v>0.72253472222222215</c:v>
                </c:pt>
                <c:pt idx="4437">
                  <c:v>0.72253472222222215</c:v>
                </c:pt>
                <c:pt idx="4438">
                  <c:v>0.72253472222222215</c:v>
                </c:pt>
                <c:pt idx="4439">
                  <c:v>0.72253472222222215</c:v>
                </c:pt>
                <c:pt idx="4440">
                  <c:v>0.72253472222222215</c:v>
                </c:pt>
                <c:pt idx="4441">
                  <c:v>0.7225462962962963</c:v>
                </c:pt>
                <c:pt idx="4442">
                  <c:v>0.7225462962962963</c:v>
                </c:pt>
                <c:pt idx="4443">
                  <c:v>0.7225462962962963</c:v>
                </c:pt>
                <c:pt idx="4444">
                  <c:v>0.7225462962962963</c:v>
                </c:pt>
                <c:pt idx="4445">
                  <c:v>0.7225462962962963</c:v>
                </c:pt>
                <c:pt idx="4446">
                  <c:v>0.7225462962962963</c:v>
                </c:pt>
                <c:pt idx="4447">
                  <c:v>0.7225462962962963</c:v>
                </c:pt>
                <c:pt idx="4448">
                  <c:v>0.7225462962962963</c:v>
                </c:pt>
                <c:pt idx="4449">
                  <c:v>0.72255787037037045</c:v>
                </c:pt>
                <c:pt idx="4450">
                  <c:v>0.72255787037037045</c:v>
                </c:pt>
                <c:pt idx="4451">
                  <c:v>0.72255787037037045</c:v>
                </c:pt>
                <c:pt idx="4452">
                  <c:v>0.72255787037037045</c:v>
                </c:pt>
                <c:pt idx="4453">
                  <c:v>0.72255787037037045</c:v>
                </c:pt>
                <c:pt idx="4454">
                  <c:v>0.72255787037037045</c:v>
                </c:pt>
                <c:pt idx="4455">
                  <c:v>0.72255787037037045</c:v>
                </c:pt>
                <c:pt idx="4456">
                  <c:v>0.72255787037037045</c:v>
                </c:pt>
                <c:pt idx="4457">
                  <c:v>0.72255787037037045</c:v>
                </c:pt>
                <c:pt idx="4458">
                  <c:v>0.72255787037037045</c:v>
                </c:pt>
                <c:pt idx="4459">
                  <c:v>0.72256944444444438</c:v>
                </c:pt>
                <c:pt idx="4460">
                  <c:v>0.72256944444444438</c:v>
                </c:pt>
                <c:pt idx="4461">
                  <c:v>0.72256944444444438</c:v>
                </c:pt>
                <c:pt idx="4462">
                  <c:v>0.72256944444444438</c:v>
                </c:pt>
                <c:pt idx="4463">
                  <c:v>0.72256944444444438</c:v>
                </c:pt>
                <c:pt idx="4464">
                  <c:v>0.72256944444444438</c:v>
                </c:pt>
                <c:pt idx="4465">
                  <c:v>0.72256944444444438</c:v>
                </c:pt>
                <c:pt idx="4466">
                  <c:v>0.72256944444444438</c:v>
                </c:pt>
                <c:pt idx="4467">
                  <c:v>0.72256944444444438</c:v>
                </c:pt>
                <c:pt idx="4468">
                  <c:v>0.72256944444444438</c:v>
                </c:pt>
                <c:pt idx="4469">
                  <c:v>0.72258101851851853</c:v>
                </c:pt>
                <c:pt idx="4470">
                  <c:v>0.72258101851851853</c:v>
                </c:pt>
                <c:pt idx="4471">
                  <c:v>0.72258101851851853</c:v>
                </c:pt>
                <c:pt idx="4472">
                  <c:v>0.72258101851851853</c:v>
                </c:pt>
                <c:pt idx="4473">
                  <c:v>0.72258101851851853</c:v>
                </c:pt>
                <c:pt idx="4474">
                  <c:v>0.72258101851851853</c:v>
                </c:pt>
                <c:pt idx="4475">
                  <c:v>0.72258101851851853</c:v>
                </c:pt>
                <c:pt idx="4476">
                  <c:v>0.72258101851851853</c:v>
                </c:pt>
                <c:pt idx="4477">
                  <c:v>0.72258101851851853</c:v>
                </c:pt>
                <c:pt idx="4478">
                  <c:v>0.72258101851851853</c:v>
                </c:pt>
                <c:pt idx="4479">
                  <c:v>0.72258101851851853</c:v>
                </c:pt>
                <c:pt idx="4480">
                  <c:v>0.72259259259259256</c:v>
                </c:pt>
                <c:pt idx="4481">
                  <c:v>0.72259259259259256</c:v>
                </c:pt>
                <c:pt idx="4482">
                  <c:v>0.72259259259259256</c:v>
                </c:pt>
                <c:pt idx="4483">
                  <c:v>0.72259259259259256</c:v>
                </c:pt>
                <c:pt idx="4484">
                  <c:v>0.72259259259259256</c:v>
                </c:pt>
                <c:pt idx="4485">
                  <c:v>0.72259259259259256</c:v>
                </c:pt>
                <c:pt idx="4486">
                  <c:v>0.72259259259259256</c:v>
                </c:pt>
                <c:pt idx="4487">
                  <c:v>0.72259259259259256</c:v>
                </c:pt>
                <c:pt idx="4488">
                  <c:v>0.72259259259259256</c:v>
                </c:pt>
                <c:pt idx="4489">
                  <c:v>0.72260416666666671</c:v>
                </c:pt>
                <c:pt idx="4490">
                  <c:v>0.72260416666666671</c:v>
                </c:pt>
                <c:pt idx="4491">
                  <c:v>0.72260416666666671</c:v>
                </c:pt>
                <c:pt idx="4492">
                  <c:v>0.72260416666666671</c:v>
                </c:pt>
                <c:pt idx="4493">
                  <c:v>0.72260416666666671</c:v>
                </c:pt>
                <c:pt idx="4494">
                  <c:v>0.72260416666666671</c:v>
                </c:pt>
                <c:pt idx="4495">
                  <c:v>0.72260416666666671</c:v>
                </c:pt>
                <c:pt idx="4496">
                  <c:v>0.72260416666666671</c:v>
                </c:pt>
                <c:pt idx="4497">
                  <c:v>0.72260416666666671</c:v>
                </c:pt>
                <c:pt idx="4498">
                  <c:v>0.72261574074074064</c:v>
                </c:pt>
                <c:pt idx="4499">
                  <c:v>0.72261574074074064</c:v>
                </c:pt>
                <c:pt idx="4500">
                  <c:v>0.72261574074074064</c:v>
                </c:pt>
                <c:pt idx="4501">
                  <c:v>0.72261574074074064</c:v>
                </c:pt>
                <c:pt idx="4502">
                  <c:v>0.72261574074074064</c:v>
                </c:pt>
                <c:pt idx="4503">
                  <c:v>0.72261574074074064</c:v>
                </c:pt>
                <c:pt idx="4504">
                  <c:v>0.72261574074074064</c:v>
                </c:pt>
                <c:pt idx="4505">
                  <c:v>0.72261574074074064</c:v>
                </c:pt>
                <c:pt idx="4506">
                  <c:v>0.72261574074074064</c:v>
                </c:pt>
                <c:pt idx="4507">
                  <c:v>0.72261574074074064</c:v>
                </c:pt>
                <c:pt idx="4508">
                  <c:v>0.72262731481481479</c:v>
                </c:pt>
                <c:pt idx="4509">
                  <c:v>0.72262731481481479</c:v>
                </c:pt>
                <c:pt idx="4510">
                  <c:v>0.72262731481481479</c:v>
                </c:pt>
                <c:pt idx="4511">
                  <c:v>0.72262731481481479</c:v>
                </c:pt>
                <c:pt idx="4512">
                  <c:v>0.72262731481481479</c:v>
                </c:pt>
                <c:pt idx="4513">
                  <c:v>0.72262731481481479</c:v>
                </c:pt>
                <c:pt idx="4514">
                  <c:v>0.72262731481481479</c:v>
                </c:pt>
                <c:pt idx="4515">
                  <c:v>0.72262731481481479</c:v>
                </c:pt>
                <c:pt idx="4516">
                  <c:v>0.72262731481481479</c:v>
                </c:pt>
                <c:pt idx="4517">
                  <c:v>0.72262731481481479</c:v>
                </c:pt>
                <c:pt idx="4518">
                  <c:v>0.72262731481481479</c:v>
                </c:pt>
                <c:pt idx="4519">
                  <c:v>0.72263888888888894</c:v>
                </c:pt>
                <c:pt idx="4520">
                  <c:v>0.72263888888888894</c:v>
                </c:pt>
                <c:pt idx="4521">
                  <c:v>0.72263888888888894</c:v>
                </c:pt>
                <c:pt idx="4522">
                  <c:v>0.72263888888888894</c:v>
                </c:pt>
                <c:pt idx="4523">
                  <c:v>0.72263888888888894</c:v>
                </c:pt>
                <c:pt idx="4524">
                  <c:v>0.72263888888888894</c:v>
                </c:pt>
                <c:pt idx="4525">
                  <c:v>0.72263888888888894</c:v>
                </c:pt>
                <c:pt idx="4526">
                  <c:v>0.72263888888888894</c:v>
                </c:pt>
                <c:pt idx="4527">
                  <c:v>0.72263888888888894</c:v>
                </c:pt>
                <c:pt idx="4528">
                  <c:v>0.72265046296296298</c:v>
                </c:pt>
                <c:pt idx="4529">
                  <c:v>0.72265046296296298</c:v>
                </c:pt>
                <c:pt idx="4530">
                  <c:v>0.72265046296296298</c:v>
                </c:pt>
                <c:pt idx="4531">
                  <c:v>0.72265046296296298</c:v>
                </c:pt>
                <c:pt idx="4532">
                  <c:v>0.72265046296296298</c:v>
                </c:pt>
                <c:pt idx="4533">
                  <c:v>0.72265046296296298</c:v>
                </c:pt>
                <c:pt idx="4534">
                  <c:v>0.72265046296296298</c:v>
                </c:pt>
                <c:pt idx="4535">
                  <c:v>0.72265046296296298</c:v>
                </c:pt>
                <c:pt idx="4536">
                  <c:v>0.72265046296296298</c:v>
                </c:pt>
                <c:pt idx="4537">
                  <c:v>0.72265046296296298</c:v>
                </c:pt>
                <c:pt idx="4538">
                  <c:v>0.72265046296296298</c:v>
                </c:pt>
                <c:pt idx="4539">
                  <c:v>0.72266203703703702</c:v>
                </c:pt>
                <c:pt idx="4540">
                  <c:v>0.72266203703703702</c:v>
                </c:pt>
                <c:pt idx="4541">
                  <c:v>0.72266203703703702</c:v>
                </c:pt>
                <c:pt idx="4542">
                  <c:v>0.72266203703703702</c:v>
                </c:pt>
                <c:pt idx="4543">
                  <c:v>0.72266203703703702</c:v>
                </c:pt>
                <c:pt idx="4544">
                  <c:v>0.72266203703703702</c:v>
                </c:pt>
                <c:pt idx="4545">
                  <c:v>0.72266203703703702</c:v>
                </c:pt>
                <c:pt idx="4546">
                  <c:v>0.72266203703703702</c:v>
                </c:pt>
                <c:pt idx="4547">
                  <c:v>0.72266203703703702</c:v>
                </c:pt>
                <c:pt idx="4548">
                  <c:v>0.72267361111111106</c:v>
                </c:pt>
                <c:pt idx="4549">
                  <c:v>0.72267361111111106</c:v>
                </c:pt>
                <c:pt idx="4550">
                  <c:v>0.72267361111111106</c:v>
                </c:pt>
                <c:pt idx="4551">
                  <c:v>0.72267361111111106</c:v>
                </c:pt>
                <c:pt idx="4552">
                  <c:v>0.72267361111111106</c:v>
                </c:pt>
                <c:pt idx="4553">
                  <c:v>0.72267361111111106</c:v>
                </c:pt>
                <c:pt idx="4554">
                  <c:v>0.72267361111111106</c:v>
                </c:pt>
                <c:pt idx="4555">
                  <c:v>0.72267361111111106</c:v>
                </c:pt>
                <c:pt idx="4556">
                  <c:v>0.72267361111111106</c:v>
                </c:pt>
                <c:pt idx="4557">
                  <c:v>0.72268518518518521</c:v>
                </c:pt>
                <c:pt idx="4558">
                  <c:v>0.72268518518518521</c:v>
                </c:pt>
                <c:pt idx="4559">
                  <c:v>0.72268518518518521</c:v>
                </c:pt>
                <c:pt idx="4560">
                  <c:v>0.72268518518518521</c:v>
                </c:pt>
                <c:pt idx="4561">
                  <c:v>0.72268518518518521</c:v>
                </c:pt>
                <c:pt idx="4562">
                  <c:v>0.72268518518518521</c:v>
                </c:pt>
                <c:pt idx="4563">
                  <c:v>0.72268518518518521</c:v>
                </c:pt>
                <c:pt idx="4564">
                  <c:v>0.72268518518518521</c:v>
                </c:pt>
                <c:pt idx="4565">
                  <c:v>0.72268518518518521</c:v>
                </c:pt>
                <c:pt idx="4566">
                  <c:v>0.72268518518518521</c:v>
                </c:pt>
                <c:pt idx="4567">
                  <c:v>0.72269675925925936</c:v>
                </c:pt>
                <c:pt idx="4568">
                  <c:v>0.72269675925925936</c:v>
                </c:pt>
                <c:pt idx="4569">
                  <c:v>0.72269675925925936</c:v>
                </c:pt>
                <c:pt idx="4570">
                  <c:v>0.72269675925925936</c:v>
                </c:pt>
                <c:pt idx="4571">
                  <c:v>0.72269675925925936</c:v>
                </c:pt>
                <c:pt idx="4572">
                  <c:v>0.72269675925925936</c:v>
                </c:pt>
                <c:pt idx="4573">
                  <c:v>0.72269675925925936</c:v>
                </c:pt>
                <c:pt idx="4574">
                  <c:v>0.72269675925925936</c:v>
                </c:pt>
                <c:pt idx="4575">
                  <c:v>0.72269675925925936</c:v>
                </c:pt>
                <c:pt idx="4576">
                  <c:v>0.72269675925925936</c:v>
                </c:pt>
                <c:pt idx="4577">
                  <c:v>0.72269675925925936</c:v>
                </c:pt>
                <c:pt idx="4578">
                  <c:v>0.72270833333333329</c:v>
                </c:pt>
                <c:pt idx="4579">
                  <c:v>0.72270833333333329</c:v>
                </c:pt>
                <c:pt idx="4580">
                  <c:v>0.72270833333333329</c:v>
                </c:pt>
                <c:pt idx="4581">
                  <c:v>0.72270833333333329</c:v>
                </c:pt>
                <c:pt idx="4582">
                  <c:v>0.72270833333333329</c:v>
                </c:pt>
                <c:pt idx="4583">
                  <c:v>0.72270833333333329</c:v>
                </c:pt>
                <c:pt idx="4584">
                  <c:v>0.72270833333333329</c:v>
                </c:pt>
                <c:pt idx="4585">
                  <c:v>0.72270833333333329</c:v>
                </c:pt>
                <c:pt idx="4586">
                  <c:v>0.72270833333333329</c:v>
                </c:pt>
                <c:pt idx="4587">
                  <c:v>0.72270833333333329</c:v>
                </c:pt>
                <c:pt idx="4588">
                  <c:v>0.72271990740740744</c:v>
                </c:pt>
                <c:pt idx="4589">
                  <c:v>0.72271990740740744</c:v>
                </c:pt>
                <c:pt idx="4590">
                  <c:v>0.72271990740740744</c:v>
                </c:pt>
                <c:pt idx="4591">
                  <c:v>0.72271990740740744</c:v>
                </c:pt>
                <c:pt idx="4592">
                  <c:v>0.72271990740740744</c:v>
                </c:pt>
                <c:pt idx="4593">
                  <c:v>0.72271990740740744</c:v>
                </c:pt>
                <c:pt idx="4594">
                  <c:v>0.72271990740740744</c:v>
                </c:pt>
                <c:pt idx="4595">
                  <c:v>0.72271990740740744</c:v>
                </c:pt>
                <c:pt idx="4596">
                  <c:v>0.72271990740740744</c:v>
                </c:pt>
                <c:pt idx="4597">
                  <c:v>0.72271990740740744</c:v>
                </c:pt>
                <c:pt idx="4598">
                  <c:v>0.72271990740740744</c:v>
                </c:pt>
                <c:pt idx="4599">
                  <c:v>0.72273148148148147</c:v>
                </c:pt>
                <c:pt idx="4600">
                  <c:v>0.72273148148148147</c:v>
                </c:pt>
                <c:pt idx="4601">
                  <c:v>0.72273148148148147</c:v>
                </c:pt>
                <c:pt idx="4602">
                  <c:v>0.72273148148148147</c:v>
                </c:pt>
                <c:pt idx="4603">
                  <c:v>0.72273148148148147</c:v>
                </c:pt>
                <c:pt idx="4604">
                  <c:v>0.72273148148148147</c:v>
                </c:pt>
                <c:pt idx="4605">
                  <c:v>0.72273148148148147</c:v>
                </c:pt>
                <c:pt idx="4606">
                  <c:v>0.72273148148148147</c:v>
                </c:pt>
                <c:pt idx="4607">
                  <c:v>0.72273148148148147</c:v>
                </c:pt>
                <c:pt idx="4608">
                  <c:v>0.72273148148148147</c:v>
                </c:pt>
                <c:pt idx="4609">
                  <c:v>0.72274305555555562</c:v>
                </c:pt>
                <c:pt idx="4610">
                  <c:v>0.72274305555555562</c:v>
                </c:pt>
                <c:pt idx="4611">
                  <c:v>0.72274305555555562</c:v>
                </c:pt>
                <c:pt idx="4612">
                  <c:v>0.72274305555555562</c:v>
                </c:pt>
                <c:pt idx="4613">
                  <c:v>0.72274305555555562</c:v>
                </c:pt>
                <c:pt idx="4614">
                  <c:v>0.72274305555555562</c:v>
                </c:pt>
                <c:pt idx="4615">
                  <c:v>0.72274305555555562</c:v>
                </c:pt>
                <c:pt idx="4616">
                  <c:v>0.72274305555555562</c:v>
                </c:pt>
                <c:pt idx="4617">
                  <c:v>0.72274305555555562</c:v>
                </c:pt>
                <c:pt idx="4618">
                  <c:v>0.72274305555555562</c:v>
                </c:pt>
                <c:pt idx="4619">
                  <c:v>0.72275462962962955</c:v>
                </c:pt>
                <c:pt idx="4620">
                  <c:v>0.72275462962962955</c:v>
                </c:pt>
                <c:pt idx="4621">
                  <c:v>0.72275462962962955</c:v>
                </c:pt>
                <c:pt idx="4622">
                  <c:v>0.72275462962962955</c:v>
                </c:pt>
                <c:pt idx="4623">
                  <c:v>0.72275462962962955</c:v>
                </c:pt>
                <c:pt idx="4624">
                  <c:v>0.72275462962962955</c:v>
                </c:pt>
                <c:pt idx="4625">
                  <c:v>0.72275462962962955</c:v>
                </c:pt>
                <c:pt idx="4626">
                  <c:v>0.72275462962962955</c:v>
                </c:pt>
                <c:pt idx="4627">
                  <c:v>0.72275462962962955</c:v>
                </c:pt>
                <c:pt idx="4628">
                  <c:v>0.72275462962962955</c:v>
                </c:pt>
                <c:pt idx="4629">
                  <c:v>0.7227662037037037</c:v>
                </c:pt>
                <c:pt idx="4630">
                  <c:v>0.7227662037037037</c:v>
                </c:pt>
                <c:pt idx="4631">
                  <c:v>0.7227662037037037</c:v>
                </c:pt>
                <c:pt idx="4632">
                  <c:v>0.7227662037037037</c:v>
                </c:pt>
                <c:pt idx="4633">
                  <c:v>0.7227662037037037</c:v>
                </c:pt>
                <c:pt idx="4634">
                  <c:v>0.7227662037037037</c:v>
                </c:pt>
                <c:pt idx="4635">
                  <c:v>0.7227662037037037</c:v>
                </c:pt>
                <c:pt idx="4636">
                  <c:v>0.7227662037037037</c:v>
                </c:pt>
                <c:pt idx="4637">
                  <c:v>0.7227662037037037</c:v>
                </c:pt>
                <c:pt idx="4638">
                  <c:v>0.7227662037037037</c:v>
                </c:pt>
                <c:pt idx="4639">
                  <c:v>0.7227662037037037</c:v>
                </c:pt>
                <c:pt idx="4640">
                  <c:v>0.72277777777777785</c:v>
                </c:pt>
                <c:pt idx="4641">
                  <c:v>0.72277777777777785</c:v>
                </c:pt>
                <c:pt idx="4642">
                  <c:v>0.72277777777777785</c:v>
                </c:pt>
                <c:pt idx="4643">
                  <c:v>0.72277777777777785</c:v>
                </c:pt>
                <c:pt idx="4644">
                  <c:v>0.72277777777777785</c:v>
                </c:pt>
                <c:pt idx="4645">
                  <c:v>0.72277777777777785</c:v>
                </c:pt>
                <c:pt idx="4646">
                  <c:v>0.72277777777777785</c:v>
                </c:pt>
                <c:pt idx="4647">
                  <c:v>0.72277777777777785</c:v>
                </c:pt>
                <c:pt idx="4648">
                  <c:v>0.72277777777777785</c:v>
                </c:pt>
                <c:pt idx="4649">
                  <c:v>0.72277777777777785</c:v>
                </c:pt>
                <c:pt idx="4650">
                  <c:v>0.72278935185185178</c:v>
                </c:pt>
                <c:pt idx="4651">
                  <c:v>0.72278935185185178</c:v>
                </c:pt>
                <c:pt idx="4652">
                  <c:v>0.72278935185185178</c:v>
                </c:pt>
                <c:pt idx="4653">
                  <c:v>0.72278935185185178</c:v>
                </c:pt>
                <c:pt idx="4654">
                  <c:v>0.72278935185185178</c:v>
                </c:pt>
                <c:pt idx="4655">
                  <c:v>0.72278935185185178</c:v>
                </c:pt>
                <c:pt idx="4656">
                  <c:v>0.72278935185185178</c:v>
                </c:pt>
                <c:pt idx="4657">
                  <c:v>0.72278935185185178</c:v>
                </c:pt>
                <c:pt idx="4658">
                  <c:v>0.72278935185185178</c:v>
                </c:pt>
                <c:pt idx="4659">
                  <c:v>0.72278935185185178</c:v>
                </c:pt>
                <c:pt idx="4660">
                  <c:v>0.72278935185185178</c:v>
                </c:pt>
                <c:pt idx="4661">
                  <c:v>0.72280092592592593</c:v>
                </c:pt>
                <c:pt idx="4662">
                  <c:v>0.72280092592592593</c:v>
                </c:pt>
                <c:pt idx="4663">
                  <c:v>0.72280092592592593</c:v>
                </c:pt>
                <c:pt idx="4664">
                  <c:v>0.72280092592592593</c:v>
                </c:pt>
                <c:pt idx="4665">
                  <c:v>0.72280092592592593</c:v>
                </c:pt>
                <c:pt idx="4666">
                  <c:v>0.72280092592592593</c:v>
                </c:pt>
                <c:pt idx="4667">
                  <c:v>0.72280092592592593</c:v>
                </c:pt>
                <c:pt idx="4668">
                  <c:v>0.72280092592592593</c:v>
                </c:pt>
                <c:pt idx="4669">
                  <c:v>0.72280092592592593</c:v>
                </c:pt>
                <c:pt idx="4670">
                  <c:v>0.72281249999999997</c:v>
                </c:pt>
                <c:pt idx="4671">
                  <c:v>0.72281249999999997</c:v>
                </c:pt>
                <c:pt idx="4672">
                  <c:v>0.72281249999999997</c:v>
                </c:pt>
                <c:pt idx="4673">
                  <c:v>0.72281249999999997</c:v>
                </c:pt>
                <c:pt idx="4674">
                  <c:v>0.72281249999999997</c:v>
                </c:pt>
                <c:pt idx="4675">
                  <c:v>0.72281249999999997</c:v>
                </c:pt>
                <c:pt idx="4676">
                  <c:v>0.72281249999999997</c:v>
                </c:pt>
                <c:pt idx="4677">
                  <c:v>0.72281249999999997</c:v>
                </c:pt>
                <c:pt idx="4678">
                  <c:v>0.72281249999999997</c:v>
                </c:pt>
                <c:pt idx="4679">
                  <c:v>0.72282407407407412</c:v>
                </c:pt>
                <c:pt idx="4680">
                  <c:v>0.72282407407407412</c:v>
                </c:pt>
                <c:pt idx="4681">
                  <c:v>0.72282407407407412</c:v>
                </c:pt>
                <c:pt idx="4682">
                  <c:v>0.72282407407407412</c:v>
                </c:pt>
                <c:pt idx="4683">
                  <c:v>0.72282407407407412</c:v>
                </c:pt>
                <c:pt idx="4684">
                  <c:v>0.72282407407407412</c:v>
                </c:pt>
                <c:pt idx="4685">
                  <c:v>0.72282407407407412</c:v>
                </c:pt>
                <c:pt idx="4686">
                  <c:v>0.72282407407407412</c:v>
                </c:pt>
                <c:pt idx="4687">
                  <c:v>0.72282407407407412</c:v>
                </c:pt>
                <c:pt idx="4688">
                  <c:v>0.72282407407407412</c:v>
                </c:pt>
                <c:pt idx="4689">
                  <c:v>0.72283564814814805</c:v>
                </c:pt>
                <c:pt idx="4690">
                  <c:v>0.72283564814814805</c:v>
                </c:pt>
                <c:pt idx="4691">
                  <c:v>0.72283564814814805</c:v>
                </c:pt>
                <c:pt idx="4692">
                  <c:v>0.72283564814814805</c:v>
                </c:pt>
                <c:pt idx="4693">
                  <c:v>0.72283564814814805</c:v>
                </c:pt>
                <c:pt idx="4694">
                  <c:v>0.72283564814814805</c:v>
                </c:pt>
                <c:pt idx="4695">
                  <c:v>0.72283564814814805</c:v>
                </c:pt>
                <c:pt idx="4696">
                  <c:v>0.72283564814814805</c:v>
                </c:pt>
                <c:pt idx="4697">
                  <c:v>0.72283564814814805</c:v>
                </c:pt>
                <c:pt idx="4698">
                  <c:v>0.72283564814814805</c:v>
                </c:pt>
                <c:pt idx="4699">
                  <c:v>0.72283564814814805</c:v>
                </c:pt>
                <c:pt idx="4700">
                  <c:v>0.7228472222222222</c:v>
                </c:pt>
                <c:pt idx="4701">
                  <c:v>0.7228472222222222</c:v>
                </c:pt>
                <c:pt idx="4702">
                  <c:v>0.7228472222222222</c:v>
                </c:pt>
                <c:pt idx="4703">
                  <c:v>0.7228472222222222</c:v>
                </c:pt>
                <c:pt idx="4704">
                  <c:v>0.7228472222222222</c:v>
                </c:pt>
                <c:pt idx="4705">
                  <c:v>0.7228472222222222</c:v>
                </c:pt>
                <c:pt idx="4706">
                  <c:v>0.7228472222222222</c:v>
                </c:pt>
                <c:pt idx="4707">
                  <c:v>0.7228472222222222</c:v>
                </c:pt>
                <c:pt idx="4708">
                  <c:v>0.7228472222222222</c:v>
                </c:pt>
                <c:pt idx="4709">
                  <c:v>0.7228472222222222</c:v>
                </c:pt>
                <c:pt idx="4710">
                  <c:v>0.72285879629629635</c:v>
                </c:pt>
                <c:pt idx="4711">
                  <c:v>0.72285879629629635</c:v>
                </c:pt>
                <c:pt idx="4712">
                  <c:v>0.72285879629629635</c:v>
                </c:pt>
                <c:pt idx="4713">
                  <c:v>0.72285879629629635</c:v>
                </c:pt>
                <c:pt idx="4714">
                  <c:v>0.72285879629629635</c:v>
                </c:pt>
                <c:pt idx="4715">
                  <c:v>0.72285879629629635</c:v>
                </c:pt>
                <c:pt idx="4716">
                  <c:v>0.72285879629629635</c:v>
                </c:pt>
                <c:pt idx="4717">
                  <c:v>0.72285879629629635</c:v>
                </c:pt>
                <c:pt idx="4718">
                  <c:v>0.72285879629629635</c:v>
                </c:pt>
                <c:pt idx="4719">
                  <c:v>0.72285879629629635</c:v>
                </c:pt>
                <c:pt idx="4720">
                  <c:v>0.72285879629629635</c:v>
                </c:pt>
                <c:pt idx="4721">
                  <c:v>0.72287037037037039</c:v>
                </c:pt>
                <c:pt idx="4722">
                  <c:v>0.72287037037037039</c:v>
                </c:pt>
                <c:pt idx="4723">
                  <c:v>0.72287037037037039</c:v>
                </c:pt>
                <c:pt idx="4724">
                  <c:v>0.72287037037037039</c:v>
                </c:pt>
                <c:pt idx="4725">
                  <c:v>0.72287037037037039</c:v>
                </c:pt>
                <c:pt idx="4726">
                  <c:v>0.72287037037037039</c:v>
                </c:pt>
                <c:pt idx="4727">
                  <c:v>0.72287037037037039</c:v>
                </c:pt>
                <c:pt idx="4728">
                  <c:v>0.72287037037037039</c:v>
                </c:pt>
                <c:pt idx="4729">
                  <c:v>0.72287037037037039</c:v>
                </c:pt>
                <c:pt idx="4730">
                  <c:v>0.72287037037037039</c:v>
                </c:pt>
                <c:pt idx="4731">
                  <c:v>0.72288194444444442</c:v>
                </c:pt>
                <c:pt idx="4732">
                  <c:v>0.72288194444444442</c:v>
                </c:pt>
                <c:pt idx="4733">
                  <c:v>0.72288194444444442</c:v>
                </c:pt>
                <c:pt idx="4734">
                  <c:v>0.72288194444444442</c:v>
                </c:pt>
                <c:pt idx="4735">
                  <c:v>0.72288194444444442</c:v>
                </c:pt>
                <c:pt idx="4736">
                  <c:v>0.72288194444444442</c:v>
                </c:pt>
                <c:pt idx="4737">
                  <c:v>0.72288194444444442</c:v>
                </c:pt>
                <c:pt idx="4738">
                  <c:v>0.72288194444444442</c:v>
                </c:pt>
                <c:pt idx="4739">
                  <c:v>0.72288194444444442</c:v>
                </c:pt>
                <c:pt idx="4740">
                  <c:v>0.72288194444444442</c:v>
                </c:pt>
                <c:pt idx="4741">
                  <c:v>0.72288194444444442</c:v>
                </c:pt>
                <c:pt idx="4742">
                  <c:v>0.72289351851851846</c:v>
                </c:pt>
                <c:pt idx="4743">
                  <c:v>0.72289351851851846</c:v>
                </c:pt>
                <c:pt idx="4744">
                  <c:v>0.72289351851851846</c:v>
                </c:pt>
                <c:pt idx="4745">
                  <c:v>0.72289351851851846</c:v>
                </c:pt>
                <c:pt idx="4746">
                  <c:v>0.72289351851851846</c:v>
                </c:pt>
                <c:pt idx="4747">
                  <c:v>0.72289351851851846</c:v>
                </c:pt>
                <c:pt idx="4748">
                  <c:v>0.72289351851851846</c:v>
                </c:pt>
                <c:pt idx="4749">
                  <c:v>0.72289351851851846</c:v>
                </c:pt>
                <c:pt idx="4750">
                  <c:v>0.72289351851851846</c:v>
                </c:pt>
                <c:pt idx="4751">
                  <c:v>0.72289351851851846</c:v>
                </c:pt>
                <c:pt idx="4752">
                  <c:v>0.72290509259259261</c:v>
                </c:pt>
                <c:pt idx="4753">
                  <c:v>0.72290509259259261</c:v>
                </c:pt>
                <c:pt idx="4754">
                  <c:v>0.72290509259259261</c:v>
                </c:pt>
                <c:pt idx="4755">
                  <c:v>0.72290509259259261</c:v>
                </c:pt>
                <c:pt idx="4756">
                  <c:v>0.72290509259259261</c:v>
                </c:pt>
                <c:pt idx="4757">
                  <c:v>0.72290509259259261</c:v>
                </c:pt>
                <c:pt idx="4758">
                  <c:v>0.72290509259259261</c:v>
                </c:pt>
                <c:pt idx="4759">
                  <c:v>0.72290509259259261</c:v>
                </c:pt>
                <c:pt idx="4760">
                  <c:v>0.72290509259259261</c:v>
                </c:pt>
                <c:pt idx="4761">
                  <c:v>0.72290509259259261</c:v>
                </c:pt>
                <c:pt idx="4762">
                  <c:v>0.72291666666666676</c:v>
                </c:pt>
                <c:pt idx="4763">
                  <c:v>0.72291666666666676</c:v>
                </c:pt>
                <c:pt idx="4764">
                  <c:v>0.72291666666666676</c:v>
                </c:pt>
                <c:pt idx="4765">
                  <c:v>0.72291666666666676</c:v>
                </c:pt>
                <c:pt idx="4766">
                  <c:v>0.72291666666666676</c:v>
                </c:pt>
                <c:pt idx="4767">
                  <c:v>0.72291666666666676</c:v>
                </c:pt>
                <c:pt idx="4768">
                  <c:v>0.72291666666666676</c:v>
                </c:pt>
                <c:pt idx="4769">
                  <c:v>0.72291666666666676</c:v>
                </c:pt>
                <c:pt idx="4770">
                  <c:v>0.72292824074074069</c:v>
                </c:pt>
                <c:pt idx="4771">
                  <c:v>0.72292824074074069</c:v>
                </c:pt>
                <c:pt idx="4772">
                  <c:v>0.72292824074074069</c:v>
                </c:pt>
                <c:pt idx="4773">
                  <c:v>0.72292824074074069</c:v>
                </c:pt>
                <c:pt idx="4774">
                  <c:v>0.72292824074074069</c:v>
                </c:pt>
                <c:pt idx="4775">
                  <c:v>0.72292824074074069</c:v>
                </c:pt>
                <c:pt idx="4776">
                  <c:v>0.72292824074074069</c:v>
                </c:pt>
                <c:pt idx="4777">
                  <c:v>0.72292824074074069</c:v>
                </c:pt>
                <c:pt idx="4778">
                  <c:v>0.72292824074074069</c:v>
                </c:pt>
                <c:pt idx="4779">
                  <c:v>0.72292824074074069</c:v>
                </c:pt>
                <c:pt idx="4780">
                  <c:v>0.72292824074074069</c:v>
                </c:pt>
                <c:pt idx="4781">
                  <c:v>0.72293981481481484</c:v>
                </c:pt>
                <c:pt idx="4782">
                  <c:v>0.72293981481481484</c:v>
                </c:pt>
                <c:pt idx="4783">
                  <c:v>0.72293981481481484</c:v>
                </c:pt>
                <c:pt idx="4784">
                  <c:v>0.72293981481481484</c:v>
                </c:pt>
                <c:pt idx="4785">
                  <c:v>0.72293981481481484</c:v>
                </c:pt>
                <c:pt idx="4786">
                  <c:v>0.72293981481481484</c:v>
                </c:pt>
                <c:pt idx="4787">
                  <c:v>0.72293981481481484</c:v>
                </c:pt>
                <c:pt idx="4788">
                  <c:v>0.72293981481481484</c:v>
                </c:pt>
                <c:pt idx="4789">
                  <c:v>0.72293981481481484</c:v>
                </c:pt>
                <c:pt idx="4790">
                  <c:v>0.72295138888888888</c:v>
                </c:pt>
                <c:pt idx="4791">
                  <c:v>0.72295138888888888</c:v>
                </c:pt>
                <c:pt idx="4792">
                  <c:v>0.72295138888888888</c:v>
                </c:pt>
                <c:pt idx="4793">
                  <c:v>0.72295138888888888</c:v>
                </c:pt>
                <c:pt idx="4794">
                  <c:v>0.72295138888888888</c:v>
                </c:pt>
                <c:pt idx="4795">
                  <c:v>0.72295138888888888</c:v>
                </c:pt>
                <c:pt idx="4796">
                  <c:v>0.72295138888888888</c:v>
                </c:pt>
                <c:pt idx="4797">
                  <c:v>0.72295138888888888</c:v>
                </c:pt>
                <c:pt idx="4798">
                  <c:v>0.72295138888888888</c:v>
                </c:pt>
                <c:pt idx="4799">
                  <c:v>0.72295138888888888</c:v>
                </c:pt>
                <c:pt idx="4800">
                  <c:v>0.72295138888888888</c:v>
                </c:pt>
                <c:pt idx="4801">
                  <c:v>0.72296296296296303</c:v>
                </c:pt>
                <c:pt idx="4802">
                  <c:v>0.72296296296296303</c:v>
                </c:pt>
                <c:pt idx="4803">
                  <c:v>0.72296296296296303</c:v>
                </c:pt>
                <c:pt idx="4804">
                  <c:v>0.72296296296296303</c:v>
                </c:pt>
                <c:pt idx="4805">
                  <c:v>0.72296296296296303</c:v>
                </c:pt>
                <c:pt idx="4806">
                  <c:v>0.72296296296296303</c:v>
                </c:pt>
                <c:pt idx="4807">
                  <c:v>0.72296296296296303</c:v>
                </c:pt>
                <c:pt idx="4808">
                  <c:v>0.72296296296296303</c:v>
                </c:pt>
                <c:pt idx="4809">
                  <c:v>0.72296296296296303</c:v>
                </c:pt>
                <c:pt idx="4810">
                  <c:v>0.72297453703703696</c:v>
                </c:pt>
                <c:pt idx="4811">
                  <c:v>0.72297453703703696</c:v>
                </c:pt>
                <c:pt idx="4812">
                  <c:v>0.72297453703703696</c:v>
                </c:pt>
                <c:pt idx="4813">
                  <c:v>0.72297453703703696</c:v>
                </c:pt>
                <c:pt idx="4814">
                  <c:v>0.72297453703703696</c:v>
                </c:pt>
                <c:pt idx="4815">
                  <c:v>0.72297453703703696</c:v>
                </c:pt>
                <c:pt idx="4816">
                  <c:v>0.72297453703703696</c:v>
                </c:pt>
                <c:pt idx="4817">
                  <c:v>0.72297453703703696</c:v>
                </c:pt>
                <c:pt idx="4818">
                  <c:v>0.72297453703703696</c:v>
                </c:pt>
                <c:pt idx="4819">
                  <c:v>0.72297453703703696</c:v>
                </c:pt>
                <c:pt idx="4820">
                  <c:v>0.72298611111111111</c:v>
                </c:pt>
                <c:pt idx="4821">
                  <c:v>0.72298611111111111</c:v>
                </c:pt>
                <c:pt idx="4822">
                  <c:v>0.72298611111111111</c:v>
                </c:pt>
                <c:pt idx="4823">
                  <c:v>0.72298611111111111</c:v>
                </c:pt>
                <c:pt idx="4824">
                  <c:v>0.72298611111111111</c:v>
                </c:pt>
                <c:pt idx="4825">
                  <c:v>0.72298611111111111</c:v>
                </c:pt>
                <c:pt idx="4826">
                  <c:v>0.72298611111111111</c:v>
                </c:pt>
                <c:pt idx="4827">
                  <c:v>0.72298611111111111</c:v>
                </c:pt>
                <c:pt idx="4828">
                  <c:v>0.72298611111111111</c:v>
                </c:pt>
                <c:pt idx="4829">
                  <c:v>0.72298611111111111</c:v>
                </c:pt>
                <c:pt idx="4830">
                  <c:v>0.72299768518518526</c:v>
                </c:pt>
                <c:pt idx="4831">
                  <c:v>0.72299768518518526</c:v>
                </c:pt>
                <c:pt idx="4832">
                  <c:v>0.72299768518518526</c:v>
                </c:pt>
                <c:pt idx="4833">
                  <c:v>0.72299768518518526</c:v>
                </c:pt>
                <c:pt idx="4834">
                  <c:v>0.72299768518518526</c:v>
                </c:pt>
                <c:pt idx="4835">
                  <c:v>0.72299768518518526</c:v>
                </c:pt>
                <c:pt idx="4836">
                  <c:v>0.72299768518518526</c:v>
                </c:pt>
                <c:pt idx="4837">
                  <c:v>0.72299768518518526</c:v>
                </c:pt>
                <c:pt idx="4838">
                  <c:v>0.72299768518518526</c:v>
                </c:pt>
                <c:pt idx="4839">
                  <c:v>0.72299768518518526</c:v>
                </c:pt>
                <c:pt idx="4840">
                  <c:v>0.72299768518518526</c:v>
                </c:pt>
                <c:pt idx="4841">
                  <c:v>0.7230092592592593</c:v>
                </c:pt>
                <c:pt idx="4842">
                  <c:v>0.7230092592592593</c:v>
                </c:pt>
                <c:pt idx="4843">
                  <c:v>0.7230092592592593</c:v>
                </c:pt>
                <c:pt idx="4844">
                  <c:v>0.7230092592592593</c:v>
                </c:pt>
                <c:pt idx="4845">
                  <c:v>0.7230092592592593</c:v>
                </c:pt>
                <c:pt idx="4846">
                  <c:v>0.7230092592592593</c:v>
                </c:pt>
                <c:pt idx="4847">
                  <c:v>0.7230092592592593</c:v>
                </c:pt>
                <c:pt idx="4848">
                  <c:v>0.7230092592592593</c:v>
                </c:pt>
                <c:pt idx="4849">
                  <c:v>0.7230092592592593</c:v>
                </c:pt>
                <c:pt idx="4850">
                  <c:v>0.72302083333333333</c:v>
                </c:pt>
                <c:pt idx="4851">
                  <c:v>0.72302083333333333</c:v>
                </c:pt>
                <c:pt idx="4852">
                  <c:v>0.72302083333333333</c:v>
                </c:pt>
                <c:pt idx="4853">
                  <c:v>0.72302083333333333</c:v>
                </c:pt>
                <c:pt idx="4854">
                  <c:v>0.72302083333333333</c:v>
                </c:pt>
                <c:pt idx="4855">
                  <c:v>0.72302083333333333</c:v>
                </c:pt>
                <c:pt idx="4856">
                  <c:v>0.72302083333333333</c:v>
                </c:pt>
                <c:pt idx="4857">
                  <c:v>0.72302083333333333</c:v>
                </c:pt>
                <c:pt idx="4858">
                  <c:v>0.72302083333333333</c:v>
                </c:pt>
                <c:pt idx="4859">
                  <c:v>0.72302083333333333</c:v>
                </c:pt>
                <c:pt idx="4860">
                  <c:v>0.72302083333333333</c:v>
                </c:pt>
                <c:pt idx="4861">
                  <c:v>0.72303240740740737</c:v>
                </c:pt>
                <c:pt idx="4862">
                  <c:v>0.72303240740740737</c:v>
                </c:pt>
                <c:pt idx="4863">
                  <c:v>0.72303240740740737</c:v>
                </c:pt>
                <c:pt idx="4864">
                  <c:v>0.72303240740740737</c:v>
                </c:pt>
                <c:pt idx="4865">
                  <c:v>0.72303240740740737</c:v>
                </c:pt>
                <c:pt idx="4866">
                  <c:v>0.72303240740740737</c:v>
                </c:pt>
                <c:pt idx="4867">
                  <c:v>0.72303240740740737</c:v>
                </c:pt>
                <c:pt idx="4868">
                  <c:v>0.72303240740740737</c:v>
                </c:pt>
                <c:pt idx="4869">
                  <c:v>0.72303240740740737</c:v>
                </c:pt>
                <c:pt idx="4870">
                  <c:v>0.72303240740740737</c:v>
                </c:pt>
                <c:pt idx="4871">
                  <c:v>0.72304398148148152</c:v>
                </c:pt>
                <c:pt idx="4872">
                  <c:v>0.72304398148148152</c:v>
                </c:pt>
                <c:pt idx="4873">
                  <c:v>0.72304398148148152</c:v>
                </c:pt>
                <c:pt idx="4874">
                  <c:v>0.72304398148148152</c:v>
                </c:pt>
                <c:pt idx="4875">
                  <c:v>0.72304398148148152</c:v>
                </c:pt>
                <c:pt idx="4876">
                  <c:v>0.72304398148148152</c:v>
                </c:pt>
                <c:pt idx="4877">
                  <c:v>0.72304398148148152</c:v>
                </c:pt>
                <c:pt idx="4878">
                  <c:v>0.72304398148148152</c:v>
                </c:pt>
                <c:pt idx="4879">
                  <c:v>0.72304398148148152</c:v>
                </c:pt>
                <c:pt idx="4880">
                  <c:v>0.72305555555555545</c:v>
                </c:pt>
                <c:pt idx="4881">
                  <c:v>0.72305555555555545</c:v>
                </c:pt>
                <c:pt idx="4882">
                  <c:v>0.72305555555555545</c:v>
                </c:pt>
                <c:pt idx="4883">
                  <c:v>0.72305555555555545</c:v>
                </c:pt>
                <c:pt idx="4884">
                  <c:v>0.72305555555555545</c:v>
                </c:pt>
                <c:pt idx="4885">
                  <c:v>0.72305555555555545</c:v>
                </c:pt>
                <c:pt idx="4886">
                  <c:v>0.72305555555555545</c:v>
                </c:pt>
                <c:pt idx="4887">
                  <c:v>0.72305555555555545</c:v>
                </c:pt>
                <c:pt idx="4888">
                  <c:v>0.72305555555555545</c:v>
                </c:pt>
                <c:pt idx="4889">
                  <c:v>0.72305555555555545</c:v>
                </c:pt>
                <c:pt idx="4890">
                  <c:v>0.7230671296296296</c:v>
                </c:pt>
                <c:pt idx="4891">
                  <c:v>0.7230671296296296</c:v>
                </c:pt>
                <c:pt idx="4892">
                  <c:v>0.7230671296296296</c:v>
                </c:pt>
                <c:pt idx="4893">
                  <c:v>0.7230671296296296</c:v>
                </c:pt>
                <c:pt idx="4894">
                  <c:v>0.7230671296296296</c:v>
                </c:pt>
                <c:pt idx="4895">
                  <c:v>0.7230671296296296</c:v>
                </c:pt>
                <c:pt idx="4896">
                  <c:v>0.7230671296296296</c:v>
                </c:pt>
                <c:pt idx="4897">
                  <c:v>0.7230671296296296</c:v>
                </c:pt>
                <c:pt idx="4898">
                  <c:v>0.7230671296296296</c:v>
                </c:pt>
                <c:pt idx="4899">
                  <c:v>0.7230671296296296</c:v>
                </c:pt>
                <c:pt idx="4900">
                  <c:v>0.7230671296296296</c:v>
                </c:pt>
                <c:pt idx="4901">
                  <c:v>0.72307870370370375</c:v>
                </c:pt>
                <c:pt idx="4902">
                  <c:v>0.72307870370370375</c:v>
                </c:pt>
                <c:pt idx="4903">
                  <c:v>0.72307870370370375</c:v>
                </c:pt>
                <c:pt idx="4904">
                  <c:v>0.72307870370370375</c:v>
                </c:pt>
                <c:pt idx="4905">
                  <c:v>0.72307870370370375</c:v>
                </c:pt>
                <c:pt idx="4906">
                  <c:v>0.72307870370370375</c:v>
                </c:pt>
                <c:pt idx="4907">
                  <c:v>0.72307870370370375</c:v>
                </c:pt>
                <c:pt idx="4908">
                  <c:v>0.72309027777777779</c:v>
                </c:pt>
                <c:pt idx="4909">
                  <c:v>0.72309027777777779</c:v>
                </c:pt>
                <c:pt idx="4910">
                  <c:v>0.72309027777777779</c:v>
                </c:pt>
                <c:pt idx="4911">
                  <c:v>0.72309027777777779</c:v>
                </c:pt>
                <c:pt idx="4912">
                  <c:v>0.72309027777777779</c:v>
                </c:pt>
                <c:pt idx="4913">
                  <c:v>0.72309027777777779</c:v>
                </c:pt>
                <c:pt idx="4914">
                  <c:v>0.72309027777777779</c:v>
                </c:pt>
                <c:pt idx="4915">
                  <c:v>0.72309027777777779</c:v>
                </c:pt>
                <c:pt idx="4916">
                  <c:v>0.72309027777777779</c:v>
                </c:pt>
                <c:pt idx="4917">
                  <c:v>0.72309027777777779</c:v>
                </c:pt>
                <c:pt idx="4918">
                  <c:v>0.72309027777777779</c:v>
                </c:pt>
                <c:pt idx="4919">
                  <c:v>0.72310185185185183</c:v>
                </c:pt>
                <c:pt idx="4920">
                  <c:v>0.72310185185185183</c:v>
                </c:pt>
                <c:pt idx="4921">
                  <c:v>0.72310185185185183</c:v>
                </c:pt>
                <c:pt idx="4922">
                  <c:v>0.72310185185185183</c:v>
                </c:pt>
                <c:pt idx="4923">
                  <c:v>0.72310185185185183</c:v>
                </c:pt>
                <c:pt idx="4924">
                  <c:v>0.72310185185185183</c:v>
                </c:pt>
                <c:pt idx="4925">
                  <c:v>0.72310185185185183</c:v>
                </c:pt>
                <c:pt idx="4926">
                  <c:v>0.72310185185185183</c:v>
                </c:pt>
                <c:pt idx="4927">
                  <c:v>0.72310185185185183</c:v>
                </c:pt>
                <c:pt idx="4928">
                  <c:v>0.72310185185185183</c:v>
                </c:pt>
                <c:pt idx="4929">
                  <c:v>0.72311342592592587</c:v>
                </c:pt>
                <c:pt idx="4930">
                  <c:v>0.72311342592592587</c:v>
                </c:pt>
                <c:pt idx="4931">
                  <c:v>0.72311342592592587</c:v>
                </c:pt>
                <c:pt idx="4932">
                  <c:v>0.72311342592592587</c:v>
                </c:pt>
                <c:pt idx="4933">
                  <c:v>0.72311342592592587</c:v>
                </c:pt>
                <c:pt idx="4934">
                  <c:v>0.72311342592592587</c:v>
                </c:pt>
                <c:pt idx="4935">
                  <c:v>0.72311342592592587</c:v>
                </c:pt>
                <c:pt idx="4936">
                  <c:v>0.72311342592592587</c:v>
                </c:pt>
                <c:pt idx="4937">
                  <c:v>0.72311342592592587</c:v>
                </c:pt>
                <c:pt idx="4938">
                  <c:v>0.72311342592592587</c:v>
                </c:pt>
                <c:pt idx="4939">
                  <c:v>0.72311342592592587</c:v>
                </c:pt>
                <c:pt idx="4940">
                  <c:v>0.72312500000000002</c:v>
                </c:pt>
                <c:pt idx="4941">
                  <c:v>0.72312500000000002</c:v>
                </c:pt>
                <c:pt idx="4942">
                  <c:v>0.72312500000000002</c:v>
                </c:pt>
                <c:pt idx="4943">
                  <c:v>0.72312500000000002</c:v>
                </c:pt>
                <c:pt idx="4944">
                  <c:v>0.72312500000000002</c:v>
                </c:pt>
                <c:pt idx="4945">
                  <c:v>0.72312500000000002</c:v>
                </c:pt>
                <c:pt idx="4946">
                  <c:v>0.72312500000000002</c:v>
                </c:pt>
                <c:pt idx="4947">
                  <c:v>0.72312500000000002</c:v>
                </c:pt>
                <c:pt idx="4948">
                  <c:v>0.72312500000000002</c:v>
                </c:pt>
                <c:pt idx="4949">
                  <c:v>0.72312500000000002</c:v>
                </c:pt>
                <c:pt idx="4950">
                  <c:v>0.72313657407407417</c:v>
                </c:pt>
                <c:pt idx="4951">
                  <c:v>0.72313657407407417</c:v>
                </c:pt>
                <c:pt idx="4952">
                  <c:v>0.72313657407407417</c:v>
                </c:pt>
                <c:pt idx="4953">
                  <c:v>0.72313657407407417</c:v>
                </c:pt>
                <c:pt idx="4954">
                  <c:v>0.72313657407407417</c:v>
                </c:pt>
                <c:pt idx="4955">
                  <c:v>0.72313657407407417</c:v>
                </c:pt>
                <c:pt idx="4956">
                  <c:v>0.72313657407407417</c:v>
                </c:pt>
                <c:pt idx="4957">
                  <c:v>0.72313657407407417</c:v>
                </c:pt>
                <c:pt idx="4958">
                  <c:v>0.72313657407407417</c:v>
                </c:pt>
                <c:pt idx="4959">
                  <c:v>0.72313657407407417</c:v>
                </c:pt>
                <c:pt idx="4960">
                  <c:v>0.72313657407407417</c:v>
                </c:pt>
                <c:pt idx="4961">
                  <c:v>0.7231481481481481</c:v>
                </c:pt>
                <c:pt idx="4962">
                  <c:v>0.7231481481481481</c:v>
                </c:pt>
                <c:pt idx="4963">
                  <c:v>0.7231481481481481</c:v>
                </c:pt>
                <c:pt idx="4964">
                  <c:v>0.7231481481481481</c:v>
                </c:pt>
                <c:pt idx="4965">
                  <c:v>0.7231481481481481</c:v>
                </c:pt>
                <c:pt idx="4966">
                  <c:v>0.7231481481481481</c:v>
                </c:pt>
                <c:pt idx="4967">
                  <c:v>0.7231481481481481</c:v>
                </c:pt>
                <c:pt idx="4968">
                  <c:v>0.7231481481481481</c:v>
                </c:pt>
                <c:pt idx="4969">
                  <c:v>0.7231481481481481</c:v>
                </c:pt>
                <c:pt idx="4970">
                  <c:v>0.7231481481481481</c:v>
                </c:pt>
                <c:pt idx="4971">
                  <c:v>0.72315972222222225</c:v>
                </c:pt>
                <c:pt idx="4972">
                  <c:v>0.72315972222222225</c:v>
                </c:pt>
                <c:pt idx="4973">
                  <c:v>0.72315972222222225</c:v>
                </c:pt>
                <c:pt idx="4974">
                  <c:v>0.72315972222222225</c:v>
                </c:pt>
                <c:pt idx="4975">
                  <c:v>0.72315972222222225</c:v>
                </c:pt>
                <c:pt idx="4976">
                  <c:v>0.72315972222222225</c:v>
                </c:pt>
                <c:pt idx="4977">
                  <c:v>0.72315972222222225</c:v>
                </c:pt>
                <c:pt idx="4978">
                  <c:v>0.72315972222222225</c:v>
                </c:pt>
                <c:pt idx="4979">
                  <c:v>0.72315972222222225</c:v>
                </c:pt>
                <c:pt idx="4980">
                  <c:v>0.72315972222222225</c:v>
                </c:pt>
                <c:pt idx="4981">
                  <c:v>0.72315972222222225</c:v>
                </c:pt>
                <c:pt idx="4982">
                  <c:v>0.72317129629629628</c:v>
                </c:pt>
                <c:pt idx="4983">
                  <c:v>0.72317129629629628</c:v>
                </c:pt>
                <c:pt idx="4984">
                  <c:v>0.72317129629629628</c:v>
                </c:pt>
                <c:pt idx="4985">
                  <c:v>0.72317129629629628</c:v>
                </c:pt>
                <c:pt idx="4986">
                  <c:v>0.72317129629629628</c:v>
                </c:pt>
                <c:pt idx="4987">
                  <c:v>0.72317129629629628</c:v>
                </c:pt>
                <c:pt idx="4988">
                  <c:v>0.72317129629629628</c:v>
                </c:pt>
                <c:pt idx="4989">
                  <c:v>0.72317129629629628</c:v>
                </c:pt>
                <c:pt idx="4990">
                  <c:v>0.72317129629629628</c:v>
                </c:pt>
                <c:pt idx="4991">
                  <c:v>0.72317129629629628</c:v>
                </c:pt>
                <c:pt idx="4992">
                  <c:v>0.72318287037037043</c:v>
                </c:pt>
                <c:pt idx="4993">
                  <c:v>0.72318287037037043</c:v>
                </c:pt>
                <c:pt idx="4994">
                  <c:v>0.72318287037037043</c:v>
                </c:pt>
                <c:pt idx="4995">
                  <c:v>0.72318287037037043</c:v>
                </c:pt>
                <c:pt idx="4996">
                  <c:v>0.72318287037037043</c:v>
                </c:pt>
                <c:pt idx="4997">
                  <c:v>0.72318287037037043</c:v>
                </c:pt>
                <c:pt idx="4998">
                  <c:v>0.72318287037037043</c:v>
                </c:pt>
                <c:pt idx="4999">
                  <c:v>0.72318287037037043</c:v>
                </c:pt>
                <c:pt idx="5000">
                  <c:v>0.72318287037037043</c:v>
                </c:pt>
                <c:pt idx="5001">
                  <c:v>0.72318287037037043</c:v>
                </c:pt>
                <c:pt idx="5002">
                  <c:v>0.72318287037037043</c:v>
                </c:pt>
                <c:pt idx="5003">
                  <c:v>0.72319444444444436</c:v>
                </c:pt>
                <c:pt idx="5004">
                  <c:v>0.72319444444444436</c:v>
                </c:pt>
                <c:pt idx="5005">
                  <c:v>0.72319444444444436</c:v>
                </c:pt>
                <c:pt idx="5006">
                  <c:v>0.72319444444444436</c:v>
                </c:pt>
                <c:pt idx="5007">
                  <c:v>0.72319444444444436</c:v>
                </c:pt>
                <c:pt idx="5008">
                  <c:v>0.72319444444444436</c:v>
                </c:pt>
                <c:pt idx="5009">
                  <c:v>0.72319444444444436</c:v>
                </c:pt>
                <c:pt idx="5010">
                  <c:v>0.72319444444444436</c:v>
                </c:pt>
                <c:pt idx="5011">
                  <c:v>0.72319444444444436</c:v>
                </c:pt>
                <c:pt idx="5012">
                  <c:v>0.72319444444444436</c:v>
                </c:pt>
                <c:pt idx="5013">
                  <c:v>0.72320601851851851</c:v>
                </c:pt>
                <c:pt idx="5014">
                  <c:v>0.72320601851851851</c:v>
                </c:pt>
                <c:pt idx="5015">
                  <c:v>0.72320601851851851</c:v>
                </c:pt>
                <c:pt idx="5016">
                  <c:v>0.72320601851851851</c:v>
                </c:pt>
                <c:pt idx="5017">
                  <c:v>0.72320601851851851</c:v>
                </c:pt>
                <c:pt idx="5018">
                  <c:v>0.72320601851851851</c:v>
                </c:pt>
                <c:pt idx="5019">
                  <c:v>0.72320601851851851</c:v>
                </c:pt>
                <c:pt idx="5020">
                  <c:v>0.72320601851851851</c:v>
                </c:pt>
                <c:pt idx="5021">
                  <c:v>0.72320601851851851</c:v>
                </c:pt>
                <c:pt idx="5022">
                  <c:v>0.72320601851851851</c:v>
                </c:pt>
                <c:pt idx="5023">
                  <c:v>0.72320601851851851</c:v>
                </c:pt>
                <c:pt idx="5024">
                  <c:v>0.72321759259259266</c:v>
                </c:pt>
                <c:pt idx="5025">
                  <c:v>0.72321759259259266</c:v>
                </c:pt>
                <c:pt idx="5026">
                  <c:v>0.72321759259259266</c:v>
                </c:pt>
                <c:pt idx="5027">
                  <c:v>0.72321759259259266</c:v>
                </c:pt>
                <c:pt idx="5028">
                  <c:v>0.72321759259259266</c:v>
                </c:pt>
                <c:pt idx="5029">
                  <c:v>0.72321759259259266</c:v>
                </c:pt>
                <c:pt idx="5030">
                  <c:v>0.72321759259259266</c:v>
                </c:pt>
                <c:pt idx="5031">
                  <c:v>0.72321759259259266</c:v>
                </c:pt>
                <c:pt idx="5032">
                  <c:v>0.72321759259259266</c:v>
                </c:pt>
                <c:pt idx="5033">
                  <c:v>0.72321759259259266</c:v>
                </c:pt>
                <c:pt idx="5034">
                  <c:v>0.7232291666666667</c:v>
                </c:pt>
                <c:pt idx="5035">
                  <c:v>0.7232291666666667</c:v>
                </c:pt>
                <c:pt idx="5036">
                  <c:v>0.7232291666666667</c:v>
                </c:pt>
                <c:pt idx="5037">
                  <c:v>0.7232291666666667</c:v>
                </c:pt>
                <c:pt idx="5038">
                  <c:v>0.7232291666666667</c:v>
                </c:pt>
                <c:pt idx="5039">
                  <c:v>0.7232291666666667</c:v>
                </c:pt>
                <c:pt idx="5040">
                  <c:v>0.7232291666666667</c:v>
                </c:pt>
                <c:pt idx="5041">
                  <c:v>0.7232291666666667</c:v>
                </c:pt>
                <c:pt idx="5042">
                  <c:v>0.7232291666666667</c:v>
                </c:pt>
                <c:pt idx="5043">
                  <c:v>0.7232291666666667</c:v>
                </c:pt>
                <c:pt idx="5044">
                  <c:v>0.7232291666666667</c:v>
                </c:pt>
                <c:pt idx="5045">
                  <c:v>0.72324074074074074</c:v>
                </c:pt>
                <c:pt idx="5046">
                  <c:v>0.72324074074074074</c:v>
                </c:pt>
                <c:pt idx="5047">
                  <c:v>0.72324074074074074</c:v>
                </c:pt>
                <c:pt idx="5048">
                  <c:v>0.72324074074074074</c:v>
                </c:pt>
                <c:pt idx="5049">
                  <c:v>0.72324074074074074</c:v>
                </c:pt>
                <c:pt idx="5050">
                  <c:v>0.72324074074074074</c:v>
                </c:pt>
                <c:pt idx="5051">
                  <c:v>0.72324074074074074</c:v>
                </c:pt>
                <c:pt idx="5052">
                  <c:v>0.72324074074074074</c:v>
                </c:pt>
                <c:pt idx="5053">
                  <c:v>0.72324074074074074</c:v>
                </c:pt>
                <c:pt idx="5054">
                  <c:v>0.72324074074074074</c:v>
                </c:pt>
                <c:pt idx="5055">
                  <c:v>0.72325231481481478</c:v>
                </c:pt>
                <c:pt idx="5056">
                  <c:v>0.72325231481481478</c:v>
                </c:pt>
                <c:pt idx="5057">
                  <c:v>0.72325231481481478</c:v>
                </c:pt>
                <c:pt idx="5058">
                  <c:v>0.72325231481481478</c:v>
                </c:pt>
                <c:pt idx="5059">
                  <c:v>0.72325231481481478</c:v>
                </c:pt>
                <c:pt idx="5060">
                  <c:v>0.72325231481481478</c:v>
                </c:pt>
                <c:pt idx="5061">
                  <c:v>0.72325231481481478</c:v>
                </c:pt>
                <c:pt idx="5062">
                  <c:v>0.72325231481481478</c:v>
                </c:pt>
                <c:pt idx="5063">
                  <c:v>0.72325231481481478</c:v>
                </c:pt>
                <c:pt idx="5064">
                  <c:v>0.72325231481481478</c:v>
                </c:pt>
                <c:pt idx="5065">
                  <c:v>0.72325231481481478</c:v>
                </c:pt>
                <c:pt idx="5066">
                  <c:v>0.72326388888888893</c:v>
                </c:pt>
                <c:pt idx="5067">
                  <c:v>0.72326388888888893</c:v>
                </c:pt>
                <c:pt idx="5068">
                  <c:v>0.72326388888888893</c:v>
                </c:pt>
                <c:pt idx="5069">
                  <c:v>0.72326388888888893</c:v>
                </c:pt>
                <c:pt idx="5070">
                  <c:v>0.72326388888888893</c:v>
                </c:pt>
                <c:pt idx="5071">
                  <c:v>0.72326388888888893</c:v>
                </c:pt>
                <c:pt idx="5072">
                  <c:v>0.72326388888888893</c:v>
                </c:pt>
                <c:pt idx="5073">
                  <c:v>0.72326388888888893</c:v>
                </c:pt>
                <c:pt idx="5074">
                  <c:v>0.72327546296296286</c:v>
                </c:pt>
                <c:pt idx="5075">
                  <c:v>0.72327546296296286</c:v>
                </c:pt>
                <c:pt idx="5076">
                  <c:v>0.72327546296296286</c:v>
                </c:pt>
                <c:pt idx="5077">
                  <c:v>0.72327546296296286</c:v>
                </c:pt>
                <c:pt idx="5078">
                  <c:v>0.72327546296296286</c:v>
                </c:pt>
                <c:pt idx="5079">
                  <c:v>0.72327546296296286</c:v>
                </c:pt>
                <c:pt idx="5080">
                  <c:v>0.72327546296296286</c:v>
                </c:pt>
                <c:pt idx="5081">
                  <c:v>0.72327546296296286</c:v>
                </c:pt>
                <c:pt idx="5082">
                  <c:v>0.72327546296296286</c:v>
                </c:pt>
                <c:pt idx="5083">
                  <c:v>0.72327546296296286</c:v>
                </c:pt>
                <c:pt idx="5084">
                  <c:v>0.72327546296296286</c:v>
                </c:pt>
                <c:pt idx="5085">
                  <c:v>0.72328703703703701</c:v>
                </c:pt>
                <c:pt idx="5086">
                  <c:v>0.72328703703703701</c:v>
                </c:pt>
                <c:pt idx="5087">
                  <c:v>0.72328703703703701</c:v>
                </c:pt>
                <c:pt idx="5088">
                  <c:v>0.72328703703703701</c:v>
                </c:pt>
                <c:pt idx="5089">
                  <c:v>0.72328703703703701</c:v>
                </c:pt>
                <c:pt idx="5090">
                  <c:v>0.72328703703703701</c:v>
                </c:pt>
                <c:pt idx="5091">
                  <c:v>0.72328703703703701</c:v>
                </c:pt>
                <c:pt idx="5092">
                  <c:v>0.72328703703703701</c:v>
                </c:pt>
                <c:pt idx="5093">
                  <c:v>0.72328703703703701</c:v>
                </c:pt>
                <c:pt idx="5094">
                  <c:v>0.72329861111111116</c:v>
                </c:pt>
                <c:pt idx="5095">
                  <c:v>0.72329861111111116</c:v>
                </c:pt>
                <c:pt idx="5096">
                  <c:v>0.72329861111111116</c:v>
                </c:pt>
                <c:pt idx="5097">
                  <c:v>0.72329861111111116</c:v>
                </c:pt>
                <c:pt idx="5098">
                  <c:v>0.72329861111111116</c:v>
                </c:pt>
                <c:pt idx="5099">
                  <c:v>0.72329861111111116</c:v>
                </c:pt>
                <c:pt idx="5100">
                  <c:v>0.72329861111111116</c:v>
                </c:pt>
                <c:pt idx="5101">
                  <c:v>0.72329861111111116</c:v>
                </c:pt>
                <c:pt idx="5102">
                  <c:v>0.72329861111111116</c:v>
                </c:pt>
                <c:pt idx="5103">
                  <c:v>0.72329861111111116</c:v>
                </c:pt>
                <c:pt idx="5104">
                  <c:v>0.72329861111111116</c:v>
                </c:pt>
                <c:pt idx="5105">
                  <c:v>0.72331018518518519</c:v>
                </c:pt>
                <c:pt idx="5106">
                  <c:v>0.72331018518518519</c:v>
                </c:pt>
                <c:pt idx="5107">
                  <c:v>0.72331018518518519</c:v>
                </c:pt>
                <c:pt idx="5108">
                  <c:v>0.72331018518518519</c:v>
                </c:pt>
                <c:pt idx="5109">
                  <c:v>0.72331018518518519</c:v>
                </c:pt>
                <c:pt idx="5110">
                  <c:v>0.72331018518518519</c:v>
                </c:pt>
                <c:pt idx="5111">
                  <c:v>0.72331018518518519</c:v>
                </c:pt>
                <c:pt idx="5112">
                  <c:v>0.72331018518518519</c:v>
                </c:pt>
                <c:pt idx="5113">
                  <c:v>0.72331018518518519</c:v>
                </c:pt>
                <c:pt idx="5114">
                  <c:v>0.72332175925925923</c:v>
                </c:pt>
                <c:pt idx="5115">
                  <c:v>0.72332175925925923</c:v>
                </c:pt>
                <c:pt idx="5116">
                  <c:v>0.72332175925925923</c:v>
                </c:pt>
                <c:pt idx="5117">
                  <c:v>0.72332175925925923</c:v>
                </c:pt>
                <c:pt idx="5118">
                  <c:v>0.72332175925925923</c:v>
                </c:pt>
                <c:pt idx="5119">
                  <c:v>0.72332175925925923</c:v>
                </c:pt>
                <c:pt idx="5120">
                  <c:v>0.72332175925925923</c:v>
                </c:pt>
                <c:pt idx="5121">
                  <c:v>0.72332175925925923</c:v>
                </c:pt>
                <c:pt idx="5122">
                  <c:v>0.72332175925925923</c:v>
                </c:pt>
                <c:pt idx="5123">
                  <c:v>0.72332175925925923</c:v>
                </c:pt>
                <c:pt idx="5124">
                  <c:v>0.72333333333333327</c:v>
                </c:pt>
                <c:pt idx="5125">
                  <c:v>0.72333333333333327</c:v>
                </c:pt>
                <c:pt idx="5126">
                  <c:v>0.72333333333333327</c:v>
                </c:pt>
                <c:pt idx="5127">
                  <c:v>0.72333333333333327</c:v>
                </c:pt>
                <c:pt idx="5128">
                  <c:v>0.72333333333333327</c:v>
                </c:pt>
                <c:pt idx="5129">
                  <c:v>0.72333333333333327</c:v>
                </c:pt>
                <c:pt idx="5130">
                  <c:v>0.72333333333333327</c:v>
                </c:pt>
                <c:pt idx="5131">
                  <c:v>0.72333333333333327</c:v>
                </c:pt>
                <c:pt idx="5132">
                  <c:v>0.72333333333333327</c:v>
                </c:pt>
                <c:pt idx="5133">
                  <c:v>0.72333333333333327</c:v>
                </c:pt>
                <c:pt idx="5134">
                  <c:v>0.72334490740740742</c:v>
                </c:pt>
                <c:pt idx="5135">
                  <c:v>0.72334490740740742</c:v>
                </c:pt>
                <c:pt idx="5136">
                  <c:v>0.72334490740740742</c:v>
                </c:pt>
                <c:pt idx="5137">
                  <c:v>0.72334490740740742</c:v>
                </c:pt>
                <c:pt idx="5138">
                  <c:v>0.72334490740740742</c:v>
                </c:pt>
                <c:pt idx="5139">
                  <c:v>0.72334490740740742</c:v>
                </c:pt>
                <c:pt idx="5140">
                  <c:v>0.72334490740740742</c:v>
                </c:pt>
                <c:pt idx="5141">
                  <c:v>0.72334490740740742</c:v>
                </c:pt>
                <c:pt idx="5142">
                  <c:v>0.72334490740740742</c:v>
                </c:pt>
                <c:pt idx="5143">
                  <c:v>0.72334490740740742</c:v>
                </c:pt>
                <c:pt idx="5144">
                  <c:v>0.72335648148148157</c:v>
                </c:pt>
                <c:pt idx="5145">
                  <c:v>0.72335648148148157</c:v>
                </c:pt>
                <c:pt idx="5146">
                  <c:v>0.72335648148148157</c:v>
                </c:pt>
                <c:pt idx="5147">
                  <c:v>0.72335648148148157</c:v>
                </c:pt>
                <c:pt idx="5148">
                  <c:v>0.72335648148148157</c:v>
                </c:pt>
                <c:pt idx="5149">
                  <c:v>0.72335648148148157</c:v>
                </c:pt>
                <c:pt idx="5150">
                  <c:v>0.72335648148148157</c:v>
                </c:pt>
                <c:pt idx="5151">
                  <c:v>0.72335648148148157</c:v>
                </c:pt>
                <c:pt idx="5152">
                  <c:v>0.72335648148148157</c:v>
                </c:pt>
                <c:pt idx="5153">
                  <c:v>0.72335648148148157</c:v>
                </c:pt>
                <c:pt idx="5154">
                  <c:v>0.7233680555555555</c:v>
                </c:pt>
                <c:pt idx="5155">
                  <c:v>0.7233680555555555</c:v>
                </c:pt>
                <c:pt idx="5156">
                  <c:v>0.7233680555555555</c:v>
                </c:pt>
                <c:pt idx="5157">
                  <c:v>0.7233680555555555</c:v>
                </c:pt>
                <c:pt idx="5158">
                  <c:v>0.7233680555555555</c:v>
                </c:pt>
                <c:pt idx="5159">
                  <c:v>0.7233680555555555</c:v>
                </c:pt>
                <c:pt idx="5160">
                  <c:v>0.7233680555555555</c:v>
                </c:pt>
                <c:pt idx="5161">
                  <c:v>0.7233680555555555</c:v>
                </c:pt>
                <c:pt idx="5162">
                  <c:v>0.7233680555555555</c:v>
                </c:pt>
                <c:pt idx="5163">
                  <c:v>0.7233680555555555</c:v>
                </c:pt>
                <c:pt idx="5164">
                  <c:v>0.72337962962962965</c:v>
                </c:pt>
                <c:pt idx="5165">
                  <c:v>0.72337962962962965</c:v>
                </c:pt>
                <c:pt idx="5166">
                  <c:v>0.72337962962962965</c:v>
                </c:pt>
                <c:pt idx="5167">
                  <c:v>0.72337962962962965</c:v>
                </c:pt>
                <c:pt idx="5168">
                  <c:v>0.72337962962962965</c:v>
                </c:pt>
                <c:pt idx="5169">
                  <c:v>0.72337962962962965</c:v>
                </c:pt>
                <c:pt idx="5170">
                  <c:v>0.72337962962962965</c:v>
                </c:pt>
                <c:pt idx="5171">
                  <c:v>0.72337962962962965</c:v>
                </c:pt>
                <c:pt idx="5172">
                  <c:v>0.72337962962962965</c:v>
                </c:pt>
                <c:pt idx="5173">
                  <c:v>0.72337962962962965</c:v>
                </c:pt>
                <c:pt idx="5174">
                  <c:v>0.72339120370370369</c:v>
                </c:pt>
                <c:pt idx="5175">
                  <c:v>0.72339120370370369</c:v>
                </c:pt>
                <c:pt idx="5176">
                  <c:v>0.72339120370370369</c:v>
                </c:pt>
                <c:pt idx="5177">
                  <c:v>0.72339120370370369</c:v>
                </c:pt>
                <c:pt idx="5178">
                  <c:v>0.72339120370370369</c:v>
                </c:pt>
                <c:pt idx="5179">
                  <c:v>0.72339120370370369</c:v>
                </c:pt>
                <c:pt idx="5180">
                  <c:v>0.72339120370370369</c:v>
                </c:pt>
                <c:pt idx="5181">
                  <c:v>0.72339120370370369</c:v>
                </c:pt>
                <c:pt idx="5182">
                  <c:v>0.72339120370370369</c:v>
                </c:pt>
                <c:pt idx="5183">
                  <c:v>0.72339120370370369</c:v>
                </c:pt>
                <c:pt idx="5184">
                  <c:v>0.72340277777777784</c:v>
                </c:pt>
                <c:pt idx="5185">
                  <c:v>0.72340277777777784</c:v>
                </c:pt>
                <c:pt idx="5186">
                  <c:v>0.72340277777777784</c:v>
                </c:pt>
                <c:pt idx="5187">
                  <c:v>0.72340277777777784</c:v>
                </c:pt>
                <c:pt idx="5188">
                  <c:v>0.72340277777777784</c:v>
                </c:pt>
                <c:pt idx="5189">
                  <c:v>0.72340277777777784</c:v>
                </c:pt>
                <c:pt idx="5190">
                  <c:v>0.72340277777777784</c:v>
                </c:pt>
                <c:pt idx="5191">
                  <c:v>0.72340277777777784</c:v>
                </c:pt>
                <c:pt idx="5192">
                  <c:v>0.72340277777777784</c:v>
                </c:pt>
                <c:pt idx="5193">
                  <c:v>0.72340277777777784</c:v>
                </c:pt>
                <c:pt idx="5194">
                  <c:v>0.72341435185185177</c:v>
                </c:pt>
                <c:pt idx="5195">
                  <c:v>0.72341435185185177</c:v>
                </c:pt>
                <c:pt idx="5196">
                  <c:v>0.72341435185185177</c:v>
                </c:pt>
                <c:pt idx="5197">
                  <c:v>0.72341435185185177</c:v>
                </c:pt>
                <c:pt idx="5198">
                  <c:v>0.72341435185185177</c:v>
                </c:pt>
                <c:pt idx="5199">
                  <c:v>0.72341435185185177</c:v>
                </c:pt>
                <c:pt idx="5200">
                  <c:v>0.72341435185185177</c:v>
                </c:pt>
                <c:pt idx="5201">
                  <c:v>0.72341435185185177</c:v>
                </c:pt>
                <c:pt idx="5202">
                  <c:v>0.72341435185185177</c:v>
                </c:pt>
                <c:pt idx="5203">
                  <c:v>0.72341435185185177</c:v>
                </c:pt>
                <c:pt idx="5204">
                  <c:v>0.72341435185185177</c:v>
                </c:pt>
                <c:pt idx="5205">
                  <c:v>0.72342592592592592</c:v>
                </c:pt>
                <c:pt idx="5206">
                  <c:v>0.72342592592592592</c:v>
                </c:pt>
                <c:pt idx="5207">
                  <c:v>0.72342592592592592</c:v>
                </c:pt>
                <c:pt idx="5208">
                  <c:v>0.72342592592592592</c:v>
                </c:pt>
                <c:pt idx="5209">
                  <c:v>0.72342592592592592</c:v>
                </c:pt>
                <c:pt idx="5210">
                  <c:v>0.72342592592592592</c:v>
                </c:pt>
                <c:pt idx="5211">
                  <c:v>0.72342592592592592</c:v>
                </c:pt>
                <c:pt idx="5212">
                  <c:v>0.72342592592592592</c:v>
                </c:pt>
                <c:pt idx="5213">
                  <c:v>0.72342592592592592</c:v>
                </c:pt>
                <c:pt idx="5214">
                  <c:v>0.72342592592592592</c:v>
                </c:pt>
                <c:pt idx="5215">
                  <c:v>0.72343750000000007</c:v>
                </c:pt>
                <c:pt idx="5216">
                  <c:v>0.72343750000000007</c:v>
                </c:pt>
                <c:pt idx="5217">
                  <c:v>0.72343750000000007</c:v>
                </c:pt>
                <c:pt idx="5218">
                  <c:v>0.72343750000000007</c:v>
                </c:pt>
                <c:pt idx="5219">
                  <c:v>0.72343750000000007</c:v>
                </c:pt>
                <c:pt idx="5220">
                  <c:v>0.72343750000000007</c:v>
                </c:pt>
                <c:pt idx="5221">
                  <c:v>0.72343750000000007</c:v>
                </c:pt>
                <c:pt idx="5222">
                  <c:v>0.72343750000000007</c:v>
                </c:pt>
                <c:pt idx="5223">
                  <c:v>0.72343750000000007</c:v>
                </c:pt>
                <c:pt idx="5224">
                  <c:v>0.72343750000000007</c:v>
                </c:pt>
                <c:pt idx="5225">
                  <c:v>0.72343750000000007</c:v>
                </c:pt>
                <c:pt idx="5226">
                  <c:v>0.72344907407407411</c:v>
                </c:pt>
                <c:pt idx="5227">
                  <c:v>0.72344907407407411</c:v>
                </c:pt>
                <c:pt idx="5228">
                  <c:v>0.72344907407407411</c:v>
                </c:pt>
                <c:pt idx="5229">
                  <c:v>0.72344907407407411</c:v>
                </c:pt>
                <c:pt idx="5230">
                  <c:v>0.72344907407407411</c:v>
                </c:pt>
                <c:pt idx="5231">
                  <c:v>0.72344907407407411</c:v>
                </c:pt>
                <c:pt idx="5232">
                  <c:v>0.72344907407407411</c:v>
                </c:pt>
                <c:pt idx="5233">
                  <c:v>0.72344907407407411</c:v>
                </c:pt>
                <c:pt idx="5234">
                  <c:v>0.72344907407407411</c:v>
                </c:pt>
                <c:pt idx="5235">
                  <c:v>0.72344907407407411</c:v>
                </c:pt>
                <c:pt idx="5236">
                  <c:v>0.72346064814814814</c:v>
                </c:pt>
                <c:pt idx="5237">
                  <c:v>0.72346064814814814</c:v>
                </c:pt>
                <c:pt idx="5238">
                  <c:v>0.72346064814814814</c:v>
                </c:pt>
                <c:pt idx="5239">
                  <c:v>0.72346064814814814</c:v>
                </c:pt>
                <c:pt idx="5240">
                  <c:v>0.72346064814814814</c:v>
                </c:pt>
                <c:pt idx="5241">
                  <c:v>0.72346064814814814</c:v>
                </c:pt>
                <c:pt idx="5242">
                  <c:v>0.72346064814814814</c:v>
                </c:pt>
                <c:pt idx="5243">
                  <c:v>0.72346064814814814</c:v>
                </c:pt>
                <c:pt idx="5244">
                  <c:v>0.72346064814814814</c:v>
                </c:pt>
                <c:pt idx="5245">
                  <c:v>0.72346064814814814</c:v>
                </c:pt>
                <c:pt idx="5246">
                  <c:v>0.72346064814814814</c:v>
                </c:pt>
                <c:pt idx="5247">
                  <c:v>0.72347222222222218</c:v>
                </c:pt>
                <c:pt idx="5248">
                  <c:v>0.72347222222222218</c:v>
                </c:pt>
                <c:pt idx="5249">
                  <c:v>0.72347222222222218</c:v>
                </c:pt>
                <c:pt idx="5250">
                  <c:v>0.72347222222222218</c:v>
                </c:pt>
                <c:pt idx="5251">
                  <c:v>0.72347222222222218</c:v>
                </c:pt>
                <c:pt idx="5252">
                  <c:v>0.72347222222222218</c:v>
                </c:pt>
                <c:pt idx="5253">
                  <c:v>0.72347222222222218</c:v>
                </c:pt>
                <c:pt idx="5254">
                  <c:v>0.72347222222222218</c:v>
                </c:pt>
                <c:pt idx="5255">
                  <c:v>0.72348379629629633</c:v>
                </c:pt>
                <c:pt idx="5256">
                  <c:v>0.72348379629629633</c:v>
                </c:pt>
                <c:pt idx="5257">
                  <c:v>0.72348379629629633</c:v>
                </c:pt>
                <c:pt idx="5258">
                  <c:v>0.72348379629629633</c:v>
                </c:pt>
                <c:pt idx="5259">
                  <c:v>0.72348379629629633</c:v>
                </c:pt>
                <c:pt idx="5260">
                  <c:v>0.72348379629629633</c:v>
                </c:pt>
                <c:pt idx="5261">
                  <c:v>0.72348379629629633</c:v>
                </c:pt>
                <c:pt idx="5262">
                  <c:v>0.72348379629629633</c:v>
                </c:pt>
                <c:pt idx="5263">
                  <c:v>0.72348379629629633</c:v>
                </c:pt>
                <c:pt idx="5264">
                  <c:v>0.72348379629629633</c:v>
                </c:pt>
                <c:pt idx="5265">
                  <c:v>0.72348379629629633</c:v>
                </c:pt>
                <c:pt idx="5266">
                  <c:v>0.72349537037037026</c:v>
                </c:pt>
                <c:pt idx="5267">
                  <c:v>0.72349537037037026</c:v>
                </c:pt>
                <c:pt idx="5268">
                  <c:v>0.72349537037037026</c:v>
                </c:pt>
                <c:pt idx="5269">
                  <c:v>0.72349537037037026</c:v>
                </c:pt>
                <c:pt idx="5270">
                  <c:v>0.72349537037037026</c:v>
                </c:pt>
                <c:pt idx="5271">
                  <c:v>0.72349537037037026</c:v>
                </c:pt>
                <c:pt idx="5272">
                  <c:v>0.72349537037037026</c:v>
                </c:pt>
                <c:pt idx="5273">
                  <c:v>0.72349537037037026</c:v>
                </c:pt>
                <c:pt idx="5274">
                  <c:v>0.72349537037037026</c:v>
                </c:pt>
                <c:pt idx="5275">
                  <c:v>0.72349537037037026</c:v>
                </c:pt>
                <c:pt idx="5276">
                  <c:v>0.72350694444444441</c:v>
                </c:pt>
                <c:pt idx="5277">
                  <c:v>0.72350694444444441</c:v>
                </c:pt>
                <c:pt idx="5278">
                  <c:v>0.72350694444444441</c:v>
                </c:pt>
                <c:pt idx="5279">
                  <c:v>0.72350694444444441</c:v>
                </c:pt>
                <c:pt idx="5280">
                  <c:v>0.72350694444444441</c:v>
                </c:pt>
                <c:pt idx="5281">
                  <c:v>0.72350694444444441</c:v>
                </c:pt>
                <c:pt idx="5282">
                  <c:v>0.72350694444444441</c:v>
                </c:pt>
                <c:pt idx="5283">
                  <c:v>0.72350694444444441</c:v>
                </c:pt>
                <c:pt idx="5284">
                  <c:v>0.72350694444444441</c:v>
                </c:pt>
                <c:pt idx="5285">
                  <c:v>0.72350694444444441</c:v>
                </c:pt>
                <c:pt idx="5286">
                  <c:v>0.72350694444444441</c:v>
                </c:pt>
                <c:pt idx="5287">
                  <c:v>0.72351851851851856</c:v>
                </c:pt>
                <c:pt idx="5288">
                  <c:v>0.72351851851851856</c:v>
                </c:pt>
                <c:pt idx="5289">
                  <c:v>0.72351851851851856</c:v>
                </c:pt>
                <c:pt idx="5290">
                  <c:v>0.72351851851851856</c:v>
                </c:pt>
                <c:pt idx="5291">
                  <c:v>0.72351851851851856</c:v>
                </c:pt>
                <c:pt idx="5292">
                  <c:v>0.72351851851851856</c:v>
                </c:pt>
                <c:pt idx="5293">
                  <c:v>0.72351851851851856</c:v>
                </c:pt>
                <c:pt idx="5294">
                  <c:v>0.72351851851851856</c:v>
                </c:pt>
                <c:pt idx="5295">
                  <c:v>0.72351851851851856</c:v>
                </c:pt>
                <c:pt idx="5296">
                  <c:v>0.7235300925925926</c:v>
                </c:pt>
                <c:pt idx="5297">
                  <c:v>0.7235300925925926</c:v>
                </c:pt>
                <c:pt idx="5298">
                  <c:v>0.7235300925925926</c:v>
                </c:pt>
                <c:pt idx="5299">
                  <c:v>0.7235300925925926</c:v>
                </c:pt>
                <c:pt idx="5300">
                  <c:v>0.7235300925925926</c:v>
                </c:pt>
                <c:pt idx="5301">
                  <c:v>0.7235300925925926</c:v>
                </c:pt>
                <c:pt idx="5302">
                  <c:v>0.7235300925925926</c:v>
                </c:pt>
                <c:pt idx="5303">
                  <c:v>0.7235300925925926</c:v>
                </c:pt>
                <c:pt idx="5304">
                  <c:v>0.7235300925925926</c:v>
                </c:pt>
                <c:pt idx="5305">
                  <c:v>0.7235300925925926</c:v>
                </c:pt>
                <c:pt idx="5306">
                  <c:v>0.72354166666666664</c:v>
                </c:pt>
                <c:pt idx="5307">
                  <c:v>0.72354166666666664</c:v>
                </c:pt>
                <c:pt idx="5308">
                  <c:v>0.72354166666666664</c:v>
                </c:pt>
                <c:pt idx="5309">
                  <c:v>0.72354166666666664</c:v>
                </c:pt>
                <c:pt idx="5310">
                  <c:v>0.72354166666666664</c:v>
                </c:pt>
                <c:pt idx="5311">
                  <c:v>0.72354166666666664</c:v>
                </c:pt>
                <c:pt idx="5312">
                  <c:v>0.72354166666666664</c:v>
                </c:pt>
                <c:pt idx="5313">
                  <c:v>0.72354166666666664</c:v>
                </c:pt>
                <c:pt idx="5314">
                  <c:v>0.72354166666666664</c:v>
                </c:pt>
                <c:pt idx="5315">
                  <c:v>0.72354166666666664</c:v>
                </c:pt>
                <c:pt idx="5316">
                  <c:v>0.72355324074074068</c:v>
                </c:pt>
                <c:pt idx="5317">
                  <c:v>0.72355324074074068</c:v>
                </c:pt>
                <c:pt idx="5318">
                  <c:v>0.72355324074074068</c:v>
                </c:pt>
                <c:pt idx="5319">
                  <c:v>0.72355324074074068</c:v>
                </c:pt>
                <c:pt idx="5320">
                  <c:v>0.72355324074074068</c:v>
                </c:pt>
                <c:pt idx="5321">
                  <c:v>0.72355324074074068</c:v>
                </c:pt>
                <c:pt idx="5322">
                  <c:v>0.72355324074074068</c:v>
                </c:pt>
                <c:pt idx="5323">
                  <c:v>0.72355324074074068</c:v>
                </c:pt>
                <c:pt idx="5324">
                  <c:v>0.72355324074074068</c:v>
                </c:pt>
                <c:pt idx="5325">
                  <c:v>0.72356481481481483</c:v>
                </c:pt>
                <c:pt idx="5326">
                  <c:v>0.72356481481481483</c:v>
                </c:pt>
                <c:pt idx="5327">
                  <c:v>0.72356481481481483</c:v>
                </c:pt>
                <c:pt idx="5328">
                  <c:v>0.72356481481481483</c:v>
                </c:pt>
                <c:pt idx="5329">
                  <c:v>0.72356481481481483</c:v>
                </c:pt>
                <c:pt idx="5330">
                  <c:v>0.72356481481481483</c:v>
                </c:pt>
                <c:pt idx="5331">
                  <c:v>0.72356481481481483</c:v>
                </c:pt>
                <c:pt idx="5332">
                  <c:v>0.72356481481481483</c:v>
                </c:pt>
                <c:pt idx="5333">
                  <c:v>0.72356481481481483</c:v>
                </c:pt>
                <c:pt idx="5334">
                  <c:v>0.72356481481481483</c:v>
                </c:pt>
                <c:pt idx="5335">
                  <c:v>0.72357638888888898</c:v>
                </c:pt>
                <c:pt idx="5336">
                  <c:v>0.72357638888888898</c:v>
                </c:pt>
                <c:pt idx="5337">
                  <c:v>0.72357638888888898</c:v>
                </c:pt>
                <c:pt idx="5338">
                  <c:v>0.72357638888888898</c:v>
                </c:pt>
                <c:pt idx="5339">
                  <c:v>0.72357638888888898</c:v>
                </c:pt>
                <c:pt idx="5340">
                  <c:v>0.72357638888888898</c:v>
                </c:pt>
                <c:pt idx="5341">
                  <c:v>0.72357638888888898</c:v>
                </c:pt>
                <c:pt idx="5342">
                  <c:v>0.72357638888888898</c:v>
                </c:pt>
                <c:pt idx="5343">
                  <c:v>0.72357638888888898</c:v>
                </c:pt>
                <c:pt idx="5344">
                  <c:v>0.72357638888888898</c:v>
                </c:pt>
                <c:pt idx="5345">
                  <c:v>0.72357638888888898</c:v>
                </c:pt>
                <c:pt idx="5346">
                  <c:v>0.72358796296296291</c:v>
                </c:pt>
                <c:pt idx="5347">
                  <c:v>0.72358796296296291</c:v>
                </c:pt>
                <c:pt idx="5348">
                  <c:v>0.72358796296296291</c:v>
                </c:pt>
                <c:pt idx="5349">
                  <c:v>0.72358796296296291</c:v>
                </c:pt>
                <c:pt idx="5350">
                  <c:v>0.72358796296296291</c:v>
                </c:pt>
                <c:pt idx="5351">
                  <c:v>0.72358796296296291</c:v>
                </c:pt>
                <c:pt idx="5352">
                  <c:v>0.72358796296296291</c:v>
                </c:pt>
                <c:pt idx="5353">
                  <c:v>0.72358796296296291</c:v>
                </c:pt>
                <c:pt idx="5354">
                  <c:v>0.72358796296296291</c:v>
                </c:pt>
                <c:pt idx="5355">
                  <c:v>0.72358796296296291</c:v>
                </c:pt>
                <c:pt idx="5356">
                  <c:v>0.72359953703703705</c:v>
                </c:pt>
                <c:pt idx="5357">
                  <c:v>0.72359953703703705</c:v>
                </c:pt>
                <c:pt idx="5358">
                  <c:v>0.72359953703703705</c:v>
                </c:pt>
                <c:pt idx="5359">
                  <c:v>0.72359953703703705</c:v>
                </c:pt>
                <c:pt idx="5360">
                  <c:v>0.72359953703703705</c:v>
                </c:pt>
                <c:pt idx="5361">
                  <c:v>0.72359953703703705</c:v>
                </c:pt>
                <c:pt idx="5362">
                  <c:v>0.72359953703703705</c:v>
                </c:pt>
                <c:pt idx="5363">
                  <c:v>0.72359953703703705</c:v>
                </c:pt>
                <c:pt idx="5364">
                  <c:v>0.72359953703703705</c:v>
                </c:pt>
                <c:pt idx="5365">
                  <c:v>0.72359953703703705</c:v>
                </c:pt>
                <c:pt idx="5366">
                  <c:v>0.72359953703703705</c:v>
                </c:pt>
                <c:pt idx="5367">
                  <c:v>0.72361111111111109</c:v>
                </c:pt>
                <c:pt idx="5368">
                  <c:v>0.72361111111111109</c:v>
                </c:pt>
                <c:pt idx="5369">
                  <c:v>0.72361111111111109</c:v>
                </c:pt>
                <c:pt idx="5370">
                  <c:v>0.72361111111111109</c:v>
                </c:pt>
                <c:pt idx="5371">
                  <c:v>0.72361111111111109</c:v>
                </c:pt>
                <c:pt idx="5372">
                  <c:v>0.72361111111111109</c:v>
                </c:pt>
                <c:pt idx="5373">
                  <c:v>0.72361111111111109</c:v>
                </c:pt>
                <c:pt idx="5374">
                  <c:v>0.72361111111111109</c:v>
                </c:pt>
                <c:pt idx="5375">
                  <c:v>0.72361111111111109</c:v>
                </c:pt>
                <c:pt idx="5376">
                  <c:v>0.72362268518518524</c:v>
                </c:pt>
                <c:pt idx="5377">
                  <c:v>0.72362268518518524</c:v>
                </c:pt>
                <c:pt idx="5378">
                  <c:v>0.72362268518518524</c:v>
                </c:pt>
                <c:pt idx="5379">
                  <c:v>0.72362268518518524</c:v>
                </c:pt>
                <c:pt idx="5380">
                  <c:v>0.72362268518518524</c:v>
                </c:pt>
                <c:pt idx="5381">
                  <c:v>0.72362268518518524</c:v>
                </c:pt>
                <c:pt idx="5382">
                  <c:v>0.72362268518518524</c:v>
                </c:pt>
                <c:pt idx="5383">
                  <c:v>0.72362268518518524</c:v>
                </c:pt>
                <c:pt idx="5384">
                  <c:v>0.72362268518518524</c:v>
                </c:pt>
                <c:pt idx="5385">
                  <c:v>0.72362268518518524</c:v>
                </c:pt>
                <c:pt idx="5386">
                  <c:v>0.72362268518518524</c:v>
                </c:pt>
                <c:pt idx="5387">
                  <c:v>0.72363425925925917</c:v>
                </c:pt>
                <c:pt idx="5388">
                  <c:v>0.72363425925925917</c:v>
                </c:pt>
                <c:pt idx="5389">
                  <c:v>0.72363425925925917</c:v>
                </c:pt>
                <c:pt idx="5390">
                  <c:v>0.72363425925925917</c:v>
                </c:pt>
                <c:pt idx="5391">
                  <c:v>0.72363425925925917</c:v>
                </c:pt>
                <c:pt idx="5392">
                  <c:v>0.72363425925925917</c:v>
                </c:pt>
                <c:pt idx="5393">
                  <c:v>0.72363425925925917</c:v>
                </c:pt>
                <c:pt idx="5394">
                  <c:v>0.72363425925925917</c:v>
                </c:pt>
                <c:pt idx="5395">
                  <c:v>0.72363425925925917</c:v>
                </c:pt>
                <c:pt idx="5396">
                  <c:v>0.72363425925925917</c:v>
                </c:pt>
                <c:pt idx="5397">
                  <c:v>0.72364583333333332</c:v>
                </c:pt>
                <c:pt idx="5398">
                  <c:v>0.72364583333333332</c:v>
                </c:pt>
                <c:pt idx="5399">
                  <c:v>0.72364583333333332</c:v>
                </c:pt>
                <c:pt idx="5400">
                  <c:v>0.72364583333333332</c:v>
                </c:pt>
                <c:pt idx="5401">
                  <c:v>0.72364583333333332</c:v>
                </c:pt>
                <c:pt idx="5402">
                  <c:v>0.72364583333333332</c:v>
                </c:pt>
                <c:pt idx="5403">
                  <c:v>0.72364583333333332</c:v>
                </c:pt>
                <c:pt idx="5404">
                  <c:v>0.72364583333333332</c:v>
                </c:pt>
                <c:pt idx="5405">
                  <c:v>0.72364583333333332</c:v>
                </c:pt>
                <c:pt idx="5406">
                  <c:v>0.72364583333333332</c:v>
                </c:pt>
                <c:pt idx="5407">
                  <c:v>0.72364583333333332</c:v>
                </c:pt>
                <c:pt idx="5408">
                  <c:v>0.72365740740740747</c:v>
                </c:pt>
                <c:pt idx="5409">
                  <c:v>0.72365740740740747</c:v>
                </c:pt>
                <c:pt idx="5410">
                  <c:v>0.72365740740740747</c:v>
                </c:pt>
                <c:pt idx="5411">
                  <c:v>0.72365740740740747</c:v>
                </c:pt>
                <c:pt idx="5412">
                  <c:v>0.72365740740740747</c:v>
                </c:pt>
                <c:pt idx="5413">
                  <c:v>0.72365740740740747</c:v>
                </c:pt>
                <c:pt idx="5414">
                  <c:v>0.72365740740740747</c:v>
                </c:pt>
                <c:pt idx="5415">
                  <c:v>0.72365740740740747</c:v>
                </c:pt>
                <c:pt idx="5416">
                  <c:v>0.72365740740740747</c:v>
                </c:pt>
                <c:pt idx="5417">
                  <c:v>0.72365740740740747</c:v>
                </c:pt>
                <c:pt idx="5418">
                  <c:v>0.72366898148148151</c:v>
                </c:pt>
                <c:pt idx="5419">
                  <c:v>0.72366898148148151</c:v>
                </c:pt>
                <c:pt idx="5420">
                  <c:v>0.72366898148148151</c:v>
                </c:pt>
                <c:pt idx="5421">
                  <c:v>0.72366898148148151</c:v>
                </c:pt>
                <c:pt idx="5422">
                  <c:v>0.72366898148148151</c:v>
                </c:pt>
                <c:pt idx="5423">
                  <c:v>0.72366898148148151</c:v>
                </c:pt>
                <c:pt idx="5424">
                  <c:v>0.72366898148148151</c:v>
                </c:pt>
                <c:pt idx="5425">
                  <c:v>0.72366898148148151</c:v>
                </c:pt>
                <c:pt idx="5426">
                  <c:v>0.72366898148148151</c:v>
                </c:pt>
                <c:pt idx="5427">
                  <c:v>0.72366898148148151</c:v>
                </c:pt>
                <c:pt idx="5428">
                  <c:v>0.72368055555555555</c:v>
                </c:pt>
                <c:pt idx="5429">
                  <c:v>0.72368055555555555</c:v>
                </c:pt>
                <c:pt idx="5430">
                  <c:v>0.72368055555555555</c:v>
                </c:pt>
                <c:pt idx="5431">
                  <c:v>0.72368055555555555</c:v>
                </c:pt>
                <c:pt idx="5432">
                  <c:v>0.72368055555555555</c:v>
                </c:pt>
                <c:pt idx="5433">
                  <c:v>0.72368055555555555</c:v>
                </c:pt>
                <c:pt idx="5434">
                  <c:v>0.72368055555555555</c:v>
                </c:pt>
                <c:pt idx="5435">
                  <c:v>0.72368055555555555</c:v>
                </c:pt>
                <c:pt idx="5436">
                  <c:v>0.72368055555555555</c:v>
                </c:pt>
                <c:pt idx="5437">
                  <c:v>0.72368055555555555</c:v>
                </c:pt>
                <c:pt idx="5438">
                  <c:v>0.72369212962962959</c:v>
                </c:pt>
                <c:pt idx="5439">
                  <c:v>0.72369212962962959</c:v>
                </c:pt>
                <c:pt idx="5440">
                  <c:v>0.72369212962962959</c:v>
                </c:pt>
                <c:pt idx="5441">
                  <c:v>0.72369212962962959</c:v>
                </c:pt>
                <c:pt idx="5442">
                  <c:v>0.72369212962962959</c:v>
                </c:pt>
                <c:pt idx="5443">
                  <c:v>0.72369212962962959</c:v>
                </c:pt>
                <c:pt idx="5444">
                  <c:v>0.72369212962962959</c:v>
                </c:pt>
                <c:pt idx="5445">
                  <c:v>0.72369212962962959</c:v>
                </c:pt>
                <c:pt idx="5446">
                  <c:v>0.72369212962962959</c:v>
                </c:pt>
                <c:pt idx="5447">
                  <c:v>0.72369212962962959</c:v>
                </c:pt>
                <c:pt idx="5448">
                  <c:v>0.72369212962962959</c:v>
                </c:pt>
                <c:pt idx="5449">
                  <c:v>0.72370370370370374</c:v>
                </c:pt>
                <c:pt idx="5450">
                  <c:v>0.72370370370370374</c:v>
                </c:pt>
                <c:pt idx="5451">
                  <c:v>0.72370370370370374</c:v>
                </c:pt>
                <c:pt idx="5452">
                  <c:v>0.72370370370370374</c:v>
                </c:pt>
                <c:pt idx="5453">
                  <c:v>0.72370370370370374</c:v>
                </c:pt>
                <c:pt idx="5454">
                  <c:v>0.72370370370370374</c:v>
                </c:pt>
                <c:pt idx="5455">
                  <c:v>0.72370370370370374</c:v>
                </c:pt>
                <c:pt idx="5456">
                  <c:v>0.72370370370370374</c:v>
                </c:pt>
                <c:pt idx="5457">
                  <c:v>0.72371527777777767</c:v>
                </c:pt>
                <c:pt idx="5458">
                  <c:v>0.72371527777777767</c:v>
                </c:pt>
                <c:pt idx="5459">
                  <c:v>0.72371527777777767</c:v>
                </c:pt>
                <c:pt idx="5460">
                  <c:v>0.72371527777777767</c:v>
                </c:pt>
                <c:pt idx="5461">
                  <c:v>0.72371527777777767</c:v>
                </c:pt>
                <c:pt idx="5462">
                  <c:v>0.72371527777777767</c:v>
                </c:pt>
                <c:pt idx="5463">
                  <c:v>0.72371527777777767</c:v>
                </c:pt>
                <c:pt idx="5464">
                  <c:v>0.72371527777777767</c:v>
                </c:pt>
                <c:pt idx="5465">
                  <c:v>0.72371527777777767</c:v>
                </c:pt>
                <c:pt idx="5466">
                  <c:v>0.72371527777777767</c:v>
                </c:pt>
                <c:pt idx="5467">
                  <c:v>0.72371527777777767</c:v>
                </c:pt>
                <c:pt idx="5468">
                  <c:v>0.72372685185185182</c:v>
                </c:pt>
                <c:pt idx="5469">
                  <c:v>0.72372685185185182</c:v>
                </c:pt>
                <c:pt idx="5470">
                  <c:v>0.72372685185185182</c:v>
                </c:pt>
                <c:pt idx="5471">
                  <c:v>0.72372685185185182</c:v>
                </c:pt>
                <c:pt idx="5472">
                  <c:v>0.72372685185185182</c:v>
                </c:pt>
                <c:pt idx="5473">
                  <c:v>0.72372685185185182</c:v>
                </c:pt>
                <c:pt idx="5474">
                  <c:v>0.72372685185185182</c:v>
                </c:pt>
                <c:pt idx="5475">
                  <c:v>0.72372685185185182</c:v>
                </c:pt>
                <c:pt idx="5476">
                  <c:v>0.72372685185185182</c:v>
                </c:pt>
                <c:pt idx="5477">
                  <c:v>0.72372685185185182</c:v>
                </c:pt>
                <c:pt idx="5478">
                  <c:v>0.72373842592592597</c:v>
                </c:pt>
                <c:pt idx="5479">
                  <c:v>0.72373842592592597</c:v>
                </c:pt>
                <c:pt idx="5480">
                  <c:v>0.72373842592592597</c:v>
                </c:pt>
                <c:pt idx="5481">
                  <c:v>0.72373842592592597</c:v>
                </c:pt>
                <c:pt idx="5482">
                  <c:v>0.72373842592592597</c:v>
                </c:pt>
                <c:pt idx="5483">
                  <c:v>0.72373842592592597</c:v>
                </c:pt>
                <c:pt idx="5484">
                  <c:v>0.72373842592592597</c:v>
                </c:pt>
                <c:pt idx="5485">
                  <c:v>0.72373842592592597</c:v>
                </c:pt>
                <c:pt idx="5486">
                  <c:v>0.72373842592592597</c:v>
                </c:pt>
                <c:pt idx="5487">
                  <c:v>0.72373842592592597</c:v>
                </c:pt>
                <c:pt idx="5488">
                  <c:v>0.72373842592592597</c:v>
                </c:pt>
                <c:pt idx="5489">
                  <c:v>0.72375</c:v>
                </c:pt>
                <c:pt idx="5490">
                  <c:v>0.72375</c:v>
                </c:pt>
                <c:pt idx="5491">
                  <c:v>0.72375</c:v>
                </c:pt>
                <c:pt idx="5492">
                  <c:v>0.72375</c:v>
                </c:pt>
                <c:pt idx="5493">
                  <c:v>0.72375</c:v>
                </c:pt>
                <c:pt idx="5494">
                  <c:v>0.72375</c:v>
                </c:pt>
                <c:pt idx="5495">
                  <c:v>0.72375</c:v>
                </c:pt>
                <c:pt idx="5496">
                  <c:v>0.72375</c:v>
                </c:pt>
                <c:pt idx="5497">
                  <c:v>0.72375</c:v>
                </c:pt>
                <c:pt idx="5498">
                  <c:v>0.72375</c:v>
                </c:pt>
                <c:pt idx="5499">
                  <c:v>0.72376157407407404</c:v>
                </c:pt>
                <c:pt idx="5500">
                  <c:v>0.72376157407407404</c:v>
                </c:pt>
                <c:pt idx="5501">
                  <c:v>0.72376157407407404</c:v>
                </c:pt>
                <c:pt idx="5502">
                  <c:v>0.72376157407407404</c:v>
                </c:pt>
                <c:pt idx="5503">
                  <c:v>0.72376157407407404</c:v>
                </c:pt>
                <c:pt idx="5504">
                  <c:v>0.72376157407407404</c:v>
                </c:pt>
                <c:pt idx="5505">
                  <c:v>0.72376157407407404</c:v>
                </c:pt>
                <c:pt idx="5506">
                  <c:v>0.72376157407407404</c:v>
                </c:pt>
                <c:pt idx="5507">
                  <c:v>0.72376157407407404</c:v>
                </c:pt>
                <c:pt idx="5508">
                  <c:v>0.72376157407407404</c:v>
                </c:pt>
                <c:pt idx="5509">
                  <c:v>0.72377314814814808</c:v>
                </c:pt>
                <c:pt idx="5510">
                  <c:v>0.72377314814814808</c:v>
                </c:pt>
                <c:pt idx="5511">
                  <c:v>0.72377314814814808</c:v>
                </c:pt>
                <c:pt idx="5512">
                  <c:v>0.72377314814814808</c:v>
                </c:pt>
                <c:pt idx="5513">
                  <c:v>0.72377314814814808</c:v>
                </c:pt>
                <c:pt idx="5514">
                  <c:v>0.72377314814814808</c:v>
                </c:pt>
                <c:pt idx="5515">
                  <c:v>0.72377314814814808</c:v>
                </c:pt>
                <c:pt idx="5516">
                  <c:v>0.72377314814814808</c:v>
                </c:pt>
                <c:pt idx="5517">
                  <c:v>0.72377314814814808</c:v>
                </c:pt>
                <c:pt idx="5518">
                  <c:v>0.72377314814814808</c:v>
                </c:pt>
                <c:pt idx="5519">
                  <c:v>0.72378472222222223</c:v>
                </c:pt>
                <c:pt idx="5520">
                  <c:v>0.72378472222222223</c:v>
                </c:pt>
                <c:pt idx="5521">
                  <c:v>0.72378472222222223</c:v>
                </c:pt>
                <c:pt idx="5522">
                  <c:v>0.72378472222222223</c:v>
                </c:pt>
                <c:pt idx="5523">
                  <c:v>0.72378472222222223</c:v>
                </c:pt>
                <c:pt idx="5524">
                  <c:v>0.72378472222222223</c:v>
                </c:pt>
                <c:pt idx="5525">
                  <c:v>0.72378472222222223</c:v>
                </c:pt>
                <c:pt idx="5526">
                  <c:v>0.72378472222222223</c:v>
                </c:pt>
                <c:pt idx="5527">
                  <c:v>0.72378472222222223</c:v>
                </c:pt>
                <c:pt idx="5528">
                  <c:v>0.72378472222222223</c:v>
                </c:pt>
                <c:pt idx="5529">
                  <c:v>0.72379629629629638</c:v>
                </c:pt>
                <c:pt idx="5530">
                  <c:v>0.72379629629629638</c:v>
                </c:pt>
                <c:pt idx="5531">
                  <c:v>0.72379629629629638</c:v>
                </c:pt>
                <c:pt idx="5532">
                  <c:v>0.72379629629629638</c:v>
                </c:pt>
                <c:pt idx="5533">
                  <c:v>0.72379629629629638</c:v>
                </c:pt>
                <c:pt idx="5534">
                  <c:v>0.72379629629629638</c:v>
                </c:pt>
                <c:pt idx="5535">
                  <c:v>0.72379629629629638</c:v>
                </c:pt>
                <c:pt idx="5536">
                  <c:v>0.72379629629629638</c:v>
                </c:pt>
                <c:pt idx="5537">
                  <c:v>0.72379629629629638</c:v>
                </c:pt>
                <c:pt idx="5538">
                  <c:v>0.72380787037037031</c:v>
                </c:pt>
                <c:pt idx="5539">
                  <c:v>0.72380787037037031</c:v>
                </c:pt>
                <c:pt idx="5540">
                  <c:v>0.72380787037037031</c:v>
                </c:pt>
                <c:pt idx="5541">
                  <c:v>0.72380787037037031</c:v>
                </c:pt>
                <c:pt idx="5542">
                  <c:v>0.72380787037037031</c:v>
                </c:pt>
                <c:pt idx="5543">
                  <c:v>0.72380787037037031</c:v>
                </c:pt>
                <c:pt idx="5544">
                  <c:v>0.72380787037037031</c:v>
                </c:pt>
                <c:pt idx="5545">
                  <c:v>0.72380787037037031</c:v>
                </c:pt>
                <c:pt idx="5546">
                  <c:v>0.72380787037037031</c:v>
                </c:pt>
                <c:pt idx="5547">
                  <c:v>0.72380787037037031</c:v>
                </c:pt>
                <c:pt idx="5548">
                  <c:v>0.72380787037037031</c:v>
                </c:pt>
                <c:pt idx="5549">
                  <c:v>0.72381944444444446</c:v>
                </c:pt>
                <c:pt idx="5550">
                  <c:v>0.72381944444444446</c:v>
                </c:pt>
                <c:pt idx="5551">
                  <c:v>0.72381944444444446</c:v>
                </c:pt>
                <c:pt idx="5552">
                  <c:v>0.72381944444444446</c:v>
                </c:pt>
                <c:pt idx="5553">
                  <c:v>0.72381944444444446</c:v>
                </c:pt>
                <c:pt idx="5554">
                  <c:v>0.72381944444444446</c:v>
                </c:pt>
                <c:pt idx="5555">
                  <c:v>0.72381944444444446</c:v>
                </c:pt>
                <c:pt idx="5556">
                  <c:v>0.72381944444444446</c:v>
                </c:pt>
                <c:pt idx="5557">
                  <c:v>0.72381944444444446</c:v>
                </c:pt>
                <c:pt idx="5558">
                  <c:v>0.72381944444444446</c:v>
                </c:pt>
                <c:pt idx="5559">
                  <c:v>0.7238310185185185</c:v>
                </c:pt>
                <c:pt idx="5560">
                  <c:v>0.7238310185185185</c:v>
                </c:pt>
                <c:pt idx="5561">
                  <c:v>0.7238310185185185</c:v>
                </c:pt>
                <c:pt idx="5562">
                  <c:v>0.7238310185185185</c:v>
                </c:pt>
                <c:pt idx="5563">
                  <c:v>0.7238310185185185</c:v>
                </c:pt>
                <c:pt idx="5564">
                  <c:v>0.7238310185185185</c:v>
                </c:pt>
                <c:pt idx="5565">
                  <c:v>0.7238310185185185</c:v>
                </c:pt>
                <c:pt idx="5566">
                  <c:v>0.7238310185185185</c:v>
                </c:pt>
                <c:pt idx="5567">
                  <c:v>0.7238310185185185</c:v>
                </c:pt>
                <c:pt idx="5568">
                  <c:v>0.7238310185185185</c:v>
                </c:pt>
                <c:pt idx="5569">
                  <c:v>0.7238310185185185</c:v>
                </c:pt>
                <c:pt idx="5570">
                  <c:v>0.72384259259259265</c:v>
                </c:pt>
                <c:pt idx="5571">
                  <c:v>0.72384259259259265</c:v>
                </c:pt>
                <c:pt idx="5572">
                  <c:v>0.72384259259259265</c:v>
                </c:pt>
                <c:pt idx="5573">
                  <c:v>0.72384259259259265</c:v>
                </c:pt>
                <c:pt idx="5574">
                  <c:v>0.72384259259259265</c:v>
                </c:pt>
                <c:pt idx="5575">
                  <c:v>0.72384259259259265</c:v>
                </c:pt>
                <c:pt idx="5576">
                  <c:v>0.72384259259259265</c:v>
                </c:pt>
                <c:pt idx="5577">
                  <c:v>0.72384259259259265</c:v>
                </c:pt>
                <c:pt idx="5578">
                  <c:v>0.72384259259259265</c:v>
                </c:pt>
                <c:pt idx="5579">
                  <c:v>0.72384259259259265</c:v>
                </c:pt>
                <c:pt idx="5580">
                  <c:v>0.72385416666666658</c:v>
                </c:pt>
                <c:pt idx="5581">
                  <c:v>0.72385416666666658</c:v>
                </c:pt>
                <c:pt idx="5582">
                  <c:v>0.72385416666666658</c:v>
                </c:pt>
                <c:pt idx="5583">
                  <c:v>0.72385416666666658</c:v>
                </c:pt>
                <c:pt idx="5584">
                  <c:v>0.72385416666666658</c:v>
                </c:pt>
                <c:pt idx="5585">
                  <c:v>0.72385416666666658</c:v>
                </c:pt>
                <c:pt idx="5586">
                  <c:v>0.72385416666666658</c:v>
                </c:pt>
                <c:pt idx="5587">
                  <c:v>0.72385416666666658</c:v>
                </c:pt>
                <c:pt idx="5588">
                  <c:v>0.72385416666666658</c:v>
                </c:pt>
                <c:pt idx="5589">
                  <c:v>0.72385416666666658</c:v>
                </c:pt>
                <c:pt idx="5590">
                  <c:v>0.72385416666666658</c:v>
                </c:pt>
                <c:pt idx="5591">
                  <c:v>0.72386574074074073</c:v>
                </c:pt>
                <c:pt idx="5592">
                  <c:v>0.72386574074074073</c:v>
                </c:pt>
                <c:pt idx="5593">
                  <c:v>0.72386574074074073</c:v>
                </c:pt>
                <c:pt idx="5594">
                  <c:v>0.72386574074074073</c:v>
                </c:pt>
                <c:pt idx="5595">
                  <c:v>0.72386574074074073</c:v>
                </c:pt>
                <c:pt idx="5596">
                  <c:v>0.72386574074074073</c:v>
                </c:pt>
                <c:pt idx="5597">
                  <c:v>0.72386574074074073</c:v>
                </c:pt>
                <c:pt idx="5598">
                  <c:v>0.72386574074074073</c:v>
                </c:pt>
                <c:pt idx="5599">
                  <c:v>0.72386574074074073</c:v>
                </c:pt>
                <c:pt idx="5600">
                  <c:v>0.72387731481481488</c:v>
                </c:pt>
                <c:pt idx="5601">
                  <c:v>0.72387731481481488</c:v>
                </c:pt>
                <c:pt idx="5602">
                  <c:v>0.72387731481481488</c:v>
                </c:pt>
                <c:pt idx="5603">
                  <c:v>0.72387731481481488</c:v>
                </c:pt>
                <c:pt idx="5604">
                  <c:v>0.72387731481481488</c:v>
                </c:pt>
                <c:pt idx="5605">
                  <c:v>0.72387731481481488</c:v>
                </c:pt>
                <c:pt idx="5606">
                  <c:v>0.72387731481481488</c:v>
                </c:pt>
                <c:pt idx="5607">
                  <c:v>0.72387731481481488</c:v>
                </c:pt>
                <c:pt idx="5608">
                  <c:v>0.72387731481481488</c:v>
                </c:pt>
                <c:pt idx="5609">
                  <c:v>0.72388888888888892</c:v>
                </c:pt>
                <c:pt idx="5610">
                  <c:v>0.72388888888888892</c:v>
                </c:pt>
                <c:pt idx="5611">
                  <c:v>0.72388888888888892</c:v>
                </c:pt>
                <c:pt idx="5612">
                  <c:v>0.72388888888888892</c:v>
                </c:pt>
                <c:pt idx="5613">
                  <c:v>0.72388888888888892</c:v>
                </c:pt>
                <c:pt idx="5614">
                  <c:v>0.72388888888888892</c:v>
                </c:pt>
                <c:pt idx="5615">
                  <c:v>0.72388888888888892</c:v>
                </c:pt>
                <c:pt idx="5616">
                  <c:v>0.72388888888888892</c:v>
                </c:pt>
                <c:pt idx="5617">
                  <c:v>0.72388888888888892</c:v>
                </c:pt>
                <c:pt idx="5618">
                  <c:v>0.72388888888888892</c:v>
                </c:pt>
                <c:pt idx="5619">
                  <c:v>0.72390046296296295</c:v>
                </c:pt>
                <c:pt idx="5620">
                  <c:v>0.72390046296296295</c:v>
                </c:pt>
                <c:pt idx="5621">
                  <c:v>0.72390046296296295</c:v>
                </c:pt>
                <c:pt idx="5622">
                  <c:v>0.72390046296296295</c:v>
                </c:pt>
                <c:pt idx="5623">
                  <c:v>0.72390046296296295</c:v>
                </c:pt>
                <c:pt idx="5624">
                  <c:v>0.72390046296296295</c:v>
                </c:pt>
                <c:pt idx="5625">
                  <c:v>0.72390046296296295</c:v>
                </c:pt>
                <c:pt idx="5626">
                  <c:v>0.72390046296296295</c:v>
                </c:pt>
                <c:pt idx="5627">
                  <c:v>0.72390046296296295</c:v>
                </c:pt>
                <c:pt idx="5628">
                  <c:v>0.72390046296296295</c:v>
                </c:pt>
                <c:pt idx="5629">
                  <c:v>0.72391203703703699</c:v>
                </c:pt>
                <c:pt idx="5630">
                  <c:v>0.72391203703703699</c:v>
                </c:pt>
                <c:pt idx="5631">
                  <c:v>0.72391203703703699</c:v>
                </c:pt>
                <c:pt idx="5632">
                  <c:v>0.72391203703703699</c:v>
                </c:pt>
                <c:pt idx="5633">
                  <c:v>0.72391203703703699</c:v>
                </c:pt>
                <c:pt idx="5634">
                  <c:v>0.72391203703703699</c:v>
                </c:pt>
                <c:pt idx="5635">
                  <c:v>0.72391203703703699</c:v>
                </c:pt>
                <c:pt idx="5636">
                  <c:v>0.72391203703703699</c:v>
                </c:pt>
                <c:pt idx="5637">
                  <c:v>0.72391203703703699</c:v>
                </c:pt>
                <c:pt idx="5638">
                  <c:v>0.72391203703703699</c:v>
                </c:pt>
                <c:pt idx="5639">
                  <c:v>0.72392361111111114</c:v>
                </c:pt>
                <c:pt idx="5640">
                  <c:v>0.72392361111111114</c:v>
                </c:pt>
                <c:pt idx="5641">
                  <c:v>0.72392361111111114</c:v>
                </c:pt>
                <c:pt idx="5642">
                  <c:v>0.72392361111111114</c:v>
                </c:pt>
                <c:pt idx="5643">
                  <c:v>0.72392361111111114</c:v>
                </c:pt>
                <c:pt idx="5644">
                  <c:v>0.72392361111111114</c:v>
                </c:pt>
                <c:pt idx="5645">
                  <c:v>0.72392361111111114</c:v>
                </c:pt>
                <c:pt idx="5646">
                  <c:v>0.72392361111111114</c:v>
                </c:pt>
                <c:pt idx="5647">
                  <c:v>0.72392361111111114</c:v>
                </c:pt>
                <c:pt idx="5648">
                  <c:v>0.72392361111111114</c:v>
                </c:pt>
                <c:pt idx="5649">
                  <c:v>0.72392361111111114</c:v>
                </c:pt>
                <c:pt idx="5650">
                  <c:v>0.72393518518518529</c:v>
                </c:pt>
                <c:pt idx="5651">
                  <c:v>0.72393518518518529</c:v>
                </c:pt>
                <c:pt idx="5652">
                  <c:v>0.72393518518518529</c:v>
                </c:pt>
                <c:pt idx="5653">
                  <c:v>0.72393518518518529</c:v>
                </c:pt>
                <c:pt idx="5654">
                  <c:v>0.72393518518518529</c:v>
                </c:pt>
                <c:pt idx="5655">
                  <c:v>0.72393518518518529</c:v>
                </c:pt>
                <c:pt idx="5656">
                  <c:v>0.72393518518518529</c:v>
                </c:pt>
                <c:pt idx="5657">
                  <c:v>0.72393518518518529</c:v>
                </c:pt>
                <c:pt idx="5658">
                  <c:v>0.72393518518518529</c:v>
                </c:pt>
                <c:pt idx="5659">
                  <c:v>0.72393518518518529</c:v>
                </c:pt>
                <c:pt idx="5660">
                  <c:v>0.72394675925925922</c:v>
                </c:pt>
                <c:pt idx="5661">
                  <c:v>0.72394675925925922</c:v>
                </c:pt>
                <c:pt idx="5662">
                  <c:v>0.72394675925925922</c:v>
                </c:pt>
                <c:pt idx="5663">
                  <c:v>0.72394675925925922</c:v>
                </c:pt>
                <c:pt idx="5664">
                  <c:v>0.72394675925925922</c:v>
                </c:pt>
                <c:pt idx="5665">
                  <c:v>0.72394675925925922</c:v>
                </c:pt>
                <c:pt idx="5666">
                  <c:v>0.72394675925925922</c:v>
                </c:pt>
                <c:pt idx="5667">
                  <c:v>0.72394675925925922</c:v>
                </c:pt>
                <c:pt idx="5668">
                  <c:v>0.72394675925925922</c:v>
                </c:pt>
                <c:pt idx="5669">
                  <c:v>0.72394675925925922</c:v>
                </c:pt>
                <c:pt idx="5670">
                  <c:v>0.72394675925925922</c:v>
                </c:pt>
                <c:pt idx="5671">
                  <c:v>0.72395833333333337</c:v>
                </c:pt>
                <c:pt idx="5672">
                  <c:v>0.72395833333333337</c:v>
                </c:pt>
                <c:pt idx="5673">
                  <c:v>0.72395833333333337</c:v>
                </c:pt>
                <c:pt idx="5674">
                  <c:v>0.72395833333333337</c:v>
                </c:pt>
                <c:pt idx="5675">
                  <c:v>0.72395833333333337</c:v>
                </c:pt>
                <c:pt idx="5676">
                  <c:v>0.72395833333333337</c:v>
                </c:pt>
                <c:pt idx="5677">
                  <c:v>0.72395833333333337</c:v>
                </c:pt>
                <c:pt idx="5678">
                  <c:v>0.72395833333333337</c:v>
                </c:pt>
                <c:pt idx="5679">
                  <c:v>0.72395833333333337</c:v>
                </c:pt>
                <c:pt idx="5680">
                  <c:v>0.72395833333333337</c:v>
                </c:pt>
                <c:pt idx="5681">
                  <c:v>0.72396990740740741</c:v>
                </c:pt>
                <c:pt idx="5682">
                  <c:v>0.72396990740740741</c:v>
                </c:pt>
                <c:pt idx="5683">
                  <c:v>0.72396990740740741</c:v>
                </c:pt>
                <c:pt idx="5684">
                  <c:v>0.72396990740740741</c:v>
                </c:pt>
                <c:pt idx="5685">
                  <c:v>0.72396990740740741</c:v>
                </c:pt>
                <c:pt idx="5686">
                  <c:v>0.72396990740740741</c:v>
                </c:pt>
                <c:pt idx="5687">
                  <c:v>0.72396990740740741</c:v>
                </c:pt>
                <c:pt idx="5688">
                  <c:v>0.72396990740740741</c:v>
                </c:pt>
                <c:pt idx="5689">
                  <c:v>0.72396990740740741</c:v>
                </c:pt>
                <c:pt idx="5690">
                  <c:v>0.72396990740740741</c:v>
                </c:pt>
                <c:pt idx="5691">
                  <c:v>0.72398148148148145</c:v>
                </c:pt>
                <c:pt idx="5692">
                  <c:v>0.72398148148148145</c:v>
                </c:pt>
                <c:pt idx="5693">
                  <c:v>0.72398148148148145</c:v>
                </c:pt>
                <c:pt idx="5694">
                  <c:v>0.72398148148148145</c:v>
                </c:pt>
                <c:pt idx="5695">
                  <c:v>0.72398148148148145</c:v>
                </c:pt>
                <c:pt idx="5696">
                  <c:v>0.72398148148148145</c:v>
                </c:pt>
                <c:pt idx="5697">
                  <c:v>0.72398148148148145</c:v>
                </c:pt>
                <c:pt idx="5698">
                  <c:v>0.72398148148148145</c:v>
                </c:pt>
                <c:pt idx="5699">
                  <c:v>0.72398148148148145</c:v>
                </c:pt>
                <c:pt idx="5700">
                  <c:v>0.72398148148148145</c:v>
                </c:pt>
                <c:pt idx="5701">
                  <c:v>0.72399305555555549</c:v>
                </c:pt>
                <c:pt idx="5702">
                  <c:v>0.72399305555555549</c:v>
                </c:pt>
                <c:pt idx="5703">
                  <c:v>0.72399305555555549</c:v>
                </c:pt>
                <c:pt idx="5704">
                  <c:v>0.72399305555555549</c:v>
                </c:pt>
                <c:pt idx="5705">
                  <c:v>0.72399305555555549</c:v>
                </c:pt>
                <c:pt idx="5706">
                  <c:v>0.72399305555555549</c:v>
                </c:pt>
                <c:pt idx="5707">
                  <c:v>0.72399305555555549</c:v>
                </c:pt>
                <c:pt idx="5708">
                  <c:v>0.72399305555555549</c:v>
                </c:pt>
                <c:pt idx="5709">
                  <c:v>0.72399305555555549</c:v>
                </c:pt>
                <c:pt idx="5710">
                  <c:v>0.72399305555555549</c:v>
                </c:pt>
                <c:pt idx="5711">
                  <c:v>0.72399305555555549</c:v>
                </c:pt>
                <c:pt idx="5712">
                  <c:v>0.72400462962962964</c:v>
                </c:pt>
                <c:pt idx="5713">
                  <c:v>0.72400462962962964</c:v>
                </c:pt>
                <c:pt idx="5714">
                  <c:v>0.72400462962962964</c:v>
                </c:pt>
                <c:pt idx="5715">
                  <c:v>0.72400462962962964</c:v>
                </c:pt>
                <c:pt idx="5716">
                  <c:v>0.72400462962962964</c:v>
                </c:pt>
                <c:pt idx="5717">
                  <c:v>0.72400462962962964</c:v>
                </c:pt>
                <c:pt idx="5718">
                  <c:v>0.72400462962962964</c:v>
                </c:pt>
                <c:pt idx="5719">
                  <c:v>0.72400462962962964</c:v>
                </c:pt>
                <c:pt idx="5720">
                  <c:v>0.72400462962962964</c:v>
                </c:pt>
                <c:pt idx="5721">
                  <c:v>0.72400462962962964</c:v>
                </c:pt>
                <c:pt idx="5722">
                  <c:v>0.72401620370370379</c:v>
                </c:pt>
                <c:pt idx="5723">
                  <c:v>0.72401620370370379</c:v>
                </c:pt>
                <c:pt idx="5724">
                  <c:v>0.72401620370370379</c:v>
                </c:pt>
                <c:pt idx="5725">
                  <c:v>0.72401620370370379</c:v>
                </c:pt>
                <c:pt idx="5726">
                  <c:v>0.72401620370370379</c:v>
                </c:pt>
                <c:pt idx="5727">
                  <c:v>0.72401620370370379</c:v>
                </c:pt>
                <c:pt idx="5728">
                  <c:v>0.72401620370370379</c:v>
                </c:pt>
                <c:pt idx="5729">
                  <c:v>0.72401620370370379</c:v>
                </c:pt>
                <c:pt idx="5730">
                  <c:v>0.72401620370370379</c:v>
                </c:pt>
                <c:pt idx="5731">
                  <c:v>0.72401620370370379</c:v>
                </c:pt>
                <c:pt idx="5732">
                  <c:v>0.72401620370370379</c:v>
                </c:pt>
                <c:pt idx="5733">
                  <c:v>0.72402777777777771</c:v>
                </c:pt>
                <c:pt idx="5734">
                  <c:v>0.72402777777777771</c:v>
                </c:pt>
                <c:pt idx="5735">
                  <c:v>0.72402777777777771</c:v>
                </c:pt>
                <c:pt idx="5736">
                  <c:v>0.72402777777777771</c:v>
                </c:pt>
                <c:pt idx="5737">
                  <c:v>0.72402777777777771</c:v>
                </c:pt>
                <c:pt idx="5738">
                  <c:v>0.72402777777777771</c:v>
                </c:pt>
                <c:pt idx="5739">
                  <c:v>0.72402777777777771</c:v>
                </c:pt>
                <c:pt idx="5740">
                  <c:v>0.72402777777777771</c:v>
                </c:pt>
                <c:pt idx="5741">
                  <c:v>0.72402777777777771</c:v>
                </c:pt>
                <c:pt idx="5742">
                  <c:v>0.72402777777777771</c:v>
                </c:pt>
                <c:pt idx="5743">
                  <c:v>0.72403935185185186</c:v>
                </c:pt>
                <c:pt idx="5744">
                  <c:v>0.72403935185185186</c:v>
                </c:pt>
                <c:pt idx="5745">
                  <c:v>0.72403935185185186</c:v>
                </c:pt>
                <c:pt idx="5746">
                  <c:v>0.72403935185185186</c:v>
                </c:pt>
                <c:pt idx="5747">
                  <c:v>0.72403935185185186</c:v>
                </c:pt>
                <c:pt idx="5748">
                  <c:v>0.72403935185185186</c:v>
                </c:pt>
                <c:pt idx="5749">
                  <c:v>0.72403935185185186</c:v>
                </c:pt>
                <c:pt idx="5750">
                  <c:v>0.72403935185185186</c:v>
                </c:pt>
                <c:pt idx="5751">
                  <c:v>0.72403935185185186</c:v>
                </c:pt>
                <c:pt idx="5752">
                  <c:v>0.72403935185185186</c:v>
                </c:pt>
                <c:pt idx="5753">
                  <c:v>0.72403935185185186</c:v>
                </c:pt>
                <c:pt idx="5754">
                  <c:v>0.7240509259259259</c:v>
                </c:pt>
                <c:pt idx="5755">
                  <c:v>0.7240509259259259</c:v>
                </c:pt>
                <c:pt idx="5756">
                  <c:v>0.7240509259259259</c:v>
                </c:pt>
                <c:pt idx="5757">
                  <c:v>0.7240509259259259</c:v>
                </c:pt>
                <c:pt idx="5758">
                  <c:v>0.7240509259259259</c:v>
                </c:pt>
                <c:pt idx="5759">
                  <c:v>0.7240509259259259</c:v>
                </c:pt>
                <c:pt idx="5760">
                  <c:v>0.7240509259259259</c:v>
                </c:pt>
                <c:pt idx="5761">
                  <c:v>0.7240509259259259</c:v>
                </c:pt>
                <c:pt idx="5762">
                  <c:v>0.7240509259259259</c:v>
                </c:pt>
                <c:pt idx="5763">
                  <c:v>0.7240509259259259</c:v>
                </c:pt>
                <c:pt idx="5764">
                  <c:v>0.72406250000000005</c:v>
                </c:pt>
                <c:pt idx="5765">
                  <c:v>0.72406250000000005</c:v>
                </c:pt>
                <c:pt idx="5766">
                  <c:v>0.72406250000000005</c:v>
                </c:pt>
                <c:pt idx="5767">
                  <c:v>0.72406250000000005</c:v>
                </c:pt>
                <c:pt idx="5768">
                  <c:v>0.72406250000000005</c:v>
                </c:pt>
                <c:pt idx="5769">
                  <c:v>0.72406250000000005</c:v>
                </c:pt>
                <c:pt idx="5770">
                  <c:v>0.72406250000000005</c:v>
                </c:pt>
                <c:pt idx="5771">
                  <c:v>0.72406250000000005</c:v>
                </c:pt>
                <c:pt idx="5772">
                  <c:v>0.72406250000000005</c:v>
                </c:pt>
                <c:pt idx="5773">
                  <c:v>0.72406250000000005</c:v>
                </c:pt>
                <c:pt idx="5774">
                  <c:v>0.72406250000000005</c:v>
                </c:pt>
                <c:pt idx="5775">
                  <c:v>0.72407407407407398</c:v>
                </c:pt>
                <c:pt idx="5776">
                  <c:v>0.72407407407407398</c:v>
                </c:pt>
                <c:pt idx="5777">
                  <c:v>0.72407407407407398</c:v>
                </c:pt>
                <c:pt idx="5778">
                  <c:v>0.72407407407407398</c:v>
                </c:pt>
                <c:pt idx="5779">
                  <c:v>0.72407407407407398</c:v>
                </c:pt>
                <c:pt idx="5780">
                  <c:v>0.72407407407407398</c:v>
                </c:pt>
                <c:pt idx="5781">
                  <c:v>0.72407407407407398</c:v>
                </c:pt>
                <c:pt idx="5782">
                  <c:v>0.72407407407407398</c:v>
                </c:pt>
                <c:pt idx="5783">
                  <c:v>0.72407407407407398</c:v>
                </c:pt>
                <c:pt idx="5784">
                  <c:v>0.72407407407407398</c:v>
                </c:pt>
                <c:pt idx="5785">
                  <c:v>0.72408564814814813</c:v>
                </c:pt>
                <c:pt idx="5786">
                  <c:v>0.72408564814814813</c:v>
                </c:pt>
                <c:pt idx="5787">
                  <c:v>0.72408564814814813</c:v>
                </c:pt>
                <c:pt idx="5788">
                  <c:v>0.72408564814814813</c:v>
                </c:pt>
                <c:pt idx="5789">
                  <c:v>0.72408564814814813</c:v>
                </c:pt>
                <c:pt idx="5790">
                  <c:v>0.72408564814814813</c:v>
                </c:pt>
                <c:pt idx="5791">
                  <c:v>0.72408564814814813</c:v>
                </c:pt>
                <c:pt idx="5792">
                  <c:v>0.72408564814814813</c:v>
                </c:pt>
                <c:pt idx="5793">
                  <c:v>0.72408564814814813</c:v>
                </c:pt>
                <c:pt idx="5794">
                  <c:v>0.72408564814814813</c:v>
                </c:pt>
                <c:pt idx="5795">
                  <c:v>0.72408564814814813</c:v>
                </c:pt>
                <c:pt idx="5796">
                  <c:v>0.72409722222222228</c:v>
                </c:pt>
                <c:pt idx="5797">
                  <c:v>0.72409722222222228</c:v>
                </c:pt>
                <c:pt idx="5798">
                  <c:v>0.72409722222222228</c:v>
                </c:pt>
                <c:pt idx="5799">
                  <c:v>0.72409722222222228</c:v>
                </c:pt>
                <c:pt idx="5800">
                  <c:v>0.72409722222222228</c:v>
                </c:pt>
                <c:pt idx="5801">
                  <c:v>0.72409722222222228</c:v>
                </c:pt>
                <c:pt idx="5802">
                  <c:v>0.72409722222222228</c:v>
                </c:pt>
                <c:pt idx="5803">
                  <c:v>0.72409722222222228</c:v>
                </c:pt>
                <c:pt idx="5804">
                  <c:v>0.72409722222222228</c:v>
                </c:pt>
                <c:pt idx="5805">
                  <c:v>0.72410879629629632</c:v>
                </c:pt>
                <c:pt idx="5806">
                  <c:v>0.72410879629629632</c:v>
                </c:pt>
                <c:pt idx="5807">
                  <c:v>0.72410879629629632</c:v>
                </c:pt>
                <c:pt idx="5808">
                  <c:v>0.72410879629629632</c:v>
                </c:pt>
                <c:pt idx="5809">
                  <c:v>0.72410879629629632</c:v>
                </c:pt>
                <c:pt idx="5810">
                  <c:v>0.72410879629629632</c:v>
                </c:pt>
                <c:pt idx="5811">
                  <c:v>0.72410879629629632</c:v>
                </c:pt>
                <c:pt idx="5812">
                  <c:v>0.72410879629629632</c:v>
                </c:pt>
                <c:pt idx="5813">
                  <c:v>0.72410879629629632</c:v>
                </c:pt>
                <c:pt idx="5814">
                  <c:v>0.72410879629629632</c:v>
                </c:pt>
                <c:pt idx="5815">
                  <c:v>0.72410879629629632</c:v>
                </c:pt>
                <c:pt idx="5816">
                  <c:v>0.72412037037037036</c:v>
                </c:pt>
                <c:pt idx="5817">
                  <c:v>0.72412037037037036</c:v>
                </c:pt>
                <c:pt idx="5818">
                  <c:v>0.72412037037037036</c:v>
                </c:pt>
                <c:pt idx="5819">
                  <c:v>0.72412037037037036</c:v>
                </c:pt>
                <c:pt idx="5820">
                  <c:v>0.72412037037037036</c:v>
                </c:pt>
                <c:pt idx="5821">
                  <c:v>0.72412037037037036</c:v>
                </c:pt>
                <c:pt idx="5822">
                  <c:v>0.72412037037037036</c:v>
                </c:pt>
                <c:pt idx="5823">
                  <c:v>0.72412037037037036</c:v>
                </c:pt>
                <c:pt idx="5824">
                  <c:v>0.72412037037037036</c:v>
                </c:pt>
                <c:pt idx="5825">
                  <c:v>0.72412037037037036</c:v>
                </c:pt>
                <c:pt idx="5826">
                  <c:v>0.7241319444444444</c:v>
                </c:pt>
                <c:pt idx="5827">
                  <c:v>0.7241319444444444</c:v>
                </c:pt>
                <c:pt idx="5828">
                  <c:v>0.7241319444444444</c:v>
                </c:pt>
                <c:pt idx="5829">
                  <c:v>0.7241319444444444</c:v>
                </c:pt>
                <c:pt idx="5830">
                  <c:v>0.7241319444444444</c:v>
                </c:pt>
                <c:pt idx="5831">
                  <c:v>0.7241319444444444</c:v>
                </c:pt>
                <c:pt idx="5832">
                  <c:v>0.7241319444444444</c:v>
                </c:pt>
                <c:pt idx="5833">
                  <c:v>0.7241319444444444</c:v>
                </c:pt>
                <c:pt idx="5834">
                  <c:v>0.7241319444444444</c:v>
                </c:pt>
                <c:pt idx="5835">
                  <c:v>0.7241319444444444</c:v>
                </c:pt>
                <c:pt idx="5836">
                  <c:v>0.7241319444444444</c:v>
                </c:pt>
                <c:pt idx="5837">
                  <c:v>0.72414351851851855</c:v>
                </c:pt>
                <c:pt idx="5838">
                  <c:v>0.72414351851851855</c:v>
                </c:pt>
                <c:pt idx="5839">
                  <c:v>0.72414351851851855</c:v>
                </c:pt>
                <c:pt idx="5840">
                  <c:v>0.72414351851851855</c:v>
                </c:pt>
                <c:pt idx="5841">
                  <c:v>0.72414351851851855</c:v>
                </c:pt>
                <c:pt idx="5842">
                  <c:v>0.72414351851851855</c:v>
                </c:pt>
                <c:pt idx="5843">
                  <c:v>0.72414351851851855</c:v>
                </c:pt>
                <c:pt idx="5844">
                  <c:v>0.72414351851851855</c:v>
                </c:pt>
                <c:pt idx="5845">
                  <c:v>0.72414351851851855</c:v>
                </c:pt>
                <c:pt idx="5846">
                  <c:v>0.72414351851851855</c:v>
                </c:pt>
                <c:pt idx="5847">
                  <c:v>0.7241550925925927</c:v>
                </c:pt>
                <c:pt idx="5848">
                  <c:v>0.7241550925925927</c:v>
                </c:pt>
                <c:pt idx="5849">
                  <c:v>0.7241550925925927</c:v>
                </c:pt>
                <c:pt idx="5850">
                  <c:v>0.7241550925925927</c:v>
                </c:pt>
                <c:pt idx="5851">
                  <c:v>0.7241550925925927</c:v>
                </c:pt>
                <c:pt idx="5852">
                  <c:v>0.7241550925925927</c:v>
                </c:pt>
                <c:pt idx="5853">
                  <c:v>0.7241550925925927</c:v>
                </c:pt>
                <c:pt idx="5854">
                  <c:v>0.7241550925925927</c:v>
                </c:pt>
                <c:pt idx="5855">
                  <c:v>0.7241550925925927</c:v>
                </c:pt>
                <c:pt idx="5856">
                  <c:v>0.7241550925925927</c:v>
                </c:pt>
                <c:pt idx="5857">
                  <c:v>0.7241550925925927</c:v>
                </c:pt>
                <c:pt idx="5858">
                  <c:v>0.72416666666666663</c:v>
                </c:pt>
                <c:pt idx="5859">
                  <c:v>0.72416666666666663</c:v>
                </c:pt>
                <c:pt idx="5860">
                  <c:v>0.72416666666666663</c:v>
                </c:pt>
                <c:pt idx="5861">
                  <c:v>0.72416666666666663</c:v>
                </c:pt>
                <c:pt idx="5862">
                  <c:v>0.72416666666666663</c:v>
                </c:pt>
                <c:pt idx="5863">
                  <c:v>0.72416666666666663</c:v>
                </c:pt>
                <c:pt idx="5864">
                  <c:v>0.72416666666666663</c:v>
                </c:pt>
                <c:pt idx="5865">
                  <c:v>0.72416666666666663</c:v>
                </c:pt>
                <c:pt idx="5866">
                  <c:v>0.72416666666666663</c:v>
                </c:pt>
                <c:pt idx="5867">
                  <c:v>0.72417824074074078</c:v>
                </c:pt>
                <c:pt idx="5868">
                  <c:v>0.72417824074074078</c:v>
                </c:pt>
                <c:pt idx="5869">
                  <c:v>0.72417824074074078</c:v>
                </c:pt>
                <c:pt idx="5870">
                  <c:v>0.72417824074074078</c:v>
                </c:pt>
                <c:pt idx="5871">
                  <c:v>0.72417824074074078</c:v>
                </c:pt>
                <c:pt idx="5872">
                  <c:v>0.72417824074074078</c:v>
                </c:pt>
                <c:pt idx="5873">
                  <c:v>0.72417824074074078</c:v>
                </c:pt>
                <c:pt idx="5874">
                  <c:v>0.72417824074074078</c:v>
                </c:pt>
                <c:pt idx="5875">
                  <c:v>0.72417824074074078</c:v>
                </c:pt>
                <c:pt idx="5876">
                  <c:v>0.72417824074074078</c:v>
                </c:pt>
                <c:pt idx="5877">
                  <c:v>0.72417824074074078</c:v>
                </c:pt>
                <c:pt idx="5878">
                  <c:v>0.72418981481481481</c:v>
                </c:pt>
                <c:pt idx="5879">
                  <c:v>0.72418981481481481</c:v>
                </c:pt>
                <c:pt idx="5880">
                  <c:v>0.72418981481481481</c:v>
                </c:pt>
                <c:pt idx="5881">
                  <c:v>0.72418981481481481</c:v>
                </c:pt>
                <c:pt idx="5882">
                  <c:v>0.72418981481481481</c:v>
                </c:pt>
                <c:pt idx="5883">
                  <c:v>0.72418981481481481</c:v>
                </c:pt>
                <c:pt idx="5884">
                  <c:v>0.72418981481481481</c:v>
                </c:pt>
                <c:pt idx="5885">
                  <c:v>0.72418981481481481</c:v>
                </c:pt>
                <c:pt idx="5886">
                  <c:v>0.72418981481481481</c:v>
                </c:pt>
                <c:pt idx="5887">
                  <c:v>0.72418981481481481</c:v>
                </c:pt>
                <c:pt idx="5888">
                  <c:v>0.72420138888888896</c:v>
                </c:pt>
                <c:pt idx="5889">
                  <c:v>0.72420138888888896</c:v>
                </c:pt>
                <c:pt idx="5890">
                  <c:v>0.72420138888888896</c:v>
                </c:pt>
                <c:pt idx="5891">
                  <c:v>0.72420138888888896</c:v>
                </c:pt>
                <c:pt idx="5892">
                  <c:v>0.72420138888888896</c:v>
                </c:pt>
                <c:pt idx="5893">
                  <c:v>0.72420138888888896</c:v>
                </c:pt>
                <c:pt idx="5894">
                  <c:v>0.72420138888888896</c:v>
                </c:pt>
                <c:pt idx="5895">
                  <c:v>0.72420138888888896</c:v>
                </c:pt>
                <c:pt idx="5896">
                  <c:v>0.72420138888888896</c:v>
                </c:pt>
                <c:pt idx="5897">
                  <c:v>0.72420138888888896</c:v>
                </c:pt>
                <c:pt idx="5898">
                  <c:v>0.72420138888888896</c:v>
                </c:pt>
                <c:pt idx="5899">
                  <c:v>0.72421296296296289</c:v>
                </c:pt>
                <c:pt idx="5900">
                  <c:v>0.72421296296296289</c:v>
                </c:pt>
                <c:pt idx="5901">
                  <c:v>0.72421296296296289</c:v>
                </c:pt>
                <c:pt idx="5902">
                  <c:v>0.72421296296296289</c:v>
                </c:pt>
                <c:pt idx="5903">
                  <c:v>0.72421296296296289</c:v>
                </c:pt>
                <c:pt idx="5904">
                  <c:v>0.72421296296296289</c:v>
                </c:pt>
                <c:pt idx="5905">
                  <c:v>0.72421296296296289</c:v>
                </c:pt>
                <c:pt idx="5906">
                  <c:v>0.72421296296296289</c:v>
                </c:pt>
                <c:pt idx="5907">
                  <c:v>0.72421296296296289</c:v>
                </c:pt>
                <c:pt idx="5908">
                  <c:v>0.72422453703703704</c:v>
                </c:pt>
                <c:pt idx="5909">
                  <c:v>0.72422453703703704</c:v>
                </c:pt>
                <c:pt idx="5910">
                  <c:v>0.72422453703703704</c:v>
                </c:pt>
                <c:pt idx="5911">
                  <c:v>0.72422453703703704</c:v>
                </c:pt>
                <c:pt idx="5912">
                  <c:v>0.72422453703703704</c:v>
                </c:pt>
                <c:pt idx="5913">
                  <c:v>0.72422453703703704</c:v>
                </c:pt>
                <c:pt idx="5914">
                  <c:v>0.72422453703703704</c:v>
                </c:pt>
                <c:pt idx="5915">
                  <c:v>0.72422453703703704</c:v>
                </c:pt>
                <c:pt idx="5916">
                  <c:v>0.72422453703703704</c:v>
                </c:pt>
                <c:pt idx="5917">
                  <c:v>0.72422453703703704</c:v>
                </c:pt>
                <c:pt idx="5918">
                  <c:v>0.72423611111111119</c:v>
                </c:pt>
                <c:pt idx="5919">
                  <c:v>0.72423611111111119</c:v>
                </c:pt>
                <c:pt idx="5920">
                  <c:v>0.72423611111111119</c:v>
                </c:pt>
                <c:pt idx="5921">
                  <c:v>0.72423611111111119</c:v>
                </c:pt>
                <c:pt idx="5922">
                  <c:v>0.72423611111111119</c:v>
                </c:pt>
                <c:pt idx="5923">
                  <c:v>0.72423611111111119</c:v>
                </c:pt>
                <c:pt idx="5924">
                  <c:v>0.72423611111111119</c:v>
                </c:pt>
                <c:pt idx="5925">
                  <c:v>0.72423611111111119</c:v>
                </c:pt>
                <c:pt idx="5926">
                  <c:v>0.72423611111111119</c:v>
                </c:pt>
                <c:pt idx="5927">
                  <c:v>0.72423611111111119</c:v>
                </c:pt>
                <c:pt idx="5928">
                  <c:v>0.72424768518518512</c:v>
                </c:pt>
                <c:pt idx="5929">
                  <c:v>0.72424768518518512</c:v>
                </c:pt>
                <c:pt idx="5930">
                  <c:v>0.72424768518518512</c:v>
                </c:pt>
                <c:pt idx="5931">
                  <c:v>0.72424768518518512</c:v>
                </c:pt>
                <c:pt idx="5932">
                  <c:v>0.72424768518518512</c:v>
                </c:pt>
                <c:pt idx="5933">
                  <c:v>0.72424768518518512</c:v>
                </c:pt>
                <c:pt idx="5934">
                  <c:v>0.72424768518518512</c:v>
                </c:pt>
                <c:pt idx="5935">
                  <c:v>0.72424768518518512</c:v>
                </c:pt>
                <c:pt idx="5936">
                  <c:v>0.72424768518518512</c:v>
                </c:pt>
                <c:pt idx="5937">
                  <c:v>0.72424768518518512</c:v>
                </c:pt>
                <c:pt idx="5938">
                  <c:v>0.72424768518518512</c:v>
                </c:pt>
                <c:pt idx="5939">
                  <c:v>0.72425925925925927</c:v>
                </c:pt>
                <c:pt idx="5940">
                  <c:v>0.72425925925925927</c:v>
                </c:pt>
                <c:pt idx="5941">
                  <c:v>0.72425925925925927</c:v>
                </c:pt>
                <c:pt idx="5942">
                  <c:v>0.72425925925925927</c:v>
                </c:pt>
                <c:pt idx="5943">
                  <c:v>0.72425925925925927</c:v>
                </c:pt>
                <c:pt idx="5944">
                  <c:v>0.72425925925925927</c:v>
                </c:pt>
                <c:pt idx="5945">
                  <c:v>0.72425925925925927</c:v>
                </c:pt>
                <c:pt idx="5946">
                  <c:v>0.72425925925925927</c:v>
                </c:pt>
                <c:pt idx="5947">
                  <c:v>0.72425925925925927</c:v>
                </c:pt>
                <c:pt idx="5948">
                  <c:v>0.72425925925925927</c:v>
                </c:pt>
                <c:pt idx="5949">
                  <c:v>0.72427083333333331</c:v>
                </c:pt>
                <c:pt idx="5950">
                  <c:v>0.72427083333333331</c:v>
                </c:pt>
                <c:pt idx="5951">
                  <c:v>0.72427083333333331</c:v>
                </c:pt>
                <c:pt idx="5952">
                  <c:v>0.72427083333333331</c:v>
                </c:pt>
                <c:pt idx="5953">
                  <c:v>0.72427083333333331</c:v>
                </c:pt>
                <c:pt idx="5954">
                  <c:v>0.72427083333333331</c:v>
                </c:pt>
                <c:pt idx="5955">
                  <c:v>0.72427083333333331</c:v>
                </c:pt>
                <c:pt idx="5956">
                  <c:v>0.72427083333333331</c:v>
                </c:pt>
                <c:pt idx="5957">
                  <c:v>0.72427083333333331</c:v>
                </c:pt>
                <c:pt idx="5958">
                  <c:v>0.72427083333333331</c:v>
                </c:pt>
                <c:pt idx="5959">
                  <c:v>0.72427083333333331</c:v>
                </c:pt>
                <c:pt idx="5960">
                  <c:v>0.72428240740740746</c:v>
                </c:pt>
                <c:pt idx="5961">
                  <c:v>0.72428240740740746</c:v>
                </c:pt>
                <c:pt idx="5962">
                  <c:v>0.72428240740740746</c:v>
                </c:pt>
                <c:pt idx="5963">
                  <c:v>0.72428240740740746</c:v>
                </c:pt>
                <c:pt idx="5964">
                  <c:v>0.72428240740740746</c:v>
                </c:pt>
                <c:pt idx="5965">
                  <c:v>0.72428240740740746</c:v>
                </c:pt>
                <c:pt idx="5966">
                  <c:v>0.72428240740740746</c:v>
                </c:pt>
                <c:pt idx="5967">
                  <c:v>0.72428240740740746</c:v>
                </c:pt>
                <c:pt idx="5968">
                  <c:v>0.72428240740740746</c:v>
                </c:pt>
                <c:pt idx="5969">
                  <c:v>0.72428240740740746</c:v>
                </c:pt>
                <c:pt idx="5970">
                  <c:v>0.72429398148148139</c:v>
                </c:pt>
                <c:pt idx="5971">
                  <c:v>0.72429398148148139</c:v>
                </c:pt>
                <c:pt idx="5972">
                  <c:v>0.72429398148148139</c:v>
                </c:pt>
                <c:pt idx="5973">
                  <c:v>0.72429398148148139</c:v>
                </c:pt>
                <c:pt idx="5974">
                  <c:v>0.72429398148148139</c:v>
                </c:pt>
                <c:pt idx="5975">
                  <c:v>0.72429398148148139</c:v>
                </c:pt>
                <c:pt idx="5976">
                  <c:v>0.72429398148148139</c:v>
                </c:pt>
                <c:pt idx="5977">
                  <c:v>0.72429398148148139</c:v>
                </c:pt>
                <c:pt idx="5978">
                  <c:v>0.72429398148148139</c:v>
                </c:pt>
                <c:pt idx="5979">
                  <c:v>0.72429398148148139</c:v>
                </c:pt>
                <c:pt idx="5980">
                  <c:v>0.72429398148148139</c:v>
                </c:pt>
                <c:pt idx="5981">
                  <c:v>0.72430555555555554</c:v>
                </c:pt>
                <c:pt idx="5982">
                  <c:v>0.72430555555555554</c:v>
                </c:pt>
                <c:pt idx="5983">
                  <c:v>0.72430555555555554</c:v>
                </c:pt>
                <c:pt idx="5984">
                  <c:v>0.72430555555555554</c:v>
                </c:pt>
                <c:pt idx="5985">
                  <c:v>0.72430555555555554</c:v>
                </c:pt>
                <c:pt idx="5986">
                  <c:v>0.72430555555555554</c:v>
                </c:pt>
                <c:pt idx="5987">
                  <c:v>0.72430555555555554</c:v>
                </c:pt>
                <c:pt idx="5988">
                  <c:v>0.72430555555555554</c:v>
                </c:pt>
                <c:pt idx="5989">
                  <c:v>0.72430555555555554</c:v>
                </c:pt>
                <c:pt idx="5990">
                  <c:v>0.72431712962962969</c:v>
                </c:pt>
                <c:pt idx="5991">
                  <c:v>0.72431712962962969</c:v>
                </c:pt>
                <c:pt idx="5992">
                  <c:v>0.72431712962962969</c:v>
                </c:pt>
                <c:pt idx="5993">
                  <c:v>0.72431712962962969</c:v>
                </c:pt>
                <c:pt idx="5994">
                  <c:v>0.72431712962962969</c:v>
                </c:pt>
                <c:pt idx="5995">
                  <c:v>0.72431712962962969</c:v>
                </c:pt>
                <c:pt idx="5996">
                  <c:v>0.72431712962962969</c:v>
                </c:pt>
                <c:pt idx="5997">
                  <c:v>0.72431712962962969</c:v>
                </c:pt>
                <c:pt idx="5998">
                  <c:v>0.72431712962962969</c:v>
                </c:pt>
                <c:pt idx="5999">
                  <c:v>0.72431712962962969</c:v>
                </c:pt>
                <c:pt idx="6000">
                  <c:v>0.72431712962962969</c:v>
                </c:pt>
                <c:pt idx="6001">
                  <c:v>0.72432870370370372</c:v>
                </c:pt>
                <c:pt idx="6002">
                  <c:v>0.72432870370370372</c:v>
                </c:pt>
                <c:pt idx="6003">
                  <c:v>0.72432870370370372</c:v>
                </c:pt>
                <c:pt idx="6004">
                  <c:v>0.72432870370370372</c:v>
                </c:pt>
                <c:pt idx="6005">
                  <c:v>0.72432870370370372</c:v>
                </c:pt>
                <c:pt idx="6006">
                  <c:v>0.72432870370370372</c:v>
                </c:pt>
                <c:pt idx="6007">
                  <c:v>0.72432870370370372</c:v>
                </c:pt>
                <c:pt idx="6008">
                  <c:v>0.72432870370370372</c:v>
                </c:pt>
                <c:pt idx="6009">
                  <c:v>0.72434027777777776</c:v>
                </c:pt>
                <c:pt idx="6010">
                  <c:v>0.72434027777777776</c:v>
                </c:pt>
                <c:pt idx="6011">
                  <c:v>0.72434027777777776</c:v>
                </c:pt>
                <c:pt idx="6012">
                  <c:v>0.72434027777777776</c:v>
                </c:pt>
                <c:pt idx="6013">
                  <c:v>0.72434027777777776</c:v>
                </c:pt>
                <c:pt idx="6014">
                  <c:v>0.72434027777777776</c:v>
                </c:pt>
                <c:pt idx="6015">
                  <c:v>0.72434027777777776</c:v>
                </c:pt>
                <c:pt idx="6016">
                  <c:v>0.72434027777777776</c:v>
                </c:pt>
                <c:pt idx="6017">
                  <c:v>0.72434027777777776</c:v>
                </c:pt>
                <c:pt idx="6018">
                  <c:v>0.72434027777777776</c:v>
                </c:pt>
                <c:pt idx="6019">
                  <c:v>0.72434027777777776</c:v>
                </c:pt>
                <c:pt idx="6020">
                  <c:v>0.7243518518518518</c:v>
                </c:pt>
                <c:pt idx="6021">
                  <c:v>0.7243518518518518</c:v>
                </c:pt>
                <c:pt idx="6022">
                  <c:v>0.7243518518518518</c:v>
                </c:pt>
                <c:pt idx="6023">
                  <c:v>0.7243518518518518</c:v>
                </c:pt>
                <c:pt idx="6024">
                  <c:v>0.7243518518518518</c:v>
                </c:pt>
                <c:pt idx="6025">
                  <c:v>0.7243518518518518</c:v>
                </c:pt>
                <c:pt idx="6026">
                  <c:v>0.7243518518518518</c:v>
                </c:pt>
                <c:pt idx="6027">
                  <c:v>0.7243518518518518</c:v>
                </c:pt>
                <c:pt idx="6028">
                  <c:v>0.7243518518518518</c:v>
                </c:pt>
                <c:pt idx="6029">
                  <c:v>0.7243518518518518</c:v>
                </c:pt>
                <c:pt idx="6030">
                  <c:v>0.72436342592592595</c:v>
                </c:pt>
                <c:pt idx="6031">
                  <c:v>0.72436342592592595</c:v>
                </c:pt>
                <c:pt idx="6032">
                  <c:v>0.72436342592592595</c:v>
                </c:pt>
                <c:pt idx="6033">
                  <c:v>0.72436342592592595</c:v>
                </c:pt>
                <c:pt idx="6034">
                  <c:v>0.72436342592592595</c:v>
                </c:pt>
                <c:pt idx="6035">
                  <c:v>0.72436342592592595</c:v>
                </c:pt>
                <c:pt idx="6036">
                  <c:v>0.72436342592592595</c:v>
                </c:pt>
                <c:pt idx="6037">
                  <c:v>0.72436342592592595</c:v>
                </c:pt>
                <c:pt idx="6038">
                  <c:v>0.72436342592592595</c:v>
                </c:pt>
                <c:pt idx="6039">
                  <c:v>0.72436342592592595</c:v>
                </c:pt>
                <c:pt idx="6040">
                  <c:v>0.72436342592592595</c:v>
                </c:pt>
                <c:pt idx="6041">
                  <c:v>0.7243750000000001</c:v>
                </c:pt>
                <c:pt idx="6042">
                  <c:v>0.7243750000000001</c:v>
                </c:pt>
                <c:pt idx="6043">
                  <c:v>0.7243750000000001</c:v>
                </c:pt>
                <c:pt idx="6044">
                  <c:v>0.7243750000000001</c:v>
                </c:pt>
                <c:pt idx="6045">
                  <c:v>0.7243750000000001</c:v>
                </c:pt>
                <c:pt idx="6046">
                  <c:v>0.7243750000000001</c:v>
                </c:pt>
                <c:pt idx="6047">
                  <c:v>0.7243750000000001</c:v>
                </c:pt>
                <c:pt idx="6048">
                  <c:v>0.7243750000000001</c:v>
                </c:pt>
                <c:pt idx="6049">
                  <c:v>0.7243750000000001</c:v>
                </c:pt>
                <c:pt idx="6050">
                  <c:v>0.7243750000000001</c:v>
                </c:pt>
                <c:pt idx="6051">
                  <c:v>0.72438657407407403</c:v>
                </c:pt>
                <c:pt idx="6052">
                  <c:v>0.72438657407407403</c:v>
                </c:pt>
                <c:pt idx="6053">
                  <c:v>0.72438657407407403</c:v>
                </c:pt>
                <c:pt idx="6054">
                  <c:v>0.72438657407407403</c:v>
                </c:pt>
                <c:pt idx="6055">
                  <c:v>0.72438657407407403</c:v>
                </c:pt>
                <c:pt idx="6056">
                  <c:v>0.72438657407407403</c:v>
                </c:pt>
                <c:pt idx="6057">
                  <c:v>0.72438657407407403</c:v>
                </c:pt>
                <c:pt idx="6058">
                  <c:v>0.72438657407407403</c:v>
                </c:pt>
                <c:pt idx="6059">
                  <c:v>0.72438657407407403</c:v>
                </c:pt>
                <c:pt idx="6060">
                  <c:v>0.72438657407407403</c:v>
                </c:pt>
                <c:pt idx="6061">
                  <c:v>0.72439814814814818</c:v>
                </c:pt>
                <c:pt idx="6062">
                  <c:v>0.72439814814814818</c:v>
                </c:pt>
                <c:pt idx="6063">
                  <c:v>0.72439814814814818</c:v>
                </c:pt>
                <c:pt idx="6064">
                  <c:v>0.72439814814814818</c:v>
                </c:pt>
                <c:pt idx="6065">
                  <c:v>0.72439814814814818</c:v>
                </c:pt>
                <c:pt idx="6066">
                  <c:v>0.72439814814814818</c:v>
                </c:pt>
                <c:pt idx="6067">
                  <c:v>0.72439814814814818</c:v>
                </c:pt>
                <c:pt idx="6068">
                  <c:v>0.72439814814814818</c:v>
                </c:pt>
                <c:pt idx="6069">
                  <c:v>0.72439814814814818</c:v>
                </c:pt>
                <c:pt idx="6070">
                  <c:v>0.72440972222222222</c:v>
                </c:pt>
                <c:pt idx="6071">
                  <c:v>0.72440972222222222</c:v>
                </c:pt>
                <c:pt idx="6072">
                  <c:v>0.72440972222222222</c:v>
                </c:pt>
                <c:pt idx="6073">
                  <c:v>0.72440972222222222</c:v>
                </c:pt>
                <c:pt idx="6074">
                  <c:v>0.72440972222222222</c:v>
                </c:pt>
                <c:pt idx="6075">
                  <c:v>0.72440972222222222</c:v>
                </c:pt>
                <c:pt idx="6076">
                  <c:v>0.72440972222222222</c:v>
                </c:pt>
                <c:pt idx="6077">
                  <c:v>0.72440972222222222</c:v>
                </c:pt>
                <c:pt idx="6078">
                  <c:v>0.72440972222222222</c:v>
                </c:pt>
                <c:pt idx="6079">
                  <c:v>0.72440972222222222</c:v>
                </c:pt>
                <c:pt idx="6080">
                  <c:v>0.72440972222222222</c:v>
                </c:pt>
                <c:pt idx="6081">
                  <c:v>0.72442129629629637</c:v>
                </c:pt>
                <c:pt idx="6082">
                  <c:v>0.72442129629629637</c:v>
                </c:pt>
                <c:pt idx="6083">
                  <c:v>0.72442129629629637</c:v>
                </c:pt>
                <c:pt idx="6084">
                  <c:v>0.72442129629629637</c:v>
                </c:pt>
                <c:pt idx="6085">
                  <c:v>0.72442129629629637</c:v>
                </c:pt>
                <c:pt idx="6086">
                  <c:v>0.72442129629629637</c:v>
                </c:pt>
                <c:pt idx="6087">
                  <c:v>0.72442129629629637</c:v>
                </c:pt>
                <c:pt idx="6088">
                  <c:v>0.72442129629629637</c:v>
                </c:pt>
                <c:pt idx="6089">
                  <c:v>0.72442129629629637</c:v>
                </c:pt>
                <c:pt idx="6090">
                  <c:v>0.72442129629629637</c:v>
                </c:pt>
                <c:pt idx="6091">
                  <c:v>0.7244328703703703</c:v>
                </c:pt>
                <c:pt idx="6092">
                  <c:v>0.7244328703703703</c:v>
                </c:pt>
                <c:pt idx="6093">
                  <c:v>0.7244328703703703</c:v>
                </c:pt>
                <c:pt idx="6094">
                  <c:v>0.7244328703703703</c:v>
                </c:pt>
                <c:pt idx="6095">
                  <c:v>0.7244328703703703</c:v>
                </c:pt>
                <c:pt idx="6096">
                  <c:v>0.7244328703703703</c:v>
                </c:pt>
                <c:pt idx="6097">
                  <c:v>0.7244328703703703</c:v>
                </c:pt>
                <c:pt idx="6098">
                  <c:v>0.7244328703703703</c:v>
                </c:pt>
                <c:pt idx="6099">
                  <c:v>0.7244328703703703</c:v>
                </c:pt>
                <c:pt idx="6100">
                  <c:v>0.7244328703703703</c:v>
                </c:pt>
                <c:pt idx="6101">
                  <c:v>0.7244328703703703</c:v>
                </c:pt>
                <c:pt idx="6102">
                  <c:v>0.72444444444444445</c:v>
                </c:pt>
                <c:pt idx="6103">
                  <c:v>0.72444444444444445</c:v>
                </c:pt>
                <c:pt idx="6104">
                  <c:v>0.72444444444444445</c:v>
                </c:pt>
                <c:pt idx="6105">
                  <c:v>0.72444444444444445</c:v>
                </c:pt>
                <c:pt idx="6106">
                  <c:v>0.72444444444444445</c:v>
                </c:pt>
                <c:pt idx="6107">
                  <c:v>0.72444444444444445</c:v>
                </c:pt>
                <c:pt idx="6108">
                  <c:v>0.72444444444444445</c:v>
                </c:pt>
                <c:pt idx="6109">
                  <c:v>0.72444444444444445</c:v>
                </c:pt>
                <c:pt idx="6110">
                  <c:v>0.72444444444444445</c:v>
                </c:pt>
                <c:pt idx="6111">
                  <c:v>0.72444444444444445</c:v>
                </c:pt>
                <c:pt idx="6112">
                  <c:v>0.7244560185185186</c:v>
                </c:pt>
                <c:pt idx="6113">
                  <c:v>0.7244560185185186</c:v>
                </c:pt>
                <c:pt idx="6114">
                  <c:v>0.7244560185185186</c:v>
                </c:pt>
                <c:pt idx="6115">
                  <c:v>0.7244560185185186</c:v>
                </c:pt>
                <c:pt idx="6116">
                  <c:v>0.7244560185185186</c:v>
                </c:pt>
                <c:pt idx="6117">
                  <c:v>0.7244560185185186</c:v>
                </c:pt>
                <c:pt idx="6118">
                  <c:v>0.7244560185185186</c:v>
                </c:pt>
                <c:pt idx="6119">
                  <c:v>0.7244560185185186</c:v>
                </c:pt>
                <c:pt idx="6120">
                  <c:v>0.7244560185185186</c:v>
                </c:pt>
                <c:pt idx="6121">
                  <c:v>0.7244560185185186</c:v>
                </c:pt>
                <c:pt idx="6122">
                  <c:v>0.7244560185185186</c:v>
                </c:pt>
                <c:pt idx="6123">
                  <c:v>0.72446759259259252</c:v>
                </c:pt>
                <c:pt idx="6124">
                  <c:v>0.72446759259259252</c:v>
                </c:pt>
                <c:pt idx="6125">
                  <c:v>0.72446759259259252</c:v>
                </c:pt>
                <c:pt idx="6126">
                  <c:v>0.72446759259259252</c:v>
                </c:pt>
                <c:pt idx="6127">
                  <c:v>0.72446759259259252</c:v>
                </c:pt>
                <c:pt idx="6128">
                  <c:v>0.72446759259259252</c:v>
                </c:pt>
                <c:pt idx="6129">
                  <c:v>0.72446759259259252</c:v>
                </c:pt>
                <c:pt idx="6130">
                  <c:v>0.72446759259259252</c:v>
                </c:pt>
                <c:pt idx="6131">
                  <c:v>0.72446759259259252</c:v>
                </c:pt>
                <c:pt idx="6132">
                  <c:v>0.72447916666666667</c:v>
                </c:pt>
                <c:pt idx="6133">
                  <c:v>0.72447916666666667</c:v>
                </c:pt>
                <c:pt idx="6134">
                  <c:v>0.72447916666666667</c:v>
                </c:pt>
                <c:pt idx="6135">
                  <c:v>0.72447916666666667</c:v>
                </c:pt>
                <c:pt idx="6136">
                  <c:v>0.72447916666666667</c:v>
                </c:pt>
                <c:pt idx="6137">
                  <c:v>0.72447916666666667</c:v>
                </c:pt>
                <c:pt idx="6138">
                  <c:v>0.72447916666666667</c:v>
                </c:pt>
                <c:pt idx="6139">
                  <c:v>0.72447916666666667</c:v>
                </c:pt>
                <c:pt idx="6140">
                  <c:v>0.72447916666666667</c:v>
                </c:pt>
                <c:pt idx="6141">
                  <c:v>0.72447916666666667</c:v>
                </c:pt>
                <c:pt idx="6142">
                  <c:v>0.72447916666666667</c:v>
                </c:pt>
                <c:pt idx="6143">
                  <c:v>0.72449074074074071</c:v>
                </c:pt>
                <c:pt idx="6144">
                  <c:v>0.72449074074074071</c:v>
                </c:pt>
                <c:pt idx="6145">
                  <c:v>0.72449074074074071</c:v>
                </c:pt>
                <c:pt idx="6146">
                  <c:v>0.72449074074074071</c:v>
                </c:pt>
                <c:pt idx="6147">
                  <c:v>0.72449074074074071</c:v>
                </c:pt>
                <c:pt idx="6148">
                  <c:v>0.72449074074074071</c:v>
                </c:pt>
                <c:pt idx="6149">
                  <c:v>0.72449074074074071</c:v>
                </c:pt>
                <c:pt idx="6150">
                  <c:v>0.72449074074074071</c:v>
                </c:pt>
                <c:pt idx="6151">
                  <c:v>0.72449074074074071</c:v>
                </c:pt>
                <c:pt idx="6152">
                  <c:v>0.72449074074074071</c:v>
                </c:pt>
                <c:pt idx="6153">
                  <c:v>0.72450231481481486</c:v>
                </c:pt>
                <c:pt idx="6154">
                  <c:v>0.72450231481481486</c:v>
                </c:pt>
                <c:pt idx="6155">
                  <c:v>0.72450231481481486</c:v>
                </c:pt>
                <c:pt idx="6156">
                  <c:v>0.72450231481481486</c:v>
                </c:pt>
                <c:pt idx="6157">
                  <c:v>0.72450231481481486</c:v>
                </c:pt>
                <c:pt idx="6158">
                  <c:v>0.72450231481481486</c:v>
                </c:pt>
                <c:pt idx="6159">
                  <c:v>0.72450231481481486</c:v>
                </c:pt>
                <c:pt idx="6160">
                  <c:v>0.72450231481481486</c:v>
                </c:pt>
                <c:pt idx="6161">
                  <c:v>0.72450231481481486</c:v>
                </c:pt>
                <c:pt idx="6162">
                  <c:v>0.72450231481481486</c:v>
                </c:pt>
                <c:pt idx="6163">
                  <c:v>0.72450231481481486</c:v>
                </c:pt>
                <c:pt idx="6164">
                  <c:v>0.72451388888888879</c:v>
                </c:pt>
                <c:pt idx="6165">
                  <c:v>0.72451388888888879</c:v>
                </c:pt>
                <c:pt idx="6166">
                  <c:v>0.72451388888888879</c:v>
                </c:pt>
                <c:pt idx="6167">
                  <c:v>0.72451388888888879</c:v>
                </c:pt>
                <c:pt idx="6168">
                  <c:v>0.72451388888888879</c:v>
                </c:pt>
                <c:pt idx="6169">
                  <c:v>0.72451388888888879</c:v>
                </c:pt>
                <c:pt idx="6170">
                  <c:v>0.72451388888888879</c:v>
                </c:pt>
                <c:pt idx="6171">
                  <c:v>0.72451388888888879</c:v>
                </c:pt>
                <c:pt idx="6172">
                  <c:v>0.72451388888888879</c:v>
                </c:pt>
                <c:pt idx="6173">
                  <c:v>0.72452546296296294</c:v>
                </c:pt>
                <c:pt idx="6174">
                  <c:v>0.72452546296296294</c:v>
                </c:pt>
                <c:pt idx="6175">
                  <c:v>0.72452546296296294</c:v>
                </c:pt>
                <c:pt idx="6176">
                  <c:v>0.72452546296296294</c:v>
                </c:pt>
                <c:pt idx="6177">
                  <c:v>0.72452546296296294</c:v>
                </c:pt>
                <c:pt idx="6178">
                  <c:v>0.72452546296296294</c:v>
                </c:pt>
                <c:pt idx="6179">
                  <c:v>0.72452546296296294</c:v>
                </c:pt>
                <c:pt idx="6180">
                  <c:v>0.72452546296296294</c:v>
                </c:pt>
                <c:pt idx="6181">
                  <c:v>0.72452546296296294</c:v>
                </c:pt>
                <c:pt idx="6182">
                  <c:v>0.72452546296296294</c:v>
                </c:pt>
                <c:pt idx="6183">
                  <c:v>0.72452546296296294</c:v>
                </c:pt>
                <c:pt idx="6184">
                  <c:v>0.72453703703703709</c:v>
                </c:pt>
                <c:pt idx="6185">
                  <c:v>0.72453703703703709</c:v>
                </c:pt>
                <c:pt idx="6186">
                  <c:v>0.72453703703703709</c:v>
                </c:pt>
                <c:pt idx="6187">
                  <c:v>0.72453703703703709</c:v>
                </c:pt>
                <c:pt idx="6188">
                  <c:v>0.72453703703703709</c:v>
                </c:pt>
                <c:pt idx="6189">
                  <c:v>0.72453703703703709</c:v>
                </c:pt>
                <c:pt idx="6190">
                  <c:v>0.72453703703703709</c:v>
                </c:pt>
                <c:pt idx="6191">
                  <c:v>0.72453703703703709</c:v>
                </c:pt>
                <c:pt idx="6192">
                  <c:v>0.72453703703703709</c:v>
                </c:pt>
                <c:pt idx="6193">
                  <c:v>0.72454861111111113</c:v>
                </c:pt>
                <c:pt idx="6194">
                  <c:v>0.72454861111111113</c:v>
                </c:pt>
                <c:pt idx="6195">
                  <c:v>0.72454861111111113</c:v>
                </c:pt>
                <c:pt idx="6196">
                  <c:v>0.72454861111111113</c:v>
                </c:pt>
                <c:pt idx="6197">
                  <c:v>0.72454861111111113</c:v>
                </c:pt>
                <c:pt idx="6198">
                  <c:v>0.72454861111111113</c:v>
                </c:pt>
                <c:pt idx="6199">
                  <c:v>0.72454861111111113</c:v>
                </c:pt>
                <c:pt idx="6200">
                  <c:v>0.72454861111111113</c:v>
                </c:pt>
                <c:pt idx="6201">
                  <c:v>0.72454861111111113</c:v>
                </c:pt>
                <c:pt idx="6202">
                  <c:v>0.72454861111111113</c:v>
                </c:pt>
                <c:pt idx="6203">
                  <c:v>0.72454861111111113</c:v>
                </c:pt>
                <c:pt idx="6204">
                  <c:v>0.72456018518518517</c:v>
                </c:pt>
                <c:pt idx="6205">
                  <c:v>0.72456018518518517</c:v>
                </c:pt>
                <c:pt idx="6206">
                  <c:v>0.72456018518518517</c:v>
                </c:pt>
                <c:pt idx="6207">
                  <c:v>0.72456018518518517</c:v>
                </c:pt>
                <c:pt idx="6208">
                  <c:v>0.72456018518518517</c:v>
                </c:pt>
                <c:pt idx="6209">
                  <c:v>0.72456018518518517</c:v>
                </c:pt>
                <c:pt idx="6210">
                  <c:v>0.72456018518518517</c:v>
                </c:pt>
                <c:pt idx="6211">
                  <c:v>0.72456018518518517</c:v>
                </c:pt>
                <c:pt idx="6212">
                  <c:v>0.72456018518518517</c:v>
                </c:pt>
                <c:pt idx="6213">
                  <c:v>0.72456018518518517</c:v>
                </c:pt>
                <c:pt idx="6214">
                  <c:v>0.72457175925925921</c:v>
                </c:pt>
                <c:pt idx="6215">
                  <c:v>0.72457175925925921</c:v>
                </c:pt>
                <c:pt idx="6216">
                  <c:v>0.72457175925925921</c:v>
                </c:pt>
                <c:pt idx="6217">
                  <c:v>0.72457175925925921</c:v>
                </c:pt>
                <c:pt idx="6218">
                  <c:v>0.72457175925925921</c:v>
                </c:pt>
                <c:pt idx="6219">
                  <c:v>0.72457175925925921</c:v>
                </c:pt>
                <c:pt idx="6220">
                  <c:v>0.72457175925925921</c:v>
                </c:pt>
                <c:pt idx="6221">
                  <c:v>0.72457175925925921</c:v>
                </c:pt>
                <c:pt idx="6222">
                  <c:v>0.72457175925925921</c:v>
                </c:pt>
                <c:pt idx="6223">
                  <c:v>0.72457175925925921</c:v>
                </c:pt>
                <c:pt idx="6224">
                  <c:v>0.72457175925925921</c:v>
                </c:pt>
                <c:pt idx="6225">
                  <c:v>0.72458333333333336</c:v>
                </c:pt>
                <c:pt idx="6226">
                  <c:v>0.72458333333333336</c:v>
                </c:pt>
                <c:pt idx="6227">
                  <c:v>0.72458333333333336</c:v>
                </c:pt>
                <c:pt idx="6228">
                  <c:v>0.72458333333333336</c:v>
                </c:pt>
                <c:pt idx="6229">
                  <c:v>0.72458333333333336</c:v>
                </c:pt>
                <c:pt idx="6230">
                  <c:v>0.72458333333333336</c:v>
                </c:pt>
                <c:pt idx="6231">
                  <c:v>0.72458333333333336</c:v>
                </c:pt>
                <c:pt idx="6232">
                  <c:v>0.72458333333333336</c:v>
                </c:pt>
                <c:pt idx="6233">
                  <c:v>0.72458333333333336</c:v>
                </c:pt>
                <c:pt idx="6234">
                  <c:v>0.72459490740740751</c:v>
                </c:pt>
                <c:pt idx="6235">
                  <c:v>0.72459490740740751</c:v>
                </c:pt>
                <c:pt idx="6236">
                  <c:v>0.72459490740740751</c:v>
                </c:pt>
                <c:pt idx="6237">
                  <c:v>0.72459490740740751</c:v>
                </c:pt>
                <c:pt idx="6238">
                  <c:v>0.72459490740740751</c:v>
                </c:pt>
                <c:pt idx="6239">
                  <c:v>0.72459490740740751</c:v>
                </c:pt>
                <c:pt idx="6240">
                  <c:v>0.72459490740740751</c:v>
                </c:pt>
                <c:pt idx="6241">
                  <c:v>0.72459490740740751</c:v>
                </c:pt>
                <c:pt idx="6242">
                  <c:v>0.72459490740740751</c:v>
                </c:pt>
                <c:pt idx="6243">
                  <c:v>0.72460648148148143</c:v>
                </c:pt>
                <c:pt idx="6244">
                  <c:v>0.72460648148148143</c:v>
                </c:pt>
                <c:pt idx="6245">
                  <c:v>0.72460648148148143</c:v>
                </c:pt>
                <c:pt idx="6246">
                  <c:v>0.72460648148148143</c:v>
                </c:pt>
                <c:pt idx="6247">
                  <c:v>0.72460648148148143</c:v>
                </c:pt>
                <c:pt idx="6248">
                  <c:v>0.72460648148148143</c:v>
                </c:pt>
                <c:pt idx="6249">
                  <c:v>0.72460648148148143</c:v>
                </c:pt>
                <c:pt idx="6250">
                  <c:v>0.72460648148148143</c:v>
                </c:pt>
                <c:pt idx="6251">
                  <c:v>0.72460648148148143</c:v>
                </c:pt>
                <c:pt idx="6252">
                  <c:v>0.72460648148148143</c:v>
                </c:pt>
                <c:pt idx="6253">
                  <c:v>0.72461805555555558</c:v>
                </c:pt>
                <c:pt idx="6254">
                  <c:v>0.72461805555555558</c:v>
                </c:pt>
                <c:pt idx="6255">
                  <c:v>0.72461805555555558</c:v>
                </c:pt>
                <c:pt idx="6256">
                  <c:v>0.72461805555555558</c:v>
                </c:pt>
                <c:pt idx="6257">
                  <c:v>0.72461805555555558</c:v>
                </c:pt>
                <c:pt idx="6258">
                  <c:v>0.72461805555555558</c:v>
                </c:pt>
                <c:pt idx="6259">
                  <c:v>0.72461805555555558</c:v>
                </c:pt>
                <c:pt idx="6260">
                  <c:v>0.72461805555555558</c:v>
                </c:pt>
                <c:pt idx="6261">
                  <c:v>0.72461805555555558</c:v>
                </c:pt>
                <c:pt idx="6262">
                  <c:v>0.72461805555555558</c:v>
                </c:pt>
                <c:pt idx="6263">
                  <c:v>0.72461805555555558</c:v>
                </c:pt>
                <c:pt idx="6264">
                  <c:v>0.72462962962962962</c:v>
                </c:pt>
                <c:pt idx="6265">
                  <c:v>0.72462962962962962</c:v>
                </c:pt>
                <c:pt idx="6266">
                  <c:v>0.72462962962962962</c:v>
                </c:pt>
                <c:pt idx="6267">
                  <c:v>0.72462962962962962</c:v>
                </c:pt>
                <c:pt idx="6268">
                  <c:v>0.72462962962962962</c:v>
                </c:pt>
                <c:pt idx="6269">
                  <c:v>0.72462962962962962</c:v>
                </c:pt>
                <c:pt idx="6270">
                  <c:v>0.72462962962962962</c:v>
                </c:pt>
                <c:pt idx="6271">
                  <c:v>0.72462962962962962</c:v>
                </c:pt>
                <c:pt idx="6272">
                  <c:v>0.72462962962962962</c:v>
                </c:pt>
                <c:pt idx="6273">
                  <c:v>0.72462962962962962</c:v>
                </c:pt>
                <c:pt idx="6274">
                  <c:v>0.72464120370370377</c:v>
                </c:pt>
                <c:pt idx="6275">
                  <c:v>0.72464120370370377</c:v>
                </c:pt>
                <c:pt idx="6276">
                  <c:v>0.72464120370370377</c:v>
                </c:pt>
                <c:pt idx="6277">
                  <c:v>0.72464120370370377</c:v>
                </c:pt>
                <c:pt idx="6278">
                  <c:v>0.72464120370370377</c:v>
                </c:pt>
                <c:pt idx="6279">
                  <c:v>0.72464120370370377</c:v>
                </c:pt>
                <c:pt idx="6280">
                  <c:v>0.72464120370370377</c:v>
                </c:pt>
                <c:pt idx="6281">
                  <c:v>0.72464120370370377</c:v>
                </c:pt>
                <c:pt idx="6282">
                  <c:v>0.72464120370370377</c:v>
                </c:pt>
                <c:pt idx="6283">
                  <c:v>0.72464120370370377</c:v>
                </c:pt>
                <c:pt idx="6284">
                  <c:v>0.72464120370370377</c:v>
                </c:pt>
                <c:pt idx="6285">
                  <c:v>0.7246527777777777</c:v>
                </c:pt>
                <c:pt idx="6286">
                  <c:v>0.7246527777777777</c:v>
                </c:pt>
                <c:pt idx="6287">
                  <c:v>0.7246527777777777</c:v>
                </c:pt>
                <c:pt idx="6288">
                  <c:v>0.7246527777777777</c:v>
                </c:pt>
                <c:pt idx="6289">
                  <c:v>0.7246527777777777</c:v>
                </c:pt>
                <c:pt idx="6290">
                  <c:v>0.7246527777777777</c:v>
                </c:pt>
                <c:pt idx="6291">
                  <c:v>0.7246527777777777</c:v>
                </c:pt>
                <c:pt idx="6292">
                  <c:v>0.7246527777777777</c:v>
                </c:pt>
                <c:pt idx="6293">
                  <c:v>0.7246527777777777</c:v>
                </c:pt>
                <c:pt idx="6294">
                  <c:v>0.7246527777777777</c:v>
                </c:pt>
                <c:pt idx="6295">
                  <c:v>0.72466435185185185</c:v>
                </c:pt>
                <c:pt idx="6296">
                  <c:v>0.72466435185185185</c:v>
                </c:pt>
                <c:pt idx="6297">
                  <c:v>0.72466435185185185</c:v>
                </c:pt>
                <c:pt idx="6298">
                  <c:v>0.72466435185185185</c:v>
                </c:pt>
                <c:pt idx="6299">
                  <c:v>0.72466435185185185</c:v>
                </c:pt>
                <c:pt idx="6300">
                  <c:v>0.72466435185185185</c:v>
                </c:pt>
                <c:pt idx="6301">
                  <c:v>0.72466435185185185</c:v>
                </c:pt>
                <c:pt idx="6302">
                  <c:v>0.72466435185185185</c:v>
                </c:pt>
                <c:pt idx="6303">
                  <c:v>0.72466435185185185</c:v>
                </c:pt>
                <c:pt idx="6304">
                  <c:v>0.72466435185185185</c:v>
                </c:pt>
                <c:pt idx="6305">
                  <c:v>0.72466435185185185</c:v>
                </c:pt>
                <c:pt idx="6306">
                  <c:v>0.724675925925926</c:v>
                </c:pt>
                <c:pt idx="6307">
                  <c:v>0.724675925925926</c:v>
                </c:pt>
                <c:pt idx="6308">
                  <c:v>0.724675925925926</c:v>
                </c:pt>
                <c:pt idx="6309">
                  <c:v>0.724675925925926</c:v>
                </c:pt>
                <c:pt idx="6310">
                  <c:v>0.724675925925926</c:v>
                </c:pt>
                <c:pt idx="6311">
                  <c:v>0.724675925925926</c:v>
                </c:pt>
                <c:pt idx="6312">
                  <c:v>0.724675925925926</c:v>
                </c:pt>
                <c:pt idx="6313">
                  <c:v>0.724675925925926</c:v>
                </c:pt>
                <c:pt idx="6314">
                  <c:v>0.724675925925926</c:v>
                </c:pt>
                <c:pt idx="6315">
                  <c:v>0.724675925925926</c:v>
                </c:pt>
                <c:pt idx="6316">
                  <c:v>0.72468749999999993</c:v>
                </c:pt>
                <c:pt idx="6317">
                  <c:v>0.72468749999999993</c:v>
                </c:pt>
                <c:pt idx="6318">
                  <c:v>0.72468749999999993</c:v>
                </c:pt>
                <c:pt idx="6319">
                  <c:v>0.72468749999999993</c:v>
                </c:pt>
                <c:pt idx="6320">
                  <c:v>0.72468749999999993</c:v>
                </c:pt>
                <c:pt idx="6321">
                  <c:v>0.72468749999999993</c:v>
                </c:pt>
                <c:pt idx="6322">
                  <c:v>0.72468749999999993</c:v>
                </c:pt>
                <c:pt idx="6323">
                  <c:v>0.72468749999999993</c:v>
                </c:pt>
                <c:pt idx="6324">
                  <c:v>0.72468749999999993</c:v>
                </c:pt>
                <c:pt idx="6325">
                  <c:v>0.72468749999999993</c:v>
                </c:pt>
                <c:pt idx="6326">
                  <c:v>0.72468749999999993</c:v>
                </c:pt>
                <c:pt idx="6327">
                  <c:v>0.72469907407407408</c:v>
                </c:pt>
                <c:pt idx="6328">
                  <c:v>0.72469907407407408</c:v>
                </c:pt>
                <c:pt idx="6329">
                  <c:v>0.72469907407407408</c:v>
                </c:pt>
                <c:pt idx="6330">
                  <c:v>0.72469907407407408</c:v>
                </c:pt>
                <c:pt idx="6331">
                  <c:v>0.72469907407407408</c:v>
                </c:pt>
                <c:pt idx="6332">
                  <c:v>0.72469907407407408</c:v>
                </c:pt>
                <c:pt idx="6333">
                  <c:v>0.72469907407407408</c:v>
                </c:pt>
                <c:pt idx="6334">
                  <c:v>0.72469907407407408</c:v>
                </c:pt>
                <c:pt idx="6335">
                  <c:v>0.72469907407407408</c:v>
                </c:pt>
                <c:pt idx="6336">
                  <c:v>0.72471064814814812</c:v>
                </c:pt>
                <c:pt idx="6337">
                  <c:v>0.72471064814814812</c:v>
                </c:pt>
                <c:pt idx="6338">
                  <c:v>0.72471064814814812</c:v>
                </c:pt>
                <c:pt idx="6339">
                  <c:v>0.72471064814814812</c:v>
                </c:pt>
                <c:pt idx="6340">
                  <c:v>0.72471064814814812</c:v>
                </c:pt>
                <c:pt idx="6341">
                  <c:v>0.72471064814814812</c:v>
                </c:pt>
                <c:pt idx="6342">
                  <c:v>0.72471064814814812</c:v>
                </c:pt>
                <c:pt idx="6343">
                  <c:v>0.72471064814814812</c:v>
                </c:pt>
                <c:pt idx="6344">
                  <c:v>0.72471064814814812</c:v>
                </c:pt>
                <c:pt idx="6345">
                  <c:v>0.72471064814814812</c:v>
                </c:pt>
                <c:pt idx="6346">
                  <c:v>0.72471064814814812</c:v>
                </c:pt>
                <c:pt idx="6347">
                  <c:v>0.72472222222222227</c:v>
                </c:pt>
                <c:pt idx="6348">
                  <c:v>0.72472222222222227</c:v>
                </c:pt>
                <c:pt idx="6349">
                  <c:v>0.72472222222222227</c:v>
                </c:pt>
                <c:pt idx="6350">
                  <c:v>0.72472222222222227</c:v>
                </c:pt>
                <c:pt idx="6351">
                  <c:v>0.72472222222222227</c:v>
                </c:pt>
                <c:pt idx="6352">
                  <c:v>0.72472222222222227</c:v>
                </c:pt>
                <c:pt idx="6353">
                  <c:v>0.72472222222222227</c:v>
                </c:pt>
                <c:pt idx="6354">
                  <c:v>0.72472222222222227</c:v>
                </c:pt>
                <c:pt idx="6355">
                  <c:v>0.72472222222222227</c:v>
                </c:pt>
                <c:pt idx="6356">
                  <c:v>0.7247337962962962</c:v>
                </c:pt>
                <c:pt idx="6357">
                  <c:v>0.7247337962962962</c:v>
                </c:pt>
                <c:pt idx="6358">
                  <c:v>0.7247337962962962</c:v>
                </c:pt>
                <c:pt idx="6359">
                  <c:v>0.7247337962962962</c:v>
                </c:pt>
                <c:pt idx="6360">
                  <c:v>0.7247337962962962</c:v>
                </c:pt>
                <c:pt idx="6361">
                  <c:v>0.7247337962962962</c:v>
                </c:pt>
                <c:pt idx="6362">
                  <c:v>0.7247337962962962</c:v>
                </c:pt>
                <c:pt idx="6363">
                  <c:v>0.7247337962962962</c:v>
                </c:pt>
                <c:pt idx="6364">
                  <c:v>0.7247337962962962</c:v>
                </c:pt>
                <c:pt idx="6365">
                  <c:v>0.7247337962962962</c:v>
                </c:pt>
                <c:pt idx="6366">
                  <c:v>0.72474537037037035</c:v>
                </c:pt>
                <c:pt idx="6367">
                  <c:v>0.72474537037037035</c:v>
                </c:pt>
                <c:pt idx="6368">
                  <c:v>0.72474537037037035</c:v>
                </c:pt>
                <c:pt idx="6369">
                  <c:v>0.72474537037037035</c:v>
                </c:pt>
                <c:pt idx="6370">
                  <c:v>0.72474537037037035</c:v>
                </c:pt>
                <c:pt idx="6371">
                  <c:v>0.72474537037037035</c:v>
                </c:pt>
                <c:pt idx="6372">
                  <c:v>0.72474537037037035</c:v>
                </c:pt>
                <c:pt idx="6373">
                  <c:v>0.72474537037037035</c:v>
                </c:pt>
                <c:pt idx="6374">
                  <c:v>0.72474537037037035</c:v>
                </c:pt>
                <c:pt idx="6375">
                  <c:v>0.72474537037037035</c:v>
                </c:pt>
                <c:pt idx="6376">
                  <c:v>0.7247569444444445</c:v>
                </c:pt>
                <c:pt idx="6377">
                  <c:v>0.7247569444444445</c:v>
                </c:pt>
                <c:pt idx="6378">
                  <c:v>0.7247569444444445</c:v>
                </c:pt>
                <c:pt idx="6379">
                  <c:v>0.7247569444444445</c:v>
                </c:pt>
                <c:pt idx="6380">
                  <c:v>0.7247569444444445</c:v>
                </c:pt>
                <c:pt idx="6381">
                  <c:v>0.7247569444444445</c:v>
                </c:pt>
                <c:pt idx="6382">
                  <c:v>0.7247569444444445</c:v>
                </c:pt>
                <c:pt idx="6383">
                  <c:v>0.7247569444444445</c:v>
                </c:pt>
                <c:pt idx="6384">
                  <c:v>0.7247569444444445</c:v>
                </c:pt>
                <c:pt idx="6385">
                  <c:v>0.7247569444444445</c:v>
                </c:pt>
                <c:pt idx="6386">
                  <c:v>0.72476851851851853</c:v>
                </c:pt>
                <c:pt idx="6387">
                  <c:v>0.72476851851851853</c:v>
                </c:pt>
                <c:pt idx="6388">
                  <c:v>0.72476851851851853</c:v>
                </c:pt>
                <c:pt idx="6389">
                  <c:v>0.72476851851851853</c:v>
                </c:pt>
                <c:pt idx="6390">
                  <c:v>0.72476851851851853</c:v>
                </c:pt>
                <c:pt idx="6391">
                  <c:v>0.72476851851851853</c:v>
                </c:pt>
                <c:pt idx="6392">
                  <c:v>0.72476851851851853</c:v>
                </c:pt>
                <c:pt idx="6393">
                  <c:v>0.72476851851851853</c:v>
                </c:pt>
                <c:pt idx="6394">
                  <c:v>0.72476851851851853</c:v>
                </c:pt>
                <c:pt idx="6395">
                  <c:v>0.72476851851851853</c:v>
                </c:pt>
                <c:pt idx="6396">
                  <c:v>0.72478009259259257</c:v>
                </c:pt>
                <c:pt idx="6397">
                  <c:v>0.72478009259259257</c:v>
                </c:pt>
                <c:pt idx="6398">
                  <c:v>0.72478009259259257</c:v>
                </c:pt>
                <c:pt idx="6399">
                  <c:v>0.72478009259259257</c:v>
                </c:pt>
                <c:pt idx="6400">
                  <c:v>0.72478009259259257</c:v>
                </c:pt>
                <c:pt idx="6401">
                  <c:v>0.72478009259259257</c:v>
                </c:pt>
                <c:pt idx="6402">
                  <c:v>0.72478009259259257</c:v>
                </c:pt>
                <c:pt idx="6403">
                  <c:v>0.72478009259259257</c:v>
                </c:pt>
                <c:pt idx="6404">
                  <c:v>0.72478009259259257</c:v>
                </c:pt>
                <c:pt idx="6405">
                  <c:v>0.72478009259259257</c:v>
                </c:pt>
                <c:pt idx="6406">
                  <c:v>0.72479166666666661</c:v>
                </c:pt>
                <c:pt idx="6407">
                  <c:v>0.72479166666666661</c:v>
                </c:pt>
                <c:pt idx="6408">
                  <c:v>0.72479166666666661</c:v>
                </c:pt>
                <c:pt idx="6409">
                  <c:v>0.72479166666666661</c:v>
                </c:pt>
                <c:pt idx="6410">
                  <c:v>0.72479166666666661</c:v>
                </c:pt>
                <c:pt idx="6411">
                  <c:v>0.72479166666666661</c:v>
                </c:pt>
                <c:pt idx="6412">
                  <c:v>0.72479166666666661</c:v>
                </c:pt>
                <c:pt idx="6413">
                  <c:v>0.72479166666666661</c:v>
                </c:pt>
                <c:pt idx="6414">
                  <c:v>0.72479166666666661</c:v>
                </c:pt>
                <c:pt idx="6415">
                  <c:v>0.72479166666666661</c:v>
                </c:pt>
                <c:pt idx="6416">
                  <c:v>0.72480324074074076</c:v>
                </c:pt>
                <c:pt idx="6417">
                  <c:v>0.72480324074074076</c:v>
                </c:pt>
                <c:pt idx="6418">
                  <c:v>0.72480324074074076</c:v>
                </c:pt>
                <c:pt idx="6419">
                  <c:v>0.72480324074074076</c:v>
                </c:pt>
                <c:pt idx="6420">
                  <c:v>0.72480324074074076</c:v>
                </c:pt>
                <c:pt idx="6421">
                  <c:v>0.72480324074074076</c:v>
                </c:pt>
                <c:pt idx="6422">
                  <c:v>0.72480324074074076</c:v>
                </c:pt>
                <c:pt idx="6423">
                  <c:v>0.72480324074074076</c:v>
                </c:pt>
                <c:pt idx="6424">
                  <c:v>0.72480324074074076</c:v>
                </c:pt>
                <c:pt idx="6425">
                  <c:v>0.72480324074074076</c:v>
                </c:pt>
                <c:pt idx="6426">
                  <c:v>0.72480324074074076</c:v>
                </c:pt>
                <c:pt idx="6427">
                  <c:v>0.72481481481481491</c:v>
                </c:pt>
                <c:pt idx="6428">
                  <c:v>0.72481481481481491</c:v>
                </c:pt>
                <c:pt idx="6429">
                  <c:v>0.72481481481481491</c:v>
                </c:pt>
                <c:pt idx="6430">
                  <c:v>0.72481481481481491</c:v>
                </c:pt>
                <c:pt idx="6431">
                  <c:v>0.72481481481481491</c:v>
                </c:pt>
                <c:pt idx="6432">
                  <c:v>0.72481481481481491</c:v>
                </c:pt>
                <c:pt idx="6433">
                  <c:v>0.72481481481481491</c:v>
                </c:pt>
                <c:pt idx="6434">
                  <c:v>0.72481481481481491</c:v>
                </c:pt>
                <c:pt idx="6435">
                  <c:v>0.72481481481481491</c:v>
                </c:pt>
                <c:pt idx="6436">
                  <c:v>0.72481481481481491</c:v>
                </c:pt>
                <c:pt idx="6437">
                  <c:v>0.72482638888888884</c:v>
                </c:pt>
                <c:pt idx="6438">
                  <c:v>0.72482638888888884</c:v>
                </c:pt>
                <c:pt idx="6439">
                  <c:v>0.72482638888888884</c:v>
                </c:pt>
                <c:pt idx="6440">
                  <c:v>0.72482638888888884</c:v>
                </c:pt>
                <c:pt idx="6441">
                  <c:v>0.72482638888888884</c:v>
                </c:pt>
                <c:pt idx="6442">
                  <c:v>0.72482638888888884</c:v>
                </c:pt>
                <c:pt idx="6443">
                  <c:v>0.72482638888888884</c:v>
                </c:pt>
                <c:pt idx="6444">
                  <c:v>0.72482638888888884</c:v>
                </c:pt>
                <c:pt idx="6445">
                  <c:v>0.72482638888888884</c:v>
                </c:pt>
                <c:pt idx="6446">
                  <c:v>0.72482638888888884</c:v>
                </c:pt>
                <c:pt idx="6447">
                  <c:v>0.72482638888888884</c:v>
                </c:pt>
                <c:pt idx="6448">
                  <c:v>0.72483796296296299</c:v>
                </c:pt>
                <c:pt idx="6449">
                  <c:v>0.72483796296296299</c:v>
                </c:pt>
                <c:pt idx="6450">
                  <c:v>0.72483796296296299</c:v>
                </c:pt>
                <c:pt idx="6451">
                  <c:v>0.72483796296296299</c:v>
                </c:pt>
                <c:pt idx="6452">
                  <c:v>0.72483796296296299</c:v>
                </c:pt>
                <c:pt idx="6453">
                  <c:v>0.72483796296296299</c:v>
                </c:pt>
                <c:pt idx="6454">
                  <c:v>0.72483796296296299</c:v>
                </c:pt>
                <c:pt idx="6455">
                  <c:v>0.72483796296296299</c:v>
                </c:pt>
                <c:pt idx="6456">
                  <c:v>0.72483796296296299</c:v>
                </c:pt>
                <c:pt idx="6457">
                  <c:v>0.72483796296296299</c:v>
                </c:pt>
                <c:pt idx="6458">
                  <c:v>0.72484953703703703</c:v>
                </c:pt>
                <c:pt idx="6459">
                  <c:v>0.72484953703703703</c:v>
                </c:pt>
                <c:pt idx="6460">
                  <c:v>0.72484953703703703</c:v>
                </c:pt>
                <c:pt idx="6461">
                  <c:v>0.72484953703703703</c:v>
                </c:pt>
                <c:pt idx="6462">
                  <c:v>0.72484953703703703</c:v>
                </c:pt>
                <c:pt idx="6463">
                  <c:v>0.72484953703703703</c:v>
                </c:pt>
                <c:pt idx="6464">
                  <c:v>0.72484953703703703</c:v>
                </c:pt>
                <c:pt idx="6465">
                  <c:v>0.72484953703703703</c:v>
                </c:pt>
                <c:pt idx="6466">
                  <c:v>0.72484953703703703</c:v>
                </c:pt>
                <c:pt idx="6467">
                  <c:v>0.72484953703703703</c:v>
                </c:pt>
                <c:pt idx="6468">
                  <c:v>0.72484953703703703</c:v>
                </c:pt>
                <c:pt idx="6469">
                  <c:v>0.72486111111111118</c:v>
                </c:pt>
                <c:pt idx="6470">
                  <c:v>0.72486111111111118</c:v>
                </c:pt>
                <c:pt idx="6471">
                  <c:v>0.72486111111111118</c:v>
                </c:pt>
                <c:pt idx="6472">
                  <c:v>0.72486111111111118</c:v>
                </c:pt>
                <c:pt idx="6473">
                  <c:v>0.72486111111111118</c:v>
                </c:pt>
                <c:pt idx="6474">
                  <c:v>0.72486111111111118</c:v>
                </c:pt>
                <c:pt idx="6475">
                  <c:v>0.72486111111111118</c:v>
                </c:pt>
                <c:pt idx="6476">
                  <c:v>0.72486111111111118</c:v>
                </c:pt>
                <c:pt idx="6477">
                  <c:v>0.72486111111111118</c:v>
                </c:pt>
                <c:pt idx="6478">
                  <c:v>0.72487268518518511</c:v>
                </c:pt>
                <c:pt idx="6479">
                  <c:v>0.72487268518518511</c:v>
                </c:pt>
                <c:pt idx="6480">
                  <c:v>0.72487268518518511</c:v>
                </c:pt>
                <c:pt idx="6481">
                  <c:v>0.72487268518518511</c:v>
                </c:pt>
                <c:pt idx="6482">
                  <c:v>0.72487268518518511</c:v>
                </c:pt>
                <c:pt idx="6483">
                  <c:v>0.72487268518518511</c:v>
                </c:pt>
                <c:pt idx="6484">
                  <c:v>0.72487268518518511</c:v>
                </c:pt>
                <c:pt idx="6485">
                  <c:v>0.72487268518518511</c:v>
                </c:pt>
                <c:pt idx="6486">
                  <c:v>0.72487268518518511</c:v>
                </c:pt>
                <c:pt idx="6487">
                  <c:v>0.72487268518518511</c:v>
                </c:pt>
                <c:pt idx="6488">
                  <c:v>0.72487268518518511</c:v>
                </c:pt>
                <c:pt idx="6489">
                  <c:v>0.72488425925925926</c:v>
                </c:pt>
                <c:pt idx="6490">
                  <c:v>0.72488425925925926</c:v>
                </c:pt>
                <c:pt idx="6491">
                  <c:v>0.72488425925925926</c:v>
                </c:pt>
                <c:pt idx="6492">
                  <c:v>0.72488425925925926</c:v>
                </c:pt>
                <c:pt idx="6493">
                  <c:v>0.72488425925925926</c:v>
                </c:pt>
                <c:pt idx="6494">
                  <c:v>0.72488425925925926</c:v>
                </c:pt>
                <c:pt idx="6495">
                  <c:v>0.72488425925925926</c:v>
                </c:pt>
                <c:pt idx="6496">
                  <c:v>0.72488425925925926</c:v>
                </c:pt>
                <c:pt idx="6497">
                  <c:v>0.72488425925925926</c:v>
                </c:pt>
                <c:pt idx="6498">
                  <c:v>0.72488425925925926</c:v>
                </c:pt>
                <c:pt idx="6499">
                  <c:v>0.72489583333333341</c:v>
                </c:pt>
                <c:pt idx="6500">
                  <c:v>0.72489583333333341</c:v>
                </c:pt>
                <c:pt idx="6501">
                  <c:v>0.72489583333333341</c:v>
                </c:pt>
                <c:pt idx="6502">
                  <c:v>0.72489583333333341</c:v>
                </c:pt>
                <c:pt idx="6503">
                  <c:v>0.72489583333333341</c:v>
                </c:pt>
                <c:pt idx="6504">
                  <c:v>0.72489583333333341</c:v>
                </c:pt>
                <c:pt idx="6505">
                  <c:v>0.72489583333333341</c:v>
                </c:pt>
                <c:pt idx="6506">
                  <c:v>0.72489583333333341</c:v>
                </c:pt>
                <c:pt idx="6507">
                  <c:v>0.72489583333333341</c:v>
                </c:pt>
                <c:pt idx="6508">
                  <c:v>0.72489583333333341</c:v>
                </c:pt>
                <c:pt idx="6509">
                  <c:v>0.72489583333333341</c:v>
                </c:pt>
                <c:pt idx="6510">
                  <c:v>0.72490740740740733</c:v>
                </c:pt>
                <c:pt idx="6511">
                  <c:v>0.72490740740740733</c:v>
                </c:pt>
                <c:pt idx="6512">
                  <c:v>0.72490740740740733</c:v>
                </c:pt>
                <c:pt idx="6513">
                  <c:v>0.72490740740740733</c:v>
                </c:pt>
                <c:pt idx="6514">
                  <c:v>0.72490740740740733</c:v>
                </c:pt>
                <c:pt idx="6515">
                  <c:v>0.72490740740740733</c:v>
                </c:pt>
                <c:pt idx="6516">
                  <c:v>0.72490740740740733</c:v>
                </c:pt>
                <c:pt idx="6517">
                  <c:v>0.72490740740740733</c:v>
                </c:pt>
                <c:pt idx="6518">
                  <c:v>0.72490740740740733</c:v>
                </c:pt>
                <c:pt idx="6519">
                  <c:v>0.72491898148148148</c:v>
                </c:pt>
                <c:pt idx="6520">
                  <c:v>0.72491898148148148</c:v>
                </c:pt>
                <c:pt idx="6521">
                  <c:v>0.72491898148148148</c:v>
                </c:pt>
                <c:pt idx="6522">
                  <c:v>0.72491898148148148</c:v>
                </c:pt>
                <c:pt idx="6523">
                  <c:v>0.72491898148148148</c:v>
                </c:pt>
                <c:pt idx="6524">
                  <c:v>0.72491898148148148</c:v>
                </c:pt>
                <c:pt idx="6525">
                  <c:v>0.72491898148148148</c:v>
                </c:pt>
                <c:pt idx="6526">
                  <c:v>0.72491898148148148</c:v>
                </c:pt>
                <c:pt idx="6527">
                  <c:v>0.72491898148148148</c:v>
                </c:pt>
                <c:pt idx="6528">
                  <c:v>0.72491898148148148</c:v>
                </c:pt>
                <c:pt idx="6529">
                  <c:v>0.72491898148148148</c:v>
                </c:pt>
                <c:pt idx="6530">
                  <c:v>0.72493055555555552</c:v>
                </c:pt>
                <c:pt idx="6531">
                  <c:v>0.72493055555555552</c:v>
                </c:pt>
                <c:pt idx="6532">
                  <c:v>0.72493055555555552</c:v>
                </c:pt>
                <c:pt idx="6533">
                  <c:v>0.72493055555555552</c:v>
                </c:pt>
                <c:pt idx="6534">
                  <c:v>0.72493055555555552</c:v>
                </c:pt>
                <c:pt idx="6535">
                  <c:v>0.72493055555555552</c:v>
                </c:pt>
                <c:pt idx="6536">
                  <c:v>0.72493055555555552</c:v>
                </c:pt>
                <c:pt idx="6537">
                  <c:v>0.72493055555555552</c:v>
                </c:pt>
                <c:pt idx="6538">
                  <c:v>0.72493055555555552</c:v>
                </c:pt>
                <c:pt idx="6539">
                  <c:v>0.72493055555555552</c:v>
                </c:pt>
                <c:pt idx="6540">
                  <c:v>0.72494212962962967</c:v>
                </c:pt>
                <c:pt idx="6541">
                  <c:v>0.72494212962962967</c:v>
                </c:pt>
                <c:pt idx="6542">
                  <c:v>0.72494212962962967</c:v>
                </c:pt>
                <c:pt idx="6543">
                  <c:v>0.72494212962962967</c:v>
                </c:pt>
                <c:pt idx="6544">
                  <c:v>0.72494212962962967</c:v>
                </c:pt>
                <c:pt idx="6545">
                  <c:v>0.72494212962962967</c:v>
                </c:pt>
                <c:pt idx="6546">
                  <c:v>0.72494212962962967</c:v>
                </c:pt>
                <c:pt idx="6547">
                  <c:v>0.72494212962962967</c:v>
                </c:pt>
                <c:pt idx="6548">
                  <c:v>0.72494212962962967</c:v>
                </c:pt>
                <c:pt idx="6549">
                  <c:v>0.72494212962962967</c:v>
                </c:pt>
                <c:pt idx="6550">
                  <c:v>0.72494212962962967</c:v>
                </c:pt>
                <c:pt idx="6551">
                  <c:v>0.7249537037037036</c:v>
                </c:pt>
                <c:pt idx="6552">
                  <c:v>0.7249537037037036</c:v>
                </c:pt>
                <c:pt idx="6553">
                  <c:v>0.7249537037037036</c:v>
                </c:pt>
                <c:pt idx="6554">
                  <c:v>0.7249537037037036</c:v>
                </c:pt>
                <c:pt idx="6555">
                  <c:v>0.7249537037037036</c:v>
                </c:pt>
                <c:pt idx="6556">
                  <c:v>0.7249537037037036</c:v>
                </c:pt>
                <c:pt idx="6557">
                  <c:v>0.7249537037037036</c:v>
                </c:pt>
                <c:pt idx="6558">
                  <c:v>0.7249537037037036</c:v>
                </c:pt>
                <c:pt idx="6559">
                  <c:v>0.7249537037037036</c:v>
                </c:pt>
                <c:pt idx="6560">
                  <c:v>0.72496527777777775</c:v>
                </c:pt>
                <c:pt idx="6561">
                  <c:v>0.72496527777777775</c:v>
                </c:pt>
                <c:pt idx="6562">
                  <c:v>0.72496527777777775</c:v>
                </c:pt>
                <c:pt idx="6563">
                  <c:v>0.72496527777777775</c:v>
                </c:pt>
                <c:pt idx="6564">
                  <c:v>0.72496527777777775</c:v>
                </c:pt>
                <c:pt idx="6565">
                  <c:v>0.72496527777777775</c:v>
                </c:pt>
                <c:pt idx="6566">
                  <c:v>0.72496527777777775</c:v>
                </c:pt>
                <c:pt idx="6567">
                  <c:v>0.72496527777777775</c:v>
                </c:pt>
                <c:pt idx="6568">
                  <c:v>0.72496527777777775</c:v>
                </c:pt>
                <c:pt idx="6569">
                  <c:v>0.72496527777777775</c:v>
                </c:pt>
                <c:pt idx="6570">
                  <c:v>0.72496527777777775</c:v>
                </c:pt>
                <c:pt idx="6571">
                  <c:v>0.7249768518518519</c:v>
                </c:pt>
                <c:pt idx="6572">
                  <c:v>0.7249768518518519</c:v>
                </c:pt>
                <c:pt idx="6573">
                  <c:v>0.7249768518518519</c:v>
                </c:pt>
                <c:pt idx="6574">
                  <c:v>0.7249768518518519</c:v>
                </c:pt>
                <c:pt idx="6575">
                  <c:v>0.7249768518518519</c:v>
                </c:pt>
                <c:pt idx="6576">
                  <c:v>0.7249768518518519</c:v>
                </c:pt>
                <c:pt idx="6577">
                  <c:v>0.7249768518518519</c:v>
                </c:pt>
                <c:pt idx="6578">
                  <c:v>0.7249768518518519</c:v>
                </c:pt>
                <c:pt idx="6579">
                  <c:v>0.7249768518518519</c:v>
                </c:pt>
                <c:pt idx="6580">
                  <c:v>0.7249768518518519</c:v>
                </c:pt>
                <c:pt idx="6581">
                  <c:v>0.72498842592592594</c:v>
                </c:pt>
                <c:pt idx="6582">
                  <c:v>0.72498842592592594</c:v>
                </c:pt>
                <c:pt idx="6583">
                  <c:v>0.72498842592592594</c:v>
                </c:pt>
                <c:pt idx="6584">
                  <c:v>0.72498842592592594</c:v>
                </c:pt>
                <c:pt idx="6585">
                  <c:v>0.72498842592592594</c:v>
                </c:pt>
                <c:pt idx="6586">
                  <c:v>0.72498842592592594</c:v>
                </c:pt>
                <c:pt idx="6587">
                  <c:v>0.72498842592592594</c:v>
                </c:pt>
                <c:pt idx="6588">
                  <c:v>0.72498842592592594</c:v>
                </c:pt>
                <c:pt idx="6589">
                  <c:v>0.72498842592592594</c:v>
                </c:pt>
                <c:pt idx="6590">
                  <c:v>0.72498842592592594</c:v>
                </c:pt>
                <c:pt idx="6591">
                  <c:v>0.72498842592592594</c:v>
                </c:pt>
                <c:pt idx="6592">
                  <c:v>0.72499999999999998</c:v>
                </c:pt>
                <c:pt idx="6593">
                  <c:v>0.72499999999999998</c:v>
                </c:pt>
                <c:pt idx="6594">
                  <c:v>0.72499999999999998</c:v>
                </c:pt>
                <c:pt idx="6595">
                  <c:v>0.72499999999999998</c:v>
                </c:pt>
                <c:pt idx="6596">
                  <c:v>0.72499999999999998</c:v>
                </c:pt>
                <c:pt idx="6597">
                  <c:v>0.72499999999999998</c:v>
                </c:pt>
                <c:pt idx="6598">
                  <c:v>0.72499999999999998</c:v>
                </c:pt>
                <c:pt idx="6599">
                  <c:v>0.72499999999999998</c:v>
                </c:pt>
                <c:pt idx="6600">
                  <c:v>0.72499999999999998</c:v>
                </c:pt>
                <c:pt idx="6601">
                  <c:v>0.72501157407407402</c:v>
                </c:pt>
                <c:pt idx="6602">
                  <c:v>0.72501157407407402</c:v>
                </c:pt>
                <c:pt idx="6603">
                  <c:v>0.72501157407407402</c:v>
                </c:pt>
                <c:pt idx="6604">
                  <c:v>0.72501157407407402</c:v>
                </c:pt>
                <c:pt idx="6605">
                  <c:v>0.72501157407407402</c:v>
                </c:pt>
                <c:pt idx="6606">
                  <c:v>0.72501157407407402</c:v>
                </c:pt>
                <c:pt idx="6607">
                  <c:v>0.72501157407407402</c:v>
                </c:pt>
                <c:pt idx="6608">
                  <c:v>0.72501157407407402</c:v>
                </c:pt>
                <c:pt idx="6609">
                  <c:v>0.72501157407407402</c:v>
                </c:pt>
                <c:pt idx="6610">
                  <c:v>0.72501157407407402</c:v>
                </c:pt>
                <c:pt idx="6611">
                  <c:v>0.72501157407407402</c:v>
                </c:pt>
                <c:pt idx="6612">
                  <c:v>0.72502314814814817</c:v>
                </c:pt>
                <c:pt idx="6613">
                  <c:v>0.72502314814814817</c:v>
                </c:pt>
                <c:pt idx="6614">
                  <c:v>0.72502314814814817</c:v>
                </c:pt>
                <c:pt idx="6615">
                  <c:v>0.72502314814814817</c:v>
                </c:pt>
                <c:pt idx="6616">
                  <c:v>0.72502314814814817</c:v>
                </c:pt>
                <c:pt idx="6617">
                  <c:v>0.72502314814814817</c:v>
                </c:pt>
                <c:pt idx="6618">
                  <c:v>0.72502314814814817</c:v>
                </c:pt>
                <c:pt idx="6619">
                  <c:v>0.72502314814814817</c:v>
                </c:pt>
                <c:pt idx="6620">
                  <c:v>0.72502314814814817</c:v>
                </c:pt>
                <c:pt idx="6621">
                  <c:v>0.72502314814814817</c:v>
                </c:pt>
                <c:pt idx="6622">
                  <c:v>0.72503472222222232</c:v>
                </c:pt>
                <c:pt idx="6623">
                  <c:v>0.72503472222222232</c:v>
                </c:pt>
                <c:pt idx="6624">
                  <c:v>0.72503472222222232</c:v>
                </c:pt>
                <c:pt idx="6625">
                  <c:v>0.72503472222222232</c:v>
                </c:pt>
                <c:pt idx="6626">
                  <c:v>0.72503472222222232</c:v>
                </c:pt>
                <c:pt idx="6627">
                  <c:v>0.72503472222222232</c:v>
                </c:pt>
                <c:pt idx="6628">
                  <c:v>0.72503472222222232</c:v>
                </c:pt>
                <c:pt idx="6629">
                  <c:v>0.72503472222222232</c:v>
                </c:pt>
                <c:pt idx="6630">
                  <c:v>0.72503472222222232</c:v>
                </c:pt>
                <c:pt idx="6631">
                  <c:v>0.72503472222222232</c:v>
                </c:pt>
                <c:pt idx="6632">
                  <c:v>0.72503472222222232</c:v>
                </c:pt>
                <c:pt idx="6633">
                  <c:v>0.72504629629629624</c:v>
                </c:pt>
                <c:pt idx="6634">
                  <c:v>0.72504629629629624</c:v>
                </c:pt>
                <c:pt idx="6635">
                  <c:v>0.72504629629629624</c:v>
                </c:pt>
                <c:pt idx="6636">
                  <c:v>0.72504629629629624</c:v>
                </c:pt>
                <c:pt idx="6637">
                  <c:v>0.72504629629629624</c:v>
                </c:pt>
                <c:pt idx="6638">
                  <c:v>0.72504629629629624</c:v>
                </c:pt>
                <c:pt idx="6639">
                  <c:v>0.72504629629629624</c:v>
                </c:pt>
                <c:pt idx="6640">
                  <c:v>0.72504629629629624</c:v>
                </c:pt>
                <c:pt idx="6641">
                  <c:v>0.72504629629629624</c:v>
                </c:pt>
                <c:pt idx="6642">
                  <c:v>0.72505787037037039</c:v>
                </c:pt>
                <c:pt idx="6643">
                  <c:v>0.72505787037037039</c:v>
                </c:pt>
                <c:pt idx="6644">
                  <c:v>0.72505787037037039</c:v>
                </c:pt>
                <c:pt idx="6645">
                  <c:v>0.72505787037037039</c:v>
                </c:pt>
                <c:pt idx="6646">
                  <c:v>0.72505787037037039</c:v>
                </c:pt>
                <c:pt idx="6647">
                  <c:v>0.72505787037037039</c:v>
                </c:pt>
                <c:pt idx="6648">
                  <c:v>0.72505787037037039</c:v>
                </c:pt>
                <c:pt idx="6649">
                  <c:v>0.72505787037037039</c:v>
                </c:pt>
                <c:pt idx="6650">
                  <c:v>0.72505787037037039</c:v>
                </c:pt>
                <c:pt idx="6651">
                  <c:v>0.72505787037037039</c:v>
                </c:pt>
                <c:pt idx="6652">
                  <c:v>0.72506944444444443</c:v>
                </c:pt>
                <c:pt idx="6653">
                  <c:v>0.72506944444444443</c:v>
                </c:pt>
                <c:pt idx="6654">
                  <c:v>0.72506944444444443</c:v>
                </c:pt>
                <c:pt idx="6655">
                  <c:v>0.72506944444444443</c:v>
                </c:pt>
                <c:pt idx="6656">
                  <c:v>0.72506944444444443</c:v>
                </c:pt>
                <c:pt idx="6657">
                  <c:v>0.72506944444444443</c:v>
                </c:pt>
                <c:pt idx="6658">
                  <c:v>0.72506944444444443</c:v>
                </c:pt>
                <c:pt idx="6659">
                  <c:v>0.72506944444444443</c:v>
                </c:pt>
                <c:pt idx="6660">
                  <c:v>0.72506944444444443</c:v>
                </c:pt>
                <c:pt idx="6661">
                  <c:v>0.72506944444444443</c:v>
                </c:pt>
                <c:pt idx="6662">
                  <c:v>0.72508101851851858</c:v>
                </c:pt>
                <c:pt idx="6663">
                  <c:v>0.72508101851851858</c:v>
                </c:pt>
                <c:pt idx="6664">
                  <c:v>0.72508101851851858</c:v>
                </c:pt>
                <c:pt idx="6665">
                  <c:v>0.72508101851851858</c:v>
                </c:pt>
                <c:pt idx="6666">
                  <c:v>0.72508101851851858</c:v>
                </c:pt>
                <c:pt idx="6667">
                  <c:v>0.72508101851851858</c:v>
                </c:pt>
                <c:pt idx="6668">
                  <c:v>0.72508101851851858</c:v>
                </c:pt>
                <c:pt idx="6669">
                  <c:v>0.72508101851851858</c:v>
                </c:pt>
                <c:pt idx="6670">
                  <c:v>0.72508101851851858</c:v>
                </c:pt>
                <c:pt idx="6671">
                  <c:v>0.72508101851851858</c:v>
                </c:pt>
                <c:pt idx="6672">
                  <c:v>0.72508101851851858</c:v>
                </c:pt>
                <c:pt idx="6673">
                  <c:v>0.72509259259259251</c:v>
                </c:pt>
                <c:pt idx="6674">
                  <c:v>0.72509259259259251</c:v>
                </c:pt>
                <c:pt idx="6675">
                  <c:v>0.72509259259259251</c:v>
                </c:pt>
                <c:pt idx="6676">
                  <c:v>0.72509259259259251</c:v>
                </c:pt>
                <c:pt idx="6677">
                  <c:v>0.72509259259259251</c:v>
                </c:pt>
                <c:pt idx="6678">
                  <c:v>0.72509259259259251</c:v>
                </c:pt>
                <c:pt idx="6679">
                  <c:v>0.72509259259259251</c:v>
                </c:pt>
                <c:pt idx="6680">
                  <c:v>0.72509259259259251</c:v>
                </c:pt>
                <c:pt idx="6681">
                  <c:v>0.72509259259259251</c:v>
                </c:pt>
                <c:pt idx="6682">
                  <c:v>0.72509259259259251</c:v>
                </c:pt>
                <c:pt idx="6683">
                  <c:v>0.72510416666666666</c:v>
                </c:pt>
                <c:pt idx="6684">
                  <c:v>0.72510416666666666</c:v>
                </c:pt>
                <c:pt idx="6685">
                  <c:v>0.72510416666666666</c:v>
                </c:pt>
                <c:pt idx="6686">
                  <c:v>0.72510416666666666</c:v>
                </c:pt>
                <c:pt idx="6687">
                  <c:v>0.72510416666666666</c:v>
                </c:pt>
                <c:pt idx="6688">
                  <c:v>0.72510416666666666</c:v>
                </c:pt>
                <c:pt idx="6689">
                  <c:v>0.72510416666666666</c:v>
                </c:pt>
                <c:pt idx="6690">
                  <c:v>0.72510416666666666</c:v>
                </c:pt>
                <c:pt idx="6691">
                  <c:v>0.72510416666666666</c:v>
                </c:pt>
                <c:pt idx="6692">
                  <c:v>0.72510416666666666</c:v>
                </c:pt>
                <c:pt idx="6693">
                  <c:v>0.72511574074074081</c:v>
                </c:pt>
                <c:pt idx="6694">
                  <c:v>0.72511574074074081</c:v>
                </c:pt>
                <c:pt idx="6695">
                  <c:v>0.72511574074074081</c:v>
                </c:pt>
                <c:pt idx="6696">
                  <c:v>0.72511574074074081</c:v>
                </c:pt>
                <c:pt idx="6697">
                  <c:v>0.72511574074074081</c:v>
                </c:pt>
                <c:pt idx="6698">
                  <c:v>0.72511574074074081</c:v>
                </c:pt>
                <c:pt idx="6699">
                  <c:v>0.72511574074074081</c:v>
                </c:pt>
                <c:pt idx="6700">
                  <c:v>0.72511574074074081</c:v>
                </c:pt>
                <c:pt idx="6701">
                  <c:v>0.72511574074074081</c:v>
                </c:pt>
                <c:pt idx="6702">
                  <c:v>0.72512731481481485</c:v>
                </c:pt>
                <c:pt idx="6703">
                  <c:v>0.72512731481481485</c:v>
                </c:pt>
                <c:pt idx="6704">
                  <c:v>0.72512731481481485</c:v>
                </c:pt>
                <c:pt idx="6705">
                  <c:v>0.72512731481481485</c:v>
                </c:pt>
                <c:pt idx="6706">
                  <c:v>0.72512731481481485</c:v>
                </c:pt>
                <c:pt idx="6707">
                  <c:v>0.72512731481481485</c:v>
                </c:pt>
                <c:pt idx="6708">
                  <c:v>0.72512731481481485</c:v>
                </c:pt>
                <c:pt idx="6709">
                  <c:v>0.72512731481481485</c:v>
                </c:pt>
                <c:pt idx="6710">
                  <c:v>0.72512731481481485</c:v>
                </c:pt>
                <c:pt idx="6711">
                  <c:v>0.72512731481481485</c:v>
                </c:pt>
                <c:pt idx="6712">
                  <c:v>0.72512731481481485</c:v>
                </c:pt>
                <c:pt idx="6713">
                  <c:v>0.72513888888888889</c:v>
                </c:pt>
                <c:pt idx="6714">
                  <c:v>0.72513888888888889</c:v>
                </c:pt>
                <c:pt idx="6715">
                  <c:v>0.72513888888888889</c:v>
                </c:pt>
                <c:pt idx="6716">
                  <c:v>0.72513888888888889</c:v>
                </c:pt>
                <c:pt idx="6717">
                  <c:v>0.72513888888888889</c:v>
                </c:pt>
                <c:pt idx="6718">
                  <c:v>0.72513888888888889</c:v>
                </c:pt>
                <c:pt idx="6719">
                  <c:v>0.72513888888888889</c:v>
                </c:pt>
                <c:pt idx="6720">
                  <c:v>0.72513888888888889</c:v>
                </c:pt>
                <c:pt idx="6721">
                  <c:v>0.72513888888888889</c:v>
                </c:pt>
                <c:pt idx="6722">
                  <c:v>0.72513888888888889</c:v>
                </c:pt>
                <c:pt idx="6723">
                  <c:v>0.72515046296296293</c:v>
                </c:pt>
                <c:pt idx="6724">
                  <c:v>0.72515046296296293</c:v>
                </c:pt>
                <c:pt idx="6725">
                  <c:v>0.72515046296296293</c:v>
                </c:pt>
                <c:pt idx="6726">
                  <c:v>0.72515046296296293</c:v>
                </c:pt>
                <c:pt idx="6727">
                  <c:v>0.72515046296296293</c:v>
                </c:pt>
                <c:pt idx="6728">
                  <c:v>0.72515046296296293</c:v>
                </c:pt>
                <c:pt idx="6729">
                  <c:v>0.72515046296296293</c:v>
                </c:pt>
                <c:pt idx="6730">
                  <c:v>0.72515046296296293</c:v>
                </c:pt>
                <c:pt idx="6731">
                  <c:v>0.72515046296296293</c:v>
                </c:pt>
                <c:pt idx="6732">
                  <c:v>0.72515046296296293</c:v>
                </c:pt>
                <c:pt idx="6733">
                  <c:v>0.72515046296296293</c:v>
                </c:pt>
                <c:pt idx="6734">
                  <c:v>0.72516203703703708</c:v>
                </c:pt>
                <c:pt idx="6735">
                  <c:v>0.72516203703703708</c:v>
                </c:pt>
                <c:pt idx="6736">
                  <c:v>0.72516203703703708</c:v>
                </c:pt>
                <c:pt idx="6737">
                  <c:v>0.72516203703703708</c:v>
                </c:pt>
                <c:pt idx="6738">
                  <c:v>0.72516203703703708</c:v>
                </c:pt>
                <c:pt idx="6739">
                  <c:v>0.72516203703703708</c:v>
                </c:pt>
                <c:pt idx="6740">
                  <c:v>0.72516203703703708</c:v>
                </c:pt>
                <c:pt idx="6741">
                  <c:v>0.72516203703703708</c:v>
                </c:pt>
                <c:pt idx="6742">
                  <c:v>0.72516203703703708</c:v>
                </c:pt>
                <c:pt idx="6743">
                  <c:v>0.72516203703703708</c:v>
                </c:pt>
                <c:pt idx="6744">
                  <c:v>0.72517361111111101</c:v>
                </c:pt>
                <c:pt idx="6745">
                  <c:v>0.72517361111111101</c:v>
                </c:pt>
                <c:pt idx="6746">
                  <c:v>0.72517361111111101</c:v>
                </c:pt>
                <c:pt idx="6747">
                  <c:v>0.72517361111111101</c:v>
                </c:pt>
                <c:pt idx="6748">
                  <c:v>0.72517361111111101</c:v>
                </c:pt>
                <c:pt idx="6749">
                  <c:v>0.72517361111111101</c:v>
                </c:pt>
                <c:pt idx="6750">
                  <c:v>0.72517361111111101</c:v>
                </c:pt>
                <c:pt idx="6751">
                  <c:v>0.72517361111111101</c:v>
                </c:pt>
                <c:pt idx="6752">
                  <c:v>0.72517361111111101</c:v>
                </c:pt>
                <c:pt idx="6753">
                  <c:v>0.72517361111111101</c:v>
                </c:pt>
                <c:pt idx="6754">
                  <c:v>0.72517361111111101</c:v>
                </c:pt>
                <c:pt idx="6755">
                  <c:v>0.72518518518518515</c:v>
                </c:pt>
                <c:pt idx="6756">
                  <c:v>0.72518518518518515</c:v>
                </c:pt>
                <c:pt idx="6757">
                  <c:v>0.72518518518518515</c:v>
                </c:pt>
                <c:pt idx="6758">
                  <c:v>0.72518518518518515</c:v>
                </c:pt>
                <c:pt idx="6759">
                  <c:v>0.72518518518518515</c:v>
                </c:pt>
                <c:pt idx="6760">
                  <c:v>0.72518518518518515</c:v>
                </c:pt>
                <c:pt idx="6761">
                  <c:v>0.72518518518518515</c:v>
                </c:pt>
                <c:pt idx="6762">
                  <c:v>0.72518518518518515</c:v>
                </c:pt>
                <c:pt idx="6763">
                  <c:v>0.72518518518518515</c:v>
                </c:pt>
                <c:pt idx="6764">
                  <c:v>0.72518518518518515</c:v>
                </c:pt>
                <c:pt idx="6765">
                  <c:v>0.7251967592592593</c:v>
                </c:pt>
                <c:pt idx="6766">
                  <c:v>0.7251967592592593</c:v>
                </c:pt>
                <c:pt idx="6767">
                  <c:v>0.7251967592592593</c:v>
                </c:pt>
                <c:pt idx="6768">
                  <c:v>0.7251967592592593</c:v>
                </c:pt>
                <c:pt idx="6769">
                  <c:v>0.7251967592592593</c:v>
                </c:pt>
                <c:pt idx="6770">
                  <c:v>0.7251967592592593</c:v>
                </c:pt>
                <c:pt idx="6771">
                  <c:v>0.7251967592592593</c:v>
                </c:pt>
                <c:pt idx="6772">
                  <c:v>0.7251967592592593</c:v>
                </c:pt>
                <c:pt idx="6773">
                  <c:v>0.7251967592592593</c:v>
                </c:pt>
                <c:pt idx="6774">
                  <c:v>0.7251967592592593</c:v>
                </c:pt>
                <c:pt idx="6775">
                  <c:v>0.7251967592592593</c:v>
                </c:pt>
                <c:pt idx="6776">
                  <c:v>0.72520833333333334</c:v>
                </c:pt>
                <c:pt idx="6777">
                  <c:v>0.72520833333333334</c:v>
                </c:pt>
                <c:pt idx="6778">
                  <c:v>0.72520833333333334</c:v>
                </c:pt>
                <c:pt idx="6779">
                  <c:v>0.72520833333333334</c:v>
                </c:pt>
                <c:pt idx="6780">
                  <c:v>0.72520833333333334</c:v>
                </c:pt>
                <c:pt idx="6781">
                  <c:v>0.72520833333333334</c:v>
                </c:pt>
                <c:pt idx="6782">
                  <c:v>0.72520833333333334</c:v>
                </c:pt>
                <c:pt idx="6783">
                  <c:v>0.72520833333333334</c:v>
                </c:pt>
                <c:pt idx="6784">
                  <c:v>0.72520833333333334</c:v>
                </c:pt>
                <c:pt idx="6785">
                  <c:v>0.72520833333333334</c:v>
                </c:pt>
                <c:pt idx="6786">
                  <c:v>0.72521990740740738</c:v>
                </c:pt>
                <c:pt idx="6787">
                  <c:v>0.72521990740740738</c:v>
                </c:pt>
                <c:pt idx="6788">
                  <c:v>0.72521990740740738</c:v>
                </c:pt>
                <c:pt idx="6789">
                  <c:v>0.72521990740740738</c:v>
                </c:pt>
                <c:pt idx="6790">
                  <c:v>0.72521990740740738</c:v>
                </c:pt>
                <c:pt idx="6791">
                  <c:v>0.72521990740740738</c:v>
                </c:pt>
                <c:pt idx="6792">
                  <c:v>0.72521990740740738</c:v>
                </c:pt>
                <c:pt idx="6793">
                  <c:v>0.72521990740740738</c:v>
                </c:pt>
                <c:pt idx="6794">
                  <c:v>0.72521990740740738</c:v>
                </c:pt>
                <c:pt idx="6795">
                  <c:v>0.72521990740740738</c:v>
                </c:pt>
                <c:pt idx="6796">
                  <c:v>0.72523148148148142</c:v>
                </c:pt>
                <c:pt idx="6797">
                  <c:v>0.72523148148148142</c:v>
                </c:pt>
                <c:pt idx="6798">
                  <c:v>0.72523148148148142</c:v>
                </c:pt>
                <c:pt idx="6799">
                  <c:v>0.72523148148148142</c:v>
                </c:pt>
                <c:pt idx="6800">
                  <c:v>0.72523148148148142</c:v>
                </c:pt>
                <c:pt idx="6801">
                  <c:v>0.72523148148148142</c:v>
                </c:pt>
                <c:pt idx="6802">
                  <c:v>0.72523148148148142</c:v>
                </c:pt>
                <c:pt idx="6803">
                  <c:v>0.72523148148148142</c:v>
                </c:pt>
                <c:pt idx="6804">
                  <c:v>0.72523148148148142</c:v>
                </c:pt>
                <c:pt idx="6805">
                  <c:v>0.72523148148148142</c:v>
                </c:pt>
                <c:pt idx="6806">
                  <c:v>0.72524305555555557</c:v>
                </c:pt>
                <c:pt idx="6807">
                  <c:v>0.72524305555555557</c:v>
                </c:pt>
                <c:pt idx="6808">
                  <c:v>0.72524305555555557</c:v>
                </c:pt>
                <c:pt idx="6809">
                  <c:v>0.72524305555555557</c:v>
                </c:pt>
                <c:pt idx="6810">
                  <c:v>0.72524305555555557</c:v>
                </c:pt>
                <c:pt idx="6811">
                  <c:v>0.72524305555555557</c:v>
                </c:pt>
                <c:pt idx="6812">
                  <c:v>0.72524305555555557</c:v>
                </c:pt>
                <c:pt idx="6813">
                  <c:v>0.72524305555555557</c:v>
                </c:pt>
                <c:pt idx="6814">
                  <c:v>0.72524305555555557</c:v>
                </c:pt>
                <c:pt idx="6815">
                  <c:v>0.72524305555555557</c:v>
                </c:pt>
                <c:pt idx="6816">
                  <c:v>0.72524305555555557</c:v>
                </c:pt>
                <c:pt idx="6817">
                  <c:v>0.72525462962962972</c:v>
                </c:pt>
                <c:pt idx="6818">
                  <c:v>0.72525462962962972</c:v>
                </c:pt>
                <c:pt idx="6819">
                  <c:v>0.72525462962962972</c:v>
                </c:pt>
                <c:pt idx="6820">
                  <c:v>0.72525462962962972</c:v>
                </c:pt>
                <c:pt idx="6821">
                  <c:v>0.72525462962962972</c:v>
                </c:pt>
                <c:pt idx="6822">
                  <c:v>0.72525462962962972</c:v>
                </c:pt>
                <c:pt idx="6823">
                  <c:v>0.72525462962962972</c:v>
                </c:pt>
                <c:pt idx="6824">
                  <c:v>0.72525462962962972</c:v>
                </c:pt>
                <c:pt idx="6825">
                  <c:v>0.72525462962962972</c:v>
                </c:pt>
                <c:pt idx="6826">
                  <c:v>0.72525462962962972</c:v>
                </c:pt>
                <c:pt idx="6827">
                  <c:v>0.72526620370370365</c:v>
                </c:pt>
                <c:pt idx="6828">
                  <c:v>0.72526620370370365</c:v>
                </c:pt>
                <c:pt idx="6829">
                  <c:v>0.72526620370370365</c:v>
                </c:pt>
                <c:pt idx="6830">
                  <c:v>0.72526620370370365</c:v>
                </c:pt>
                <c:pt idx="6831">
                  <c:v>0.72526620370370365</c:v>
                </c:pt>
                <c:pt idx="6832">
                  <c:v>0.72526620370370365</c:v>
                </c:pt>
                <c:pt idx="6833">
                  <c:v>0.72526620370370365</c:v>
                </c:pt>
                <c:pt idx="6834">
                  <c:v>0.72526620370370365</c:v>
                </c:pt>
                <c:pt idx="6835">
                  <c:v>0.72526620370370365</c:v>
                </c:pt>
                <c:pt idx="6836">
                  <c:v>0.72526620370370365</c:v>
                </c:pt>
                <c:pt idx="6837">
                  <c:v>0.7252777777777778</c:v>
                </c:pt>
                <c:pt idx="6838">
                  <c:v>0.7252777777777778</c:v>
                </c:pt>
                <c:pt idx="6839">
                  <c:v>0.7252777777777778</c:v>
                </c:pt>
                <c:pt idx="6840">
                  <c:v>0.7252777777777778</c:v>
                </c:pt>
                <c:pt idx="6841">
                  <c:v>0.7252777777777778</c:v>
                </c:pt>
                <c:pt idx="6842">
                  <c:v>0.7252777777777778</c:v>
                </c:pt>
                <c:pt idx="6843">
                  <c:v>0.7252777777777778</c:v>
                </c:pt>
                <c:pt idx="6844">
                  <c:v>0.7252777777777778</c:v>
                </c:pt>
                <c:pt idx="6845">
                  <c:v>0.7252777777777778</c:v>
                </c:pt>
                <c:pt idx="6846">
                  <c:v>0.72528935185185184</c:v>
                </c:pt>
                <c:pt idx="6847">
                  <c:v>0.72528935185185184</c:v>
                </c:pt>
                <c:pt idx="6848">
                  <c:v>0.72528935185185184</c:v>
                </c:pt>
                <c:pt idx="6849">
                  <c:v>0.72528935185185184</c:v>
                </c:pt>
                <c:pt idx="6850">
                  <c:v>0.72528935185185184</c:v>
                </c:pt>
                <c:pt idx="6851">
                  <c:v>0.72528935185185184</c:v>
                </c:pt>
                <c:pt idx="6852">
                  <c:v>0.72528935185185184</c:v>
                </c:pt>
                <c:pt idx="6853">
                  <c:v>0.72528935185185184</c:v>
                </c:pt>
                <c:pt idx="6854">
                  <c:v>0.72528935185185184</c:v>
                </c:pt>
                <c:pt idx="6855">
                  <c:v>0.72528935185185184</c:v>
                </c:pt>
                <c:pt idx="6856">
                  <c:v>0.72528935185185184</c:v>
                </c:pt>
                <c:pt idx="6857">
                  <c:v>0.72530092592592599</c:v>
                </c:pt>
                <c:pt idx="6858">
                  <c:v>0.72530092592592599</c:v>
                </c:pt>
                <c:pt idx="6859">
                  <c:v>0.72530092592592599</c:v>
                </c:pt>
                <c:pt idx="6860">
                  <c:v>0.72530092592592599</c:v>
                </c:pt>
                <c:pt idx="6861">
                  <c:v>0.72530092592592599</c:v>
                </c:pt>
                <c:pt idx="6862">
                  <c:v>0.72530092592592599</c:v>
                </c:pt>
                <c:pt idx="6863">
                  <c:v>0.72530092592592599</c:v>
                </c:pt>
                <c:pt idx="6864">
                  <c:v>0.72530092592592599</c:v>
                </c:pt>
                <c:pt idx="6865">
                  <c:v>0.72530092592592599</c:v>
                </c:pt>
                <c:pt idx="6866">
                  <c:v>0.72530092592592599</c:v>
                </c:pt>
                <c:pt idx="6867">
                  <c:v>0.72531249999999992</c:v>
                </c:pt>
                <c:pt idx="6868">
                  <c:v>0.72531249999999992</c:v>
                </c:pt>
                <c:pt idx="6869">
                  <c:v>0.72531249999999992</c:v>
                </c:pt>
                <c:pt idx="6870">
                  <c:v>0.72531249999999992</c:v>
                </c:pt>
                <c:pt idx="6871">
                  <c:v>0.72531249999999992</c:v>
                </c:pt>
                <c:pt idx="6872">
                  <c:v>0.72531249999999992</c:v>
                </c:pt>
                <c:pt idx="6873">
                  <c:v>0.72531249999999992</c:v>
                </c:pt>
                <c:pt idx="6874">
                  <c:v>0.72531249999999992</c:v>
                </c:pt>
                <c:pt idx="6875">
                  <c:v>0.72531249999999992</c:v>
                </c:pt>
                <c:pt idx="6876">
                  <c:v>0.72531249999999992</c:v>
                </c:pt>
                <c:pt idx="6877">
                  <c:v>0.72531249999999992</c:v>
                </c:pt>
                <c:pt idx="6878">
                  <c:v>0.72532407407407407</c:v>
                </c:pt>
                <c:pt idx="6879">
                  <c:v>0.72532407407407407</c:v>
                </c:pt>
                <c:pt idx="6880">
                  <c:v>0.72532407407407407</c:v>
                </c:pt>
                <c:pt idx="6881">
                  <c:v>0.72532407407407407</c:v>
                </c:pt>
                <c:pt idx="6882">
                  <c:v>0.72532407407407407</c:v>
                </c:pt>
                <c:pt idx="6883">
                  <c:v>0.72532407407407407</c:v>
                </c:pt>
                <c:pt idx="6884">
                  <c:v>0.72532407407407407</c:v>
                </c:pt>
                <c:pt idx="6885">
                  <c:v>0.72532407407407407</c:v>
                </c:pt>
                <c:pt idx="6886">
                  <c:v>0.72532407407407407</c:v>
                </c:pt>
                <c:pt idx="6887">
                  <c:v>0.72533564814814822</c:v>
                </c:pt>
                <c:pt idx="6888">
                  <c:v>0.72533564814814822</c:v>
                </c:pt>
                <c:pt idx="6889">
                  <c:v>0.72533564814814822</c:v>
                </c:pt>
                <c:pt idx="6890">
                  <c:v>0.72533564814814822</c:v>
                </c:pt>
                <c:pt idx="6891">
                  <c:v>0.72533564814814822</c:v>
                </c:pt>
                <c:pt idx="6892">
                  <c:v>0.72533564814814822</c:v>
                </c:pt>
                <c:pt idx="6893">
                  <c:v>0.72533564814814822</c:v>
                </c:pt>
                <c:pt idx="6894">
                  <c:v>0.72533564814814822</c:v>
                </c:pt>
                <c:pt idx="6895">
                  <c:v>0.72533564814814822</c:v>
                </c:pt>
                <c:pt idx="6896">
                  <c:v>0.72533564814814822</c:v>
                </c:pt>
                <c:pt idx="6897">
                  <c:v>0.72533564814814822</c:v>
                </c:pt>
                <c:pt idx="6898">
                  <c:v>0.72534722222222225</c:v>
                </c:pt>
                <c:pt idx="6899">
                  <c:v>0.72534722222222225</c:v>
                </c:pt>
                <c:pt idx="6900">
                  <c:v>0.72534722222222225</c:v>
                </c:pt>
                <c:pt idx="6901">
                  <c:v>0.72534722222222225</c:v>
                </c:pt>
                <c:pt idx="6902">
                  <c:v>0.72534722222222225</c:v>
                </c:pt>
                <c:pt idx="6903">
                  <c:v>0.72534722222222225</c:v>
                </c:pt>
                <c:pt idx="6904">
                  <c:v>0.72534722222222225</c:v>
                </c:pt>
                <c:pt idx="6905">
                  <c:v>0.72534722222222225</c:v>
                </c:pt>
                <c:pt idx="6906">
                  <c:v>0.72534722222222225</c:v>
                </c:pt>
                <c:pt idx="6907">
                  <c:v>0.72534722222222225</c:v>
                </c:pt>
                <c:pt idx="6908">
                  <c:v>0.72535879629629629</c:v>
                </c:pt>
                <c:pt idx="6909">
                  <c:v>0.72535879629629629</c:v>
                </c:pt>
                <c:pt idx="6910">
                  <c:v>0.72535879629629629</c:v>
                </c:pt>
                <c:pt idx="6911">
                  <c:v>0.72535879629629629</c:v>
                </c:pt>
                <c:pt idx="6912">
                  <c:v>0.72535879629629629</c:v>
                </c:pt>
                <c:pt idx="6913">
                  <c:v>0.72535879629629629</c:v>
                </c:pt>
                <c:pt idx="6914">
                  <c:v>0.72535879629629629</c:v>
                </c:pt>
                <c:pt idx="6915">
                  <c:v>0.72535879629629629</c:v>
                </c:pt>
                <c:pt idx="6916">
                  <c:v>0.72535879629629629</c:v>
                </c:pt>
                <c:pt idx="6917">
                  <c:v>0.72535879629629629</c:v>
                </c:pt>
                <c:pt idx="6918">
                  <c:v>0.72535879629629629</c:v>
                </c:pt>
                <c:pt idx="6919">
                  <c:v>0.72537037037037033</c:v>
                </c:pt>
                <c:pt idx="6920">
                  <c:v>0.72537037037037033</c:v>
                </c:pt>
                <c:pt idx="6921">
                  <c:v>0.72537037037037033</c:v>
                </c:pt>
                <c:pt idx="6922">
                  <c:v>0.72537037037037033</c:v>
                </c:pt>
                <c:pt idx="6923">
                  <c:v>0.72537037037037033</c:v>
                </c:pt>
                <c:pt idx="6924">
                  <c:v>0.72537037037037033</c:v>
                </c:pt>
                <c:pt idx="6925">
                  <c:v>0.72537037037037033</c:v>
                </c:pt>
                <c:pt idx="6926">
                  <c:v>0.72537037037037033</c:v>
                </c:pt>
                <c:pt idx="6927">
                  <c:v>0.72537037037037033</c:v>
                </c:pt>
                <c:pt idx="6928">
                  <c:v>0.72537037037037033</c:v>
                </c:pt>
                <c:pt idx="6929">
                  <c:v>0.72538194444444448</c:v>
                </c:pt>
                <c:pt idx="6930">
                  <c:v>0.72538194444444448</c:v>
                </c:pt>
                <c:pt idx="6931">
                  <c:v>0.72538194444444448</c:v>
                </c:pt>
                <c:pt idx="6932">
                  <c:v>0.72538194444444448</c:v>
                </c:pt>
                <c:pt idx="6933">
                  <c:v>0.72538194444444448</c:v>
                </c:pt>
                <c:pt idx="6934">
                  <c:v>0.72538194444444448</c:v>
                </c:pt>
                <c:pt idx="6935">
                  <c:v>0.72538194444444448</c:v>
                </c:pt>
                <c:pt idx="6936">
                  <c:v>0.72538194444444448</c:v>
                </c:pt>
                <c:pt idx="6937">
                  <c:v>0.72538194444444448</c:v>
                </c:pt>
                <c:pt idx="6938">
                  <c:v>0.72538194444444448</c:v>
                </c:pt>
                <c:pt idx="6939">
                  <c:v>0.72538194444444448</c:v>
                </c:pt>
                <c:pt idx="6940">
                  <c:v>0.72539351851851841</c:v>
                </c:pt>
                <c:pt idx="6941">
                  <c:v>0.72539351851851841</c:v>
                </c:pt>
                <c:pt idx="6942">
                  <c:v>0.72539351851851841</c:v>
                </c:pt>
                <c:pt idx="6943">
                  <c:v>0.72539351851851841</c:v>
                </c:pt>
                <c:pt idx="6944">
                  <c:v>0.72539351851851841</c:v>
                </c:pt>
                <c:pt idx="6945">
                  <c:v>0.72539351851851841</c:v>
                </c:pt>
                <c:pt idx="6946">
                  <c:v>0.72539351851851841</c:v>
                </c:pt>
                <c:pt idx="6947">
                  <c:v>0.72539351851851841</c:v>
                </c:pt>
                <c:pt idx="6948">
                  <c:v>0.72540509259259256</c:v>
                </c:pt>
                <c:pt idx="6949">
                  <c:v>0.72540509259259256</c:v>
                </c:pt>
                <c:pt idx="6950">
                  <c:v>0.72540509259259256</c:v>
                </c:pt>
                <c:pt idx="6951">
                  <c:v>0.72540509259259256</c:v>
                </c:pt>
                <c:pt idx="6952">
                  <c:v>0.72540509259259256</c:v>
                </c:pt>
                <c:pt idx="6953">
                  <c:v>0.72540509259259256</c:v>
                </c:pt>
                <c:pt idx="6954">
                  <c:v>0.72540509259259256</c:v>
                </c:pt>
                <c:pt idx="6955">
                  <c:v>0.72540509259259256</c:v>
                </c:pt>
                <c:pt idx="6956">
                  <c:v>0.72540509259259256</c:v>
                </c:pt>
                <c:pt idx="6957">
                  <c:v>0.72540509259259256</c:v>
                </c:pt>
                <c:pt idx="6958">
                  <c:v>0.72540509259259256</c:v>
                </c:pt>
                <c:pt idx="6959">
                  <c:v>0.72541666666666671</c:v>
                </c:pt>
                <c:pt idx="6960">
                  <c:v>0.72541666666666671</c:v>
                </c:pt>
                <c:pt idx="6961">
                  <c:v>0.72541666666666671</c:v>
                </c:pt>
                <c:pt idx="6962">
                  <c:v>0.72541666666666671</c:v>
                </c:pt>
                <c:pt idx="6963">
                  <c:v>0.72541666666666671</c:v>
                </c:pt>
                <c:pt idx="6964">
                  <c:v>0.72541666666666671</c:v>
                </c:pt>
                <c:pt idx="6965">
                  <c:v>0.72541666666666671</c:v>
                </c:pt>
                <c:pt idx="6966">
                  <c:v>0.72541666666666671</c:v>
                </c:pt>
                <c:pt idx="6967">
                  <c:v>0.72541666666666671</c:v>
                </c:pt>
                <c:pt idx="6968">
                  <c:v>0.72541666666666671</c:v>
                </c:pt>
                <c:pt idx="6969">
                  <c:v>0.72542824074074075</c:v>
                </c:pt>
                <c:pt idx="6970">
                  <c:v>0.72542824074074075</c:v>
                </c:pt>
                <c:pt idx="6971">
                  <c:v>0.72542824074074075</c:v>
                </c:pt>
                <c:pt idx="6972">
                  <c:v>0.72542824074074075</c:v>
                </c:pt>
                <c:pt idx="6973">
                  <c:v>0.72542824074074075</c:v>
                </c:pt>
                <c:pt idx="6974">
                  <c:v>0.72542824074074075</c:v>
                </c:pt>
                <c:pt idx="6975">
                  <c:v>0.72542824074074075</c:v>
                </c:pt>
                <c:pt idx="6976">
                  <c:v>0.72542824074074075</c:v>
                </c:pt>
                <c:pt idx="6977">
                  <c:v>0.72542824074074075</c:v>
                </c:pt>
                <c:pt idx="6978">
                  <c:v>0.72542824074074075</c:v>
                </c:pt>
                <c:pt idx="6979">
                  <c:v>0.72542824074074075</c:v>
                </c:pt>
                <c:pt idx="6980">
                  <c:v>0.72543981481481479</c:v>
                </c:pt>
                <c:pt idx="6981">
                  <c:v>0.72543981481481479</c:v>
                </c:pt>
                <c:pt idx="6982">
                  <c:v>0.72543981481481479</c:v>
                </c:pt>
                <c:pt idx="6983">
                  <c:v>0.72543981481481479</c:v>
                </c:pt>
                <c:pt idx="6984">
                  <c:v>0.72543981481481479</c:v>
                </c:pt>
                <c:pt idx="6985">
                  <c:v>0.72543981481481479</c:v>
                </c:pt>
                <c:pt idx="6986">
                  <c:v>0.72543981481481479</c:v>
                </c:pt>
                <c:pt idx="6987">
                  <c:v>0.72543981481481479</c:v>
                </c:pt>
                <c:pt idx="6988">
                  <c:v>0.72543981481481479</c:v>
                </c:pt>
                <c:pt idx="6989">
                  <c:v>0.72543981481481479</c:v>
                </c:pt>
                <c:pt idx="6990">
                  <c:v>0.72545138888888883</c:v>
                </c:pt>
                <c:pt idx="6991">
                  <c:v>0.72545138888888883</c:v>
                </c:pt>
                <c:pt idx="6992">
                  <c:v>0.72545138888888883</c:v>
                </c:pt>
                <c:pt idx="6993">
                  <c:v>0.72545138888888883</c:v>
                </c:pt>
                <c:pt idx="6994">
                  <c:v>0.72545138888888883</c:v>
                </c:pt>
                <c:pt idx="6995">
                  <c:v>0.72545138888888883</c:v>
                </c:pt>
                <c:pt idx="6996">
                  <c:v>0.72545138888888883</c:v>
                </c:pt>
                <c:pt idx="6997">
                  <c:v>0.72545138888888883</c:v>
                </c:pt>
                <c:pt idx="6998">
                  <c:v>0.72545138888888883</c:v>
                </c:pt>
                <c:pt idx="6999">
                  <c:v>0.72545138888888883</c:v>
                </c:pt>
                <c:pt idx="7000">
                  <c:v>0.72545138888888883</c:v>
                </c:pt>
                <c:pt idx="7001">
                  <c:v>0.72546296296296298</c:v>
                </c:pt>
                <c:pt idx="7002">
                  <c:v>0.72546296296296298</c:v>
                </c:pt>
                <c:pt idx="7003">
                  <c:v>0.72546296296296298</c:v>
                </c:pt>
                <c:pt idx="7004">
                  <c:v>0.72546296296296298</c:v>
                </c:pt>
                <c:pt idx="7005">
                  <c:v>0.72546296296296298</c:v>
                </c:pt>
                <c:pt idx="7006">
                  <c:v>0.72546296296296298</c:v>
                </c:pt>
                <c:pt idx="7007">
                  <c:v>0.72546296296296298</c:v>
                </c:pt>
                <c:pt idx="7008">
                  <c:v>0.72546296296296298</c:v>
                </c:pt>
                <c:pt idx="7009">
                  <c:v>0.72546296296296298</c:v>
                </c:pt>
                <c:pt idx="7010">
                  <c:v>0.72546296296296298</c:v>
                </c:pt>
                <c:pt idx="7011">
                  <c:v>0.72547453703703713</c:v>
                </c:pt>
                <c:pt idx="7012">
                  <c:v>0.72547453703703713</c:v>
                </c:pt>
                <c:pt idx="7013">
                  <c:v>0.72547453703703713</c:v>
                </c:pt>
                <c:pt idx="7014">
                  <c:v>0.72547453703703713</c:v>
                </c:pt>
                <c:pt idx="7015">
                  <c:v>0.72547453703703713</c:v>
                </c:pt>
                <c:pt idx="7016">
                  <c:v>0.72547453703703713</c:v>
                </c:pt>
                <c:pt idx="7017">
                  <c:v>0.72547453703703713</c:v>
                </c:pt>
                <c:pt idx="7018">
                  <c:v>0.72547453703703713</c:v>
                </c:pt>
                <c:pt idx="7019">
                  <c:v>0.72547453703703713</c:v>
                </c:pt>
                <c:pt idx="7020">
                  <c:v>0.72547453703703713</c:v>
                </c:pt>
                <c:pt idx="7021">
                  <c:v>0.72547453703703713</c:v>
                </c:pt>
                <c:pt idx="7022">
                  <c:v>0.72548611111111105</c:v>
                </c:pt>
                <c:pt idx="7023">
                  <c:v>0.72548611111111105</c:v>
                </c:pt>
                <c:pt idx="7024">
                  <c:v>0.72548611111111105</c:v>
                </c:pt>
                <c:pt idx="7025">
                  <c:v>0.72548611111111105</c:v>
                </c:pt>
                <c:pt idx="7026">
                  <c:v>0.72548611111111105</c:v>
                </c:pt>
                <c:pt idx="7027">
                  <c:v>0.72548611111111105</c:v>
                </c:pt>
                <c:pt idx="7028">
                  <c:v>0.72548611111111105</c:v>
                </c:pt>
                <c:pt idx="7029">
                  <c:v>0.72548611111111105</c:v>
                </c:pt>
                <c:pt idx="7030">
                  <c:v>0.72548611111111105</c:v>
                </c:pt>
                <c:pt idx="7031">
                  <c:v>0.72548611111111105</c:v>
                </c:pt>
                <c:pt idx="7032">
                  <c:v>0.7254976851851852</c:v>
                </c:pt>
                <c:pt idx="7033">
                  <c:v>0.7254976851851852</c:v>
                </c:pt>
                <c:pt idx="7034">
                  <c:v>0.7254976851851852</c:v>
                </c:pt>
                <c:pt idx="7035">
                  <c:v>0.7254976851851852</c:v>
                </c:pt>
                <c:pt idx="7036">
                  <c:v>0.7254976851851852</c:v>
                </c:pt>
                <c:pt idx="7037">
                  <c:v>0.7254976851851852</c:v>
                </c:pt>
                <c:pt idx="7038">
                  <c:v>0.7254976851851852</c:v>
                </c:pt>
                <c:pt idx="7039">
                  <c:v>0.7254976851851852</c:v>
                </c:pt>
                <c:pt idx="7040">
                  <c:v>0.7254976851851852</c:v>
                </c:pt>
                <c:pt idx="7041">
                  <c:v>0.7254976851851852</c:v>
                </c:pt>
                <c:pt idx="7042">
                  <c:v>0.72550925925925924</c:v>
                </c:pt>
                <c:pt idx="7043">
                  <c:v>0.72550925925925924</c:v>
                </c:pt>
                <c:pt idx="7044">
                  <c:v>0.72550925925925924</c:v>
                </c:pt>
                <c:pt idx="7045">
                  <c:v>0.72550925925925924</c:v>
                </c:pt>
                <c:pt idx="7046">
                  <c:v>0.72550925925925924</c:v>
                </c:pt>
                <c:pt idx="7047">
                  <c:v>0.72550925925925924</c:v>
                </c:pt>
                <c:pt idx="7048">
                  <c:v>0.72550925925925924</c:v>
                </c:pt>
                <c:pt idx="7049">
                  <c:v>0.72550925925925924</c:v>
                </c:pt>
                <c:pt idx="7050">
                  <c:v>0.72550925925925924</c:v>
                </c:pt>
                <c:pt idx="7051">
                  <c:v>0.72552083333333339</c:v>
                </c:pt>
                <c:pt idx="7052">
                  <c:v>0.72552083333333339</c:v>
                </c:pt>
                <c:pt idx="7053">
                  <c:v>0.72552083333333339</c:v>
                </c:pt>
                <c:pt idx="7054">
                  <c:v>0.72552083333333339</c:v>
                </c:pt>
                <c:pt idx="7055">
                  <c:v>0.72552083333333339</c:v>
                </c:pt>
                <c:pt idx="7056">
                  <c:v>0.72552083333333339</c:v>
                </c:pt>
                <c:pt idx="7057">
                  <c:v>0.72552083333333339</c:v>
                </c:pt>
                <c:pt idx="7058">
                  <c:v>0.72552083333333339</c:v>
                </c:pt>
                <c:pt idx="7059">
                  <c:v>0.72552083333333339</c:v>
                </c:pt>
                <c:pt idx="7060">
                  <c:v>0.72552083333333339</c:v>
                </c:pt>
                <c:pt idx="7061">
                  <c:v>0.72552083333333339</c:v>
                </c:pt>
                <c:pt idx="7062">
                  <c:v>0.72553240740740732</c:v>
                </c:pt>
                <c:pt idx="7063">
                  <c:v>0.72553240740740732</c:v>
                </c:pt>
                <c:pt idx="7064">
                  <c:v>0.72553240740740732</c:v>
                </c:pt>
                <c:pt idx="7065">
                  <c:v>0.72553240740740732</c:v>
                </c:pt>
                <c:pt idx="7066">
                  <c:v>0.72553240740740732</c:v>
                </c:pt>
                <c:pt idx="7067">
                  <c:v>0.72553240740740732</c:v>
                </c:pt>
                <c:pt idx="7068">
                  <c:v>0.72553240740740732</c:v>
                </c:pt>
                <c:pt idx="7069">
                  <c:v>0.72553240740740732</c:v>
                </c:pt>
                <c:pt idx="7070">
                  <c:v>0.72553240740740732</c:v>
                </c:pt>
                <c:pt idx="7071">
                  <c:v>0.72553240740740732</c:v>
                </c:pt>
                <c:pt idx="7072">
                  <c:v>0.72554398148148147</c:v>
                </c:pt>
                <c:pt idx="7073">
                  <c:v>0.72554398148148147</c:v>
                </c:pt>
                <c:pt idx="7074">
                  <c:v>0.72554398148148147</c:v>
                </c:pt>
                <c:pt idx="7075">
                  <c:v>0.72554398148148147</c:v>
                </c:pt>
                <c:pt idx="7076">
                  <c:v>0.72554398148148147</c:v>
                </c:pt>
                <c:pt idx="7077">
                  <c:v>0.72554398148148147</c:v>
                </c:pt>
                <c:pt idx="7078">
                  <c:v>0.72554398148148147</c:v>
                </c:pt>
                <c:pt idx="7079">
                  <c:v>0.72554398148148147</c:v>
                </c:pt>
                <c:pt idx="7080">
                  <c:v>0.72554398148148147</c:v>
                </c:pt>
                <c:pt idx="7081">
                  <c:v>0.72555555555555562</c:v>
                </c:pt>
                <c:pt idx="7082">
                  <c:v>0.72555555555555562</c:v>
                </c:pt>
                <c:pt idx="7083">
                  <c:v>0.72555555555555562</c:v>
                </c:pt>
                <c:pt idx="7084">
                  <c:v>0.72555555555555562</c:v>
                </c:pt>
                <c:pt idx="7085">
                  <c:v>0.72555555555555562</c:v>
                </c:pt>
                <c:pt idx="7086">
                  <c:v>0.72555555555555562</c:v>
                </c:pt>
                <c:pt idx="7087">
                  <c:v>0.72555555555555562</c:v>
                </c:pt>
                <c:pt idx="7088">
                  <c:v>0.72555555555555562</c:v>
                </c:pt>
                <c:pt idx="7089">
                  <c:v>0.72555555555555562</c:v>
                </c:pt>
                <c:pt idx="7090">
                  <c:v>0.72556712962962966</c:v>
                </c:pt>
                <c:pt idx="7091">
                  <c:v>0.72556712962962966</c:v>
                </c:pt>
                <c:pt idx="7092">
                  <c:v>0.72556712962962966</c:v>
                </c:pt>
                <c:pt idx="7093">
                  <c:v>0.72556712962962966</c:v>
                </c:pt>
                <c:pt idx="7094">
                  <c:v>0.72556712962962966</c:v>
                </c:pt>
                <c:pt idx="7095">
                  <c:v>0.72556712962962966</c:v>
                </c:pt>
                <c:pt idx="7096">
                  <c:v>0.72556712962962966</c:v>
                </c:pt>
                <c:pt idx="7097">
                  <c:v>0.72556712962962966</c:v>
                </c:pt>
                <c:pt idx="7098">
                  <c:v>0.72556712962962966</c:v>
                </c:pt>
                <c:pt idx="7099">
                  <c:v>0.72556712962962966</c:v>
                </c:pt>
                <c:pt idx="7100">
                  <c:v>0.7255787037037037</c:v>
                </c:pt>
                <c:pt idx="7101">
                  <c:v>0.7255787037037037</c:v>
                </c:pt>
                <c:pt idx="7102">
                  <c:v>0.7255787037037037</c:v>
                </c:pt>
                <c:pt idx="7103">
                  <c:v>0.7255787037037037</c:v>
                </c:pt>
                <c:pt idx="7104">
                  <c:v>0.7255787037037037</c:v>
                </c:pt>
                <c:pt idx="7105">
                  <c:v>0.7255787037037037</c:v>
                </c:pt>
                <c:pt idx="7106">
                  <c:v>0.7255787037037037</c:v>
                </c:pt>
                <c:pt idx="7107">
                  <c:v>0.7255787037037037</c:v>
                </c:pt>
                <c:pt idx="7108">
                  <c:v>0.7255787037037037</c:v>
                </c:pt>
                <c:pt idx="7109">
                  <c:v>0.7255787037037037</c:v>
                </c:pt>
                <c:pt idx="7110">
                  <c:v>0.72559027777777774</c:v>
                </c:pt>
                <c:pt idx="7111">
                  <c:v>0.72559027777777774</c:v>
                </c:pt>
                <c:pt idx="7112">
                  <c:v>0.72559027777777774</c:v>
                </c:pt>
                <c:pt idx="7113">
                  <c:v>0.72559027777777774</c:v>
                </c:pt>
                <c:pt idx="7114">
                  <c:v>0.72559027777777774</c:v>
                </c:pt>
                <c:pt idx="7115">
                  <c:v>0.72559027777777774</c:v>
                </c:pt>
                <c:pt idx="7116">
                  <c:v>0.72559027777777774</c:v>
                </c:pt>
                <c:pt idx="7117">
                  <c:v>0.72559027777777774</c:v>
                </c:pt>
                <c:pt idx="7118">
                  <c:v>0.72559027777777774</c:v>
                </c:pt>
                <c:pt idx="7119">
                  <c:v>0.72559027777777774</c:v>
                </c:pt>
                <c:pt idx="7120">
                  <c:v>0.72560185185185189</c:v>
                </c:pt>
                <c:pt idx="7121">
                  <c:v>0.72560185185185189</c:v>
                </c:pt>
                <c:pt idx="7122">
                  <c:v>0.72560185185185189</c:v>
                </c:pt>
                <c:pt idx="7123">
                  <c:v>0.72560185185185189</c:v>
                </c:pt>
                <c:pt idx="7124">
                  <c:v>0.72560185185185189</c:v>
                </c:pt>
                <c:pt idx="7125">
                  <c:v>0.72560185185185189</c:v>
                </c:pt>
                <c:pt idx="7126">
                  <c:v>0.72560185185185189</c:v>
                </c:pt>
                <c:pt idx="7127">
                  <c:v>0.72560185185185189</c:v>
                </c:pt>
                <c:pt idx="7128">
                  <c:v>0.72560185185185189</c:v>
                </c:pt>
                <c:pt idx="7129">
                  <c:v>0.72560185185185189</c:v>
                </c:pt>
                <c:pt idx="7130">
                  <c:v>0.72561342592592604</c:v>
                </c:pt>
                <c:pt idx="7131">
                  <c:v>0.72561342592592604</c:v>
                </c:pt>
                <c:pt idx="7132">
                  <c:v>0.72561342592592604</c:v>
                </c:pt>
                <c:pt idx="7133">
                  <c:v>0.72561342592592604</c:v>
                </c:pt>
                <c:pt idx="7134">
                  <c:v>0.72561342592592604</c:v>
                </c:pt>
                <c:pt idx="7135">
                  <c:v>0.72561342592592604</c:v>
                </c:pt>
                <c:pt idx="7136">
                  <c:v>0.72561342592592604</c:v>
                </c:pt>
                <c:pt idx="7137">
                  <c:v>0.72561342592592604</c:v>
                </c:pt>
                <c:pt idx="7138">
                  <c:v>0.72561342592592604</c:v>
                </c:pt>
                <c:pt idx="7139">
                  <c:v>0.72561342592592604</c:v>
                </c:pt>
                <c:pt idx="7140">
                  <c:v>0.72561342592592604</c:v>
                </c:pt>
                <c:pt idx="7141">
                  <c:v>0.72562499999999996</c:v>
                </c:pt>
                <c:pt idx="7142">
                  <c:v>0.72562499999999996</c:v>
                </c:pt>
                <c:pt idx="7143">
                  <c:v>0.72562499999999996</c:v>
                </c:pt>
                <c:pt idx="7144">
                  <c:v>0.72562499999999996</c:v>
                </c:pt>
                <c:pt idx="7145">
                  <c:v>0.72562499999999996</c:v>
                </c:pt>
                <c:pt idx="7146">
                  <c:v>0.72562499999999996</c:v>
                </c:pt>
                <c:pt idx="7147">
                  <c:v>0.72562499999999996</c:v>
                </c:pt>
                <c:pt idx="7148">
                  <c:v>0.72562499999999996</c:v>
                </c:pt>
                <c:pt idx="7149">
                  <c:v>0.72562499999999996</c:v>
                </c:pt>
                <c:pt idx="7150">
                  <c:v>0.72562499999999996</c:v>
                </c:pt>
                <c:pt idx="7151">
                  <c:v>0.72563657407407411</c:v>
                </c:pt>
                <c:pt idx="7152">
                  <c:v>0.72563657407407411</c:v>
                </c:pt>
                <c:pt idx="7153">
                  <c:v>0.72563657407407411</c:v>
                </c:pt>
                <c:pt idx="7154">
                  <c:v>0.72563657407407411</c:v>
                </c:pt>
                <c:pt idx="7155">
                  <c:v>0.72563657407407411</c:v>
                </c:pt>
                <c:pt idx="7156">
                  <c:v>0.72563657407407411</c:v>
                </c:pt>
                <c:pt idx="7157">
                  <c:v>0.72563657407407411</c:v>
                </c:pt>
                <c:pt idx="7158">
                  <c:v>0.72563657407407411</c:v>
                </c:pt>
                <c:pt idx="7159">
                  <c:v>0.72563657407407411</c:v>
                </c:pt>
                <c:pt idx="7160">
                  <c:v>0.72563657407407411</c:v>
                </c:pt>
                <c:pt idx="7161">
                  <c:v>0.72563657407407411</c:v>
                </c:pt>
                <c:pt idx="7162">
                  <c:v>0.72564814814814815</c:v>
                </c:pt>
                <c:pt idx="7163">
                  <c:v>0.72564814814814815</c:v>
                </c:pt>
                <c:pt idx="7164">
                  <c:v>0.72564814814814815</c:v>
                </c:pt>
                <c:pt idx="7165">
                  <c:v>0.72564814814814815</c:v>
                </c:pt>
                <c:pt idx="7166">
                  <c:v>0.72564814814814815</c:v>
                </c:pt>
                <c:pt idx="7167">
                  <c:v>0.72564814814814815</c:v>
                </c:pt>
                <c:pt idx="7168">
                  <c:v>0.72564814814814815</c:v>
                </c:pt>
                <c:pt idx="7169">
                  <c:v>0.72564814814814815</c:v>
                </c:pt>
                <c:pt idx="7170">
                  <c:v>0.72564814814814815</c:v>
                </c:pt>
                <c:pt idx="7171">
                  <c:v>0.72564814814814815</c:v>
                </c:pt>
                <c:pt idx="7172">
                  <c:v>0.72565972222222219</c:v>
                </c:pt>
                <c:pt idx="7173">
                  <c:v>0.72565972222222219</c:v>
                </c:pt>
                <c:pt idx="7174">
                  <c:v>0.72565972222222219</c:v>
                </c:pt>
                <c:pt idx="7175">
                  <c:v>0.72565972222222219</c:v>
                </c:pt>
                <c:pt idx="7176">
                  <c:v>0.72565972222222219</c:v>
                </c:pt>
                <c:pt idx="7177">
                  <c:v>0.72565972222222219</c:v>
                </c:pt>
                <c:pt idx="7178">
                  <c:v>0.72565972222222219</c:v>
                </c:pt>
                <c:pt idx="7179">
                  <c:v>0.72565972222222219</c:v>
                </c:pt>
                <c:pt idx="7180">
                  <c:v>0.72565972222222219</c:v>
                </c:pt>
                <c:pt idx="7181">
                  <c:v>0.72565972222222219</c:v>
                </c:pt>
                <c:pt idx="7182">
                  <c:v>0.72565972222222219</c:v>
                </c:pt>
                <c:pt idx="7183">
                  <c:v>0.72567129629629623</c:v>
                </c:pt>
                <c:pt idx="7184">
                  <c:v>0.72567129629629623</c:v>
                </c:pt>
                <c:pt idx="7185">
                  <c:v>0.72567129629629623</c:v>
                </c:pt>
                <c:pt idx="7186">
                  <c:v>0.72567129629629623</c:v>
                </c:pt>
                <c:pt idx="7187">
                  <c:v>0.72567129629629623</c:v>
                </c:pt>
                <c:pt idx="7188">
                  <c:v>0.72567129629629623</c:v>
                </c:pt>
                <c:pt idx="7189">
                  <c:v>0.72567129629629623</c:v>
                </c:pt>
                <c:pt idx="7190">
                  <c:v>0.72567129629629623</c:v>
                </c:pt>
                <c:pt idx="7191">
                  <c:v>0.72568287037037038</c:v>
                </c:pt>
                <c:pt idx="7192">
                  <c:v>0.72568287037037038</c:v>
                </c:pt>
                <c:pt idx="7193">
                  <c:v>0.72568287037037038</c:v>
                </c:pt>
                <c:pt idx="7194">
                  <c:v>0.72568287037037038</c:v>
                </c:pt>
                <c:pt idx="7195">
                  <c:v>0.72568287037037038</c:v>
                </c:pt>
                <c:pt idx="7196">
                  <c:v>0.72568287037037038</c:v>
                </c:pt>
                <c:pt idx="7197">
                  <c:v>0.72568287037037038</c:v>
                </c:pt>
                <c:pt idx="7198">
                  <c:v>0.72568287037037038</c:v>
                </c:pt>
                <c:pt idx="7199">
                  <c:v>0.72568287037037038</c:v>
                </c:pt>
                <c:pt idx="7200">
                  <c:v>0.72568287037037038</c:v>
                </c:pt>
                <c:pt idx="7201">
                  <c:v>0.72568287037037038</c:v>
                </c:pt>
                <c:pt idx="7202">
                  <c:v>0.72569444444444453</c:v>
                </c:pt>
                <c:pt idx="7203">
                  <c:v>0.72569444444444453</c:v>
                </c:pt>
                <c:pt idx="7204">
                  <c:v>0.72569444444444453</c:v>
                </c:pt>
                <c:pt idx="7205">
                  <c:v>0.72569444444444453</c:v>
                </c:pt>
                <c:pt idx="7206">
                  <c:v>0.72569444444444453</c:v>
                </c:pt>
                <c:pt idx="7207">
                  <c:v>0.72569444444444453</c:v>
                </c:pt>
                <c:pt idx="7208">
                  <c:v>0.72569444444444453</c:v>
                </c:pt>
                <c:pt idx="7209">
                  <c:v>0.72569444444444453</c:v>
                </c:pt>
                <c:pt idx="7210">
                  <c:v>0.72569444444444453</c:v>
                </c:pt>
                <c:pt idx="7211">
                  <c:v>0.72569444444444453</c:v>
                </c:pt>
                <c:pt idx="7212">
                  <c:v>0.72570601851851846</c:v>
                </c:pt>
                <c:pt idx="7213">
                  <c:v>0.72570601851851846</c:v>
                </c:pt>
                <c:pt idx="7214">
                  <c:v>0.72570601851851846</c:v>
                </c:pt>
                <c:pt idx="7215">
                  <c:v>0.72570601851851846</c:v>
                </c:pt>
                <c:pt idx="7216">
                  <c:v>0.72570601851851846</c:v>
                </c:pt>
                <c:pt idx="7217">
                  <c:v>0.72570601851851846</c:v>
                </c:pt>
                <c:pt idx="7218">
                  <c:v>0.72570601851851846</c:v>
                </c:pt>
                <c:pt idx="7219">
                  <c:v>0.72570601851851846</c:v>
                </c:pt>
                <c:pt idx="7220">
                  <c:v>0.72570601851851846</c:v>
                </c:pt>
                <c:pt idx="7221">
                  <c:v>0.72570601851851846</c:v>
                </c:pt>
                <c:pt idx="7222">
                  <c:v>0.72571759259259261</c:v>
                </c:pt>
                <c:pt idx="7223">
                  <c:v>0.72571759259259261</c:v>
                </c:pt>
                <c:pt idx="7224">
                  <c:v>0.72571759259259261</c:v>
                </c:pt>
                <c:pt idx="7225">
                  <c:v>0.72571759259259261</c:v>
                </c:pt>
                <c:pt idx="7226">
                  <c:v>0.72571759259259261</c:v>
                </c:pt>
                <c:pt idx="7227">
                  <c:v>0.72571759259259261</c:v>
                </c:pt>
                <c:pt idx="7228">
                  <c:v>0.72571759259259261</c:v>
                </c:pt>
                <c:pt idx="7229">
                  <c:v>0.72571759259259261</c:v>
                </c:pt>
                <c:pt idx="7230">
                  <c:v>0.72571759259259261</c:v>
                </c:pt>
                <c:pt idx="7231">
                  <c:v>0.72571759259259261</c:v>
                </c:pt>
                <c:pt idx="7232">
                  <c:v>0.72572916666666665</c:v>
                </c:pt>
                <c:pt idx="7233">
                  <c:v>0.72572916666666665</c:v>
                </c:pt>
                <c:pt idx="7234">
                  <c:v>0.72572916666666665</c:v>
                </c:pt>
                <c:pt idx="7235">
                  <c:v>0.72572916666666665</c:v>
                </c:pt>
                <c:pt idx="7236">
                  <c:v>0.72572916666666665</c:v>
                </c:pt>
                <c:pt idx="7237">
                  <c:v>0.72572916666666665</c:v>
                </c:pt>
                <c:pt idx="7238">
                  <c:v>0.72572916666666665</c:v>
                </c:pt>
                <c:pt idx="7239">
                  <c:v>0.72572916666666665</c:v>
                </c:pt>
                <c:pt idx="7240">
                  <c:v>0.72572916666666665</c:v>
                </c:pt>
                <c:pt idx="7241">
                  <c:v>0.72572916666666665</c:v>
                </c:pt>
                <c:pt idx="7242">
                  <c:v>0.72572916666666665</c:v>
                </c:pt>
                <c:pt idx="7243">
                  <c:v>0.7257407407407408</c:v>
                </c:pt>
                <c:pt idx="7244">
                  <c:v>0.7257407407407408</c:v>
                </c:pt>
                <c:pt idx="7245">
                  <c:v>0.7257407407407408</c:v>
                </c:pt>
                <c:pt idx="7246">
                  <c:v>0.7257407407407408</c:v>
                </c:pt>
                <c:pt idx="7247">
                  <c:v>0.7257407407407408</c:v>
                </c:pt>
                <c:pt idx="7248">
                  <c:v>0.7257407407407408</c:v>
                </c:pt>
                <c:pt idx="7249">
                  <c:v>0.7257407407407408</c:v>
                </c:pt>
                <c:pt idx="7250">
                  <c:v>0.7257407407407408</c:v>
                </c:pt>
                <c:pt idx="7251">
                  <c:v>0.7257407407407408</c:v>
                </c:pt>
                <c:pt idx="7252">
                  <c:v>0.7257407407407408</c:v>
                </c:pt>
                <c:pt idx="7253">
                  <c:v>0.72575231481481473</c:v>
                </c:pt>
                <c:pt idx="7254">
                  <c:v>0.72575231481481473</c:v>
                </c:pt>
                <c:pt idx="7255">
                  <c:v>0.72575231481481473</c:v>
                </c:pt>
                <c:pt idx="7256">
                  <c:v>0.72575231481481473</c:v>
                </c:pt>
                <c:pt idx="7257">
                  <c:v>0.72575231481481473</c:v>
                </c:pt>
                <c:pt idx="7258">
                  <c:v>0.72575231481481473</c:v>
                </c:pt>
                <c:pt idx="7259">
                  <c:v>0.72575231481481473</c:v>
                </c:pt>
                <c:pt idx="7260">
                  <c:v>0.72575231481481473</c:v>
                </c:pt>
                <c:pt idx="7261">
                  <c:v>0.72575231481481473</c:v>
                </c:pt>
                <c:pt idx="7262">
                  <c:v>0.72575231481481473</c:v>
                </c:pt>
                <c:pt idx="7263">
                  <c:v>0.72575231481481473</c:v>
                </c:pt>
                <c:pt idx="7264">
                  <c:v>0.72576388888888888</c:v>
                </c:pt>
                <c:pt idx="7265">
                  <c:v>0.72576388888888888</c:v>
                </c:pt>
                <c:pt idx="7266">
                  <c:v>0.72576388888888888</c:v>
                </c:pt>
                <c:pt idx="7267">
                  <c:v>0.72576388888888888</c:v>
                </c:pt>
                <c:pt idx="7268">
                  <c:v>0.72576388888888888</c:v>
                </c:pt>
                <c:pt idx="7269">
                  <c:v>0.72576388888888888</c:v>
                </c:pt>
                <c:pt idx="7270">
                  <c:v>0.72576388888888888</c:v>
                </c:pt>
                <c:pt idx="7271">
                  <c:v>0.72576388888888888</c:v>
                </c:pt>
                <c:pt idx="7272">
                  <c:v>0.72576388888888888</c:v>
                </c:pt>
                <c:pt idx="7273">
                  <c:v>0.72577546296296302</c:v>
                </c:pt>
                <c:pt idx="7274">
                  <c:v>0.72577546296296302</c:v>
                </c:pt>
                <c:pt idx="7275">
                  <c:v>0.72577546296296302</c:v>
                </c:pt>
                <c:pt idx="7276">
                  <c:v>0.72577546296296302</c:v>
                </c:pt>
                <c:pt idx="7277">
                  <c:v>0.72577546296296302</c:v>
                </c:pt>
                <c:pt idx="7278">
                  <c:v>0.72577546296296302</c:v>
                </c:pt>
                <c:pt idx="7279">
                  <c:v>0.72577546296296302</c:v>
                </c:pt>
                <c:pt idx="7280">
                  <c:v>0.72577546296296302</c:v>
                </c:pt>
                <c:pt idx="7281">
                  <c:v>0.72577546296296302</c:v>
                </c:pt>
                <c:pt idx="7282">
                  <c:v>0.72577546296296302</c:v>
                </c:pt>
                <c:pt idx="7283">
                  <c:v>0.72577546296296302</c:v>
                </c:pt>
                <c:pt idx="7284">
                  <c:v>0.72578703703703706</c:v>
                </c:pt>
                <c:pt idx="7285">
                  <c:v>0.72578703703703706</c:v>
                </c:pt>
                <c:pt idx="7286">
                  <c:v>0.72578703703703706</c:v>
                </c:pt>
                <c:pt idx="7287">
                  <c:v>0.72578703703703706</c:v>
                </c:pt>
                <c:pt idx="7288">
                  <c:v>0.72578703703703706</c:v>
                </c:pt>
                <c:pt idx="7289">
                  <c:v>0.72578703703703706</c:v>
                </c:pt>
                <c:pt idx="7290">
                  <c:v>0.72578703703703706</c:v>
                </c:pt>
                <c:pt idx="7291">
                  <c:v>0.72578703703703706</c:v>
                </c:pt>
                <c:pt idx="7292">
                  <c:v>0.72578703703703706</c:v>
                </c:pt>
                <c:pt idx="7293">
                  <c:v>0.7257986111111111</c:v>
                </c:pt>
                <c:pt idx="7294">
                  <c:v>0.7257986111111111</c:v>
                </c:pt>
                <c:pt idx="7295">
                  <c:v>0.7257986111111111</c:v>
                </c:pt>
                <c:pt idx="7296">
                  <c:v>0.7257986111111111</c:v>
                </c:pt>
                <c:pt idx="7297">
                  <c:v>0.7257986111111111</c:v>
                </c:pt>
                <c:pt idx="7298">
                  <c:v>0.7257986111111111</c:v>
                </c:pt>
                <c:pt idx="7299">
                  <c:v>0.7257986111111111</c:v>
                </c:pt>
                <c:pt idx="7300">
                  <c:v>0.7257986111111111</c:v>
                </c:pt>
                <c:pt idx="7301">
                  <c:v>0.7257986111111111</c:v>
                </c:pt>
                <c:pt idx="7302">
                  <c:v>0.7257986111111111</c:v>
                </c:pt>
                <c:pt idx="7303">
                  <c:v>0.7257986111111111</c:v>
                </c:pt>
                <c:pt idx="7304">
                  <c:v>0.72581018518518514</c:v>
                </c:pt>
                <c:pt idx="7305">
                  <c:v>0.72581018518518514</c:v>
                </c:pt>
                <c:pt idx="7306">
                  <c:v>0.72581018518518514</c:v>
                </c:pt>
                <c:pt idx="7307">
                  <c:v>0.72581018518518514</c:v>
                </c:pt>
                <c:pt idx="7308">
                  <c:v>0.72581018518518514</c:v>
                </c:pt>
                <c:pt idx="7309">
                  <c:v>0.72581018518518514</c:v>
                </c:pt>
                <c:pt idx="7310">
                  <c:v>0.72581018518518514</c:v>
                </c:pt>
                <c:pt idx="7311">
                  <c:v>0.72581018518518514</c:v>
                </c:pt>
                <c:pt idx="7312">
                  <c:v>0.72581018518518514</c:v>
                </c:pt>
                <c:pt idx="7313">
                  <c:v>0.72581018518518514</c:v>
                </c:pt>
                <c:pt idx="7314">
                  <c:v>0.72582175925925929</c:v>
                </c:pt>
                <c:pt idx="7315">
                  <c:v>0.72582175925925929</c:v>
                </c:pt>
                <c:pt idx="7316">
                  <c:v>0.72582175925925929</c:v>
                </c:pt>
                <c:pt idx="7317">
                  <c:v>0.72582175925925929</c:v>
                </c:pt>
                <c:pt idx="7318">
                  <c:v>0.72582175925925929</c:v>
                </c:pt>
                <c:pt idx="7319">
                  <c:v>0.72582175925925929</c:v>
                </c:pt>
                <c:pt idx="7320">
                  <c:v>0.72582175925925929</c:v>
                </c:pt>
                <c:pt idx="7321">
                  <c:v>0.72582175925925929</c:v>
                </c:pt>
                <c:pt idx="7322">
                  <c:v>0.72582175925925929</c:v>
                </c:pt>
                <c:pt idx="7323">
                  <c:v>0.72582175925925929</c:v>
                </c:pt>
                <c:pt idx="7324">
                  <c:v>0.72582175925925929</c:v>
                </c:pt>
                <c:pt idx="7325">
                  <c:v>0.72583333333333344</c:v>
                </c:pt>
                <c:pt idx="7326">
                  <c:v>0.72583333333333344</c:v>
                </c:pt>
                <c:pt idx="7327">
                  <c:v>0.72583333333333344</c:v>
                </c:pt>
                <c:pt idx="7328">
                  <c:v>0.72583333333333344</c:v>
                </c:pt>
                <c:pt idx="7329">
                  <c:v>0.72583333333333344</c:v>
                </c:pt>
                <c:pt idx="7330">
                  <c:v>0.72583333333333344</c:v>
                </c:pt>
                <c:pt idx="7331">
                  <c:v>0.72583333333333344</c:v>
                </c:pt>
                <c:pt idx="7332">
                  <c:v>0.72583333333333344</c:v>
                </c:pt>
                <c:pt idx="7333">
                  <c:v>0.72583333333333344</c:v>
                </c:pt>
                <c:pt idx="7334">
                  <c:v>0.72583333333333344</c:v>
                </c:pt>
                <c:pt idx="7335">
                  <c:v>0.72584490740740737</c:v>
                </c:pt>
                <c:pt idx="7336">
                  <c:v>0.72584490740740737</c:v>
                </c:pt>
                <c:pt idx="7337">
                  <c:v>0.72584490740740737</c:v>
                </c:pt>
                <c:pt idx="7338">
                  <c:v>0.72584490740740737</c:v>
                </c:pt>
                <c:pt idx="7339">
                  <c:v>0.72584490740740737</c:v>
                </c:pt>
                <c:pt idx="7340">
                  <c:v>0.72584490740740737</c:v>
                </c:pt>
                <c:pt idx="7341">
                  <c:v>0.72584490740740737</c:v>
                </c:pt>
                <c:pt idx="7342">
                  <c:v>0.72584490740740737</c:v>
                </c:pt>
                <c:pt idx="7343">
                  <c:v>0.72584490740740737</c:v>
                </c:pt>
                <c:pt idx="7344">
                  <c:v>0.72584490740740737</c:v>
                </c:pt>
                <c:pt idx="7345">
                  <c:v>0.72584490740740737</c:v>
                </c:pt>
                <c:pt idx="7346">
                  <c:v>0.72585648148148152</c:v>
                </c:pt>
                <c:pt idx="7347">
                  <c:v>0.72585648148148152</c:v>
                </c:pt>
                <c:pt idx="7348">
                  <c:v>0.72585648148148152</c:v>
                </c:pt>
                <c:pt idx="7349">
                  <c:v>0.72585648148148152</c:v>
                </c:pt>
                <c:pt idx="7350">
                  <c:v>0.72585648148148152</c:v>
                </c:pt>
                <c:pt idx="7351">
                  <c:v>0.72585648148148152</c:v>
                </c:pt>
                <c:pt idx="7352">
                  <c:v>0.72585648148148152</c:v>
                </c:pt>
                <c:pt idx="7353">
                  <c:v>0.72585648148148152</c:v>
                </c:pt>
                <c:pt idx="7354">
                  <c:v>0.72585648148148152</c:v>
                </c:pt>
                <c:pt idx="7355">
                  <c:v>0.72585648148148152</c:v>
                </c:pt>
                <c:pt idx="7356">
                  <c:v>0.72586805555555556</c:v>
                </c:pt>
                <c:pt idx="7357">
                  <c:v>0.72586805555555556</c:v>
                </c:pt>
                <c:pt idx="7358">
                  <c:v>0.72586805555555556</c:v>
                </c:pt>
                <c:pt idx="7359">
                  <c:v>0.72586805555555556</c:v>
                </c:pt>
                <c:pt idx="7360">
                  <c:v>0.72586805555555556</c:v>
                </c:pt>
                <c:pt idx="7361">
                  <c:v>0.72586805555555556</c:v>
                </c:pt>
                <c:pt idx="7362">
                  <c:v>0.72586805555555556</c:v>
                </c:pt>
                <c:pt idx="7363">
                  <c:v>0.72586805555555556</c:v>
                </c:pt>
                <c:pt idx="7364">
                  <c:v>0.72586805555555556</c:v>
                </c:pt>
                <c:pt idx="7365">
                  <c:v>0.72586805555555556</c:v>
                </c:pt>
                <c:pt idx="7366">
                  <c:v>0.7258796296296296</c:v>
                </c:pt>
                <c:pt idx="7367">
                  <c:v>0.7258796296296296</c:v>
                </c:pt>
                <c:pt idx="7368">
                  <c:v>0.7258796296296296</c:v>
                </c:pt>
                <c:pt idx="7369">
                  <c:v>0.7258796296296296</c:v>
                </c:pt>
                <c:pt idx="7370">
                  <c:v>0.7258796296296296</c:v>
                </c:pt>
                <c:pt idx="7371">
                  <c:v>0.7258796296296296</c:v>
                </c:pt>
                <c:pt idx="7372">
                  <c:v>0.7258796296296296</c:v>
                </c:pt>
                <c:pt idx="7373">
                  <c:v>0.7258796296296296</c:v>
                </c:pt>
                <c:pt idx="7374">
                  <c:v>0.7258796296296296</c:v>
                </c:pt>
                <c:pt idx="7375">
                  <c:v>0.7258796296296296</c:v>
                </c:pt>
                <c:pt idx="7376">
                  <c:v>0.72589120370370364</c:v>
                </c:pt>
                <c:pt idx="7377">
                  <c:v>0.72589120370370364</c:v>
                </c:pt>
                <c:pt idx="7378">
                  <c:v>0.72589120370370364</c:v>
                </c:pt>
                <c:pt idx="7379">
                  <c:v>0.72589120370370364</c:v>
                </c:pt>
                <c:pt idx="7380">
                  <c:v>0.72589120370370364</c:v>
                </c:pt>
                <c:pt idx="7381">
                  <c:v>0.72589120370370364</c:v>
                </c:pt>
                <c:pt idx="7382">
                  <c:v>0.72589120370370364</c:v>
                </c:pt>
                <c:pt idx="7383">
                  <c:v>0.72589120370370364</c:v>
                </c:pt>
                <c:pt idx="7384">
                  <c:v>0.72589120370370364</c:v>
                </c:pt>
                <c:pt idx="7385">
                  <c:v>0.72589120370370364</c:v>
                </c:pt>
                <c:pt idx="7386">
                  <c:v>0.72589120370370364</c:v>
                </c:pt>
                <c:pt idx="7387">
                  <c:v>0.72590277777777779</c:v>
                </c:pt>
                <c:pt idx="7388">
                  <c:v>0.72590277777777779</c:v>
                </c:pt>
                <c:pt idx="7389">
                  <c:v>0.72590277777777779</c:v>
                </c:pt>
                <c:pt idx="7390">
                  <c:v>0.72590277777777779</c:v>
                </c:pt>
                <c:pt idx="7391">
                  <c:v>0.72590277777777779</c:v>
                </c:pt>
                <c:pt idx="7392">
                  <c:v>0.72590277777777779</c:v>
                </c:pt>
                <c:pt idx="7393">
                  <c:v>0.72590277777777779</c:v>
                </c:pt>
                <c:pt idx="7394">
                  <c:v>0.72590277777777779</c:v>
                </c:pt>
                <c:pt idx="7395">
                  <c:v>0.72590277777777779</c:v>
                </c:pt>
                <c:pt idx="7396">
                  <c:v>0.72590277777777779</c:v>
                </c:pt>
                <c:pt idx="7397">
                  <c:v>0.72591435185185194</c:v>
                </c:pt>
                <c:pt idx="7398">
                  <c:v>0.72591435185185194</c:v>
                </c:pt>
                <c:pt idx="7399">
                  <c:v>0.72591435185185194</c:v>
                </c:pt>
                <c:pt idx="7400">
                  <c:v>0.72591435185185194</c:v>
                </c:pt>
                <c:pt idx="7401">
                  <c:v>0.72591435185185194</c:v>
                </c:pt>
                <c:pt idx="7402">
                  <c:v>0.72591435185185194</c:v>
                </c:pt>
                <c:pt idx="7403">
                  <c:v>0.72591435185185194</c:v>
                </c:pt>
                <c:pt idx="7404">
                  <c:v>0.72591435185185194</c:v>
                </c:pt>
                <c:pt idx="7405">
                  <c:v>0.72591435185185194</c:v>
                </c:pt>
                <c:pt idx="7406">
                  <c:v>0.72591435185185194</c:v>
                </c:pt>
                <c:pt idx="7407">
                  <c:v>0.72592592592592586</c:v>
                </c:pt>
                <c:pt idx="7408">
                  <c:v>0.72592592592592586</c:v>
                </c:pt>
                <c:pt idx="7409">
                  <c:v>0.72592592592592586</c:v>
                </c:pt>
                <c:pt idx="7410">
                  <c:v>0.72592592592592586</c:v>
                </c:pt>
                <c:pt idx="7411">
                  <c:v>0.72592592592592586</c:v>
                </c:pt>
                <c:pt idx="7412">
                  <c:v>0.72592592592592586</c:v>
                </c:pt>
                <c:pt idx="7413">
                  <c:v>0.72592592592592586</c:v>
                </c:pt>
                <c:pt idx="7414">
                  <c:v>0.72592592592592586</c:v>
                </c:pt>
                <c:pt idx="7415">
                  <c:v>0.72592592592592586</c:v>
                </c:pt>
                <c:pt idx="7416">
                  <c:v>0.72592592592592586</c:v>
                </c:pt>
                <c:pt idx="7417">
                  <c:v>0.72593750000000001</c:v>
                </c:pt>
                <c:pt idx="7418">
                  <c:v>0.72593750000000001</c:v>
                </c:pt>
                <c:pt idx="7419">
                  <c:v>0.72593750000000001</c:v>
                </c:pt>
                <c:pt idx="7420">
                  <c:v>0.72593750000000001</c:v>
                </c:pt>
                <c:pt idx="7421">
                  <c:v>0.72593750000000001</c:v>
                </c:pt>
                <c:pt idx="7422">
                  <c:v>0.72593750000000001</c:v>
                </c:pt>
                <c:pt idx="7423">
                  <c:v>0.72593750000000001</c:v>
                </c:pt>
                <c:pt idx="7424">
                  <c:v>0.72593750000000001</c:v>
                </c:pt>
                <c:pt idx="7425">
                  <c:v>0.72593750000000001</c:v>
                </c:pt>
                <c:pt idx="7426">
                  <c:v>0.72593750000000001</c:v>
                </c:pt>
                <c:pt idx="7427">
                  <c:v>0.72593750000000001</c:v>
                </c:pt>
                <c:pt idx="7428">
                  <c:v>0.72594907407407405</c:v>
                </c:pt>
                <c:pt idx="7429">
                  <c:v>0.72594907407407405</c:v>
                </c:pt>
                <c:pt idx="7430">
                  <c:v>0.72594907407407405</c:v>
                </c:pt>
                <c:pt idx="7431">
                  <c:v>0.72594907407407405</c:v>
                </c:pt>
                <c:pt idx="7432">
                  <c:v>0.72594907407407405</c:v>
                </c:pt>
                <c:pt idx="7433">
                  <c:v>0.72594907407407405</c:v>
                </c:pt>
                <c:pt idx="7434">
                  <c:v>0.72594907407407405</c:v>
                </c:pt>
                <c:pt idx="7435">
                  <c:v>0.72594907407407405</c:v>
                </c:pt>
                <c:pt idx="7436">
                  <c:v>0.72594907407407405</c:v>
                </c:pt>
                <c:pt idx="7437">
                  <c:v>0.72594907407407405</c:v>
                </c:pt>
                <c:pt idx="7438">
                  <c:v>0.7259606481481482</c:v>
                </c:pt>
                <c:pt idx="7439">
                  <c:v>0.7259606481481482</c:v>
                </c:pt>
                <c:pt idx="7440">
                  <c:v>0.7259606481481482</c:v>
                </c:pt>
                <c:pt idx="7441">
                  <c:v>0.7259606481481482</c:v>
                </c:pt>
                <c:pt idx="7442">
                  <c:v>0.7259606481481482</c:v>
                </c:pt>
                <c:pt idx="7443">
                  <c:v>0.7259606481481482</c:v>
                </c:pt>
                <c:pt idx="7444">
                  <c:v>0.7259606481481482</c:v>
                </c:pt>
                <c:pt idx="7445">
                  <c:v>0.7259606481481482</c:v>
                </c:pt>
                <c:pt idx="7446">
                  <c:v>0.7259606481481482</c:v>
                </c:pt>
                <c:pt idx="7447">
                  <c:v>0.7259606481481482</c:v>
                </c:pt>
                <c:pt idx="7448">
                  <c:v>0.7259606481481482</c:v>
                </c:pt>
                <c:pt idx="7449">
                  <c:v>0.72597222222222213</c:v>
                </c:pt>
                <c:pt idx="7450">
                  <c:v>0.72597222222222213</c:v>
                </c:pt>
                <c:pt idx="7451">
                  <c:v>0.72597222222222213</c:v>
                </c:pt>
                <c:pt idx="7452">
                  <c:v>0.72597222222222213</c:v>
                </c:pt>
                <c:pt idx="7453">
                  <c:v>0.72597222222222213</c:v>
                </c:pt>
                <c:pt idx="7454">
                  <c:v>0.72597222222222213</c:v>
                </c:pt>
                <c:pt idx="7455">
                  <c:v>0.72597222222222213</c:v>
                </c:pt>
                <c:pt idx="7456">
                  <c:v>0.72597222222222213</c:v>
                </c:pt>
                <c:pt idx="7457">
                  <c:v>0.72597222222222213</c:v>
                </c:pt>
                <c:pt idx="7458">
                  <c:v>0.72597222222222213</c:v>
                </c:pt>
                <c:pt idx="7459">
                  <c:v>0.72598379629629628</c:v>
                </c:pt>
                <c:pt idx="7460">
                  <c:v>0.72598379629629628</c:v>
                </c:pt>
                <c:pt idx="7461">
                  <c:v>0.72598379629629628</c:v>
                </c:pt>
                <c:pt idx="7462">
                  <c:v>0.72598379629629628</c:v>
                </c:pt>
                <c:pt idx="7463">
                  <c:v>0.72598379629629628</c:v>
                </c:pt>
                <c:pt idx="7464">
                  <c:v>0.72598379629629628</c:v>
                </c:pt>
                <c:pt idx="7465">
                  <c:v>0.72598379629629628</c:v>
                </c:pt>
                <c:pt idx="7466">
                  <c:v>0.72598379629629628</c:v>
                </c:pt>
                <c:pt idx="7467">
                  <c:v>0.72598379629629628</c:v>
                </c:pt>
                <c:pt idx="7468">
                  <c:v>0.72598379629629628</c:v>
                </c:pt>
                <c:pt idx="7469">
                  <c:v>0.72598379629629628</c:v>
                </c:pt>
                <c:pt idx="7470">
                  <c:v>0.72599537037037043</c:v>
                </c:pt>
                <c:pt idx="7471">
                  <c:v>0.72599537037037043</c:v>
                </c:pt>
                <c:pt idx="7472">
                  <c:v>0.72599537037037043</c:v>
                </c:pt>
                <c:pt idx="7473">
                  <c:v>0.72599537037037043</c:v>
                </c:pt>
                <c:pt idx="7474">
                  <c:v>0.72599537037037043</c:v>
                </c:pt>
                <c:pt idx="7475">
                  <c:v>0.72599537037037043</c:v>
                </c:pt>
                <c:pt idx="7476">
                  <c:v>0.72599537037037043</c:v>
                </c:pt>
                <c:pt idx="7477">
                  <c:v>0.72599537037037043</c:v>
                </c:pt>
                <c:pt idx="7478">
                  <c:v>0.72599537037037043</c:v>
                </c:pt>
                <c:pt idx="7479">
                  <c:v>0.72599537037037043</c:v>
                </c:pt>
                <c:pt idx="7480">
                  <c:v>0.72600694444444447</c:v>
                </c:pt>
                <c:pt idx="7481">
                  <c:v>0.72600694444444447</c:v>
                </c:pt>
                <c:pt idx="7482">
                  <c:v>0.72600694444444447</c:v>
                </c:pt>
                <c:pt idx="7483">
                  <c:v>0.72600694444444447</c:v>
                </c:pt>
                <c:pt idx="7484">
                  <c:v>0.72600694444444447</c:v>
                </c:pt>
                <c:pt idx="7485">
                  <c:v>0.72600694444444447</c:v>
                </c:pt>
                <c:pt idx="7486">
                  <c:v>0.72600694444444447</c:v>
                </c:pt>
                <c:pt idx="7487">
                  <c:v>0.72600694444444447</c:v>
                </c:pt>
                <c:pt idx="7488">
                  <c:v>0.72600694444444447</c:v>
                </c:pt>
                <c:pt idx="7489">
                  <c:v>0.72600694444444447</c:v>
                </c:pt>
                <c:pt idx="7490">
                  <c:v>0.72601851851851851</c:v>
                </c:pt>
                <c:pt idx="7491">
                  <c:v>0.72601851851851851</c:v>
                </c:pt>
                <c:pt idx="7492">
                  <c:v>0.72601851851851851</c:v>
                </c:pt>
                <c:pt idx="7493">
                  <c:v>0.72601851851851851</c:v>
                </c:pt>
                <c:pt idx="7494">
                  <c:v>0.72601851851851851</c:v>
                </c:pt>
                <c:pt idx="7495">
                  <c:v>0.72601851851851851</c:v>
                </c:pt>
                <c:pt idx="7496">
                  <c:v>0.72601851851851851</c:v>
                </c:pt>
                <c:pt idx="7497">
                  <c:v>0.72601851851851851</c:v>
                </c:pt>
                <c:pt idx="7498">
                  <c:v>0.72601851851851851</c:v>
                </c:pt>
                <c:pt idx="7499">
                  <c:v>0.72601851851851851</c:v>
                </c:pt>
                <c:pt idx="7500">
                  <c:v>0.72603009259259255</c:v>
                </c:pt>
                <c:pt idx="7501">
                  <c:v>0.72603009259259255</c:v>
                </c:pt>
                <c:pt idx="7502">
                  <c:v>0.72603009259259255</c:v>
                </c:pt>
                <c:pt idx="7503">
                  <c:v>0.72603009259259255</c:v>
                </c:pt>
                <c:pt idx="7504">
                  <c:v>0.72603009259259255</c:v>
                </c:pt>
                <c:pt idx="7505">
                  <c:v>0.72603009259259255</c:v>
                </c:pt>
                <c:pt idx="7506">
                  <c:v>0.72603009259259255</c:v>
                </c:pt>
                <c:pt idx="7507">
                  <c:v>0.72603009259259255</c:v>
                </c:pt>
                <c:pt idx="7508">
                  <c:v>0.72603009259259255</c:v>
                </c:pt>
                <c:pt idx="7509">
                  <c:v>0.72603009259259255</c:v>
                </c:pt>
                <c:pt idx="7510">
                  <c:v>0.7260416666666667</c:v>
                </c:pt>
                <c:pt idx="7511">
                  <c:v>0.7260416666666667</c:v>
                </c:pt>
                <c:pt idx="7512">
                  <c:v>0.7260416666666667</c:v>
                </c:pt>
                <c:pt idx="7513">
                  <c:v>0.7260416666666667</c:v>
                </c:pt>
                <c:pt idx="7514">
                  <c:v>0.7260416666666667</c:v>
                </c:pt>
                <c:pt idx="7515">
                  <c:v>0.7260416666666667</c:v>
                </c:pt>
                <c:pt idx="7516">
                  <c:v>0.7260416666666667</c:v>
                </c:pt>
                <c:pt idx="7517">
                  <c:v>0.7260416666666667</c:v>
                </c:pt>
                <c:pt idx="7518">
                  <c:v>0.7260416666666667</c:v>
                </c:pt>
                <c:pt idx="7519">
                  <c:v>0.7260416666666667</c:v>
                </c:pt>
                <c:pt idx="7520">
                  <c:v>0.72605324074074085</c:v>
                </c:pt>
                <c:pt idx="7521">
                  <c:v>0.72605324074074085</c:v>
                </c:pt>
                <c:pt idx="7522">
                  <c:v>0.72605324074074085</c:v>
                </c:pt>
                <c:pt idx="7523">
                  <c:v>0.72605324074074085</c:v>
                </c:pt>
                <c:pt idx="7524">
                  <c:v>0.72605324074074085</c:v>
                </c:pt>
                <c:pt idx="7525">
                  <c:v>0.72605324074074085</c:v>
                </c:pt>
                <c:pt idx="7526">
                  <c:v>0.72605324074074085</c:v>
                </c:pt>
                <c:pt idx="7527">
                  <c:v>0.72605324074074085</c:v>
                </c:pt>
                <c:pt idx="7528">
                  <c:v>0.72605324074074085</c:v>
                </c:pt>
                <c:pt idx="7529">
                  <c:v>0.72605324074074085</c:v>
                </c:pt>
                <c:pt idx="7530">
                  <c:v>0.72606481481481477</c:v>
                </c:pt>
                <c:pt idx="7531">
                  <c:v>0.72606481481481477</c:v>
                </c:pt>
                <c:pt idx="7532">
                  <c:v>0.72606481481481477</c:v>
                </c:pt>
                <c:pt idx="7533">
                  <c:v>0.72606481481481477</c:v>
                </c:pt>
                <c:pt idx="7534">
                  <c:v>0.72606481481481477</c:v>
                </c:pt>
                <c:pt idx="7535">
                  <c:v>0.72606481481481477</c:v>
                </c:pt>
                <c:pt idx="7536">
                  <c:v>0.72606481481481477</c:v>
                </c:pt>
                <c:pt idx="7537">
                  <c:v>0.72606481481481477</c:v>
                </c:pt>
                <c:pt idx="7538">
                  <c:v>0.72606481481481477</c:v>
                </c:pt>
                <c:pt idx="7539">
                  <c:v>0.72606481481481477</c:v>
                </c:pt>
                <c:pt idx="7540">
                  <c:v>0.72607638888888892</c:v>
                </c:pt>
                <c:pt idx="7541">
                  <c:v>0.72607638888888892</c:v>
                </c:pt>
                <c:pt idx="7542">
                  <c:v>0.72607638888888892</c:v>
                </c:pt>
                <c:pt idx="7543">
                  <c:v>0.72607638888888892</c:v>
                </c:pt>
                <c:pt idx="7544">
                  <c:v>0.72607638888888892</c:v>
                </c:pt>
                <c:pt idx="7545">
                  <c:v>0.72607638888888892</c:v>
                </c:pt>
                <c:pt idx="7546">
                  <c:v>0.72607638888888892</c:v>
                </c:pt>
                <c:pt idx="7547">
                  <c:v>0.72607638888888892</c:v>
                </c:pt>
                <c:pt idx="7548">
                  <c:v>0.72607638888888892</c:v>
                </c:pt>
                <c:pt idx="7549">
                  <c:v>0.72607638888888892</c:v>
                </c:pt>
                <c:pt idx="7550">
                  <c:v>0.72607638888888892</c:v>
                </c:pt>
                <c:pt idx="7551">
                  <c:v>0.72608796296296296</c:v>
                </c:pt>
                <c:pt idx="7552">
                  <c:v>0.72608796296296296</c:v>
                </c:pt>
                <c:pt idx="7553">
                  <c:v>0.72608796296296296</c:v>
                </c:pt>
                <c:pt idx="7554">
                  <c:v>0.72608796296296296</c:v>
                </c:pt>
                <c:pt idx="7555">
                  <c:v>0.72608796296296296</c:v>
                </c:pt>
                <c:pt idx="7556">
                  <c:v>0.72608796296296296</c:v>
                </c:pt>
                <c:pt idx="7557">
                  <c:v>0.72608796296296296</c:v>
                </c:pt>
                <c:pt idx="7558">
                  <c:v>0.72608796296296296</c:v>
                </c:pt>
                <c:pt idx="7559">
                  <c:v>0.72608796296296296</c:v>
                </c:pt>
                <c:pt idx="7560">
                  <c:v>0.72608796296296296</c:v>
                </c:pt>
                <c:pt idx="7561">
                  <c:v>0.726099537037037</c:v>
                </c:pt>
                <c:pt idx="7562">
                  <c:v>0.726099537037037</c:v>
                </c:pt>
                <c:pt idx="7563">
                  <c:v>0.726099537037037</c:v>
                </c:pt>
                <c:pt idx="7564">
                  <c:v>0.726099537037037</c:v>
                </c:pt>
                <c:pt idx="7565">
                  <c:v>0.726099537037037</c:v>
                </c:pt>
                <c:pt idx="7566">
                  <c:v>0.726099537037037</c:v>
                </c:pt>
                <c:pt idx="7567">
                  <c:v>0.726099537037037</c:v>
                </c:pt>
                <c:pt idx="7568">
                  <c:v>0.726099537037037</c:v>
                </c:pt>
                <c:pt idx="7569">
                  <c:v>0.726099537037037</c:v>
                </c:pt>
                <c:pt idx="7570">
                  <c:v>0.726099537037037</c:v>
                </c:pt>
                <c:pt idx="7571">
                  <c:v>0.726099537037037</c:v>
                </c:pt>
                <c:pt idx="7572">
                  <c:v>0.72611111111111104</c:v>
                </c:pt>
                <c:pt idx="7573">
                  <c:v>0.72611111111111104</c:v>
                </c:pt>
                <c:pt idx="7574">
                  <c:v>0.72611111111111104</c:v>
                </c:pt>
                <c:pt idx="7575">
                  <c:v>0.72611111111111104</c:v>
                </c:pt>
                <c:pt idx="7576">
                  <c:v>0.72611111111111104</c:v>
                </c:pt>
                <c:pt idx="7577">
                  <c:v>0.72611111111111104</c:v>
                </c:pt>
                <c:pt idx="7578">
                  <c:v>0.72611111111111104</c:v>
                </c:pt>
                <c:pt idx="7579">
                  <c:v>0.72611111111111104</c:v>
                </c:pt>
                <c:pt idx="7580">
                  <c:v>0.72611111111111104</c:v>
                </c:pt>
                <c:pt idx="7581">
                  <c:v>0.72612268518518519</c:v>
                </c:pt>
                <c:pt idx="7582">
                  <c:v>0.72612268518518519</c:v>
                </c:pt>
                <c:pt idx="7583">
                  <c:v>0.72612268518518519</c:v>
                </c:pt>
                <c:pt idx="7584">
                  <c:v>0.72612268518518519</c:v>
                </c:pt>
                <c:pt idx="7585">
                  <c:v>0.72612268518518519</c:v>
                </c:pt>
                <c:pt idx="7586">
                  <c:v>0.72612268518518519</c:v>
                </c:pt>
                <c:pt idx="7587">
                  <c:v>0.72612268518518519</c:v>
                </c:pt>
                <c:pt idx="7588">
                  <c:v>0.72612268518518519</c:v>
                </c:pt>
                <c:pt idx="7589">
                  <c:v>0.72612268518518519</c:v>
                </c:pt>
                <c:pt idx="7590">
                  <c:v>0.72612268518518519</c:v>
                </c:pt>
                <c:pt idx="7591">
                  <c:v>0.72613425925925934</c:v>
                </c:pt>
                <c:pt idx="7592">
                  <c:v>0.72613425925925934</c:v>
                </c:pt>
                <c:pt idx="7593">
                  <c:v>0.72613425925925934</c:v>
                </c:pt>
                <c:pt idx="7594">
                  <c:v>0.72613425925925934</c:v>
                </c:pt>
                <c:pt idx="7595">
                  <c:v>0.72613425925925934</c:v>
                </c:pt>
                <c:pt idx="7596">
                  <c:v>0.72613425925925934</c:v>
                </c:pt>
                <c:pt idx="7597">
                  <c:v>0.72613425925925934</c:v>
                </c:pt>
                <c:pt idx="7598">
                  <c:v>0.72613425925925934</c:v>
                </c:pt>
                <c:pt idx="7599">
                  <c:v>0.72613425925925934</c:v>
                </c:pt>
                <c:pt idx="7600">
                  <c:v>0.72614583333333327</c:v>
                </c:pt>
                <c:pt idx="7601">
                  <c:v>0.72614583333333327</c:v>
                </c:pt>
                <c:pt idx="7602">
                  <c:v>0.72614583333333327</c:v>
                </c:pt>
                <c:pt idx="7603">
                  <c:v>0.72614583333333327</c:v>
                </c:pt>
                <c:pt idx="7604">
                  <c:v>0.72614583333333327</c:v>
                </c:pt>
                <c:pt idx="7605">
                  <c:v>0.72614583333333327</c:v>
                </c:pt>
                <c:pt idx="7606">
                  <c:v>0.72614583333333327</c:v>
                </c:pt>
                <c:pt idx="7607">
                  <c:v>0.72614583333333327</c:v>
                </c:pt>
                <c:pt idx="7608">
                  <c:v>0.72614583333333327</c:v>
                </c:pt>
                <c:pt idx="7609">
                  <c:v>0.72614583333333327</c:v>
                </c:pt>
                <c:pt idx="7610">
                  <c:v>0.72614583333333327</c:v>
                </c:pt>
                <c:pt idx="7611">
                  <c:v>0.72615740740740742</c:v>
                </c:pt>
                <c:pt idx="7612">
                  <c:v>0.72615740740740742</c:v>
                </c:pt>
                <c:pt idx="7613">
                  <c:v>0.72615740740740742</c:v>
                </c:pt>
                <c:pt idx="7614">
                  <c:v>0.72615740740740742</c:v>
                </c:pt>
                <c:pt idx="7615">
                  <c:v>0.72615740740740742</c:v>
                </c:pt>
                <c:pt idx="7616">
                  <c:v>0.72615740740740742</c:v>
                </c:pt>
                <c:pt idx="7617">
                  <c:v>0.72615740740740742</c:v>
                </c:pt>
                <c:pt idx="7618">
                  <c:v>0.72615740740740742</c:v>
                </c:pt>
                <c:pt idx="7619">
                  <c:v>0.72615740740740742</c:v>
                </c:pt>
                <c:pt idx="7620">
                  <c:v>0.72615740740740742</c:v>
                </c:pt>
                <c:pt idx="7621">
                  <c:v>0.72616898148148146</c:v>
                </c:pt>
                <c:pt idx="7622">
                  <c:v>0.72616898148148146</c:v>
                </c:pt>
                <c:pt idx="7623">
                  <c:v>0.72616898148148146</c:v>
                </c:pt>
                <c:pt idx="7624">
                  <c:v>0.72616898148148146</c:v>
                </c:pt>
                <c:pt idx="7625">
                  <c:v>0.72616898148148146</c:v>
                </c:pt>
                <c:pt idx="7626">
                  <c:v>0.72616898148148146</c:v>
                </c:pt>
                <c:pt idx="7627">
                  <c:v>0.72616898148148146</c:v>
                </c:pt>
                <c:pt idx="7628">
                  <c:v>0.72616898148148146</c:v>
                </c:pt>
                <c:pt idx="7629">
                  <c:v>0.72616898148148146</c:v>
                </c:pt>
                <c:pt idx="7630">
                  <c:v>0.72616898148148146</c:v>
                </c:pt>
                <c:pt idx="7631">
                  <c:v>0.72616898148148146</c:v>
                </c:pt>
                <c:pt idx="7632">
                  <c:v>0.72618055555555561</c:v>
                </c:pt>
                <c:pt idx="7633">
                  <c:v>0.72618055555555561</c:v>
                </c:pt>
                <c:pt idx="7634">
                  <c:v>0.72618055555555561</c:v>
                </c:pt>
                <c:pt idx="7635">
                  <c:v>0.72618055555555561</c:v>
                </c:pt>
                <c:pt idx="7636">
                  <c:v>0.72618055555555561</c:v>
                </c:pt>
                <c:pt idx="7637">
                  <c:v>0.72618055555555561</c:v>
                </c:pt>
                <c:pt idx="7638">
                  <c:v>0.72618055555555561</c:v>
                </c:pt>
                <c:pt idx="7639">
                  <c:v>0.72618055555555561</c:v>
                </c:pt>
                <c:pt idx="7640">
                  <c:v>0.72618055555555561</c:v>
                </c:pt>
                <c:pt idx="7641">
                  <c:v>0.72619212962962953</c:v>
                </c:pt>
                <c:pt idx="7642">
                  <c:v>0.72619212962962953</c:v>
                </c:pt>
                <c:pt idx="7643">
                  <c:v>0.72619212962962953</c:v>
                </c:pt>
                <c:pt idx="7644">
                  <c:v>0.72619212962962953</c:v>
                </c:pt>
                <c:pt idx="7645">
                  <c:v>0.72619212962962953</c:v>
                </c:pt>
                <c:pt idx="7646">
                  <c:v>0.72619212962962953</c:v>
                </c:pt>
                <c:pt idx="7647">
                  <c:v>0.72619212962962953</c:v>
                </c:pt>
                <c:pt idx="7648">
                  <c:v>0.72619212962962953</c:v>
                </c:pt>
                <c:pt idx="7649">
                  <c:v>0.72619212962962953</c:v>
                </c:pt>
                <c:pt idx="7650">
                  <c:v>0.72619212962962953</c:v>
                </c:pt>
                <c:pt idx="7651">
                  <c:v>0.72619212962962953</c:v>
                </c:pt>
                <c:pt idx="7652">
                  <c:v>0.72620370370370368</c:v>
                </c:pt>
                <c:pt idx="7653">
                  <c:v>0.72620370370370368</c:v>
                </c:pt>
                <c:pt idx="7654">
                  <c:v>0.72620370370370368</c:v>
                </c:pt>
                <c:pt idx="7655">
                  <c:v>0.72620370370370368</c:v>
                </c:pt>
                <c:pt idx="7656">
                  <c:v>0.72620370370370368</c:v>
                </c:pt>
                <c:pt idx="7657">
                  <c:v>0.72620370370370368</c:v>
                </c:pt>
                <c:pt idx="7658">
                  <c:v>0.72620370370370368</c:v>
                </c:pt>
                <c:pt idx="7659">
                  <c:v>0.72620370370370368</c:v>
                </c:pt>
                <c:pt idx="7660">
                  <c:v>0.72620370370370368</c:v>
                </c:pt>
                <c:pt idx="7661">
                  <c:v>0.72620370370370368</c:v>
                </c:pt>
                <c:pt idx="7662">
                  <c:v>0.72621527777777783</c:v>
                </c:pt>
                <c:pt idx="7663">
                  <c:v>0.72621527777777783</c:v>
                </c:pt>
                <c:pt idx="7664">
                  <c:v>0.72621527777777783</c:v>
                </c:pt>
                <c:pt idx="7665">
                  <c:v>0.72621527777777783</c:v>
                </c:pt>
                <c:pt idx="7666">
                  <c:v>0.72621527777777783</c:v>
                </c:pt>
                <c:pt idx="7667">
                  <c:v>0.72621527777777783</c:v>
                </c:pt>
                <c:pt idx="7668">
                  <c:v>0.72621527777777783</c:v>
                </c:pt>
                <c:pt idx="7669">
                  <c:v>0.72621527777777783</c:v>
                </c:pt>
                <c:pt idx="7670">
                  <c:v>0.72621527777777783</c:v>
                </c:pt>
                <c:pt idx="7671">
                  <c:v>0.72621527777777783</c:v>
                </c:pt>
                <c:pt idx="7672">
                  <c:v>0.72621527777777783</c:v>
                </c:pt>
                <c:pt idx="7673">
                  <c:v>0.72622685185185187</c:v>
                </c:pt>
                <c:pt idx="7674">
                  <c:v>0.72622685185185187</c:v>
                </c:pt>
                <c:pt idx="7675">
                  <c:v>0.72622685185185187</c:v>
                </c:pt>
                <c:pt idx="7676">
                  <c:v>0.72622685185185187</c:v>
                </c:pt>
                <c:pt idx="7677">
                  <c:v>0.72622685185185187</c:v>
                </c:pt>
                <c:pt idx="7678">
                  <c:v>0.72622685185185187</c:v>
                </c:pt>
                <c:pt idx="7679">
                  <c:v>0.72622685185185187</c:v>
                </c:pt>
                <c:pt idx="7680">
                  <c:v>0.72622685185185187</c:v>
                </c:pt>
                <c:pt idx="7681">
                  <c:v>0.72622685185185187</c:v>
                </c:pt>
                <c:pt idx="7682">
                  <c:v>0.72623842592592591</c:v>
                </c:pt>
                <c:pt idx="7683">
                  <c:v>0.72623842592592591</c:v>
                </c:pt>
                <c:pt idx="7684">
                  <c:v>0.72623842592592591</c:v>
                </c:pt>
                <c:pt idx="7685">
                  <c:v>0.72623842592592591</c:v>
                </c:pt>
                <c:pt idx="7686">
                  <c:v>0.72623842592592591</c:v>
                </c:pt>
                <c:pt idx="7687">
                  <c:v>0.72623842592592591</c:v>
                </c:pt>
                <c:pt idx="7688">
                  <c:v>0.72623842592592591</c:v>
                </c:pt>
                <c:pt idx="7689">
                  <c:v>0.72623842592592591</c:v>
                </c:pt>
                <c:pt idx="7690">
                  <c:v>0.72623842592592591</c:v>
                </c:pt>
                <c:pt idx="7691">
                  <c:v>0.72623842592592591</c:v>
                </c:pt>
                <c:pt idx="7692">
                  <c:v>0.72624999999999995</c:v>
                </c:pt>
                <c:pt idx="7693">
                  <c:v>0.72624999999999995</c:v>
                </c:pt>
                <c:pt idx="7694">
                  <c:v>0.72624999999999995</c:v>
                </c:pt>
                <c:pt idx="7695">
                  <c:v>0.72624999999999995</c:v>
                </c:pt>
                <c:pt idx="7696">
                  <c:v>0.72624999999999995</c:v>
                </c:pt>
                <c:pt idx="7697">
                  <c:v>0.72624999999999995</c:v>
                </c:pt>
                <c:pt idx="7698">
                  <c:v>0.72624999999999995</c:v>
                </c:pt>
                <c:pt idx="7699">
                  <c:v>0.72624999999999995</c:v>
                </c:pt>
                <c:pt idx="7700">
                  <c:v>0.72624999999999995</c:v>
                </c:pt>
                <c:pt idx="7701">
                  <c:v>0.72624999999999995</c:v>
                </c:pt>
                <c:pt idx="7702">
                  <c:v>0.7262615740740741</c:v>
                </c:pt>
                <c:pt idx="7703">
                  <c:v>0.7262615740740741</c:v>
                </c:pt>
                <c:pt idx="7704">
                  <c:v>0.7262615740740741</c:v>
                </c:pt>
                <c:pt idx="7705">
                  <c:v>0.7262615740740741</c:v>
                </c:pt>
                <c:pt idx="7706">
                  <c:v>0.7262615740740741</c:v>
                </c:pt>
                <c:pt idx="7707">
                  <c:v>0.7262615740740741</c:v>
                </c:pt>
                <c:pt idx="7708">
                  <c:v>0.7262615740740741</c:v>
                </c:pt>
                <c:pt idx="7709">
                  <c:v>0.7262615740740741</c:v>
                </c:pt>
                <c:pt idx="7710">
                  <c:v>0.7262615740740741</c:v>
                </c:pt>
                <c:pt idx="7711">
                  <c:v>0.7262615740740741</c:v>
                </c:pt>
                <c:pt idx="7712">
                  <c:v>0.7262615740740741</c:v>
                </c:pt>
                <c:pt idx="7713">
                  <c:v>0.72627314814814825</c:v>
                </c:pt>
                <c:pt idx="7714">
                  <c:v>0.72627314814814825</c:v>
                </c:pt>
                <c:pt idx="7715">
                  <c:v>0.72627314814814825</c:v>
                </c:pt>
                <c:pt idx="7716">
                  <c:v>0.72627314814814825</c:v>
                </c:pt>
                <c:pt idx="7717">
                  <c:v>0.72627314814814825</c:v>
                </c:pt>
                <c:pt idx="7718">
                  <c:v>0.72627314814814825</c:v>
                </c:pt>
                <c:pt idx="7719">
                  <c:v>0.72627314814814825</c:v>
                </c:pt>
                <c:pt idx="7720">
                  <c:v>0.72627314814814825</c:v>
                </c:pt>
                <c:pt idx="7721">
                  <c:v>0.72627314814814825</c:v>
                </c:pt>
                <c:pt idx="7722">
                  <c:v>0.72627314814814825</c:v>
                </c:pt>
                <c:pt idx="7723">
                  <c:v>0.72628472222222218</c:v>
                </c:pt>
                <c:pt idx="7724">
                  <c:v>0.72628472222222218</c:v>
                </c:pt>
                <c:pt idx="7725">
                  <c:v>0.72628472222222218</c:v>
                </c:pt>
                <c:pt idx="7726">
                  <c:v>0.72628472222222218</c:v>
                </c:pt>
                <c:pt idx="7727">
                  <c:v>0.72628472222222218</c:v>
                </c:pt>
                <c:pt idx="7728">
                  <c:v>0.72628472222222218</c:v>
                </c:pt>
                <c:pt idx="7729">
                  <c:v>0.72628472222222218</c:v>
                </c:pt>
                <c:pt idx="7730">
                  <c:v>0.72628472222222218</c:v>
                </c:pt>
                <c:pt idx="7731">
                  <c:v>0.72628472222222218</c:v>
                </c:pt>
                <c:pt idx="7732">
                  <c:v>0.72628472222222218</c:v>
                </c:pt>
                <c:pt idx="7733">
                  <c:v>0.72628472222222218</c:v>
                </c:pt>
                <c:pt idx="7734">
                  <c:v>0.72629629629629633</c:v>
                </c:pt>
                <c:pt idx="7735">
                  <c:v>0.72629629629629633</c:v>
                </c:pt>
                <c:pt idx="7736">
                  <c:v>0.72629629629629633</c:v>
                </c:pt>
                <c:pt idx="7737">
                  <c:v>0.72629629629629633</c:v>
                </c:pt>
                <c:pt idx="7738">
                  <c:v>0.72629629629629633</c:v>
                </c:pt>
                <c:pt idx="7739">
                  <c:v>0.72629629629629633</c:v>
                </c:pt>
                <c:pt idx="7740">
                  <c:v>0.72629629629629633</c:v>
                </c:pt>
                <c:pt idx="7741">
                  <c:v>0.72629629629629633</c:v>
                </c:pt>
                <c:pt idx="7742">
                  <c:v>0.72629629629629633</c:v>
                </c:pt>
                <c:pt idx="7743">
                  <c:v>0.72629629629629633</c:v>
                </c:pt>
                <c:pt idx="7744">
                  <c:v>0.72630787037037037</c:v>
                </c:pt>
                <c:pt idx="7745">
                  <c:v>0.72630787037037037</c:v>
                </c:pt>
                <c:pt idx="7746">
                  <c:v>0.72630787037037037</c:v>
                </c:pt>
                <c:pt idx="7747">
                  <c:v>0.72630787037037037</c:v>
                </c:pt>
                <c:pt idx="7748">
                  <c:v>0.72630787037037037</c:v>
                </c:pt>
                <c:pt idx="7749">
                  <c:v>0.72630787037037037</c:v>
                </c:pt>
                <c:pt idx="7750">
                  <c:v>0.72630787037037037</c:v>
                </c:pt>
                <c:pt idx="7751">
                  <c:v>0.72630787037037037</c:v>
                </c:pt>
                <c:pt idx="7752">
                  <c:v>0.72630787037037037</c:v>
                </c:pt>
                <c:pt idx="7753">
                  <c:v>0.72630787037037037</c:v>
                </c:pt>
                <c:pt idx="7754">
                  <c:v>0.72630787037037037</c:v>
                </c:pt>
                <c:pt idx="7755">
                  <c:v>0.72631944444444441</c:v>
                </c:pt>
                <c:pt idx="7756">
                  <c:v>0.72631944444444441</c:v>
                </c:pt>
                <c:pt idx="7757">
                  <c:v>0.72631944444444441</c:v>
                </c:pt>
                <c:pt idx="7758">
                  <c:v>0.72631944444444441</c:v>
                </c:pt>
                <c:pt idx="7759">
                  <c:v>0.72631944444444441</c:v>
                </c:pt>
                <c:pt idx="7760">
                  <c:v>0.72631944444444441</c:v>
                </c:pt>
                <c:pt idx="7761">
                  <c:v>0.72631944444444441</c:v>
                </c:pt>
                <c:pt idx="7762">
                  <c:v>0.72631944444444441</c:v>
                </c:pt>
                <c:pt idx="7763">
                  <c:v>0.72631944444444441</c:v>
                </c:pt>
                <c:pt idx="7764">
                  <c:v>0.72631944444444441</c:v>
                </c:pt>
                <c:pt idx="7765">
                  <c:v>0.72633101851851845</c:v>
                </c:pt>
                <c:pt idx="7766">
                  <c:v>0.72633101851851845</c:v>
                </c:pt>
                <c:pt idx="7767">
                  <c:v>0.72633101851851845</c:v>
                </c:pt>
                <c:pt idx="7768">
                  <c:v>0.72633101851851845</c:v>
                </c:pt>
                <c:pt idx="7769">
                  <c:v>0.72633101851851845</c:v>
                </c:pt>
                <c:pt idx="7770">
                  <c:v>0.72633101851851845</c:v>
                </c:pt>
                <c:pt idx="7771">
                  <c:v>0.72633101851851845</c:v>
                </c:pt>
                <c:pt idx="7772">
                  <c:v>0.72633101851851845</c:v>
                </c:pt>
                <c:pt idx="7773">
                  <c:v>0.72633101851851845</c:v>
                </c:pt>
                <c:pt idx="7774">
                  <c:v>0.72633101851851845</c:v>
                </c:pt>
                <c:pt idx="7775">
                  <c:v>0.72633101851851845</c:v>
                </c:pt>
                <c:pt idx="7776">
                  <c:v>0.7263425925925926</c:v>
                </c:pt>
                <c:pt idx="7777">
                  <c:v>0.7263425925925926</c:v>
                </c:pt>
                <c:pt idx="7778">
                  <c:v>0.7263425925925926</c:v>
                </c:pt>
                <c:pt idx="7779">
                  <c:v>0.7263425925925926</c:v>
                </c:pt>
                <c:pt idx="7780">
                  <c:v>0.7263425925925926</c:v>
                </c:pt>
                <c:pt idx="7781">
                  <c:v>0.7263425925925926</c:v>
                </c:pt>
                <c:pt idx="7782">
                  <c:v>0.7263425925925926</c:v>
                </c:pt>
                <c:pt idx="7783">
                  <c:v>0.7263425925925926</c:v>
                </c:pt>
                <c:pt idx="7784">
                  <c:v>0.7263425925925926</c:v>
                </c:pt>
                <c:pt idx="7785">
                  <c:v>0.7263425925925926</c:v>
                </c:pt>
                <c:pt idx="7786">
                  <c:v>0.72635416666666675</c:v>
                </c:pt>
                <c:pt idx="7787">
                  <c:v>0.72635416666666675</c:v>
                </c:pt>
                <c:pt idx="7788">
                  <c:v>0.72635416666666675</c:v>
                </c:pt>
                <c:pt idx="7789">
                  <c:v>0.72635416666666675</c:v>
                </c:pt>
                <c:pt idx="7790">
                  <c:v>0.72635416666666675</c:v>
                </c:pt>
                <c:pt idx="7791">
                  <c:v>0.72635416666666675</c:v>
                </c:pt>
                <c:pt idx="7792">
                  <c:v>0.72635416666666675</c:v>
                </c:pt>
                <c:pt idx="7793">
                  <c:v>0.72635416666666675</c:v>
                </c:pt>
                <c:pt idx="7794">
                  <c:v>0.72635416666666675</c:v>
                </c:pt>
                <c:pt idx="7795">
                  <c:v>0.72635416666666675</c:v>
                </c:pt>
                <c:pt idx="7796">
                  <c:v>0.72635416666666675</c:v>
                </c:pt>
                <c:pt idx="7797">
                  <c:v>0.72636574074074067</c:v>
                </c:pt>
                <c:pt idx="7798">
                  <c:v>0.72636574074074067</c:v>
                </c:pt>
                <c:pt idx="7799">
                  <c:v>0.72636574074074067</c:v>
                </c:pt>
                <c:pt idx="7800">
                  <c:v>0.72636574074074067</c:v>
                </c:pt>
                <c:pt idx="7801">
                  <c:v>0.72636574074074067</c:v>
                </c:pt>
                <c:pt idx="7802">
                  <c:v>0.72636574074074067</c:v>
                </c:pt>
                <c:pt idx="7803">
                  <c:v>0.72636574074074067</c:v>
                </c:pt>
                <c:pt idx="7804">
                  <c:v>0.72636574074074067</c:v>
                </c:pt>
                <c:pt idx="7805">
                  <c:v>0.72636574074074067</c:v>
                </c:pt>
                <c:pt idx="7806">
                  <c:v>0.72636574074074067</c:v>
                </c:pt>
                <c:pt idx="7807">
                  <c:v>0.72637731481481482</c:v>
                </c:pt>
                <c:pt idx="7808">
                  <c:v>0.72637731481481482</c:v>
                </c:pt>
                <c:pt idx="7809">
                  <c:v>0.72637731481481482</c:v>
                </c:pt>
                <c:pt idx="7810">
                  <c:v>0.72637731481481482</c:v>
                </c:pt>
                <c:pt idx="7811">
                  <c:v>0.72637731481481482</c:v>
                </c:pt>
                <c:pt idx="7812">
                  <c:v>0.72637731481481482</c:v>
                </c:pt>
                <c:pt idx="7813">
                  <c:v>0.72637731481481482</c:v>
                </c:pt>
                <c:pt idx="7814">
                  <c:v>0.72637731481481482</c:v>
                </c:pt>
                <c:pt idx="7815">
                  <c:v>0.72637731481481482</c:v>
                </c:pt>
                <c:pt idx="7816">
                  <c:v>0.72637731481481482</c:v>
                </c:pt>
                <c:pt idx="7817">
                  <c:v>0.72637731481481482</c:v>
                </c:pt>
                <c:pt idx="7818">
                  <c:v>0.72638888888888886</c:v>
                </c:pt>
                <c:pt idx="7819">
                  <c:v>0.72638888888888886</c:v>
                </c:pt>
                <c:pt idx="7820">
                  <c:v>0.72638888888888886</c:v>
                </c:pt>
                <c:pt idx="7821">
                  <c:v>0.72638888888888886</c:v>
                </c:pt>
                <c:pt idx="7822">
                  <c:v>0.72638888888888886</c:v>
                </c:pt>
                <c:pt idx="7823">
                  <c:v>0.72638888888888886</c:v>
                </c:pt>
                <c:pt idx="7824">
                  <c:v>0.72638888888888886</c:v>
                </c:pt>
                <c:pt idx="7825">
                  <c:v>0.72638888888888886</c:v>
                </c:pt>
                <c:pt idx="7826">
                  <c:v>0.72638888888888886</c:v>
                </c:pt>
                <c:pt idx="7827">
                  <c:v>0.72638888888888886</c:v>
                </c:pt>
                <c:pt idx="7828">
                  <c:v>0.72640046296296301</c:v>
                </c:pt>
                <c:pt idx="7829">
                  <c:v>0.72640046296296301</c:v>
                </c:pt>
                <c:pt idx="7830">
                  <c:v>0.72640046296296301</c:v>
                </c:pt>
                <c:pt idx="7831">
                  <c:v>0.72640046296296301</c:v>
                </c:pt>
                <c:pt idx="7832">
                  <c:v>0.72640046296296301</c:v>
                </c:pt>
                <c:pt idx="7833">
                  <c:v>0.72640046296296301</c:v>
                </c:pt>
                <c:pt idx="7834">
                  <c:v>0.72640046296296301</c:v>
                </c:pt>
                <c:pt idx="7835">
                  <c:v>0.72640046296296301</c:v>
                </c:pt>
                <c:pt idx="7836">
                  <c:v>0.72640046296296301</c:v>
                </c:pt>
                <c:pt idx="7837">
                  <c:v>0.72640046296296301</c:v>
                </c:pt>
                <c:pt idx="7838">
                  <c:v>0.72640046296296301</c:v>
                </c:pt>
                <c:pt idx="7839">
                  <c:v>0.72641203703703694</c:v>
                </c:pt>
                <c:pt idx="7840">
                  <c:v>0.72641203703703694</c:v>
                </c:pt>
                <c:pt idx="7841">
                  <c:v>0.72641203703703694</c:v>
                </c:pt>
                <c:pt idx="7842">
                  <c:v>0.72641203703703694</c:v>
                </c:pt>
                <c:pt idx="7843">
                  <c:v>0.72641203703703694</c:v>
                </c:pt>
                <c:pt idx="7844">
                  <c:v>0.72641203703703694</c:v>
                </c:pt>
                <c:pt idx="7845">
                  <c:v>0.72641203703703694</c:v>
                </c:pt>
                <c:pt idx="7846">
                  <c:v>0.72641203703703694</c:v>
                </c:pt>
                <c:pt idx="7847">
                  <c:v>0.72641203703703694</c:v>
                </c:pt>
                <c:pt idx="7848">
                  <c:v>0.72641203703703694</c:v>
                </c:pt>
                <c:pt idx="7849">
                  <c:v>0.72642361111111109</c:v>
                </c:pt>
                <c:pt idx="7850">
                  <c:v>0.72642361111111109</c:v>
                </c:pt>
                <c:pt idx="7851">
                  <c:v>0.72642361111111109</c:v>
                </c:pt>
                <c:pt idx="7852">
                  <c:v>0.72642361111111109</c:v>
                </c:pt>
                <c:pt idx="7853">
                  <c:v>0.72642361111111109</c:v>
                </c:pt>
                <c:pt idx="7854">
                  <c:v>0.72642361111111109</c:v>
                </c:pt>
                <c:pt idx="7855">
                  <c:v>0.72642361111111109</c:v>
                </c:pt>
                <c:pt idx="7856">
                  <c:v>0.72642361111111109</c:v>
                </c:pt>
                <c:pt idx="7857">
                  <c:v>0.72642361111111109</c:v>
                </c:pt>
                <c:pt idx="7858">
                  <c:v>0.72642361111111109</c:v>
                </c:pt>
                <c:pt idx="7859">
                  <c:v>0.72643518518518524</c:v>
                </c:pt>
                <c:pt idx="7860">
                  <c:v>0.72643518518518524</c:v>
                </c:pt>
                <c:pt idx="7861">
                  <c:v>0.72643518518518524</c:v>
                </c:pt>
                <c:pt idx="7862">
                  <c:v>0.72643518518518524</c:v>
                </c:pt>
                <c:pt idx="7863">
                  <c:v>0.72643518518518524</c:v>
                </c:pt>
                <c:pt idx="7864">
                  <c:v>0.72643518518518524</c:v>
                </c:pt>
                <c:pt idx="7865">
                  <c:v>0.72643518518518524</c:v>
                </c:pt>
                <c:pt idx="7866">
                  <c:v>0.72643518518518524</c:v>
                </c:pt>
                <c:pt idx="7867">
                  <c:v>0.72643518518518524</c:v>
                </c:pt>
                <c:pt idx="7868">
                  <c:v>0.72643518518518524</c:v>
                </c:pt>
                <c:pt idx="7869">
                  <c:v>0.72644675925925928</c:v>
                </c:pt>
                <c:pt idx="7870">
                  <c:v>0.72644675925925928</c:v>
                </c:pt>
                <c:pt idx="7871">
                  <c:v>0.72644675925925928</c:v>
                </c:pt>
                <c:pt idx="7872">
                  <c:v>0.72644675925925928</c:v>
                </c:pt>
                <c:pt idx="7873">
                  <c:v>0.72644675925925928</c:v>
                </c:pt>
                <c:pt idx="7874">
                  <c:v>0.72644675925925928</c:v>
                </c:pt>
                <c:pt idx="7875">
                  <c:v>0.72644675925925928</c:v>
                </c:pt>
                <c:pt idx="7876">
                  <c:v>0.72644675925925928</c:v>
                </c:pt>
                <c:pt idx="7877">
                  <c:v>0.72644675925925928</c:v>
                </c:pt>
                <c:pt idx="7878">
                  <c:v>0.72644675925925928</c:v>
                </c:pt>
                <c:pt idx="7879">
                  <c:v>0.72644675925925928</c:v>
                </c:pt>
                <c:pt idx="7880">
                  <c:v>0.72645833333333332</c:v>
                </c:pt>
                <c:pt idx="7881">
                  <c:v>0.72645833333333332</c:v>
                </c:pt>
                <c:pt idx="7882">
                  <c:v>0.72645833333333332</c:v>
                </c:pt>
                <c:pt idx="7883">
                  <c:v>0.72645833333333332</c:v>
                </c:pt>
                <c:pt idx="7884">
                  <c:v>0.72645833333333332</c:v>
                </c:pt>
                <c:pt idx="7885">
                  <c:v>0.72645833333333332</c:v>
                </c:pt>
                <c:pt idx="7886">
                  <c:v>0.72645833333333332</c:v>
                </c:pt>
                <c:pt idx="7887">
                  <c:v>0.72645833333333332</c:v>
                </c:pt>
                <c:pt idx="7888">
                  <c:v>0.72645833333333332</c:v>
                </c:pt>
                <c:pt idx="7889">
                  <c:v>0.72645833333333332</c:v>
                </c:pt>
                <c:pt idx="7890">
                  <c:v>0.72646990740740736</c:v>
                </c:pt>
                <c:pt idx="7891">
                  <c:v>0.72646990740740736</c:v>
                </c:pt>
                <c:pt idx="7892">
                  <c:v>0.72646990740740736</c:v>
                </c:pt>
                <c:pt idx="7893">
                  <c:v>0.72646990740740736</c:v>
                </c:pt>
                <c:pt idx="7894">
                  <c:v>0.72646990740740736</c:v>
                </c:pt>
                <c:pt idx="7895">
                  <c:v>0.72646990740740736</c:v>
                </c:pt>
                <c:pt idx="7896">
                  <c:v>0.72646990740740736</c:v>
                </c:pt>
                <c:pt idx="7897">
                  <c:v>0.72646990740740736</c:v>
                </c:pt>
                <c:pt idx="7898">
                  <c:v>0.72646990740740736</c:v>
                </c:pt>
                <c:pt idx="7899">
                  <c:v>0.72646990740740736</c:v>
                </c:pt>
                <c:pt idx="7900">
                  <c:v>0.72646990740740736</c:v>
                </c:pt>
                <c:pt idx="7901">
                  <c:v>0.72648148148148151</c:v>
                </c:pt>
                <c:pt idx="7902">
                  <c:v>0.72648148148148151</c:v>
                </c:pt>
                <c:pt idx="7903">
                  <c:v>0.72648148148148151</c:v>
                </c:pt>
                <c:pt idx="7904">
                  <c:v>0.72648148148148151</c:v>
                </c:pt>
                <c:pt idx="7905">
                  <c:v>0.72648148148148151</c:v>
                </c:pt>
                <c:pt idx="7906">
                  <c:v>0.72648148148148151</c:v>
                </c:pt>
                <c:pt idx="7907">
                  <c:v>0.72648148148148151</c:v>
                </c:pt>
                <c:pt idx="7908">
                  <c:v>0.72648148148148151</c:v>
                </c:pt>
                <c:pt idx="7909">
                  <c:v>0.72648148148148151</c:v>
                </c:pt>
                <c:pt idx="7910">
                  <c:v>0.72648148148148151</c:v>
                </c:pt>
                <c:pt idx="7911">
                  <c:v>0.72649305555555566</c:v>
                </c:pt>
                <c:pt idx="7912">
                  <c:v>0.72649305555555566</c:v>
                </c:pt>
                <c:pt idx="7913">
                  <c:v>0.72649305555555566</c:v>
                </c:pt>
                <c:pt idx="7914">
                  <c:v>0.72649305555555566</c:v>
                </c:pt>
                <c:pt idx="7915">
                  <c:v>0.72649305555555566</c:v>
                </c:pt>
                <c:pt idx="7916">
                  <c:v>0.72649305555555566</c:v>
                </c:pt>
                <c:pt idx="7917">
                  <c:v>0.72649305555555566</c:v>
                </c:pt>
                <c:pt idx="7918">
                  <c:v>0.72649305555555566</c:v>
                </c:pt>
                <c:pt idx="7919">
                  <c:v>0.72649305555555566</c:v>
                </c:pt>
                <c:pt idx="7920">
                  <c:v>0.72649305555555566</c:v>
                </c:pt>
                <c:pt idx="7921">
                  <c:v>0.72649305555555566</c:v>
                </c:pt>
                <c:pt idx="7922">
                  <c:v>0.72650462962962958</c:v>
                </c:pt>
                <c:pt idx="7923">
                  <c:v>0.72650462962962958</c:v>
                </c:pt>
                <c:pt idx="7924">
                  <c:v>0.72650462962962958</c:v>
                </c:pt>
                <c:pt idx="7925">
                  <c:v>0.72650462962962958</c:v>
                </c:pt>
                <c:pt idx="7926">
                  <c:v>0.72650462962962958</c:v>
                </c:pt>
                <c:pt idx="7927">
                  <c:v>0.72650462962962958</c:v>
                </c:pt>
                <c:pt idx="7928">
                  <c:v>0.72650462962962958</c:v>
                </c:pt>
                <c:pt idx="7929">
                  <c:v>0.72650462962962958</c:v>
                </c:pt>
                <c:pt idx="7930">
                  <c:v>0.72650462962962958</c:v>
                </c:pt>
                <c:pt idx="7931">
                  <c:v>0.72650462962962958</c:v>
                </c:pt>
                <c:pt idx="7932">
                  <c:v>0.72651620370370373</c:v>
                </c:pt>
                <c:pt idx="7933">
                  <c:v>0.72651620370370373</c:v>
                </c:pt>
                <c:pt idx="7934">
                  <c:v>0.72651620370370373</c:v>
                </c:pt>
                <c:pt idx="7935">
                  <c:v>0.72651620370370373</c:v>
                </c:pt>
                <c:pt idx="7936">
                  <c:v>0.72651620370370373</c:v>
                </c:pt>
                <c:pt idx="7937">
                  <c:v>0.72651620370370373</c:v>
                </c:pt>
                <c:pt idx="7938">
                  <c:v>0.72651620370370373</c:v>
                </c:pt>
                <c:pt idx="7939">
                  <c:v>0.72651620370370373</c:v>
                </c:pt>
                <c:pt idx="7940">
                  <c:v>0.72651620370370373</c:v>
                </c:pt>
                <c:pt idx="7941">
                  <c:v>0.72651620370370373</c:v>
                </c:pt>
                <c:pt idx="7942">
                  <c:v>0.72651620370370373</c:v>
                </c:pt>
                <c:pt idx="7943">
                  <c:v>0.72652777777777777</c:v>
                </c:pt>
                <c:pt idx="7944">
                  <c:v>0.72652777777777777</c:v>
                </c:pt>
                <c:pt idx="7945">
                  <c:v>0.72652777777777777</c:v>
                </c:pt>
                <c:pt idx="7946">
                  <c:v>0.72652777777777777</c:v>
                </c:pt>
                <c:pt idx="7947">
                  <c:v>0.72652777777777777</c:v>
                </c:pt>
                <c:pt idx="7948">
                  <c:v>0.72652777777777777</c:v>
                </c:pt>
                <c:pt idx="7949">
                  <c:v>0.72652777777777777</c:v>
                </c:pt>
                <c:pt idx="7950">
                  <c:v>0.72652777777777777</c:v>
                </c:pt>
                <c:pt idx="7951">
                  <c:v>0.72652777777777777</c:v>
                </c:pt>
                <c:pt idx="7952">
                  <c:v>0.72653935185185192</c:v>
                </c:pt>
                <c:pt idx="7953">
                  <c:v>0.72653935185185192</c:v>
                </c:pt>
                <c:pt idx="7954">
                  <c:v>0.72653935185185192</c:v>
                </c:pt>
                <c:pt idx="7955">
                  <c:v>0.72653935185185192</c:v>
                </c:pt>
                <c:pt idx="7956">
                  <c:v>0.72653935185185192</c:v>
                </c:pt>
                <c:pt idx="7957">
                  <c:v>0.72653935185185192</c:v>
                </c:pt>
                <c:pt idx="7958">
                  <c:v>0.72653935185185192</c:v>
                </c:pt>
                <c:pt idx="7959">
                  <c:v>0.72653935185185192</c:v>
                </c:pt>
                <c:pt idx="7960">
                  <c:v>0.72653935185185192</c:v>
                </c:pt>
                <c:pt idx="7961">
                  <c:v>0.72653935185185192</c:v>
                </c:pt>
                <c:pt idx="7962">
                  <c:v>0.72653935185185192</c:v>
                </c:pt>
                <c:pt idx="7963">
                  <c:v>0.72655092592592585</c:v>
                </c:pt>
                <c:pt idx="7964">
                  <c:v>0.72655092592592585</c:v>
                </c:pt>
                <c:pt idx="7965">
                  <c:v>0.72655092592592585</c:v>
                </c:pt>
                <c:pt idx="7966">
                  <c:v>0.72655092592592585</c:v>
                </c:pt>
                <c:pt idx="7967">
                  <c:v>0.72655092592592585</c:v>
                </c:pt>
                <c:pt idx="7968">
                  <c:v>0.72655092592592585</c:v>
                </c:pt>
                <c:pt idx="7969">
                  <c:v>0.72655092592592585</c:v>
                </c:pt>
                <c:pt idx="7970">
                  <c:v>0.72655092592592585</c:v>
                </c:pt>
                <c:pt idx="7971">
                  <c:v>0.72655092592592585</c:v>
                </c:pt>
                <c:pt idx="7972">
                  <c:v>0.72655092592592585</c:v>
                </c:pt>
                <c:pt idx="7973">
                  <c:v>0.7265625</c:v>
                </c:pt>
                <c:pt idx="7974">
                  <c:v>0.7265625</c:v>
                </c:pt>
                <c:pt idx="7975">
                  <c:v>0.7265625</c:v>
                </c:pt>
                <c:pt idx="7976">
                  <c:v>0.7265625</c:v>
                </c:pt>
                <c:pt idx="7977">
                  <c:v>0.7265625</c:v>
                </c:pt>
                <c:pt idx="7978">
                  <c:v>0.7265625</c:v>
                </c:pt>
                <c:pt idx="7979">
                  <c:v>0.7265625</c:v>
                </c:pt>
                <c:pt idx="7980">
                  <c:v>0.7265625</c:v>
                </c:pt>
                <c:pt idx="7981">
                  <c:v>0.7265625</c:v>
                </c:pt>
                <c:pt idx="7982">
                  <c:v>0.7265625</c:v>
                </c:pt>
                <c:pt idx="7983">
                  <c:v>0.7265625</c:v>
                </c:pt>
                <c:pt idx="7984">
                  <c:v>0.72657407407407415</c:v>
                </c:pt>
                <c:pt idx="7985">
                  <c:v>0.72657407407407415</c:v>
                </c:pt>
                <c:pt idx="7986">
                  <c:v>0.72657407407407415</c:v>
                </c:pt>
                <c:pt idx="7987">
                  <c:v>0.72657407407407415</c:v>
                </c:pt>
                <c:pt idx="7988">
                  <c:v>0.72657407407407415</c:v>
                </c:pt>
                <c:pt idx="7989">
                  <c:v>0.72657407407407415</c:v>
                </c:pt>
                <c:pt idx="7990">
                  <c:v>0.72657407407407415</c:v>
                </c:pt>
                <c:pt idx="7991">
                  <c:v>0.72657407407407415</c:v>
                </c:pt>
                <c:pt idx="7992">
                  <c:v>0.72657407407407415</c:v>
                </c:pt>
                <c:pt idx="7993">
                  <c:v>0.72657407407407415</c:v>
                </c:pt>
                <c:pt idx="7994">
                  <c:v>0.72658564814814808</c:v>
                </c:pt>
                <c:pt idx="7995">
                  <c:v>0.72658564814814808</c:v>
                </c:pt>
                <c:pt idx="7996">
                  <c:v>0.72658564814814808</c:v>
                </c:pt>
                <c:pt idx="7997">
                  <c:v>0.72658564814814808</c:v>
                </c:pt>
                <c:pt idx="7998">
                  <c:v>0.72658564814814808</c:v>
                </c:pt>
                <c:pt idx="7999">
                  <c:v>0.72658564814814808</c:v>
                </c:pt>
                <c:pt idx="8000">
                  <c:v>0.72658564814814808</c:v>
                </c:pt>
                <c:pt idx="8001">
                  <c:v>0.72658564814814808</c:v>
                </c:pt>
                <c:pt idx="8002">
                  <c:v>0.72658564814814808</c:v>
                </c:pt>
                <c:pt idx="8003">
                  <c:v>0.72658564814814808</c:v>
                </c:pt>
                <c:pt idx="8004">
                  <c:v>0.72658564814814808</c:v>
                </c:pt>
                <c:pt idx="8005">
                  <c:v>0.72659722222222223</c:v>
                </c:pt>
                <c:pt idx="8006">
                  <c:v>0.72659722222222223</c:v>
                </c:pt>
                <c:pt idx="8007">
                  <c:v>0.72659722222222223</c:v>
                </c:pt>
                <c:pt idx="8008">
                  <c:v>0.72659722222222223</c:v>
                </c:pt>
                <c:pt idx="8009">
                  <c:v>0.72659722222222223</c:v>
                </c:pt>
                <c:pt idx="8010">
                  <c:v>0.72659722222222223</c:v>
                </c:pt>
                <c:pt idx="8011">
                  <c:v>0.72659722222222223</c:v>
                </c:pt>
                <c:pt idx="8012">
                  <c:v>0.72659722222222223</c:v>
                </c:pt>
                <c:pt idx="8013">
                  <c:v>0.72659722222222223</c:v>
                </c:pt>
                <c:pt idx="8014">
                  <c:v>0.72659722222222223</c:v>
                </c:pt>
                <c:pt idx="8015">
                  <c:v>0.72660879629629627</c:v>
                </c:pt>
                <c:pt idx="8016">
                  <c:v>0.72660879629629627</c:v>
                </c:pt>
                <c:pt idx="8017">
                  <c:v>0.72660879629629627</c:v>
                </c:pt>
                <c:pt idx="8018">
                  <c:v>0.72660879629629627</c:v>
                </c:pt>
                <c:pt idx="8019">
                  <c:v>0.72660879629629627</c:v>
                </c:pt>
                <c:pt idx="8020">
                  <c:v>0.72660879629629627</c:v>
                </c:pt>
                <c:pt idx="8021">
                  <c:v>0.72660879629629627</c:v>
                </c:pt>
                <c:pt idx="8022">
                  <c:v>0.72660879629629627</c:v>
                </c:pt>
                <c:pt idx="8023">
                  <c:v>0.72660879629629627</c:v>
                </c:pt>
                <c:pt idx="8024">
                  <c:v>0.72660879629629627</c:v>
                </c:pt>
                <c:pt idx="8025">
                  <c:v>0.72660879629629627</c:v>
                </c:pt>
                <c:pt idx="8026">
                  <c:v>0.72662037037037042</c:v>
                </c:pt>
                <c:pt idx="8027">
                  <c:v>0.72662037037037042</c:v>
                </c:pt>
                <c:pt idx="8028">
                  <c:v>0.72662037037037042</c:v>
                </c:pt>
                <c:pt idx="8029">
                  <c:v>0.72662037037037042</c:v>
                </c:pt>
                <c:pt idx="8030">
                  <c:v>0.72662037037037042</c:v>
                </c:pt>
                <c:pt idx="8031">
                  <c:v>0.72662037037037042</c:v>
                </c:pt>
                <c:pt idx="8032">
                  <c:v>0.72662037037037042</c:v>
                </c:pt>
                <c:pt idx="8033">
                  <c:v>0.72662037037037042</c:v>
                </c:pt>
                <c:pt idx="8034">
                  <c:v>0.72662037037037042</c:v>
                </c:pt>
                <c:pt idx="8035">
                  <c:v>0.72663194444444434</c:v>
                </c:pt>
                <c:pt idx="8036">
                  <c:v>0.72663194444444434</c:v>
                </c:pt>
                <c:pt idx="8037">
                  <c:v>0.72663194444444434</c:v>
                </c:pt>
                <c:pt idx="8038">
                  <c:v>0.72663194444444434</c:v>
                </c:pt>
                <c:pt idx="8039">
                  <c:v>0.72663194444444434</c:v>
                </c:pt>
                <c:pt idx="8040">
                  <c:v>0.72663194444444434</c:v>
                </c:pt>
                <c:pt idx="8041">
                  <c:v>0.72663194444444434</c:v>
                </c:pt>
                <c:pt idx="8042">
                  <c:v>0.72663194444444434</c:v>
                </c:pt>
                <c:pt idx="8043">
                  <c:v>0.72663194444444434</c:v>
                </c:pt>
                <c:pt idx="8044">
                  <c:v>0.72663194444444434</c:v>
                </c:pt>
                <c:pt idx="8045">
                  <c:v>0.72663194444444434</c:v>
                </c:pt>
                <c:pt idx="8046">
                  <c:v>0.72664351851851849</c:v>
                </c:pt>
                <c:pt idx="8047">
                  <c:v>0.72664351851851849</c:v>
                </c:pt>
                <c:pt idx="8048">
                  <c:v>0.72664351851851849</c:v>
                </c:pt>
                <c:pt idx="8049">
                  <c:v>0.72664351851851849</c:v>
                </c:pt>
                <c:pt idx="8050">
                  <c:v>0.72664351851851849</c:v>
                </c:pt>
                <c:pt idx="8051">
                  <c:v>0.72664351851851849</c:v>
                </c:pt>
                <c:pt idx="8052">
                  <c:v>0.72664351851851849</c:v>
                </c:pt>
                <c:pt idx="8053">
                  <c:v>0.72664351851851849</c:v>
                </c:pt>
                <c:pt idx="8054">
                  <c:v>0.72664351851851849</c:v>
                </c:pt>
                <c:pt idx="8055">
                  <c:v>0.72664351851851849</c:v>
                </c:pt>
                <c:pt idx="8056">
                  <c:v>0.72665509259259264</c:v>
                </c:pt>
                <c:pt idx="8057">
                  <c:v>0.72665509259259264</c:v>
                </c:pt>
                <c:pt idx="8058">
                  <c:v>0.72665509259259264</c:v>
                </c:pt>
                <c:pt idx="8059">
                  <c:v>0.72665509259259264</c:v>
                </c:pt>
                <c:pt idx="8060">
                  <c:v>0.72665509259259264</c:v>
                </c:pt>
                <c:pt idx="8061">
                  <c:v>0.72665509259259264</c:v>
                </c:pt>
                <c:pt idx="8062">
                  <c:v>0.72665509259259264</c:v>
                </c:pt>
                <c:pt idx="8063">
                  <c:v>0.72665509259259264</c:v>
                </c:pt>
                <c:pt idx="8064">
                  <c:v>0.72665509259259264</c:v>
                </c:pt>
                <c:pt idx="8065">
                  <c:v>0.72665509259259264</c:v>
                </c:pt>
                <c:pt idx="8066">
                  <c:v>0.72666666666666668</c:v>
                </c:pt>
                <c:pt idx="8067">
                  <c:v>0.72666666666666668</c:v>
                </c:pt>
                <c:pt idx="8068">
                  <c:v>0.72666666666666668</c:v>
                </c:pt>
                <c:pt idx="8069">
                  <c:v>0.72666666666666668</c:v>
                </c:pt>
                <c:pt idx="8070">
                  <c:v>0.72666666666666668</c:v>
                </c:pt>
                <c:pt idx="8071">
                  <c:v>0.72666666666666668</c:v>
                </c:pt>
                <c:pt idx="8072">
                  <c:v>0.72666666666666668</c:v>
                </c:pt>
                <c:pt idx="8073">
                  <c:v>0.72666666666666668</c:v>
                </c:pt>
                <c:pt idx="8074">
                  <c:v>0.72666666666666668</c:v>
                </c:pt>
                <c:pt idx="8075">
                  <c:v>0.72666666666666668</c:v>
                </c:pt>
                <c:pt idx="8076">
                  <c:v>0.72667824074074072</c:v>
                </c:pt>
                <c:pt idx="8077">
                  <c:v>0.72667824074074072</c:v>
                </c:pt>
                <c:pt idx="8078">
                  <c:v>0.72667824074074072</c:v>
                </c:pt>
                <c:pt idx="8079">
                  <c:v>0.72667824074074072</c:v>
                </c:pt>
                <c:pt idx="8080">
                  <c:v>0.72667824074074072</c:v>
                </c:pt>
                <c:pt idx="8081">
                  <c:v>0.72667824074074072</c:v>
                </c:pt>
                <c:pt idx="8082">
                  <c:v>0.72667824074074072</c:v>
                </c:pt>
                <c:pt idx="8083">
                  <c:v>0.72667824074074072</c:v>
                </c:pt>
                <c:pt idx="8084">
                  <c:v>0.72667824074074072</c:v>
                </c:pt>
                <c:pt idx="8085">
                  <c:v>0.72667824074074072</c:v>
                </c:pt>
                <c:pt idx="8086">
                  <c:v>0.72668981481481476</c:v>
                </c:pt>
                <c:pt idx="8087">
                  <c:v>0.72668981481481476</c:v>
                </c:pt>
                <c:pt idx="8088">
                  <c:v>0.72668981481481476</c:v>
                </c:pt>
                <c:pt idx="8089">
                  <c:v>0.72668981481481476</c:v>
                </c:pt>
                <c:pt idx="8090">
                  <c:v>0.72668981481481476</c:v>
                </c:pt>
                <c:pt idx="8091">
                  <c:v>0.72668981481481476</c:v>
                </c:pt>
                <c:pt idx="8092">
                  <c:v>0.72668981481481476</c:v>
                </c:pt>
                <c:pt idx="8093">
                  <c:v>0.72668981481481476</c:v>
                </c:pt>
                <c:pt idx="8094">
                  <c:v>0.72670138888888891</c:v>
                </c:pt>
                <c:pt idx="8095">
                  <c:v>0.72670138888888891</c:v>
                </c:pt>
                <c:pt idx="8096">
                  <c:v>0.72670138888888891</c:v>
                </c:pt>
                <c:pt idx="8097">
                  <c:v>0.72670138888888891</c:v>
                </c:pt>
                <c:pt idx="8098">
                  <c:v>0.72670138888888891</c:v>
                </c:pt>
                <c:pt idx="8099">
                  <c:v>0.72670138888888891</c:v>
                </c:pt>
                <c:pt idx="8100">
                  <c:v>0.72670138888888891</c:v>
                </c:pt>
                <c:pt idx="8101">
                  <c:v>0.72670138888888891</c:v>
                </c:pt>
                <c:pt idx="8102">
                  <c:v>0.72670138888888891</c:v>
                </c:pt>
                <c:pt idx="8103">
                  <c:v>0.72670138888888891</c:v>
                </c:pt>
                <c:pt idx="8104">
                  <c:v>0.72670138888888891</c:v>
                </c:pt>
                <c:pt idx="8105">
                  <c:v>0.72671296296296306</c:v>
                </c:pt>
                <c:pt idx="8106">
                  <c:v>0.72671296296296306</c:v>
                </c:pt>
                <c:pt idx="8107">
                  <c:v>0.72671296296296306</c:v>
                </c:pt>
                <c:pt idx="8108">
                  <c:v>0.72671296296296306</c:v>
                </c:pt>
                <c:pt idx="8109">
                  <c:v>0.72671296296296306</c:v>
                </c:pt>
                <c:pt idx="8110">
                  <c:v>0.72671296296296306</c:v>
                </c:pt>
                <c:pt idx="8111">
                  <c:v>0.72671296296296306</c:v>
                </c:pt>
                <c:pt idx="8112">
                  <c:v>0.72671296296296306</c:v>
                </c:pt>
                <c:pt idx="8113">
                  <c:v>0.72671296296296306</c:v>
                </c:pt>
                <c:pt idx="8114">
                  <c:v>0.72671296296296306</c:v>
                </c:pt>
                <c:pt idx="8115">
                  <c:v>0.72672453703703699</c:v>
                </c:pt>
                <c:pt idx="8116">
                  <c:v>0.72672453703703699</c:v>
                </c:pt>
                <c:pt idx="8117">
                  <c:v>0.72672453703703699</c:v>
                </c:pt>
                <c:pt idx="8118">
                  <c:v>0.72672453703703699</c:v>
                </c:pt>
                <c:pt idx="8119">
                  <c:v>0.72672453703703699</c:v>
                </c:pt>
                <c:pt idx="8120">
                  <c:v>0.72672453703703699</c:v>
                </c:pt>
                <c:pt idx="8121">
                  <c:v>0.72672453703703699</c:v>
                </c:pt>
                <c:pt idx="8122">
                  <c:v>0.72672453703703699</c:v>
                </c:pt>
                <c:pt idx="8123">
                  <c:v>0.72672453703703699</c:v>
                </c:pt>
                <c:pt idx="8124">
                  <c:v>0.72672453703703699</c:v>
                </c:pt>
                <c:pt idx="8125">
                  <c:v>0.72672453703703699</c:v>
                </c:pt>
                <c:pt idx="8126">
                  <c:v>0.72673611111111114</c:v>
                </c:pt>
                <c:pt idx="8127">
                  <c:v>0.72673611111111114</c:v>
                </c:pt>
                <c:pt idx="8128">
                  <c:v>0.72673611111111114</c:v>
                </c:pt>
                <c:pt idx="8129">
                  <c:v>0.72673611111111114</c:v>
                </c:pt>
                <c:pt idx="8130">
                  <c:v>0.72673611111111114</c:v>
                </c:pt>
                <c:pt idx="8131">
                  <c:v>0.72673611111111114</c:v>
                </c:pt>
                <c:pt idx="8132">
                  <c:v>0.72673611111111114</c:v>
                </c:pt>
                <c:pt idx="8133">
                  <c:v>0.72673611111111114</c:v>
                </c:pt>
                <c:pt idx="8134">
                  <c:v>0.72673611111111114</c:v>
                </c:pt>
                <c:pt idx="8135">
                  <c:v>0.72673611111111114</c:v>
                </c:pt>
                <c:pt idx="8136">
                  <c:v>0.72674768518518518</c:v>
                </c:pt>
                <c:pt idx="8137">
                  <c:v>0.72674768518518518</c:v>
                </c:pt>
                <c:pt idx="8138">
                  <c:v>0.72674768518518518</c:v>
                </c:pt>
                <c:pt idx="8139">
                  <c:v>0.72674768518518518</c:v>
                </c:pt>
                <c:pt idx="8140">
                  <c:v>0.72674768518518518</c:v>
                </c:pt>
                <c:pt idx="8141">
                  <c:v>0.72674768518518518</c:v>
                </c:pt>
                <c:pt idx="8142">
                  <c:v>0.72674768518518518</c:v>
                </c:pt>
                <c:pt idx="8143">
                  <c:v>0.72674768518518518</c:v>
                </c:pt>
                <c:pt idx="8144">
                  <c:v>0.72674768518518518</c:v>
                </c:pt>
                <c:pt idx="8145">
                  <c:v>0.72674768518518518</c:v>
                </c:pt>
                <c:pt idx="8146">
                  <c:v>0.72674768518518518</c:v>
                </c:pt>
                <c:pt idx="8147">
                  <c:v>0.72675925925925933</c:v>
                </c:pt>
                <c:pt idx="8148">
                  <c:v>0.72675925925925933</c:v>
                </c:pt>
                <c:pt idx="8149">
                  <c:v>0.72675925925925933</c:v>
                </c:pt>
                <c:pt idx="8150">
                  <c:v>0.72675925925925933</c:v>
                </c:pt>
                <c:pt idx="8151">
                  <c:v>0.72675925925925933</c:v>
                </c:pt>
                <c:pt idx="8152">
                  <c:v>0.72675925925925933</c:v>
                </c:pt>
                <c:pt idx="8153">
                  <c:v>0.72675925925925933</c:v>
                </c:pt>
                <c:pt idx="8154">
                  <c:v>0.72675925925925933</c:v>
                </c:pt>
                <c:pt idx="8155">
                  <c:v>0.72675925925925933</c:v>
                </c:pt>
                <c:pt idx="8156">
                  <c:v>0.72675925925925933</c:v>
                </c:pt>
                <c:pt idx="8157">
                  <c:v>0.72677083333333325</c:v>
                </c:pt>
                <c:pt idx="8158">
                  <c:v>0.72677083333333325</c:v>
                </c:pt>
                <c:pt idx="8159">
                  <c:v>0.72677083333333325</c:v>
                </c:pt>
                <c:pt idx="8160">
                  <c:v>0.72677083333333325</c:v>
                </c:pt>
                <c:pt idx="8161">
                  <c:v>0.72677083333333325</c:v>
                </c:pt>
                <c:pt idx="8162">
                  <c:v>0.72677083333333325</c:v>
                </c:pt>
                <c:pt idx="8163">
                  <c:v>0.72677083333333325</c:v>
                </c:pt>
                <c:pt idx="8164">
                  <c:v>0.72677083333333325</c:v>
                </c:pt>
                <c:pt idx="8165">
                  <c:v>0.72677083333333325</c:v>
                </c:pt>
                <c:pt idx="8166">
                  <c:v>0.72677083333333325</c:v>
                </c:pt>
                <c:pt idx="8167">
                  <c:v>0.72677083333333325</c:v>
                </c:pt>
                <c:pt idx="8168">
                  <c:v>0.7267824074074074</c:v>
                </c:pt>
                <c:pt idx="8169">
                  <c:v>0.7267824074074074</c:v>
                </c:pt>
                <c:pt idx="8170">
                  <c:v>0.7267824074074074</c:v>
                </c:pt>
                <c:pt idx="8171">
                  <c:v>0.7267824074074074</c:v>
                </c:pt>
                <c:pt idx="8172">
                  <c:v>0.7267824074074074</c:v>
                </c:pt>
                <c:pt idx="8173">
                  <c:v>0.7267824074074074</c:v>
                </c:pt>
                <c:pt idx="8174">
                  <c:v>0.7267824074074074</c:v>
                </c:pt>
                <c:pt idx="8175">
                  <c:v>0.7267824074074074</c:v>
                </c:pt>
                <c:pt idx="8176">
                  <c:v>0.7267824074074074</c:v>
                </c:pt>
                <c:pt idx="8177">
                  <c:v>0.72679398148148155</c:v>
                </c:pt>
                <c:pt idx="8178">
                  <c:v>0.72679398148148155</c:v>
                </c:pt>
                <c:pt idx="8179">
                  <c:v>0.72679398148148155</c:v>
                </c:pt>
                <c:pt idx="8180">
                  <c:v>0.72679398148148155</c:v>
                </c:pt>
                <c:pt idx="8181">
                  <c:v>0.72679398148148155</c:v>
                </c:pt>
                <c:pt idx="8182">
                  <c:v>0.72679398148148155</c:v>
                </c:pt>
                <c:pt idx="8183">
                  <c:v>0.72679398148148155</c:v>
                </c:pt>
                <c:pt idx="8184">
                  <c:v>0.72679398148148155</c:v>
                </c:pt>
                <c:pt idx="8185">
                  <c:v>0.72679398148148155</c:v>
                </c:pt>
                <c:pt idx="8186">
                  <c:v>0.72679398148148155</c:v>
                </c:pt>
                <c:pt idx="8187">
                  <c:v>0.72679398148148155</c:v>
                </c:pt>
                <c:pt idx="8188">
                  <c:v>0.72680555555555559</c:v>
                </c:pt>
                <c:pt idx="8189">
                  <c:v>0.72680555555555559</c:v>
                </c:pt>
                <c:pt idx="8190">
                  <c:v>0.72680555555555559</c:v>
                </c:pt>
                <c:pt idx="8191">
                  <c:v>0.72680555555555559</c:v>
                </c:pt>
                <c:pt idx="8192">
                  <c:v>0.72680555555555559</c:v>
                </c:pt>
                <c:pt idx="8193">
                  <c:v>0.72680555555555559</c:v>
                </c:pt>
                <c:pt idx="8194">
                  <c:v>0.72680555555555559</c:v>
                </c:pt>
                <c:pt idx="8195">
                  <c:v>0.72680555555555559</c:v>
                </c:pt>
                <c:pt idx="8196">
                  <c:v>0.72680555555555559</c:v>
                </c:pt>
                <c:pt idx="8197">
                  <c:v>0.72680555555555559</c:v>
                </c:pt>
                <c:pt idx="8198">
                  <c:v>0.72681712962962963</c:v>
                </c:pt>
                <c:pt idx="8199">
                  <c:v>0.72681712962962963</c:v>
                </c:pt>
                <c:pt idx="8200">
                  <c:v>0.72681712962962963</c:v>
                </c:pt>
                <c:pt idx="8201">
                  <c:v>0.72681712962962963</c:v>
                </c:pt>
                <c:pt idx="8202">
                  <c:v>0.72681712962962963</c:v>
                </c:pt>
                <c:pt idx="8203">
                  <c:v>0.72681712962962963</c:v>
                </c:pt>
                <c:pt idx="8204">
                  <c:v>0.72681712962962963</c:v>
                </c:pt>
                <c:pt idx="8205">
                  <c:v>0.72681712962962963</c:v>
                </c:pt>
                <c:pt idx="8206">
                  <c:v>0.72681712962962963</c:v>
                </c:pt>
                <c:pt idx="8207">
                  <c:v>0.72681712962962963</c:v>
                </c:pt>
                <c:pt idx="8208">
                  <c:v>0.72681712962962963</c:v>
                </c:pt>
                <c:pt idx="8209">
                  <c:v>0.72682870370370367</c:v>
                </c:pt>
                <c:pt idx="8210">
                  <c:v>0.72682870370370367</c:v>
                </c:pt>
                <c:pt idx="8211">
                  <c:v>0.72682870370370367</c:v>
                </c:pt>
                <c:pt idx="8212">
                  <c:v>0.72682870370370367</c:v>
                </c:pt>
                <c:pt idx="8213">
                  <c:v>0.72682870370370367</c:v>
                </c:pt>
                <c:pt idx="8214">
                  <c:v>0.72682870370370367</c:v>
                </c:pt>
                <c:pt idx="8215">
                  <c:v>0.72682870370370367</c:v>
                </c:pt>
                <c:pt idx="8216">
                  <c:v>0.72682870370370367</c:v>
                </c:pt>
                <c:pt idx="8217">
                  <c:v>0.72682870370370367</c:v>
                </c:pt>
                <c:pt idx="8218">
                  <c:v>0.72682870370370367</c:v>
                </c:pt>
                <c:pt idx="8219">
                  <c:v>0.72684027777777782</c:v>
                </c:pt>
                <c:pt idx="8220">
                  <c:v>0.72684027777777782</c:v>
                </c:pt>
                <c:pt idx="8221">
                  <c:v>0.72684027777777782</c:v>
                </c:pt>
                <c:pt idx="8222">
                  <c:v>0.72684027777777782</c:v>
                </c:pt>
                <c:pt idx="8223">
                  <c:v>0.72684027777777782</c:v>
                </c:pt>
                <c:pt idx="8224">
                  <c:v>0.72684027777777782</c:v>
                </c:pt>
                <c:pt idx="8225">
                  <c:v>0.72684027777777782</c:v>
                </c:pt>
                <c:pt idx="8226">
                  <c:v>0.72684027777777782</c:v>
                </c:pt>
                <c:pt idx="8227">
                  <c:v>0.72684027777777782</c:v>
                </c:pt>
                <c:pt idx="8228">
                  <c:v>0.72684027777777782</c:v>
                </c:pt>
                <c:pt idx="8229">
                  <c:v>0.72684027777777782</c:v>
                </c:pt>
                <c:pt idx="8230">
                  <c:v>0.72685185185185175</c:v>
                </c:pt>
                <c:pt idx="8231">
                  <c:v>0.72685185185185175</c:v>
                </c:pt>
                <c:pt idx="8232">
                  <c:v>0.72685185185185175</c:v>
                </c:pt>
                <c:pt idx="8233">
                  <c:v>0.72685185185185175</c:v>
                </c:pt>
                <c:pt idx="8234">
                  <c:v>0.72685185185185175</c:v>
                </c:pt>
                <c:pt idx="8235">
                  <c:v>0.72685185185185175</c:v>
                </c:pt>
                <c:pt idx="8236">
                  <c:v>0.72685185185185175</c:v>
                </c:pt>
                <c:pt idx="8237">
                  <c:v>0.72685185185185175</c:v>
                </c:pt>
                <c:pt idx="8238">
                  <c:v>0.72685185185185175</c:v>
                </c:pt>
                <c:pt idx="8239">
                  <c:v>0.7268634259259259</c:v>
                </c:pt>
                <c:pt idx="8240">
                  <c:v>0.7268634259259259</c:v>
                </c:pt>
                <c:pt idx="8241">
                  <c:v>0.7268634259259259</c:v>
                </c:pt>
                <c:pt idx="8242">
                  <c:v>0.7268634259259259</c:v>
                </c:pt>
                <c:pt idx="8243">
                  <c:v>0.7268634259259259</c:v>
                </c:pt>
                <c:pt idx="8244">
                  <c:v>0.7268634259259259</c:v>
                </c:pt>
                <c:pt idx="8245">
                  <c:v>0.7268634259259259</c:v>
                </c:pt>
                <c:pt idx="8246">
                  <c:v>0.7268634259259259</c:v>
                </c:pt>
                <c:pt idx="8247">
                  <c:v>0.7268634259259259</c:v>
                </c:pt>
                <c:pt idx="8248">
                  <c:v>0.7268634259259259</c:v>
                </c:pt>
                <c:pt idx="8249">
                  <c:v>0.7268634259259259</c:v>
                </c:pt>
                <c:pt idx="8250">
                  <c:v>0.72687500000000005</c:v>
                </c:pt>
                <c:pt idx="8251">
                  <c:v>0.72687500000000005</c:v>
                </c:pt>
                <c:pt idx="8252">
                  <c:v>0.72687500000000005</c:v>
                </c:pt>
                <c:pt idx="8253">
                  <c:v>0.72687500000000005</c:v>
                </c:pt>
                <c:pt idx="8254">
                  <c:v>0.72687500000000005</c:v>
                </c:pt>
                <c:pt idx="8255">
                  <c:v>0.72687500000000005</c:v>
                </c:pt>
                <c:pt idx="8256">
                  <c:v>0.72687500000000005</c:v>
                </c:pt>
                <c:pt idx="8257">
                  <c:v>0.72687500000000005</c:v>
                </c:pt>
                <c:pt idx="8258">
                  <c:v>0.72687500000000005</c:v>
                </c:pt>
                <c:pt idx="8259">
                  <c:v>0.72687500000000005</c:v>
                </c:pt>
                <c:pt idx="8260">
                  <c:v>0.72688657407407409</c:v>
                </c:pt>
                <c:pt idx="8261">
                  <c:v>0.72688657407407409</c:v>
                </c:pt>
                <c:pt idx="8262">
                  <c:v>0.72688657407407409</c:v>
                </c:pt>
                <c:pt idx="8263">
                  <c:v>0.72688657407407409</c:v>
                </c:pt>
                <c:pt idx="8264">
                  <c:v>0.72688657407407409</c:v>
                </c:pt>
                <c:pt idx="8265">
                  <c:v>0.72688657407407409</c:v>
                </c:pt>
                <c:pt idx="8266">
                  <c:v>0.72688657407407409</c:v>
                </c:pt>
                <c:pt idx="8267">
                  <c:v>0.72688657407407409</c:v>
                </c:pt>
                <c:pt idx="8268">
                  <c:v>0.72688657407407409</c:v>
                </c:pt>
                <c:pt idx="8269">
                  <c:v>0.72689814814814813</c:v>
                </c:pt>
                <c:pt idx="8270">
                  <c:v>0.72689814814814813</c:v>
                </c:pt>
                <c:pt idx="8271">
                  <c:v>0.72689814814814813</c:v>
                </c:pt>
                <c:pt idx="8272">
                  <c:v>0.72689814814814813</c:v>
                </c:pt>
                <c:pt idx="8273">
                  <c:v>0.72689814814814813</c:v>
                </c:pt>
                <c:pt idx="8274">
                  <c:v>0.72689814814814813</c:v>
                </c:pt>
                <c:pt idx="8275">
                  <c:v>0.72689814814814813</c:v>
                </c:pt>
                <c:pt idx="8276">
                  <c:v>0.72689814814814813</c:v>
                </c:pt>
                <c:pt idx="8277">
                  <c:v>0.72689814814814813</c:v>
                </c:pt>
                <c:pt idx="8278">
                  <c:v>0.72690972222222217</c:v>
                </c:pt>
                <c:pt idx="8279">
                  <c:v>0.72690972222222217</c:v>
                </c:pt>
                <c:pt idx="8280">
                  <c:v>0.72690972222222217</c:v>
                </c:pt>
                <c:pt idx="8281">
                  <c:v>0.72690972222222217</c:v>
                </c:pt>
                <c:pt idx="8282">
                  <c:v>0.72690972222222217</c:v>
                </c:pt>
                <c:pt idx="8283">
                  <c:v>0.72690972222222217</c:v>
                </c:pt>
                <c:pt idx="8284">
                  <c:v>0.72690972222222217</c:v>
                </c:pt>
                <c:pt idx="8285">
                  <c:v>0.72690972222222217</c:v>
                </c:pt>
                <c:pt idx="8286">
                  <c:v>0.72690972222222217</c:v>
                </c:pt>
                <c:pt idx="8287">
                  <c:v>0.72690972222222217</c:v>
                </c:pt>
                <c:pt idx="8288">
                  <c:v>0.72690972222222217</c:v>
                </c:pt>
                <c:pt idx="8289">
                  <c:v>0.72692129629629632</c:v>
                </c:pt>
                <c:pt idx="8290">
                  <c:v>0.72692129629629632</c:v>
                </c:pt>
                <c:pt idx="8291">
                  <c:v>0.72692129629629632</c:v>
                </c:pt>
                <c:pt idx="8292">
                  <c:v>0.72692129629629632</c:v>
                </c:pt>
                <c:pt idx="8293">
                  <c:v>0.72692129629629632</c:v>
                </c:pt>
                <c:pt idx="8294">
                  <c:v>0.72692129629629632</c:v>
                </c:pt>
                <c:pt idx="8295">
                  <c:v>0.72692129629629632</c:v>
                </c:pt>
                <c:pt idx="8296">
                  <c:v>0.72692129629629632</c:v>
                </c:pt>
                <c:pt idx="8297">
                  <c:v>0.72692129629629632</c:v>
                </c:pt>
                <c:pt idx="8298">
                  <c:v>0.72693287037037047</c:v>
                </c:pt>
                <c:pt idx="8299">
                  <c:v>0.72693287037037047</c:v>
                </c:pt>
                <c:pt idx="8300">
                  <c:v>0.72693287037037047</c:v>
                </c:pt>
                <c:pt idx="8301">
                  <c:v>0.72693287037037047</c:v>
                </c:pt>
                <c:pt idx="8302">
                  <c:v>0.72693287037037047</c:v>
                </c:pt>
                <c:pt idx="8303">
                  <c:v>0.72693287037037047</c:v>
                </c:pt>
                <c:pt idx="8304">
                  <c:v>0.72693287037037047</c:v>
                </c:pt>
                <c:pt idx="8305">
                  <c:v>0.72693287037037047</c:v>
                </c:pt>
                <c:pt idx="8306">
                  <c:v>0.72693287037037047</c:v>
                </c:pt>
                <c:pt idx="8307">
                  <c:v>0.72693287037037047</c:v>
                </c:pt>
                <c:pt idx="8308">
                  <c:v>0.72693287037037047</c:v>
                </c:pt>
                <c:pt idx="8309">
                  <c:v>0.72694444444444439</c:v>
                </c:pt>
                <c:pt idx="8310">
                  <c:v>0.72694444444444439</c:v>
                </c:pt>
                <c:pt idx="8311">
                  <c:v>0.72694444444444439</c:v>
                </c:pt>
                <c:pt idx="8312">
                  <c:v>0.72694444444444439</c:v>
                </c:pt>
                <c:pt idx="8313">
                  <c:v>0.72694444444444439</c:v>
                </c:pt>
                <c:pt idx="8314">
                  <c:v>0.72694444444444439</c:v>
                </c:pt>
                <c:pt idx="8315">
                  <c:v>0.72694444444444439</c:v>
                </c:pt>
                <c:pt idx="8316">
                  <c:v>0.72694444444444439</c:v>
                </c:pt>
                <c:pt idx="8317">
                  <c:v>0.72694444444444439</c:v>
                </c:pt>
                <c:pt idx="8318">
                  <c:v>0.72694444444444439</c:v>
                </c:pt>
                <c:pt idx="8319">
                  <c:v>0.72695601851851854</c:v>
                </c:pt>
                <c:pt idx="8320">
                  <c:v>0.72695601851851854</c:v>
                </c:pt>
                <c:pt idx="8321">
                  <c:v>0.72695601851851854</c:v>
                </c:pt>
                <c:pt idx="8322">
                  <c:v>0.72695601851851854</c:v>
                </c:pt>
                <c:pt idx="8323">
                  <c:v>0.72695601851851854</c:v>
                </c:pt>
                <c:pt idx="8324">
                  <c:v>0.72695601851851854</c:v>
                </c:pt>
                <c:pt idx="8325">
                  <c:v>0.72695601851851854</c:v>
                </c:pt>
                <c:pt idx="8326">
                  <c:v>0.72695601851851854</c:v>
                </c:pt>
                <c:pt idx="8327">
                  <c:v>0.72695601851851854</c:v>
                </c:pt>
                <c:pt idx="8328">
                  <c:v>0.72695601851851854</c:v>
                </c:pt>
                <c:pt idx="8329">
                  <c:v>0.72695601851851854</c:v>
                </c:pt>
                <c:pt idx="8330">
                  <c:v>0.72696759259259258</c:v>
                </c:pt>
                <c:pt idx="8331">
                  <c:v>0.72696759259259258</c:v>
                </c:pt>
                <c:pt idx="8332">
                  <c:v>0.72696759259259258</c:v>
                </c:pt>
                <c:pt idx="8333">
                  <c:v>0.72696759259259258</c:v>
                </c:pt>
                <c:pt idx="8334">
                  <c:v>0.72696759259259258</c:v>
                </c:pt>
                <c:pt idx="8335">
                  <c:v>0.72696759259259258</c:v>
                </c:pt>
                <c:pt idx="8336">
                  <c:v>0.72696759259259258</c:v>
                </c:pt>
                <c:pt idx="8337">
                  <c:v>0.72696759259259258</c:v>
                </c:pt>
                <c:pt idx="8338">
                  <c:v>0.72696759259259258</c:v>
                </c:pt>
                <c:pt idx="8339">
                  <c:v>0.72696759259259258</c:v>
                </c:pt>
                <c:pt idx="8340">
                  <c:v>0.72697916666666673</c:v>
                </c:pt>
                <c:pt idx="8341">
                  <c:v>0.72697916666666673</c:v>
                </c:pt>
                <c:pt idx="8342">
                  <c:v>0.72697916666666673</c:v>
                </c:pt>
                <c:pt idx="8343">
                  <c:v>0.72697916666666673</c:v>
                </c:pt>
                <c:pt idx="8344">
                  <c:v>0.72697916666666673</c:v>
                </c:pt>
                <c:pt idx="8345">
                  <c:v>0.72697916666666673</c:v>
                </c:pt>
                <c:pt idx="8346">
                  <c:v>0.72697916666666673</c:v>
                </c:pt>
                <c:pt idx="8347">
                  <c:v>0.72697916666666673</c:v>
                </c:pt>
                <c:pt idx="8348">
                  <c:v>0.72697916666666673</c:v>
                </c:pt>
                <c:pt idx="8349">
                  <c:v>0.72697916666666673</c:v>
                </c:pt>
                <c:pt idx="8350">
                  <c:v>0.72699074074074066</c:v>
                </c:pt>
                <c:pt idx="8351">
                  <c:v>0.72699074074074066</c:v>
                </c:pt>
                <c:pt idx="8352">
                  <c:v>0.72699074074074066</c:v>
                </c:pt>
                <c:pt idx="8353">
                  <c:v>0.72699074074074066</c:v>
                </c:pt>
                <c:pt idx="8354">
                  <c:v>0.72699074074074066</c:v>
                </c:pt>
                <c:pt idx="8355">
                  <c:v>0.72699074074074066</c:v>
                </c:pt>
                <c:pt idx="8356">
                  <c:v>0.72699074074074066</c:v>
                </c:pt>
                <c:pt idx="8357">
                  <c:v>0.72699074074074066</c:v>
                </c:pt>
                <c:pt idx="8358">
                  <c:v>0.72699074074074066</c:v>
                </c:pt>
                <c:pt idx="8359">
                  <c:v>0.72699074074074066</c:v>
                </c:pt>
                <c:pt idx="8360">
                  <c:v>0.72700231481481481</c:v>
                </c:pt>
                <c:pt idx="8361">
                  <c:v>0.72700231481481481</c:v>
                </c:pt>
                <c:pt idx="8362">
                  <c:v>0.72700231481481481</c:v>
                </c:pt>
                <c:pt idx="8363">
                  <c:v>0.72700231481481481</c:v>
                </c:pt>
                <c:pt idx="8364">
                  <c:v>0.72700231481481481</c:v>
                </c:pt>
                <c:pt idx="8365">
                  <c:v>0.72700231481481481</c:v>
                </c:pt>
                <c:pt idx="8366">
                  <c:v>0.72700231481481481</c:v>
                </c:pt>
                <c:pt idx="8367">
                  <c:v>0.72700231481481481</c:v>
                </c:pt>
                <c:pt idx="8368">
                  <c:v>0.72700231481481481</c:v>
                </c:pt>
                <c:pt idx="8369">
                  <c:v>0.72700231481481481</c:v>
                </c:pt>
                <c:pt idx="8370">
                  <c:v>0.72700231481481481</c:v>
                </c:pt>
                <c:pt idx="8371">
                  <c:v>0.72701388888888896</c:v>
                </c:pt>
                <c:pt idx="8372">
                  <c:v>0.72701388888888896</c:v>
                </c:pt>
                <c:pt idx="8373">
                  <c:v>0.72701388888888896</c:v>
                </c:pt>
                <c:pt idx="8374">
                  <c:v>0.72701388888888896</c:v>
                </c:pt>
                <c:pt idx="8375">
                  <c:v>0.72701388888888896</c:v>
                </c:pt>
                <c:pt idx="8376">
                  <c:v>0.72701388888888896</c:v>
                </c:pt>
                <c:pt idx="8377">
                  <c:v>0.72701388888888896</c:v>
                </c:pt>
                <c:pt idx="8378">
                  <c:v>0.72701388888888896</c:v>
                </c:pt>
                <c:pt idx="8379">
                  <c:v>0.72701388888888896</c:v>
                </c:pt>
                <c:pt idx="8380">
                  <c:v>0.72701388888888896</c:v>
                </c:pt>
                <c:pt idx="8381">
                  <c:v>0.727025462962963</c:v>
                </c:pt>
                <c:pt idx="8382">
                  <c:v>0.727025462962963</c:v>
                </c:pt>
                <c:pt idx="8383">
                  <c:v>0.727025462962963</c:v>
                </c:pt>
                <c:pt idx="8384">
                  <c:v>0.727025462962963</c:v>
                </c:pt>
                <c:pt idx="8385">
                  <c:v>0.727025462962963</c:v>
                </c:pt>
                <c:pt idx="8386">
                  <c:v>0.727025462962963</c:v>
                </c:pt>
                <c:pt idx="8387">
                  <c:v>0.727025462962963</c:v>
                </c:pt>
                <c:pt idx="8388">
                  <c:v>0.727025462962963</c:v>
                </c:pt>
                <c:pt idx="8389">
                  <c:v>0.727025462962963</c:v>
                </c:pt>
                <c:pt idx="8390">
                  <c:v>0.727025462962963</c:v>
                </c:pt>
                <c:pt idx="8391">
                  <c:v>0.727025462962963</c:v>
                </c:pt>
                <c:pt idx="8392">
                  <c:v>0.72703703703703704</c:v>
                </c:pt>
                <c:pt idx="8393">
                  <c:v>0.72703703703703704</c:v>
                </c:pt>
                <c:pt idx="8394">
                  <c:v>0.72703703703703704</c:v>
                </c:pt>
                <c:pt idx="8395">
                  <c:v>0.72703703703703704</c:v>
                </c:pt>
                <c:pt idx="8396">
                  <c:v>0.72703703703703704</c:v>
                </c:pt>
                <c:pt idx="8397">
                  <c:v>0.72703703703703704</c:v>
                </c:pt>
                <c:pt idx="8398">
                  <c:v>0.72703703703703704</c:v>
                </c:pt>
                <c:pt idx="8399">
                  <c:v>0.72703703703703704</c:v>
                </c:pt>
                <c:pt idx="8400">
                  <c:v>0.72703703703703704</c:v>
                </c:pt>
                <c:pt idx="8401">
                  <c:v>0.72703703703703704</c:v>
                </c:pt>
                <c:pt idx="8402">
                  <c:v>0.72704861111111108</c:v>
                </c:pt>
                <c:pt idx="8403">
                  <c:v>0.72704861111111108</c:v>
                </c:pt>
                <c:pt idx="8404">
                  <c:v>0.72704861111111108</c:v>
                </c:pt>
                <c:pt idx="8405">
                  <c:v>0.72704861111111108</c:v>
                </c:pt>
                <c:pt idx="8406">
                  <c:v>0.72704861111111108</c:v>
                </c:pt>
                <c:pt idx="8407">
                  <c:v>0.72704861111111108</c:v>
                </c:pt>
                <c:pt idx="8408">
                  <c:v>0.72704861111111108</c:v>
                </c:pt>
                <c:pt idx="8409">
                  <c:v>0.72704861111111108</c:v>
                </c:pt>
                <c:pt idx="8410">
                  <c:v>0.72704861111111108</c:v>
                </c:pt>
                <c:pt idx="8411">
                  <c:v>0.72704861111111108</c:v>
                </c:pt>
                <c:pt idx="8412">
                  <c:v>0.72704861111111108</c:v>
                </c:pt>
                <c:pt idx="8413">
                  <c:v>0.72706018518518523</c:v>
                </c:pt>
                <c:pt idx="8414">
                  <c:v>0.72706018518518523</c:v>
                </c:pt>
                <c:pt idx="8415">
                  <c:v>0.72706018518518523</c:v>
                </c:pt>
                <c:pt idx="8416">
                  <c:v>0.72706018518518523</c:v>
                </c:pt>
                <c:pt idx="8417">
                  <c:v>0.72706018518518523</c:v>
                </c:pt>
                <c:pt idx="8418">
                  <c:v>0.72706018518518523</c:v>
                </c:pt>
                <c:pt idx="8419">
                  <c:v>0.72706018518518523</c:v>
                </c:pt>
                <c:pt idx="8420">
                  <c:v>0.72706018518518523</c:v>
                </c:pt>
                <c:pt idx="8421">
                  <c:v>0.72706018518518523</c:v>
                </c:pt>
                <c:pt idx="8422">
                  <c:v>0.72706018518518523</c:v>
                </c:pt>
                <c:pt idx="8423">
                  <c:v>0.72707175925925915</c:v>
                </c:pt>
                <c:pt idx="8424">
                  <c:v>0.72707175925925915</c:v>
                </c:pt>
                <c:pt idx="8425">
                  <c:v>0.72707175925925915</c:v>
                </c:pt>
                <c:pt idx="8426">
                  <c:v>0.72707175925925915</c:v>
                </c:pt>
                <c:pt idx="8427">
                  <c:v>0.72707175925925915</c:v>
                </c:pt>
                <c:pt idx="8428">
                  <c:v>0.72707175925925915</c:v>
                </c:pt>
                <c:pt idx="8429">
                  <c:v>0.72707175925925915</c:v>
                </c:pt>
                <c:pt idx="8430">
                  <c:v>0.72707175925925915</c:v>
                </c:pt>
                <c:pt idx="8431">
                  <c:v>0.72707175925925915</c:v>
                </c:pt>
                <c:pt idx="8432">
                  <c:v>0.72707175925925915</c:v>
                </c:pt>
                <c:pt idx="8433">
                  <c:v>0.7270833333333333</c:v>
                </c:pt>
                <c:pt idx="8434">
                  <c:v>0.7270833333333333</c:v>
                </c:pt>
                <c:pt idx="8435">
                  <c:v>0.7270833333333333</c:v>
                </c:pt>
                <c:pt idx="8436">
                  <c:v>0.7270833333333333</c:v>
                </c:pt>
                <c:pt idx="8437">
                  <c:v>0.7270833333333333</c:v>
                </c:pt>
                <c:pt idx="8438">
                  <c:v>0.7270833333333333</c:v>
                </c:pt>
                <c:pt idx="8439">
                  <c:v>0.7270833333333333</c:v>
                </c:pt>
                <c:pt idx="8440">
                  <c:v>0.7270833333333333</c:v>
                </c:pt>
                <c:pt idx="8441">
                  <c:v>0.7270833333333333</c:v>
                </c:pt>
                <c:pt idx="8442">
                  <c:v>0.72709490740740745</c:v>
                </c:pt>
                <c:pt idx="8443">
                  <c:v>0.72709490740740745</c:v>
                </c:pt>
                <c:pt idx="8444">
                  <c:v>0.72709490740740745</c:v>
                </c:pt>
                <c:pt idx="8445">
                  <c:v>0.72709490740740745</c:v>
                </c:pt>
                <c:pt idx="8446">
                  <c:v>0.72709490740740745</c:v>
                </c:pt>
                <c:pt idx="8447">
                  <c:v>0.72709490740740745</c:v>
                </c:pt>
                <c:pt idx="8448">
                  <c:v>0.72709490740740745</c:v>
                </c:pt>
                <c:pt idx="8449">
                  <c:v>0.72709490740740745</c:v>
                </c:pt>
                <c:pt idx="8450">
                  <c:v>0.72709490740740745</c:v>
                </c:pt>
                <c:pt idx="8451">
                  <c:v>0.72709490740740745</c:v>
                </c:pt>
                <c:pt idx="8452">
                  <c:v>0.72709490740740745</c:v>
                </c:pt>
                <c:pt idx="8453">
                  <c:v>0.72710648148148149</c:v>
                </c:pt>
                <c:pt idx="8454">
                  <c:v>0.72710648148148149</c:v>
                </c:pt>
                <c:pt idx="8455">
                  <c:v>0.72710648148148149</c:v>
                </c:pt>
                <c:pt idx="8456">
                  <c:v>0.72710648148148149</c:v>
                </c:pt>
                <c:pt idx="8457">
                  <c:v>0.72710648148148149</c:v>
                </c:pt>
                <c:pt idx="8458">
                  <c:v>0.72710648148148149</c:v>
                </c:pt>
                <c:pt idx="8459">
                  <c:v>0.72710648148148149</c:v>
                </c:pt>
                <c:pt idx="8460">
                  <c:v>0.72710648148148149</c:v>
                </c:pt>
                <c:pt idx="8461">
                  <c:v>0.72710648148148149</c:v>
                </c:pt>
                <c:pt idx="8462">
                  <c:v>0.72711805555555553</c:v>
                </c:pt>
                <c:pt idx="8463">
                  <c:v>0.72711805555555553</c:v>
                </c:pt>
                <c:pt idx="8464">
                  <c:v>0.72711805555555553</c:v>
                </c:pt>
                <c:pt idx="8465">
                  <c:v>0.72711805555555553</c:v>
                </c:pt>
                <c:pt idx="8466">
                  <c:v>0.72711805555555553</c:v>
                </c:pt>
                <c:pt idx="8467">
                  <c:v>0.72711805555555553</c:v>
                </c:pt>
                <c:pt idx="8468">
                  <c:v>0.72711805555555553</c:v>
                </c:pt>
                <c:pt idx="8469">
                  <c:v>0.72711805555555553</c:v>
                </c:pt>
                <c:pt idx="8470">
                  <c:v>0.72711805555555553</c:v>
                </c:pt>
                <c:pt idx="8471">
                  <c:v>0.72711805555555553</c:v>
                </c:pt>
                <c:pt idx="8472">
                  <c:v>0.72712962962962957</c:v>
                </c:pt>
                <c:pt idx="8473">
                  <c:v>0.72712962962962957</c:v>
                </c:pt>
                <c:pt idx="8474">
                  <c:v>0.72712962962962957</c:v>
                </c:pt>
                <c:pt idx="8475">
                  <c:v>0.72712962962962957</c:v>
                </c:pt>
                <c:pt idx="8476">
                  <c:v>0.72712962962962957</c:v>
                </c:pt>
                <c:pt idx="8477">
                  <c:v>0.72712962962962957</c:v>
                </c:pt>
                <c:pt idx="8478">
                  <c:v>0.72712962962962957</c:v>
                </c:pt>
                <c:pt idx="8479">
                  <c:v>0.72712962962962957</c:v>
                </c:pt>
                <c:pt idx="8480">
                  <c:v>0.72712962962962957</c:v>
                </c:pt>
                <c:pt idx="8481">
                  <c:v>0.72712962962962957</c:v>
                </c:pt>
                <c:pt idx="8482">
                  <c:v>0.72714120370370372</c:v>
                </c:pt>
                <c:pt idx="8483">
                  <c:v>0.72714120370370372</c:v>
                </c:pt>
                <c:pt idx="8484">
                  <c:v>0.72714120370370372</c:v>
                </c:pt>
                <c:pt idx="8485">
                  <c:v>0.72714120370370372</c:v>
                </c:pt>
                <c:pt idx="8486">
                  <c:v>0.72714120370370372</c:v>
                </c:pt>
                <c:pt idx="8487">
                  <c:v>0.72714120370370372</c:v>
                </c:pt>
                <c:pt idx="8488">
                  <c:v>0.72714120370370372</c:v>
                </c:pt>
                <c:pt idx="8489">
                  <c:v>0.72714120370370372</c:v>
                </c:pt>
                <c:pt idx="8490">
                  <c:v>0.72714120370370372</c:v>
                </c:pt>
                <c:pt idx="8491">
                  <c:v>0.72714120370370372</c:v>
                </c:pt>
                <c:pt idx="8492">
                  <c:v>0.72715277777777787</c:v>
                </c:pt>
                <c:pt idx="8493">
                  <c:v>0.72715277777777787</c:v>
                </c:pt>
                <c:pt idx="8494">
                  <c:v>0.72715277777777787</c:v>
                </c:pt>
                <c:pt idx="8495">
                  <c:v>0.72715277777777787</c:v>
                </c:pt>
                <c:pt idx="8496">
                  <c:v>0.72715277777777787</c:v>
                </c:pt>
                <c:pt idx="8497">
                  <c:v>0.72715277777777787</c:v>
                </c:pt>
                <c:pt idx="8498">
                  <c:v>0.72715277777777787</c:v>
                </c:pt>
                <c:pt idx="8499">
                  <c:v>0.72715277777777787</c:v>
                </c:pt>
                <c:pt idx="8500">
                  <c:v>0.72715277777777787</c:v>
                </c:pt>
                <c:pt idx="8501">
                  <c:v>0.72715277777777787</c:v>
                </c:pt>
                <c:pt idx="8502">
                  <c:v>0.7271643518518518</c:v>
                </c:pt>
                <c:pt idx="8503">
                  <c:v>0.7271643518518518</c:v>
                </c:pt>
                <c:pt idx="8504">
                  <c:v>0.7271643518518518</c:v>
                </c:pt>
                <c:pt idx="8505">
                  <c:v>0.7271643518518518</c:v>
                </c:pt>
                <c:pt idx="8506">
                  <c:v>0.7271643518518518</c:v>
                </c:pt>
                <c:pt idx="8507">
                  <c:v>0.7271643518518518</c:v>
                </c:pt>
                <c:pt idx="8508">
                  <c:v>0.7271643518518518</c:v>
                </c:pt>
                <c:pt idx="8509">
                  <c:v>0.7271643518518518</c:v>
                </c:pt>
                <c:pt idx="8510">
                  <c:v>0.7271643518518518</c:v>
                </c:pt>
                <c:pt idx="8511">
                  <c:v>0.7271643518518518</c:v>
                </c:pt>
                <c:pt idx="8512">
                  <c:v>0.72717592592592595</c:v>
                </c:pt>
                <c:pt idx="8513">
                  <c:v>0.72717592592592595</c:v>
                </c:pt>
                <c:pt idx="8514">
                  <c:v>0.72717592592592595</c:v>
                </c:pt>
                <c:pt idx="8515">
                  <c:v>0.72717592592592595</c:v>
                </c:pt>
                <c:pt idx="8516">
                  <c:v>0.72717592592592595</c:v>
                </c:pt>
                <c:pt idx="8517">
                  <c:v>0.72717592592592595</c:v>
                </c:pt>
                <c:pt idx="8518">
                  <c:v>0.72717592592592595</c:v>
                </c:pt>
                <c:pt idx="8519">
                  <c:v>0.72717592592592595</c:v>
                </c:pt>
                <c:pt idx="8520">
                  <c:v>0.72717592592592595</c:v>
                </c:pt>
                <c:pt idx="8521">
                  <c:v>0.72717592592592595</c:v>
                </c:pt>
                <c:pt idx="8522">
                  <c:v>0.72718749999999999</c:v>
                </c:pt>
                <c:pt idx="8523">
                  <c:v>0.72718749999999999</c:v>
                </c:pt>
                <c:pt idx="8524">
                  <c:v>0.72718749999999999</c:v>
                </c:pt>
                <c:pt idx="8525">
                  <c:v>0.72718749999999999</c:v>
                </c:pt>
                <c:pt idx="8526">
                  <c:v>0.72718749999999999</c:v>
                </c:pt>
                <c:pt idx="8527">
                  <c:v>0.72718749999999999</c:v>
                </c:pt>
                <c:pt idx="8528">
                  <c:v>0.72718749999999999</c:v>
                </c:pt>
                <c:pt idx="8529">
                  <c:v>0.72718749999999999</c:v>
                </c:pt>
                <c:pt idx="8530">
                  <c:v>0.72718749999999999</c:v>
                </c:pt>
                <c:pt idx="8531">
                  <c:v>0.72718749999999999</c:v>
                </c:pt>
                <c:pt idx="8532">
                  <c:v>0.72718749999999999</c:v>
                </c:pt>
                <c:pt idx="8533">
                  <c:v>0.72719907407407414</c:v>
                </c:pt>
                <c:pt idx="8534">
                  <c:v>0.72719907407407414</c:v>
                </c:pt>
                <c:pt idx="8535">
                  <c:v>0.72719907407407414</c:v>
                </c:pt>
                <c:pt idx="8536">
                  <c:v>0.72719907407407414</c:v>
                </c:pt>
                <c:pt idx="8537">
                  <c:v>0.72719907407407414</c:v>
                </c:pt>
                <c:pt idx="8538">
                  <c:v>0.72719907407407414</c:v>
                </c:pt>
                <c:pt idx="8539">
                  <c:v>0.72719907407407414</c:v>
                </c:pt>
                <c:pt idx="8540">
                  <c:v>0.72719907407407414</c:v>
                </c:pt>
                <c:pt idx="8541">
                  <c:v>0.72719907407407414</c:v>
                </c:pt>
                <c:pt idx="8542">
                  <c:v>0.72719907407407414</c:v>
                </c:pt>
                <c:pt idx="8543">
                  <c:v>0.72721064814814806</c:v>
                </c:pt>
                <c:pt idx="8544">
                  <c:v>0.72721064814814806</c:v>
                </c:pt>
                <c:pt idx="8545">
                  <c:v>0.72721064814814806</c:v>
                </c:pt>
                <c:pt idx="8546">
                  <c:v>0.72721064814814806</c:v>
                </c:pt>
                <c:pt idx="8547">
                  <c:v>0.72721064814814806</c:v>
                </c:pt>
                <c:pt idx="8548">
                  <c:v>0.72721064814814806</c:v>
                </c:pt>
                <c:pt idx="8549">
                  <c:v>0.72721064814814806</c:v>
                </c:pt>
                <c:pt idx="8550">
                  <c:v>0.72721064814814806</c:v>
                </c:pt>
                <c:pt idx="8551">
                  <c:v>0.72721064814814806</c:v>
                </c:pt>
                <c:pt idx="8552">
                  <c:v>0.72721064814814806</c:v>
                </c:pt>
                <c:pt idx="8553">
                  <c:v>0.72721064814814806</c:v>
                </c:pt>
                <c:pt idx="8554">
                  <c:v>0.72722222222222221</c:v>
                </c:pt>
                <c:pt idx="8555">
                  <c:v>0.72722222222222221</c:v>
                </c:pt>
                <c:pt idx="8556">
                  <c:v>0.72722222222222221</c:v>
                </c:pt>
                <c:pt idx="8557">
                  <c:v>0.72722222222222221</c:v>
                </c:pt>
                <c:pt idx="8558">
                  <c:v>0.72722222222222221</c:v>
                </c:pt>
                <c:pt idx="8559">
                  <c:v>0.72722222222222221</c:v>
                </c:pt>
                <c:pt idx="8560">
                  <c:v>0.72722222222222221</c:v>
                </c:pt>
                <c:pt idx="8561">
                  <c:v>0.72722222222222221</c:v>
                </c:pt>
                <c:pt idx="8562">
                  <c:v>0.72722222222222221</c:v>
                </c:pt>
                <c:pt idx="8563">
                  <c:v>0.72723379629629636</c:v>
                </c:pt>
                <c:pt idx="8564">
                  <c:v>0.72723379629629636</c:v>
                </c:pt>
                <c:pt idx="8565">
                  <c:v>0.72723379629629636</c:v>
                </c:pt>
                <c:pt idx="8566">
                  <c:v>0.72723379629629636</c:v>
                </c:pt>
                <c:pt idx="8567">
                  <c:v>0.72723379629629636</c:v>
                </c:pt>
                <c:pt idx="8568">
                  <c:v>0.72723379629629636</c:v>
                </c:pt>
                <c:pt idx="8569">
                  <c:v>0.72723379629629636</c:v>
                </c:pt>
                <c:pt idx="8570">
                  <c:v>0.72723379629629636</c:v>
                </c:pt>
                <c:pt idx="8571">
                  <c:v>0.72723379629629636</c:v>
                </c:pt>
                <c:pt idx="8572">
                  <c:v>0.72723379629629636</c:v>
                </c:pt>
                <c:pt idx="8573">
                  <c:v>0.72723379629629636</c:v>
                </c:pt>
                <c:pt idx="8574">
                  <c:v>0.7272453703703704</c:v>
                </c:pt>
                <c:pt idx="8575">
                  <c:v>0.7272453703703704</c:v>
                </c:pt>
                <c:pt idx="8576">
                  <c:v>0.7272453703703704</c:v>
                </c:pt>
                <c:pt idx="8577">
                  <c:v>0.7272453703703704</c:v>
                </c:pt>
                <c:pt idx="8578">
                  <c:v>0.7272453703703704</c:v>
                </c:pt>
                <c:pt idx="8579">
                  <c:v>0.7272453703703704</c:v>
                </c:pt>
                <c:pt idx="8580">
                  <c:v>0.7272453703703704</c:v>
                </c:pt>
                <c:pt idx="8581">
                  <c:v>0.7272453703703704</c:v>
                </c:pt>
                <c:pt idx="8582">
                  <c:v>0.7272453703703704</c:v>
                </c:pt>
                <c:pt idx="8583">
                  <c:v>0.7272453703703704</c:v>
                </c:pt>
                <c:pt idx="8584">
                  <c:v>0.72725694444444444</c:v>
                </c:pt>
                <c:pt idx="8585">
                  <c:v>0.72725694444444444</c:v>
                </c:pt>
                <c:pt idx="8586">
                  <c:v>0.72725694444444444</c:v>
                </c:pt>
                <c:pt idx="8587">
                  <c:v>0.72725694444444444</c:v>
                </c:pt>
                <c:pt idx="8588">
                  <c:v>0.72725694444444444</c:v>
                </c:pt>
                <c:pt idx="8589">
                  <c:v>0.72725694444444444</c:v>
                </c:pt>
                <c:pt idx="8590">
                  <c:v>0.72725694444444444</c:v>
                </c:pt>
                <c:pt idx="8591">
                  <c:v>0.72725694444444444</c:v>
                </c:pt>
                <c:pt idx="8592">
                  <c:v>0.72725694444444444</c:v>
                </c:pt>
                <c:pt idx="8593">
                  <c:v>0.72725694444444444</c:v>
                </c:pt>
                <c:pt idx="8594">
                  <c:v>0.72726851851851848</c:v>
                </c:pt>
                <c:pt idx="8595">
                  <c:v>0.72726851851851848</c:v>
                </c:pt>
                <c:pt idx="8596">
                  <c:v>0.72726851851851848</c:v>
                </c:pt>
                <c:pt idx="8597">
                  <c:v>0.72726851851851848</c:v>
                </c:pt>
                <c:pt idx="8598">
                  <c:v>0.72726851851851848</c:v>
                </c:pt>
                <c:pt idx="8599">
                  <c:v>0.72726851851851848</c:v>
                </c:pt>
                <c:pt idx="8600">
                  <c:v>0.72726851851851848</c:v>
                </c:pt>
                <c:pt idx="8601">
                  <c:v>0.72726851851851848</c:v>
                </c:pt>
                <c:pt idx="8602">
                  <c:v>0.72726851851851848</c:v>
                </c:pt>
                <c:pt idx="8603">
                  <c:v>0.72726851851851848</c:v>
                </c:pt>
                <c:pt idx="8604">
                  <c:v>0.72728009259259263</c:v>
                </c:pt>
                <c:pt idx="8605">
                  <c:v>0.72728009259259263</c:v>
                </c:pt>
                <c:pt idx="8606">
                  <c:v>0.72728009259259263</c:v>
                </c:pt>
                <c:pt idx="8607">
                  <c:v>0.72728009259259263</c:v>
                </c:pt>
                <c:pt idx="8608">
                  <c:v>0.72728009259259263</c:v>
                </c:pt>
                <c:pt idx="8609">
                  <c:v>0.72728009259259263</c:v>
                </c:pt>
                <c:pt idx="8610">
                  <c:v>0.72728009259259263</c:v>
                </c:pt>
                <c:pt idx="8611">
                  <c:v>0.72728009259259263</c:v>
                </c:pt>
                <c:pt idx="8612">
                  <c:v>0.72728009259259263</c:v>
                </c:pt>
                <c:pt idx="8613">
                  <c:v>0.72728009259259263</c:v>
                </c:pt>
                <c:pt idx="8614">
                  <c:v>0.72728009259259263</c:v>
                </c:pt>
                <c:pt idx="8615">
                  <c:v>0.72729166666666656</c:v>
                </c:pt>
                <c:pt idx="8616">
                  <c:v>0.72729166666666656</c:v>
                </c:pt>
                <c:pt idx="8617">
                  <c:v>0.72729166666666656</c:v>
                </c:pt>
                <c:pt idx="8618">
                  <c:v>0.72729166666666656</c:v>
                </c:pt>
                <c:pt idx="8619">
                  <c:v>0.72729166666666656</c:v>
                </c:pt>
                <c:pt idx="8620">
                  <c:v>0.72729166666666656</c:v>
                </c:pt>
                <c:pt idx="8621">
                  <c:v>0.72729166666666656</c:v>
                </c:pt>
                <c:pt idx="8622">
                  <c:v>0.72729166666666656</c:v>
                </c:pt>
                <c:pt idx="8623">
                  <c:v>0.72730324074074071</c:v>
                </c:pt>
                <c:pt idx="8624">
                  <c:v>0.72730324074074071</c:v>
                </c:pt>
                <c:pt idx="8625">
                  <c:v>0.72730324074074071</c:v>
                </c:pt>
                <c:pt idx="8626">
                  <c:v>0.72730324074074071</c:v>
                </c:pt>
                <c:pt idx="8627">
                  <c:v>0.72730324074074071</c:v>
                </c:pt>
                <c:pt idx="8628">
                  <c:v>0.72730324074074071</c:v>
                </c:pt>
                <c:pt idx="8629">
                  <c:v>0.72730324074074071</c:v>
                </c:pt>
                <c:pt idx="8630">
                  <c:v>0.72730324074074071</c:v>
                </c:pt>
                <c:pt idx="8631">
                  <c:v>0.72730324074074071</c:v>
                </c:pt>
                <c:pt idx="8632">
                  <c:v>0.72730324074074071</c:v>
                </c:pt>
                <c:pt idx="8633">
                  <c:v>0.72730324074074071</c:v>
                </c:pt>
                <c:pt idx="8634">
                  <c:v>0.72731481481481486</c:v>
                </c:pt>
                <c:pt idx="8635">
                  <c:v>0.72731481481481486</c:v>
                </c:pt>
                <c:pt idx="8636">
                  <c:v>0.72731481481481486</c:v>
                </c:pt>
                <c:pt idx="8637">
                  <c:v>0.72731481481481486</c:v>
                </c:pt>
                <c:pt idx="8638">
                  <c:v>0.72731481481481486</c:v>
                </c:pt>
                <c:pt idx="8639">
                  <c:v>0.72731481481481486</c:v>
                </c:pt>
                <c:pt idx="8640">
                  <c:v>0.72731481481481486</c:v>
                </c:pt>
                <c:pt idx="8641">
                  <c:v>0.72731481481481486</c:v>
                </c:pt>
                <c:pt idx="8642">
                  <c:v>0.72731481481481486</c:v>
                </c:pt>
                <c:pt idx="8643">
                  <c:v>0.72731481481481486</c:v>
                </c:pt>
                <c:pt idx="8644">
                  <c:v>0.7273263888888889</c:v>
                </c:pt>
                <c:pt idx="8645">
                  <c:v>0.7273263888888889</c:v>
                </c:pt>
                <c:pt idx="8646">
                  <c:v>0.7273263888888889</c:v>
                </c:pt>
                <c:pt idx="8647">
                  <c:v>0.7273263888888889</c:v>
                </c:pt>
                <c:pt idx="8648">
                  <c:v>0.7273263888888889</c:v>
                </c:pt>
                <c:pt idx="8649">
                  <c:v>0.7273263888888889</c:v>
                </c:pt>
                <c:pt idx="8650">
                  <c:v>0.7273263888888889</c:v>
                </c:pt>
                <c:pt idx="8651">
                  <c:v>0.7273263888888889</c:v>
                </c:pt>
                <c:pt idx="8652">
                  <c:v>0.7273263888888889</c:v>
                </c:pt>
                <c:pt idx="8653">
                  <c:v>0.7273263888888889</c:v>
                </c:pt>
                <c:pt idx="8654">
                  <c:v>0.7273263888888889</c:v>
                </c:pt>
                <c:pt idx="8655">
                  <c:v>0.72733796296296294</c:v>
                </c:pt>
                <c:pt idx="8656">
                  <c:v>0.72733796296296294</c:v>
                </c:pt>
                <c:pt idx="8657">
                  <c:v>0.72733796296296294</c:v>
                </c:pt>
                <c:pt idx="8658">
                  <c:v>0.72733796296296294</c:v>
                </c:pt>
                <c:pt idx="8659">
                  <c:v>0.72733796296296294</c:v>
                </c:pt>
                <c:pt idx="8660">
                  <c:v>0.72733796296296294</c:v>
                </c:pt>
                <c:pt idx="8661">
                  <c:v>0.72733796296296294</c:v>
                </c:pt>
                <c:pt idx="8662">
                  <c:v>0.72733796296296294</c:v>
                </c:pt>
                <c:pt idx="8663">
                  <c:v>0.72733796296296294</c:v>
                </c:pt>
                <c:pt idx="8664">
                  <c:v>0.72733796296296294</c:v>
                </c:pt>
                <c:pt idx="8665">
                  <c:v>0.72734953703703698</c:v>
                </c:pt>
                <c:pt idx="8666">
                  <c:v>0.72734953703703698</c:v>
                </c:pt>
                <c:pt idx="8667">
                  <c:v>0.72734953703703698</c:v>
                </c:pt>
                <c:pt idx="8668">
                  <c:v>0.72734953703703698</c:v>
                </c:pt>
                <c:pt idx="8669">
                  <c:v>0.72734953703703698</c:v>
                </c:pt>
                <c:pt idx="8670">
                  <c:v>0.72734953703703698</c:v>
                </c:pt>
                <c:pt idx="8671">
                  <c:v>0.72734953703703698</c:v>
                </c:pt>
                <c:pt idx="8672">
                  <c:v>0.72734953703703698</c:v>
                </c:pt>
                <c:pt idx="8673">
                  <c:v>0.72734953703703698</c:v>
                </c:pt>
                <c:pt idx="8674">
                  <c:v>0.72734953703703698</c:v>
                </c:pt>
                <c:pt idx="8675">
                  <c:v>0.72736111111111112</c:v>
                </c:pt>
                <c:pt idx="8676">
                  <c:v>0.72736111111111112</c:v>
                </c:pt>
                <c:pt idx="8677">
                  <c:v>0.72736111111111112</c:v>
                </c:pt>
                <c:pt idx="8678">
                  <c:v>0.72736111111111112</c:v>
                </c:pt>
                <c:pt idx="8679">
                  <c:v>0.72736111111111112</c:v>
                </c:pt>
                <c:pt idx="8680">
                  <c:v>0.72736111111111112</c:v>
                </c:pt>
                <c:pt idx="8681">
                  <c:v>0.72736111111111112</c:v>
                </c:pt>
                <c:pt idx="8682">
                  <c:v>0.72736111111111112</c:v>
                </c:pt>
                <c:pt idx="8683">
                  <c:v>0.72736111111111112</c:v>
                </c:pt>
                <c:pt idx="8684">
                  <c:v>0.72736111111111112</c:v>
                </c:pt>
                <c:pt idx="8685">
                  <c:v>0.72737268518518527</c:v>
                </c:pt>
                <c:pt idx="8686">
                  <c:v>0.72737268518518527</c:v>
                </c:pt>
                <c:pt idx="8687">
                  <c:v>0.72737268518518527</c:v>
                </c:pt>
                <c:pt idx="8688">
                  <c:v>0.72737268518518527</c:v>
                </c:pt>
                <c:pt idx="8689">
                  <c:v>0.72737268518518527</c:v>
                </c:pt>
                <c:pt idx="8690">
                  <c:v>0.72737268518518527</c:v>
                </c:pt>
                <c:pt idx="8691">
                  <c:v>0.72737268518518527</c:v>
                </c:pt>
                <c:pt idx="8692">
                  <c:v>0.72737268518518527</c:v>
                </c:pt>
                <c:pt idx="8693">
                  <c:v>0.72737268518518527</c:v>
                </c:pt>
                <c:pt idx="8694">
                  <c:v>0.72737268518518527</c:v>
                </c:pt>
                <c:pt idx="8695">
                  <c:v>0.72737268518518527</c:v>
                </c:pt>
                <c:pt idx="8696">
                  <c:v>0.7273842592592592</c:v>
                </c:pt>
                <c:pt idx="8697">
                  <c:v>0.7273842592592592</c:v>
                </c:pt>
                <c:pt idx="8698">
                  <c:v>0.7273842592592592</c:v>
                </c:pt>
                <c:pt idx="8699">
                  <c:v>0.7273842592592592</c:v>
                </c:pt>
                <c:pt idx="8700">
                  <c:v>0.7273842592592592</c:v>
                </c:pt>
                <c:pt idx="8701">
                  <c:v>0.7273842592592592</c:v>
                </c:pt>
                <c:pt idx="8702">
                  <c:v>0.7273842592592592</c:v>
                </c:pt>
                <c:pt idx="8703">
                  <c:v>0.7273842592592592</c:v>
                </c:pt>
                <c:pt idx="8704">
                  <c:v>0.7273842592592592</c:v>
                </c:pt>
                <c:pt idx="8705">
                  <c:v>0.7273842592592592</c:v>
                </c:pt>
                <c:pt idx="8706">
                  <c:v>0.72739583333333335</c:v>
                </c:pt>
                <c:pt idx="8707">
                  <c:v>0.72739583333333335</c:v>
                </c:pt>
                <c:pt idx="8708">
                  <c:v>0.72739583333333335</c:v>
                </c:pt>
                <c:pt idx="8709">
                  <c:v>0.72739583333333335</c:v>
                </c:pt>
                <c:pt idx="8710">
                  <c:v>0.72739583333333335</c:v>
                </c:pt>
                <c:pt idx="8711">
                  <c:v>0.72739583333333335</c:v>
                </c:pt>
                <c:pt idx="8712">
                  <c:v>0.72739583333333335</c:v>
                </c:pt>
                <c:pt idx="8713">
                  <c:v>0.72739583333333335</c:v>
                </c:pt>
                <c:pt idx="8714">
                  <c:v>0.72739583333333335</c:v>
                </c:pt>
                <c:pt idx="8715">
                  <c:v>0.72739583333333335</c:v>
                </c:pt>
                <c:pt idx="8716">
                  <c:v>0.72740740740740739</c:v>
                </c:pt>
                <c:pt idx="8717">
                  <c:v>0.72740740740740739</c:v>
                </c:pt>
                <c:pt idx="8718">
                  <c:v>0.72740740740740739</c:v>
                </c:pt>
                <c:pt idx="8719">
                  <c:v>0.72740740740740739</c:v>
                </c:pt>
                <c:pt idx="8720">
                  <c:v>0.72740740740740739</c:v>
                </c:pt>
                <c:pt idx="8721">
                  <c:v>0.72740740740740739</c:v>
                </c:pt>
                <c:pt idx="8722">
                  <c:v>0.72740740740740739</c:v>
                </c:pt>
                <c:pt idx="8723">
                  <c:v>0.72740740740740739</c:v>
                </c:pt>
                <c:pt idx="8724">
                  <c:v>0.72740740740740739</c:v>
                </c:pt>
                <c:pt idx="8725">
                  <c:v>0.72740740740740739</c:v>
                </c:pt>
                <c:pt idx="8726">
                  <c:v>0.72741898148148154</c:v>
                </c:pt>
                <c:pt idx="8727">
                  <c:v>0.72741898148148154</c:v>
                </c:pt>
                <c:pt idx="8728">
                  <c:v>0.72741898148148154</c:v>
                </c:pt>
                <c:pt idx="8729">
                  <c:v>0.72741898148148154</c:v>
                </c:pt>
                <c:pt idx="8730">
                  <c:v>0.72741898148148154</c:v>
                </c:pt>
                <c:pt idx="8731">
                  <c:v>0.72741898148148154</c:v>
                </c:pt>
                <c:pt idx="8732">
                  <c:v>0.72741898148148154</c:v>
                </c:pt>
                <c:pt idx="8733">
                  <c:v>0.72741898148148154</c:v>
                </c:pt>
                <c:pt idx="8734">
                  <c:v>0.72741898148148154</c:v>
                </c:pt>
                <c:pt idx="8735">
                  <c:v>0.72741898148148154</c:v>
                </c:pt>
                <c:pt idx="8736">
                  <c:v>0.72741898148148154</c:v>
                </c:pt>
                <c:pt idx="8737">
                  <c:v>0.72743055555555547</c:v>
                </c:pt>
                <c:pt idx="8738">
                  <c:v>0.72743055555555547</c:v>
                </c:pt>
                <c:pt idx="8739">
                  <c:v>0.72743055555555547</c:v>
                </c:pt>
                <c:pt idx="8740">
                  <c:v>0.72743055555555547</c:v>
                </c:pt>
                <c:pt idx="8741">
                  <c:v>0.72743055555555547</c:v>
                </c:pt>
                <c:pt idx="8742">
                  <c:v>0.72743055555555547</c:v>
                </c:pt>
                <c:pt idx="8743">
                  <c:v>0.72743055555555547</c:v>
                </c:pt>
                <c:pt idx="8744">
                  <c:v>0.72743055555555547</c:v>
                </c:pt>
                <c:pt idx="8745">
                  <c:v>0.72743055555555547</c:v>
                </c:pt>
                <c:pt idx="8746">
                  <c:v>0.72743055555555547</c:v>
                </c:pt>
                <c:pt idx="8747">
                  <c:v>0.72744212962962962</c:v>
                </c:pt>
                <c:pt idx="8748">
                  <c:v>0.72744212962962962</c:v>
                </c:pt>
                <c:pt idx="8749">
                  <c:v>0.72744212962962962</c:v>
                </c:pt>
                <c:pt idx="8750">
                  <c:v>0.72744212962962962</c:v>
                </c:pt>
                <c:pt idx="8751">
                  <c:v>0.72744212962962962</c:v>
                </c:pt>
                <c:pt idx="8752">
                  <c:v>0.72744212962962962</c:v>
                </c:pt>
                <c:pt idx="8753">
                  <c:v>0.72744212962962962</c:v>
                </c:pt>
                <c:pt idx="8754">
                  <c:v>0.72744212962962962</c:v>
                </c:pt>
                <c:pt idx="8755">
                  <c:v>0.72744212962962962</c:v>
                </c:pt>
                <c:pt idx="8756">
                  <c:v>0.72744212962962962</c:v>
                </c:pt>
                <c:pt idx="8757">
                  <c:v>0.72744212962962962</c:v>
                </c:pt>
                <c:pt idx="8758">
                  <c:v>0.72745370370370377</c:v>
                </c:pt>
                <c:pt idx="8759">
                  <c:v>0.72745370370370377</c:v>
                </c:pt>
                <c:pt idx="8760">
                  <c:v>0.72745370370370377</c:v>
                </c:pt>
                <c:pt idx="8761">
                  <c:v>0.72745370370370377</c:v>
                </c:pt>
                <c:pt idx="8762">
                  <c:v>0.72745370370370377</c:v>
                </c:pt>
                <c:pt idx="8763">
                  <c:v>0.72745370370370377</c:v>
                </c:pt>
                <c:pt idx="8764">
                  <c:v>0.72745370370370377</c:v>
                </c:pt>
                <c:pt idx="8765">
                  <c:v>0.72745370370370377</c:v>
                </c:pt>
                <c:pt idx="8766">
                  <c:v>0.72745370370370377</c:v>
                </c:pt>
                <c:pt idx="8767">
                  <c:v>0.72745370370370377</c:v>
                </c:pt>
                <c:pt idx="8768">
                  <c:v>0.72746527777777781</c:v>
                </c:pt>
                <c:pt idx="8769">
                  <c:v>0.72746527777777781</c:v>
                </c:pt>
                <c:pt idx="8770">
                  <c:v>0.72746527777777781</c:v>
                </c:pt>
                <c:pt idx="8771">
                  <c:v>0.72746527777777781</c:v>
                </c:pt>
                <c:pt idx="8772">
                  <c:v>0.72746527777777781</c:v>
                </c:pt>
                <c:pt idx="8773">
                  <c:v>0.72746527777777781</c:v>
                </c:pt>
                <c:pt idx="8774">
                  <c:v>0.72746527777777781</c:v>
                </c:pt>
                <c:pt idx="8775">
                  <c:v>0.72746527777777781</c:v>
                </c:pt>
                <c:pt idx="8776">
                  <c:v>0.72746527777777781</c:v>
                </c:pt>
                <c:pt idx="8777">
                  <c:v>0.72746527777777781</c:v>
                </c:pt>
                <c:pt idx="8778">
                  <c:v>0.72746527777777781</c:v>
                </c:pt>
                <c:pt idx="8779">
                  <c:v>0.72747685185185185</c:v>
                </c:pt>
                <c:pt idx="8780">
                  <c:v>0.72747685185185185</c:v>
                </c:pt>
                <c:pt idx="8781">
                  <c:v>0.72747685185185185</c:v>
                </c:pt>
                <c:pt idx="8782">
                  <c:v>0.72747685185185185</c:v>
                </c:pt>
                <c:pt idx="8783">
                  <c:v>0.72747685185185185</c:v>
                </c:pt>
                <c:pt idx="8784">
                  <c:v>0.72747685185185185</c:v>
                </c:pt>
                <c:pt idx="8785">
                  <c:v>0.72747685185185185</c:v>
                </c:pt>
                <c:pt idx="8786">
                  <c:v>0.72747685185185185</c:v>
                </c:pt>
                <c:pt idx="8787">
                  <c:v>0.72747685185185185</c:v>
                </c:pt>
                <c:pt idx="8788">
                  <c:v>0.72747685185185185</c:v>
                </c:pt>
                <c:pt idx="8789">
                  <c:v>0.72748842592592589</c:v>
                </c:pt>
                <c:pt idx="8790">
                  <c:v>0.72748842592592589</c:v>
                </c:pt>
                <c:pt idx="8791">
                  <c:v>0.72748842592592589</c:v>
                </c:pt>
                <c:pt idx="8792">
                  <c:v>0.72748842592592589</c:v>
                </c:pt>
                <c:pt idx="8793">
                  <c:v>0.72748842592592589</c:v>
                </c:pt>
                <c:pt idx="8794">
                  <c:v>0.72748842592592589</c:v>
                </c:pt>
                <c:pt idx="8795">
                  <c:v>0.72748842592592589</c:v>
                </c:pt>
                <c:pt idx="8796">
                  <c:v>0.72748842592592589</c:v>
                </c:pt>
                <c:pt idx="8797">
                  <c:v>0.72748842592592589</c:v>
                </c:pt>
                <c:pt idx="8798">
                  <c:v>0.72748842592592589</c:v>
                </c:pt>
                <c:pt idx="8799">
                  <c:v>0.72748842592592589</c:v>
                </c:pt>
                <c:pt idx="8800">
                  <c:v>0.72750000000000004</c:v>
                </c:pt>
                <c:pt idx="8801">
                  <c:v>0.72750000000000004</c:v>
                </c:pt>
                <c:pt idx="8802">
                  <c:v>0.72750000000000004</c:v>
                </c:pt>
                <c:pt idx="8803">
                  <c:v>0.72750000000000004</c:v>
                </c:pt>
                <c:pt idx="8804">
                  <c:v>0.72750000000000004</c:v>
                </c:pt>
                <c:pt idx="8805">
                  <c:v>0.72750000000000004</c:v>
                </c:pt>
                <c:pt idx="8806">
                  <c:v>0.72750000000000004</c:v>
                </c:pt>
                <c:pt idx="8807">
                  <c:v>0.72750000000000004</c:v>
                </c:pt>
                <c:pt idx="8808">
                  <c:v>0.72750000000000004</c:v>
                </c:pt>
                <c:pt idx="8809">
                  <c:v>0.72750000000000004</c:v>
                </c:pt>
                <c:pt idx="8810">
                  <c:v>0.72751157407407396</c:v>
                </c:pt>
                <c:pt idx="8811">
                  <c:v>0.72751157407407396</c:v>
                </c:pt>
                <c:pt idx="8812">
                  <c:v>0.72751157407407396</c:v>
                </c:pt>
                <c:pt idx="8813">
                  <c:v>0.72751157407407396</c:v>
                </c:pt>
                <c:pt idx="8814">
                  <c:v>0.72751157407407396</c:v>
                </c:pt>
                <c:pt idx="8815">
                  <c:v>0.72751157407407396</c:v>
                </c:pt>
                <c:pt idx="8816">
                  <c:v>0.72751157407407396</c:v>
                </c:pt>
                <c:pt idx="8817">
                  <c:v>0.72751157407407396</c:v>
                </c:pt>
                <c:pt idx="8818">
                  <c:v>0.72751157407407396</c:v>
                </c:pt>
                <c:pt idx="8819">
                  <c:v>0.72751157407407396</c:v>
                </c:pt>
                <c:pt idx="8820">
                  <c:v>0.72751157407407396</c:v>
                </c:pt>
                <c:pt idx="8821">
                  <c:v>0.72752314814814811</c:v>
                </c:pt>
                <c:pt idx="8822">
                  <c:v>0.72752314814814811</c:v>
                </c:pt>
                <c:pt idx="8823">
                  <c:v>0.72752314814814811</c:v>
                </c:pt>
                <c:pt idx="8824">
                  <c:v>0.72752314814814811</c:v>
                </c:pt>
                <c:pt idx="8825">
                  <c:v>0.72752314814814811</c:v>
                </c:pt>
                <c:pt idx="8826">
                  <c:v>0.72752314814814811</c:v>
                </c:pt>
                <c:pt idx="8827">
                  <c:v>0.72752314814814811</c:v>
                </c:pt>
                <c:pt idx="8828">
                  <c:v>0.72752314814814811</c:v>
                </c:pt>
                <c:pt idx="8829">
                  <c:v>0.72752314814814811</c:v>
                </c:pt>
                <c:pt idx="8830">
                  <c:v>0.72752314814814811</c:v>
                </c:pt>
                <c:pt idx="8831">
                  <c:v>0.72753472222222226</c:v>
                </c:pt>
                <c:pt idx="8832">
                  <c:v>0.72753472222222226</c:v>
                </c:pt>
                <c:pt idx="8833">
                  <c:v>0.72753472222222226</c:v>
                </c:pt>
                <c:pt idx="8834">
                  <c:v>0.72753472222222226</c:v>
                </c:pt>
                <c:pt idx="8835">
                  <c:v>0.72753472222222226</c:v>
                </c:pt>
                <c:pt idx="8836">
                  <c:v>0.72753472222222226</c:v>
                </c:pt>
                <c:pt idx="8837">
                  <c:v>0.72753472222222226</c:v>
                </c:pt>
                <c:pt idx="8838">
                  <c:v>0.72753472222222226</c:v>
                </c:pt>
                <c:pt idx="8839">
                  <c:v>0.72753472222222226</c:v>
                </c:pt>
                <c:pt idx="8840">
                  <c:v>0.72753472222222226</c:v>
                </c:pt>
                <c:pt idx="8841">
                  <c:v>0.72753472222222226</c:v>
                </c:pt>
                <c:pt idx="8842">
                  <c:v>0.7275462962962963</c:v>
                </c:pt>
                <c:pt idx="8843">
                  <c:v>0.7275462962962963</c:v>
                </c:pt>
                <c:pt idx="8844">
                  <c:v>0.7275462962962963</c:v>
                </c:pt>
                <c:pt idx="8845">
                  <c:v>0.7275462962962963</c:v>
                </c:pt>
                <c:pt idx="8846">
                  <c:v>0.7275462962962963</c:v>
                </c:pt>
                <c:pt idx="8847">
                  <c:v>0.7275462962962963</c:v>
                </c:pt>
                <c:pt idx="8848">
                  <c:v>0.7275462962962963</c:v>
                </c:pt>
                <c:pt idx="8849">
                  <c:v>0.7275462962962963</c:v>
                </c:pt>
                <c:pt idx="8850">
                  <c:v>0.7275462962962963</c:v>
                </c:pt>
                <c:pt idx="8851">
                  <c:v>0.7275462962962963</c:v>
                </c:pt>
                <c:pt idx="8852">
                  <c:v>0.72755787037037034</c:v>
                </c:pt>
                <c:pt idx="8853">
                  <c:v>0.72755787037037034</c:v>
                </c:pt>
                <c:pt idx="8854">
                  <c:v>0.72755787037037034</c:v>
                </c:pt>
                <c:pt idx="8855">
                  <c:v>0.72755787037037034</c:v>
                </c:pt>
                <c:pt idx="8856">
                  <c:v>0.72755787037037034</c:v>
                </c:pt>
                <c:pt idx="8857">
                  <c:v>0.72755787037037034</c:v>
                </c:pt>
                <c:pt idx="8858">
                  <c:v>0.72755787037037034</c:v>
                </c:pt>
                <c:pt idx="8859">
                  <c:v>0.72755787037037034</c:v>
                </c:pt>
                <c:pt idx="8860">
                  <c:v>0.72755787037037034</c:v>
                </c:pt>
                <c:pt idx="8861">
                  <c:v>0.72755787037037034</c:v>
                </c:pt>
                <c:pt idx="8862">
                  <c:v>0.72755787037037034</c:v>
                </c:pt>
                <c:pt idx="8863">
                  <c:v>0.72755787037037034</c:v>
                </c:pt>
                <c:pt idx="8864">
                  <c:v>0.72756944444444438</c:v>
                </c:pt>
                <c:pt idx="8865">
                  <c:v>0.72756944444444438</c:v>
                </c:pt>
                <c:pt idx="8866">
                  <c:v>0.72756944444444438</c:v>
                </c:pt>
                <c:pt idx="8867">
                  <c:v>0.72756944444444438</c:v>
                </c:pt>
                <c:pt idx="8868">
                  <c:v>0.72756944444444438</c:v>
                </c:pt>
                <c:pt idx="8869">
                  <c:v>0.72756944444444438</c:v>
                </c:pt>
                <c:pt idx="8870">
                  <c:v>0.72756944444444438</c:v>
                </c:pt>
                <c:pt idx="8871">
                  <c:v>0.72756944444444438</c:v>
                </c:pt>
                <c:pt idx="8872">
                  <c:v>0.72756944444444438</c:v>
                </c:pt>
                <c:pt idx="8873">
                  <c:v>0.72756944444444438</c:v>
                </c:pt>
                <c:pt idx="8874">
                  <c:v>0.72758101851851853</c:v>
                </c:pt>
                <c:pt idx="8875">
                  <c:v>0.72758101851851853</c:v>
                </c:pt>
                <c:pt idx="8876">
                  <c:v>0.72758101851851853</c:v>
                </c:pt>
                <c:pt idx="8877">
                  <c:v>0.72758101851851853</c:v>
                </c:pt>
                <c:pt idx="8878">
                  <c:v>0.72758101851851853</c:v>
                </c:pt>
                <c:pt idx="8879">
                  <c:v>0.72758101851851853</c:v>
                </c:pt>
                <c:pt idx="8880">
                  <c:v>0.72758101851851853</c:v>
                </c:pt>
                <c:pt idx="8881">
                  <c:v>0.72758101851851853</c:v>
                </c:pt>
                <c:pt idx="8882">
                  <c:v>0.72758101851851853</c:v>
                </c:pt>
                <c:pt idx="8883">
                  <c:v>0.72758101851851853</c:v>
                </c:pt>
                <c:pt idx="8884">
                  <c:v>0.72758101851851853</c:v>
                </c:pt>
                <c:pt idx="8885">
                  <c:v>0.72759259259259268</c:v>
                </c:pt>
                <c:pt idx="8886">
                  <c:v>0.72759259259259268</c:v>
                </c:pt>
                <c:pt idx="8887">
                  <c:v>0.72759259259259268</c:v>
                </c:pt>
                <c:pt idx="8888">
                  <c:v>0.72759259259259268</c:v>
                </c:pt>
                <c:pt idx="8889">
                  <c:v>0.72759259259259268</c:v>
                </c:pt>
                <c:pt idx="8890">
                  <c:v>0.72759259259259268</c:v>
                </c:pt>
                <c:pt idx="8891">
                  <c:v>0.72759259259259268</c:v>
                </c:pt>
                <c:pt idx="8892">
                  <c:v>0.72759259259259268</c:v>
                </c:pt>
                <c:pt idx="8893">
                  <c:v>0.72759259259259268</c:v>
                </c:pt>
                <c:pt idx="8894">
                  <c:v>0.72759259259259268</c:v>
                </c:pt>
                <c:pt idx="8895">
                  <c:v>0.72760416666666661</c:v>
                </c:pt>
                <c:pt idx="8896">
                  <c:v>0.72760416666666661</c:v>
                </c:pt>
                <c:pt idx="8897">
                  <c:v>0.72760416666666661</c:v>
                </c:pt>
                <c:pt idx="8898">
                  <c:v>0.72760416666666661</c:v>
                </c:pt>
                <c:pt idx="8899">
                  <c:v>0.72760416666666661</c:v>
                </c:pt>
                <c:pt idx="8900">
                  <c:v>0.72760416666666661</c:v>
                </c:pt>
                <c:pt idx="8901">
                  <c:v>0.72760416666666661</c:v>
                </c:pt>
                <c:pt idx="8902">
                  <c:v>0.72760416666666661</c:v>
                </c:pt>
                <c:pt idx="8903">
                  <c:v>0.72760416666666661</c:v>
                </c:pt>
                <c:pt idx="8904">
                  <c:v>0.72760416666666661</c:v>
                </c:pt>
                <c:pt idx="8905">
                  <c:v>0.72760416666666661</c:v>
                </c:pt>
                <c:pt idx="8906">
                  <c:v>0.72761574074074076</c:v>
                </c:pt>
                <c:pt idx="8907">
                  <c:v>0.72761574074074076</c:v>
                </c:pt>
                <c:pt idx="8908">
                  <c:v>0.72761574074074076</c:v>
                </c:pt>
                <c:pt idx="8909">
                  <c:v>0.72761574074074076</c:v>
                </c:pt>
                <c:pt idx="8910">
                  <c:v>0.72761574074074076</c:v>
                </c:pt>
                <c:pt idx="8911">
                  <c:v>0.72761574074074076</c:v>
                </c:pt>
                <c:pt idx="8912">
                  <c:v>0.72761574074074076</c:v>
                </c:pt>
                <c:pt idx="8913">
                  <c:v>0.72761574074074076</c:v>
                </c:pt>
                <c:pt idx="8914">
                  <c:v>0.72761574074074076</c:v>
                </c:pt>
                <c:pt idx="8915">
                  <c:v>0.72761574074074076</c:v>
                </c:pt>
                <c:pt idx="8916">
                  <c:v>0.7276273148148148</c:v>
                </c:pt>
                <c:pt idx="8917">
                  <c:v>0.7276273148148148</c:v>
                </c:pt>
                <c:pt idx="8918">
                  <c:v>0.7276273148148148</c:v>
                </c:pt>
                <c:pt idx="8919">
                  <c:v>0.7276273148148148</c:v>
                </c:pt>
                <c:pt idx="8920">
                  <c:v>0.7276273148148148</c:v>
                </c:pt>
                <c:pt idx="8921">
                  <c:v>0.7276273148148148</c:v>
                </c:pt>
                <c:pt idx="8922">
                  <c:v>0.7276273148148148</c:v>
                </c:pt>
                <c:pt idx="8923">
                  <c:v>0.7276273148148148</c:v>
                </c:pt>
                <c:pt idx="8924">
                  <c:v>0.7276273148148148</c:v>
                </c:pt>
                <c:pt idx="8925">
                  <c:v>0.7276273148148148</c:v>
                </c:pt>
                <c:pt idx="8926">
                  <c:v>0.7276273148148148</c:v>
                </c:pt>
                <c:pt idx="8927">
                  <c:v>0.72763888888888895</c:v>
                </c:pt>
                <c:pt idx="8928">
                  <c:v>0.72763888888888895</c:v>
                </c:pt>
                <c:pt idx="8929">
                  <c:v>0.72763888888888895</c:v>
                </c:pt>
                <c:pt idx="8930">
                  <c:v>0.72763888888888895</c:v>
                </c:pt>
                <c:pt idx="8931">
                  <c:v>0.72763888888888895</c:v>
                </c:pt>
                <c:pt idx="8932">
                  <c:v>0.72763888888888895</c:v>
                </c:pt>
                <c:pt idx="8933">
                  <c:v>0.72763888888888895</c:v>
                </c:pt>
                <c:pt idx="8934">
                  <c:v>0.72763888888888895</c:v>
                </c:pt>
                <c:pt idx="8935">
                  <c:v>0.72763888888888895</c:v>
                </c:pt>
                <c:pt idx="8936">
                  <c:v>0.72763888888888895</c:v>
                </c:pt>
                <c:pt idx="8937">
                  <c:v>0.72765046296296287</c:v>
                </c:pt>
                <c:pt idx="8938">
                  <c:v>0.72765046296296287</c:v>
                </c:pt>
                <c:pt idx="8939">
                  <c:v>0.72765046296296287</c:v>
                </c:pt>
                <c:pt idx="8940">
                  <c:v>0.72765046296296287</c:v>
                </c:pt>
                <c:pt idx="8941">
                  <c:v>0.72765046296296287</c:v>
                </c:pt>
                <c:pt idx="8942">
                  <c:v>0.72765046296296287</c:v>
                </c:pt>
                <c:pt idx="8943">
                  <c:v>0.72765046296296287</c:v>
                </c:pt>
                <c:pt idx="8944">
                  <c:v>0.72765046296296287</c:v>
                </c:pt>
                <c:pt idx="8945">
                  <c:v>0.72765046296296287</c:v>
                </c:pt>
                <c:pt idx="8946">
                  <c:v>0.72765046296296287</c:v>
                </c:pt>
                <c:pt idx="8947">
                  <c:v>0.72765046296296287</c:v>
                </c:pt>
                <c:pt idx="8948">
                  <c:v>0.72766203703703702</c:v>
                </c:pt>
                <c:pt idx="8949">
                  <c:v>0.72766203703703702</c:v>
                </c:pt>
                <c:pt idx="8950">
                  <c:v>0.72766203703703702</c:v>
                </c:pt>
                <c:pt idx="8951">
                  <c:v>0.72766203703703702</c:v>
                </c:pt>
                <c:pt idx="8952">
                  <c:v>0.72766203703703702</c:v>
                </c:pt>
                <c:pt idx="8953">
                  <c:v>0.72766203703703702</c:v>
                </c:pt>
                <c:pt idx="8954">
                  <c:v>0.72766203703703702</c:v>
                </c:pt>
                <c:pt idx="8955">
                  <c:v>0.72766203703703702</c:v>
                </c:pt>
                <c:pt idx="8956">
                  <c:v>0.72766203703703702</c:v>
                </c:pt>
                <c:pt idx="8957">
                  <c:v>0.72766203703703702</c:v>
                </c:pt>
                <c:pt idx="8958">
                  <c:v>0.72767361111111117</c:v>
                </c:pt>
                <c:pt idx="8959">
                  <c:v>0.72767361111111117</c:v>
                </c:pt>
                <c:pt idx="8960">
                  <c:v>0.72767361111111117</c:v>
                </c:pt>
                <c:pt idx="8961">
                  <c:v>0.72767361111111117</c:v>
                </c:pt>
                <c:pt idx="8962">
                  <c:v>0.72767361111111117</c:v>
                </c:pt>
                <c:pt idx="8963">
                  <c:v>0.72767361111111117</c:v>
                </c:pt>
                <c:pt idx="8964">
                  <c:v>0.72767361111111117</c:v>
                </c:pt>
                <c:pt idx="8965">
                  <c:v>0.72767361111111117</c:v>
                </c:pt>
                <c:pt idx="8966">
                  <c:v>0.72767361111111117</c:v>
                </c:pt>
                <c:pt idx="8967">
                  <c:v>0.72767361111111117</c:v>
                </c:pt>
                <c:pt idx="8968">
                  <c:v>0.72767361111111117</c:v>
                </c:pt>
                <c:pt idx="8969">
                  <c:v>0.72768518518518521</c:v>
                </c:pt>
                <c:pt idx="8970">
                  <c:v>0.72768518518518521</c:v>
                </c:pt>
                <c:pt idx="8971">
                  <c:v>0.72768518518518521</c:v>
                </c:pt>
                <c:pt idx="8972">
                  <c:v>0.72768518518518521</c:v>
                </c:pt>
                <c:pt idx="8973">
                  <c:v>0.72768518518518521</c:v>
                </c:pt>
                <c:pt idx="8974">
                  <c:v>0.72768518518518521</c:v>
                </c:pt>
                <c:pt idx="8975">
                  <c:v>0.72768518518518521</c:v>
                </c:pt>
                <c:pt idx="8976">
                  <c:v>0.72768518518518521</c:v>
                </c:pt>
                <c:pt idx="8977">
                  <c:v>0.72768518518518521</c:v>
                </c:pt>
                <c:pt idx="8978">
                  <c:v>0.72768518518518521</c:v>
                </c:pt>
                <c:pt idx="8979">
                  <c:v>0.72769675925925925</c:v>
                </c:pt>
                <c:pt idx="8980">
                  <c:v>0.72769675925925925</c:v>
                </c:pt>
                <c:pt idx="8981">
                  <c:v>0.72769675925925925</c:v>
                </c:pt>
                <c:pt idx="8982">
                  <c:v>0.72769675925925925</c:v>
                </c:pt>
                <c:pt idx="8983">
                  <c:v>0.72769675925925925</c:v>
                </c:pt>
                <c:pt idx="8984">
                  <c:v>0.72769675925925925</c:v>
                </c:pt>
                <c:pt idx="8985">
                  <c:v>0.72769675925925925</c:v>
                </c:pt>
                <c:pt idx="8986">
                  <c:v>0.72769675925925925</c:v>
                </c:pt>
                <c:pt idx="8987">
                  <c:v>0.72769675925925925</c:v>
                </c:pt>
                <c:pt idx="8988">
                  <c:v>0.72769675925925925</c:v>
                </c:pt>
                <c:pt idx="8989">
                  <c:v>0.72769675925925925</c:v>
                </c:pt>
                <c:pt idx="8990">
                  <c:v>0.72770833333333329</c:v>
                </c:pt>
                <c:pt idx="8991">
                  <c:v>0.72770833333333329</c:v>
                </c:pt>
                <c:pt idx="8992">
                  <c:v>0.72770833333333329</c:v>
                </c:pt>
                <c:pt idx="8993">
                  <c:v>0.72770833333333329</c:v>
                </c:pt>
                <c:pt idx="8994">
                  <c:v>0.72770833333333329</c:v>
                </c:pt>
                <c:pt idx="8995">
                  <c:v>0.72770833333333329</c:v>
                </c:pt>
                <c:pt idx="8996">
                  <c:v>0.72770833333333329</c:v>
                </c:pt>
                <c:pt idx="8997">
                  <c:v>0.72770833333333329</c:v>
                </c:pt>
                <c:pt idx="8998">
                  <c:v>0.72771990740740744</c:v>
                </c:pt>
                <c:pt idx="8999">
                  <c:v>0.72771990740740744</c:v>
                </c:pt>
                <c:pt idx="9000">
                  <c:v>0.72771990740740744</c:v>
                </c:pt>
                <c:pt idx="9001">
                  <c:v>0.72771990740740744</c:v>
                </c:pt>
                <c:pt idx="9002">
                  <c:v>0.72771990740740744</c:v>
                </c:pt>
                <c:pt idx="9003">
                  <c:v>0.72771990740740744</c:v>
                </c:pt>
                <c:pt idx="9004">
                  <c:v>0.72771990740740744</c:v>
                </c:pt>
                <c:pt idx="9005">
                  <c:v>0.72771990740740744</c:v>
                </c:pt>
                <c:pt idx="9006">
                  <c:v>0.72771990740740744</c:v>
                </c:pt>
                <c:pt idx="9007">
                  <c:v>0.72771990740740744</c:v>
                </c:pt>
                <c:pt idx="9008">
                  <c:v>0.72771990740740744</c:v>
                </c:pt>
                <c:pt idx="9009">
                  <c:v>0.72773148148148159</c:v>
                </c:pt>
                <c:pt idx="9010">
                  <c:v>0.72773148148148159</c:v>
                </c:pt>
                <c:pt idx="9011">
                  <c:v>0.72773148148148159</c:v>
                </c:pt>
                <c:pt idx="9012">
                  <c:v>0.72773148148148159</c:v>
                </c:pt>
                <c:pt idx="9013">
                  <c:v>0.72773148148148159</c:v>
                </c:pt>
                <c:pt idx="9014">
                  <c:v>0.72773148148148159</c:v>
                </c:pt>
                <c:pt idx="9015">
                  <c:v>0.72773148148148159</c:v>
                </c:pt>
                <c:pt idx="9016">
                  <c:v>0.72773148148148159</c:v>
                </c:pt>
                <c:pt idx="9017">
                  <c:v>0.72773148148148159</c:v>
                </c:pt>
                <c:pt idx="9018">
                  <c:v>0.72773148148148159</c:v>
                </c:pt>
                <c:pt idx="9019">
                  <c:v>0.72774305555555552</c:v>
                </c:pt>
                <c:pt idx="9020">
                  <c:v>0.72774305555555552</c:v>
                </c:pt>
                <c:pt idx="9021">
                  <c:v>0.72774305555555552</c:v>
                </c:pt>
                <c:pt idx="9022">
                  <c:v>0.72774305555555552</c:v>
                </c:pt>
                <c:pt idx="9023">
                  <c:v>0.72774305555555552</c:v>
                </c:pt>
                <c:pt idx="9024">
                  <c:v>0.72774305555555552</c:v>
                </c:pt>
                <c:pt idx="9025">
                  <c:v>0.72774305555555552</c:v>
                </c:pt>
                <c:pt idx="9026">
                  <c:v>0.72774305555555552</c:v>
                </c:pt>
                <c:pt idx="9027">
                  <c:v>0.72774305555555552</c:v>
                </c:pt>
                <c:pt idx="9028">
                  <c:v>0.72775462962962967</c:v>
                </c:pt>
                <c:pt idx="9029">
                  <c:v>0.72775462962962967</c:v>
                </c:pt>
                <c:pt idx="9030">
                  <c:v>0.72775462962962967</c:v>
                </c:pt>
                <c:pt idx="9031">
                  <c:v>0.72775462962962967</c:v>
                </c:pt>
                <c:pt idx="9032">
                  <c:v>0.72775462962962967</c:v>
                </c:pt>
                <c:pt idx="9033">
                  <c:v>0.72775462962962967</c:v>
                </c:pt>
                <c:pt idx="9034">
                  <c:v>0.72775462962962967</c:v>
                </c:pt>
                <c:pt idx="9035">
                  <c:v>0.72775462962962967</c:v>
                </c:pt>
                <c:pt idx="9036">
                  <c:v>0.72775462962962967</c:v>
                </c:pt>
                <c:pt idx="9037">
                  <c:v>0.72775462962962967</c:v>
                </c:pt>
                <c:pt idx="9038">
                  <c:v>0.72776620370370371</c:v>
                </c:pt>
                <c:pt idx="9039">
                  <c:v>0.72776620370370371</c:v>
                </c:pt>
                <c:pt idx="9040">
                  <c:v>0.72776620370370371</c:v>
                </c:pt>
                <c:pt idx="9041">
                  <c:v>0.72776620370370371</c:v>
                </c:pt>
                <c:pt idx="9042">
                  <c:v>0.72776620370370371</c:v>
                </c:pt>
                <c:pt idx="9043">
                  <c:v>0.72776620370370371</c:v>
                </c:pt>
                <c:pt idx="9044">
                  <c:v>0.72776620370370371</c:v>
                </c:pt>
                <c:pt idx="9045">
                  <c:v>0.72776620370370371</c:v>
                </c:pt>
                <c:pt idx="9046">
                  <c:v>0.72776620370370371</c:v>
                </c:pt>
                <c:pt idx="9047">
                  <c:v>0.72776620370370371</c:v>
                </c:pt>
                <c:pt idx="9048">
                  <c:v>0.72776620370370371</c:v>
                </c:pt>
                <c:pt idx="9049">
                  <c:v>0.72777777777777775</c:v>
                </c:pt>
                <c:pt idx="9050">
                  <c:v>0.72777777777777775</c:v>
                </c:pt>
                <c:pt idx="9051">
                  <c:v>0.72777777777777775</c:v>
                </c:pt>
                <c:pt idx="9052">
                  <c:v>0.72777777777777775</c:v>
                </c:pt>
                <c:pt idx="9053">
                  <c:v>0.72777777777777775</c:v>
                </c:pt>
                <c:pt idx="9054">
                  <c:v>0.72777777777777775</c:v>
                </c:pt>
                <c:pt idx="9055">
                  <c:v>0.72777777777777775</c:v>
                </c:pt>
                <c:pt idx="9056">
                  <c:v>0.72777777777777775</c:v>
                </c:pt>
                <c:pt idx="9057">
                  <c:v>0.72777777777777775</c:v>
                </c:pt>
                <c:pt idx="9058">
                  <c:v>0.72777777777777775</c:v>
                </c:pt>
                <c:pt idx="9059">
                  <c:v>0.72778935185185178</c:v>
                </c:pt>
                <c:pt idx="9060">
                  <c:v>0.72778935185185178</c:v>
                </c:pt>
                <c:pt idx="9061">
                  <c:v>0.72778935185185178</c:v>
                </c:pt>
                <c:pt idx="9062">
                  <c:v>0.72778935185185178</c:v>
                </c:pt>
                <c:pt idx="9063">
                  <c:v>0.72778935185185178</c:v>
                </c:pt>
                <c:pt idx="9064">
                  <c:v>0.72778935185185178</c:v>
                </c:pt>
                <c:pt idx="9065">
                  <c:v>0.72778935185185178</c:v>
                </c:pt>
                <c:pt idx="9066">
                  <c:v>0.72778935185185178</c:v>
                </c:pt>
                <c:pt idx="9067">
                  <c:v>0.72778935185185178</c:v>
                </c:pt>
                <c:pt idx="9068">
                  <c:v>0.72778935185185178</c:v>
                </c:pt>
                <c:pt idx="9069">
                  <c:v>0.72778935185185178</c:v>
                </c:pt>
                <c:pt idx="9070">
                  <c:v>0.72780092592592593</c:v>
                </c:pt>
                <c:pt idx="9071">
                  <c:v>0.72780092592592593</c:v>
                </c:pt>
                <c:pt idx="9072">
                  <c:v>0.72780092592592593</c:v>
                </c:pt>
                <c:pt idx="9073">
                  <c:v>0.72780092592592593</c:v>
                </c:pt>
                <c:pt idx="9074">
                  <c:v>0.72780092592592593</c:v>
                </c:pt>
                <c:pt idx="9075">
                  <c:v>0.72780092592592593</c:v>
                </c:pt>
                <c:pt idx="9076">
                  <c:v>0.72780092592592593</c:v>
                </c:pt>
                <c:pt idx="9077">
                  <c:v>0.72780092592592593</c:v>
                </c:pt>
                <c:pt idx="9078">
                  <c:v>0.72780092592592593</c:v>
                </c:pt>
                <c:pt idx="9079">
                  <c:v>0.72780092592592593</c:v>
                </c:pt>
                <c:pt idx="9080">
                  <c:v>0.72781250000000008</c:v>
                </c:pt>
                <c:pt idx="9081">
                  <c:v>0.72781250000000008</c:v>
                </c:pt>
                <c:pt idx="9082">
                  <c:v>0.72781250000000008</c:v>
                </c:pt>
                <c:pt idx="9083">
                  <c:v>0.72781250000000008</c:v>
                </c:pt>
                <c:pt idx="9084">
                  <c:v>0.72781250000000008</c:v>
                </c:pt>
                <c:pt idx="9085">
                  <c:v>0.72781250000000008</c:v>
                </c:pt>
                <c:pt idx="9086">
                  <c:v>0.72781250000000008</c:v>
                </c:pt>
                <c:pt idx="9087">
                  <c:v>0.72781250000000008</c:v>
                </c:pt>
                <c:pt idx="9088">
                  <c:v>0.72781250000000008</c:v>
                </c:pt>
                <c:pt idx="9089">
                  <c:v>0.72781250000000008</c:v>
                </c:pt>
                <c:pt idx="9090">
                  <c:v>0.72781250000000008</c:v>
                </c:pt>
                <c:pt idx="9091">
                  <c:v>0.72782407407407401</c:v>
                </c:pt>
                <c:pt idx="9092">
                  <c:v>0.72782407407407401</c:v>
                </c:pt>
                <c:pt idx="9093">
                  <c:v>0.72782407407407401</c:v>
                </c:pt>
                <c:pt idx="9094">
                  <c:v>0.72782407407407401</c:v>
                </c:pt>
                <c:pt idx="9095">
                  <c:v>0.72782407407407401</c:v>
                </c:pt>
                <c:pt idx="9096">
                  <c:v>0.72782407407407401</c:v>
                </c:pt>
                <c:pt idx="9097">
                  <c:v>0.72782407407407401</c:v>
                </c:pt>
                <c:pt idx="9098">
                  <c:v>0.72782407407407401</c:v>
                </c:pt>
                <c:pt idx="9099">
                  <c:v>0.72782407407407401</c:v>
                </c:pt>
                <c:pt idx="9100">
                  <c:v>0.72782407407407401</c:v>
                </c:pt>
                <c:pt idx="9101">
                  <c:v>0.72783564814814816</c:v>
                </c:pt>
                <c:pt idx="9102">
                  <c:v>0.72783564814814816</c:v>
                </c:pt>
                <c:pt idx="9103">
                  <c:v>0.72783564814814816</c:v>
                </c:pt>
                <c:pt idx="9104">
                  <c:v>0.72783564814814816</c:v>
                </c:pt>
                <c:pt idx="9105">
                  <c:v>0.72783564814814816</c:v>
                </c:pt>
                <c:pt idx="9106">
                  <c:v>0.72783564814814816</c:v>
                </c:pt>
                <c:pt idx="9107">
                  <c:v>0.72783564814814816</c:v>
                </c:pt>
                <c:pt idx="9108">
                  <c:v>0.72783564814814816</c:v>
                </c:pt>
                <c:pt idx="9109">
                  <c:v>0.72783564814814816</c:v>
                </c:pt>
                <c:pt idx="9110">
                  <c:v>0.72783564814814816</c:v>
                </c:pt>
                <c:pt idx="9111">
                  <c:v>0.72783564814814816</c:v>
                </c:pt>
                <c:pt idx="9112">
                  <c:v>0.7278472222222222</c:v>
                </c:pt>
                <c:pt idx="9113">
                  <c:v>0.7278472222222222</c:v>
                </c:pt>
                <c:pt idx="9114">
                  <c:v>0.7278472222222222</c:v>
                </c:pt>
                <c:pt idx="9115">
                  <c:v>0.7278472222222222</c:v>
                </c:pt>
                <c:pt idx="9116">
                  <c:v>0.7278472222222222</c:v>
                </c:pt>
                <c:pt idx="9117">
                  <c:v>0.7278472222222222</c:v>
                </c:pt>
                <c:pt idx="9118">
                  <c:v>0.7278472222222222</c:v>
                </c:pt>
                <c:pt idx="9119">
                  <c:v>0.7278472222222222</c:v>
                </c:pt>
                <c:pt idx="9120">
                  <c:v>0.7278472222222222</c:v>
                </c:pt>
                <c:pt idx="9121">
                  <c:v>0.72785879629629635</c:v>
                </c:pt>
                <c:pt idx="9122">
                  <c:v>0.72785879629629635</c:v>
                </c:pt>
                <c:pt idx="9123">
                  <c:v>0.72785879629629635</c:v>
                </c:pt>
                <c:pt idx="9124">
                  <c:v>0.72785879629629635</c:v>
                </c:pt>
                <c:pt idx="9125">
                  <c:v>0.72785879629629635</c:v>
                </c:pt>
                <c:pt idx="9126">
                  <c:v>0.72785879629629635</c:v>
                </c:pt>
                <c:pt idx="9127">
                  <c:v>0.72785879629629635</c:v>
                </c:pt>
                <c:pt idx="9128">
                  <c:v>0.72785879629629635</c:v>
                </c:pt>
                <c:pt idx="9129">
                  <c:v>0.72785879629629635</c:v>
                </c:pt>
                <c:pt idx="9130">
                  <c:v>0.72785879629629635</c:v>
                </c:pt>
                <c:pt idx="9131">
                  <c:v>0.72785879629629635</c:v>
                </c:pt>
                <c:pt idx="9132">
                  <c:v>0.72787037037037028</c:v>
                </c:pt>
                <c:pt idx="9133">
                  <c:v>0.72787037037037028</c:v>
                </c:pt>
                <c:pt idx="9134">
                  <c:v>0.72787037037037028</c:v>
                </c:pt>
                <c:pt idx="9135">
                  <c:v>0.72787037037037028</c:v>
                </c:pt>
                <c:pt idx="9136">
                  <c:v>0.72787037037037028</c:v>
                </c:pt>
                <c:pt idx="9137">
                  <c:v>0.72787037037037028</c:v>
                </c:pt>
                <c:pt idx="9138">
                  <c:v>0.72787037037037028</c:v>
                </c:pt>
                <c:pt idx="9139">
                  <c:v>0.72787037037037028</c:v>
                </c:pt>
                <c:pt idx="9140">
                  <c:v>0.72787037037037028</c:v>
                </c:pt>
                <c:pt idx="9141">
                  <c:v>0.72788194444444443</c:v>
                </c:pt>
                <c:pt idx="9142">
                  <c:v>0.72788194444444443</c:v>
                </c:pt>
                <c:pt idx="9143">
                  <c:v>0.72788194444444443</c:v>
                </c:pt>
                <c:pt idx="9144">
                  <c:v>0.72788194444444443</c:v>
                </c:pt>
                <c:pt idx="9145">
                  <c:v>0.72788194444444443</c:v>
                </c:pt>
                <c:pt idx="9146">
                  <c:v>0.72788194444444443</c:v>
                </c:pt>
                <c:pt idx="9147">
                  <c:v>0.72788194444444443</c:v>
                </c:pt>
                <c:pt idx="9148">
                  <c:v>0.72788194444444443</c:v>
                </c:pt>
                <c:pt idx="9149">
                  <c:v>0.72788194444444443</c:v>
                </c:pt>
                <c:pt idx="9150">
                  <c:v>0.72788194444444443</c:v>
                </c:pt>
                <c:pt idx="9151">
                  <c:v>0.72788194444444443</c:v>
                </c:pt>
                <c:pt idx="9152">
                  <c:v>0.72789351851851858</c:v>
                </c:pt>
                <c:pt idx="9153">
                  <c:v>0.72789351851851858</c:v>
                </c:pt>
                <c:pt idx="9154">
                  <c:v>0.72789351851851858</c:v>
                </c:pt>
                <c:pt idx="9155">
                  <c:v>0.72789351851851858</c:v>
                </c:pt>
                <c:pt idx="9156">
                  <c:v>0.72789351851851858</c:v>
                </c:pt>
                <c:pt idx="9157">
                  <c:v>0.72789351851851858</c:v>
                </c:pt>
                <c:pt idx="9158">
                  <c:v>0.72789351851851858</c:v>
                </c:pt>
                <c:pt idx="9159">
                  <c:v>0.72789351851851858</c:v>
                </c:pt>
                <c:pt idx="9160">
                  <c:v>0.72789351851851858</c:v>
                </c:pt>
                <c:pt idx="9161">
                  <c:v>0.72789351851851858</c:v>
                </c:pt>
                <c:pt idx="9162">
                  <c:v>0.72790509259259262</c:v>
                </c:pt>
                <c:pt idx="9163">
                  <c:v>0.72790509259259262</c:v>
                </c:pt>
                <c:pt idx="9164">
                  <c:v>0.72790509259259262</c:v>
                </c:pt>
                <c:pt idx="9165">
                  <c:v>0.72790509259259262</c:v>
                </c:pt>
                <c:pt idx="9166">
                  <c:v>0.72790509259259262</c:v>
                </c:pt>
                <c:pt idx="9167">
                  <c:v>0.72790509259259262</c:v>
                </c:pt>
                <c:pt idx="9168">
                  <c:v>0.72790509259259262</c:v>
                </c:pt>
                <c:pt idx="9169">
                  <c:v>0.72790509259259262</c:v>
                </c:pt>
                <c:pt idx="9170">
                  <c:v>0.72790509259259262</c:v>
                </c:pt>
                <c:pt idx="9171">
                  <c:v>0.72790509259259262</c:v>
                </c:pt>
                <c:pt idx="9172">
                  <c:v>0.72790509259259262</c:v>
                </c:pt>
                <c:pt idx="9173">
                  <c:v>0.72791666666666666</c:v>
                </c:pt>
                <c:pt idx="9174">
                  <c:v>0.72791666666666666</c:v>
                </c:pt>
                <c:pt idx="9175">
                  <c:v>0.72791666666666666</c:v>
                </c:pt>
                <c:pt idx="9176">
                  <c:v>0.72791666666666666</c:v>
                </c:pt>
                <c:pt idx="9177">
                  <c:v>0.72791666666666666</c:v>
                </c:pt>
                <c:pt idx="9178">
                  <c:v>0.72791666666666666</c:v>
                </c:pt>
                <c:pt idx="9179">
                  <c:v>0.72791666666666666</c:v>
                </c:pt>
                <c:pt idx="9180">
                  <c:v>0.72791666666666666</c:v>
                </c:pt>
                <c:pt idx="9181">
                  <c:v>0.72791666666666666</c:v>
                </c:pt>
                <c:pt idx="9182">
                  <c:v>0.72791666666666666</c:v>
                </c:pt>
                <c:pt idx="9183">
                  <c:v>0.7279282407407407</c:v>
                </c:pt>
                <c:pt idx="9184">
                  <c:v>0.7279282407407407</c:v>
                </c:pt>
                <c:pt idx="9185">
                  <c:v>0.7279282407407407</c:v>
                </c:pt>
                <c:pt idx="9186">
                  <c:v>0.7279282407407407</c:v>
                </c:pt>
                <c:pt idx="9187">
                  <c:v>0.7279282407407407</c:v>
                </c:pt>
                <c:pt idx="9188">
                  <c:v>0.7279282407407407</c:v>
                </c:pt>
                <c:pt idx="9189">
                  <c:v>0.7279282407407407</c:v>
                </c:pt>
                <c:pt idx="9190">
                  <c:v>0.7279282407407407</c:v>
                </c:pt>
                <c:pt idx="9191">
                  <c:v>0.7279282407407407</c:v>
                </c:pt>
                <c:pt idx="9192">
                  <c:v>0.7279282407407407</c:v>
                </c:pt>
                <c:pt idx="9193">
                  <c:v>0.72793981481481485</c:v>
                </c:pt>
                <c:pt idx="9194">
                  <c:v>0.72793981481481485</c:v>
                </c:pt>
                <c:pt idx="9195">
                  <c:v>0.72793981481481485</c:v>
                </c:pt>
                <c:pt idx="9196">
                  <c:v>0.72793981481481485</c:v>
                </c:pt>
                <c:pt idx="9197">
                  <c:v>0.72793981481481485</c:v>
                </c:pt>
                <c:pt idx="9198">
                  <c:v>0.72793981481481485</c:v>
                </c:pt>
                <c:pt idx="9199">
                  <c:v>0.72793981481481485</c:v>
                </c:pt>
                <c:pt idx="9200">
                  <c:v>0.72793981481481485</c:v>
                </c:pt>
                <c:pt idx="9201">
                  <c:v>0.72793981481481485</c:v>
                </c:pt>
                <c:pt idx="9202">
                  <c:v>0.72793981481481485</c:v>
                </c:pt>
                <c:pt idx="9203">
                  <c:v>0.72795138888888899</c:v>
                </c:pt>
                <c:pt idx="9204">
                  <c:v>0.72795138888888899</c:v>
                </c:pt>
                <c:pt idx="9205">
                  <c:v>0.72795138888888899</c:v>
                </c:pt>
                <c:pt idx="9206">
                  <c:v>0.72795138888888899</c:v>
                </c:pt>
                <c:pt idx="9207">
                  <c:v>0.72795138888888899</c:v>
                </c:pt>
                <c:pt idx="9208">
                  <c:v>0.72795138888888899</c:v>
                </c:pt>
                <c:pt idx="9209">
                  <c:v>0.72795138888888899</c:v>
                </c:pt>
                <c:pt idx="9210">
                  <c:v>0.72795138888888899</c:v>
                </c:pt>
                <c:pt idx="9211">
                  <c:v>0.72795138888888899</c:v>
                </c:pt>
                <c:pt idx="9212">
                  <c:v>0.72795138888888899</c:v>
                </c:pt>
                <c:pt idx="9213">
                  <c:v>0.72796296296296292</c:v>
                </c:pt>
                <c:pt idx="9214">
                  <c:v>0.72796296296296292</c:v>
                </c:pt>
                <c:pt idx="9215">
                  <c:v>0.72796296296296292</c:v>
                </c:pt>
                <c:pt idx="9216">
                  <c:v>0.72796296296296292</c:v>
                </c:pt>
                <c:pt idx="9217">
                  <c:v>0.72796296296296292</c:v>
                </c:pt>
                <c:pt idx="9218">
                  <c:v>0.72796296296296292</c:v>
                </c:pt>
                <c:pt idx="9219">
                  <c:v>0.72796296296296292</c:v>
                </c:pt>
                <c:pt idx="9220">
                  <c:v>0.72796296296296292</c:v>
                </c:pt>
                <c:pt idx="9221">
                  <c:v>0.72796296296296292</c:v>
                </c:pt>
                <c:pt idx="9222">
                  <c:v>0.72796296296296292</c:v>
                </c:pt>
                <c:pt idx="9223">
                  <c:v>0.72797453703703707</c:v>
                </c:pt>
                <c:pt idx="9224">
                  <c:v>0.72797453703703707</c:v>
                </c:pt>
                <c:pt idx="9225">
                  <c:v>0.72797453703703707</c:v>
                </c:pt>
                <c:pt idx="9226">
                  <c:v>0.72797453703703707</c:v>
                </c:pt>
                <c:pt idx="9227">
                  <c:v>0.72797453703703707</c:v>
                </c:pt>
                <c:pt idx="9228">
                  <c:v>0.72797453703703707</c:v>
                </c:pt>
                <c:pt idx="9229">
                  <c:v>0.72797453703703707</c:v>
                </c:pt>
                <c:pt idx="9230">
                  <c:v>0.72797453703703707</c:v>
                </c:pt>
                <c:pt idx="9231">
                  <c:v>0.72797453703703707</c:v>
                </c:pt>
                <c:pt idx="9232">
                  <c:v>0.72797453703703707</c:v>
                </c:pt>
                <c:pt idx="9233">
                  <c:v>0.72797453703703707</c:v>
                </c:pt>
                <c:pt idx="9234">
                  <c:v>0.72798611111111111</c:v>
                </c:pt>
                <c:pt idx="9235">
                  <c:v>0.72798611111111111</c:v>
                </c:pt>
                <c:pt idx="9236">
                  <c:v>0.72798611111111111</c:v>
                </c:pt>
                <c:pt idx="9237">
                  <c:v>0.72798611111111111</c:v>
                </c:pt>
                <c:pt idx="9238">
                  <c:v>0.72798611111111111</c:v>
                </c:pt>
                <c:pt idx="9239">
                  <c:v>0.72798611111111111</c:v>
                </c:pt>
                <c:pt idx="9240">
                  <c:v>0.72798611111111111</c:v>
                </c:pt>
                <c:pt idx="9241">
                  <c:v>0.72798611111111111</c:v>
                </c:pt>
                <c:pt idx="9242">
                  <c:v>0.72798611111111111</c:v>
                </c:pt>
                <c:pt idx="9243">
                  <c:v>0.72798611111111111</c:v>
                </c:pt>
                <c:pt idx="9244">
                  <c:v>0.72799768518518515</c:v>
                </c:pt>
                <c:pt idx="9245">
                  <c:v>0.72799768518518515</c:v>
                </c:pt>
                <c:pt idx="9246">
                  <c:v>0.72799768518518515</c:v>
                </c:pt>
                <c:pt idx="9247">
                  <c:v>0.72799768518518515</c:v>
                </c:pt>
                <c:pt idx="9248">
                  <c:v>0.72799768518518515</c:v>
                </c:pt>
                <c:pt idx="9249">
                  <c:v>0.72799768518518515</c:v>
                </c:pt>
                <c:pt idx="9250">
                  <c:v>0.72799768518518515</c:v>
                </c:pt>
                <c:pt idx="9251">
                  <c:v>0.72799768518518515</c:v>
                </c:pt>
                <c:pt idx="9252">
                  <c:v>0.72799768518518515</c:v>
                </c:pt>
                <c:pt idx="9253">
                  <c:v>0.72799768518518515</c:v>
                </c:pt>
                <c:pt idx="9254">
                  <c:v>0.72800925925925919</c:v>
                </c:pt>
                <c:pt idx="9255">
                  <c:v>0.72800925925925919</c:v>
                </c:pt>
                <c:pt idx="9256">
                  <c:v>0.72800925925925919</c:v>
                </c:pt>
                <c:pt idx="9257">
                  <c:v>0.72800925925925919</c:v>
                </c:pt>
                <c:pt idx="9258">
                  <c:v>0.72800925925925919</c:v>
                </c:pt>
                <c:pt idx="9259">
                  <c:v>0.72800925925925919</c:v>
                </c:pt>
                <c:pt idx="9260">
                  <c:v>0.72800925925925919</c:v>
                </c:pt>
                <c:pt idx="9261">
                  <c:v>0.72800925925925919</c:v>
                </c:pt>
                <c:pt idx="9262">
                  <c:v>0.72800925925925919</c:v>
                </c:pt>
                <c:pt idx="9263">
                  <c:v>0.72800925925925919</c:v>
                </c:pt>
                <c:pt idx="9264">
                  <c:v>0.72802083333333334</c:v>
                </c:pt>
                <c:pt idx="9265">
                  <c:v>0.72802083333333334</c:v>
                </c:pt>
                <c:pt idx="9266">
                  <c:v>0.72802083333333334</c:v>
                </c:pt>
                <c:pt idx="9267">
                  <c:v>0.72802083333333334</c:v>
                </c:pt>
                <c:pt idx="9268">
                  <c:v>0.72802083333333334</c:v>
                </c:pt>
                <c:pt idx="9269">
                  <c:v>0.72802083333333334</c:v>
                </c:pt>
                <c:pt idx="9270">
                  <c:v>0.72802083333333334</c:v>
                </c:pt>
                <c:pt idx="9271">
                  <c:v>0.72802083333333334</c:v>
                </c:pt>
                <c:pt idx="9272">
                  <c:v>0.72802083333333334</c:v>
                </c:pt>
                <c:pt idx="9273">
                  <c:v>0.72802083333333334</c:v>
                </c:pt>
                <c:pt idx="9274">
                  <c:v>0.72802083333333334</c:v>
                </c:pt>
                <c:pt idx="9275">
                  <c:v>0.72803240740740749</c:v>
                </c:pt>
                <c:pt idx="9276">
                  <c:v>0.72803240740740749</c:v>
                </c:pt>
                <c:pt idx="9277">
                  <c:v>0.72803240740740749</c:v>
                </c:pt>
                <c:pt idx="9278">
                  <c:v>0.72803240740740749</c:v>
                </c:pt>
                <c:pt idx="9279">
                  <c:v>0.72803240740740749</c:v>
                </c:pt>
                <c:pt idx="9280">
                  <c:v>0.72803240740740749</c:v>
                </c:pt>
                <c:pt idx="9281">
                  <c:v>0.72803240740740749</c:v>
                </c:pt>
                <c:pt idx="9282">
                  <c:v>0.72803240740740749</c:v>
                </c:pt>
                <c:pt idx="9283">
                  <c:v>0.72803240740740749</c:v>
                </c:pt>
                <c:pt idx="9284">
                  <c:v>0.72803240740740749</c:v>
                </c:pt>
                <c:pt idx="9285">
                  <c:v>0.72804398148148142</c:v>
                </c:pt>
                <c:pt idx="9286">
                  <c:v>0.72804398148148142</c:v>
                </c:pt>
                <c:pt idx="9287">
                  <c:v>0.72804398148148142</c:v>
                </c:pt>
                <c:pt idx="9288">
                  <c:v>0.72804398148148142</c:v>
                </c:pt>
                <c:pt idx="9289">
                  <c:v>0.72804398148148142</c:v>
                </c:pt>
                <c:pt idx="9290">
                  <c:v>0.72804398148148142</c:v>
                </c:pt>
                <c:pt idx="9291">
                  <c:v>0.72804398148148142</c:v>
                </c:pt>
                <c:pt idx="9292">
                  <c:v>0.72804398148148142</c:v>
                </c:pt>
                <c:pt idx="9293">
                  <c:v>0.72804398148148142</c:v>
                </c:pt>
                <c:pt idx="9294">
                  <c:v>0.72804398148148142</c:v>
                </c:pt>
                <c:pt idx="9295">
                  <c:v>0.72804398148148142</c:v>
                </c:pt>
                <c:pt idx="9296">
                  <c:v>0.72805555555555557</c:v>
                </c:pt>
                <c:pt idx="9297">
                  <c:v>0.72805555555555557</c:v>
                </c:pt>
                <c:pt idx="9298">
                  <c:v>0.72805555555555557</c:v>
                </c:pt>
                <c:pt idx="9299">
                  <c:v>0.72805555555555557</c:v>
                </c:pt>
                <c:pt idx="9300">
                  <c:v>0.72805555555555557</c:v>
                </c:pt>
                <c:pt idx="9301">
                  <c:v>0.72805555555555557</c:v>
                </c:pt>
                <c:pt idx="9302">
                  <c:v>0.72805555555555557</c:v>
                </c:pt>
                <c:pt idx="9303">
                  <c:v>0.72805555555555557</c:v>
                </c:pt>
                <c:pt idx="9304">
                  <c:v>0.72805555555555557</c:v>
                </c:pt>
                <c:pt idx="9305">
                  <c:v>0.72805555555555557</c:v>
                </c:pt>
                <c:pt idx="9306">
                  <c:v>0.72806712962962961</c:v>
                </c:pt>
                <c:pt idx="9307">
                  <c:v>0.72806712962962961</c:v>
                </c:pt>
                <c:pt idx="9308">
                  <c:v>0.72806712962962961</c:v>
                </c:pt>
                <c:pt idx="9309">
                  <c:v>0.72806712962962961</c:v>
                </c:pt>
                <c:pt idx="9310">
                  <c:v>0.72806712962962961</c:v>
                </c:pt>
                <c:pt idx="9311">
                  <c:v>0.72806712962962961</c:v>
                </c:pt>
                <c:pt idx="9312">
                  <c:v>0.72806712962962961</c:v>
                </c:pt>
                <c:pt idx="9313">
                  <c:v>0.72806712962962961</c:v>
                </c:pt>
                <c:pt idx="9314">
                  <c:v>0.72806712962962961</c:v>
                </c:pt>
                <c:pt idx="9315">
                  <c:v>0.72806712962962961</c:v>
                </c:pt>
                <c:pt idx="9316">
                  <c:v>0.72807870370370376</c:v>
                </c:pt>
                <c:pt idx="9317">
                  <c:v>0.72807870370370376</c:v>
                </c:pt>
                <c:pt idx="9318">
                  <c:v>0.72807870370370376</c:v>
                </c:pt>
                <c:pt idx="9319">
                  <c:v>0.72807870370370376</c:v>
                </c:pt>
                <c:pt idx="9320">
                  <c:v>0.72807870370370376</c:v>
                </c:pt>
                <c:pt idx="9321">
                  <c:v>0.72807870370370376</c:v>
                </c:pt>
                <c:pt idx="9322">
                  <c:v>0.72807870370370376</c:v>
                </c:pt>
                <c:pt idx="9323">
                  <c:v>0.72807870370370376</c:v>
                </c:pt>
                <c:pt idx="9324">
                  <c:v>0.72807870370370376</c:v>
                </c:pt>
                <c:pt idx="9325">
                  <c:v>0.72807870370370376</c:v>
                </c:pt>
                <c:pt idx="9326">
                  <c:v>0.72809027777777768</c:v>
                </c:pt>
                <c:pt idx="9327">
                  <c:v>0.72809027777777768</c:v>
                </c:pt>
                <c:pt idx="9328">
                  <c:v>0.72809027777777768</c:v>
                </c:pt>
                <c:pt idx="9329">
                  <c:v>0.72809027777777768</c:v>
                </c:pt>
                <c:pt idx="9330">
                  <c:v>0.72809027777777768</c:v>
                </c:pt>
                <c:pt idx="9331">
                  <c:v>0.72809027777777768</c:v>
                </c:pt>
                <c:pt idx="9332">
                  <c:v>0.72809027777777768</c:v>
                </c:pt>
                <c:pt idx="9333">
                  <c:v>0.72809027777777768</c:v>
                </c:pt>
                <c:pt idx="9334">
                  <c:v>0.72809027777777768</c:v>
                </c:pt>
                <c:pt idx="9335">
                  <c:v>0.72809027777777768</c:v>
                </c:pt>
                <c:pt idx="9336">
                  <c:v>0.72809027777777768</c:v>
                </c:pt>
                <c:pt idx="9337">
                  <c:v>0.72810185185185183</c:v>
                </c:pt>
                <c:pt idx="9338">
                  <c:v>0.72810185185185183</c:v>
                </c:pt>
                <c:pt idx="9339">
                  <c:v>0.72810185185185183</c:v>
                </c:pt>
                <c:pt idx="9340">
                  <c:v>0.72810185185185183</c:v>
                </c:pt>
                <c:pt idx="9341">
                  <c:v>0.72810185185185183</c:v>
                </c:pt>
                <c:pt idx="9342">
                  <c:v>0.72810185185185183</c:v>
                </c:pt>
                <c:pt idx="9343">
                  <c:v>0.72810185185185183</c:v>
                </c:pt>
                <c:pt idx="9344">
                  <c:v>0.72810185185185183</c:v>
                </c:pt>
                <c:pt idx="9345">
                  <c:v>0.72810185185185183</c:v>
                </c:pt>
                <c:pt idx="9346">
                  <c:v>0.72811342592592598</c:v>
                </c:pt>
                <c:pt idx="9347">
                  <c:v>0.72811342592592598</c:v>
                </c:pt>
                <c:pt idx="9348">
                  <c:v>0.72811342592592598</c:v>
                </c:pt>
                <c:pt idx="9349">
                  <c:v>0.72811342592592598</c:v>
                </c:pt>
                <c:pt idx="9350">
                  <c:v>0.72811342592592598</c:v>
                </c:pt>
                <c:pt idx="9351">
                  <c:v>0.72811342592592598</c:v>
                </c:pt>
                <c:pt idx="9352">
                  <c:v>0.72811342592592598</c:v>
                </c:pt>
                <c:pt idx="9353">
                  <c:v>0.72811342592592598</c:v>
                </c:pt>
                <c:pt idx="9354">
                  <c:v>0.72811342592592598</c:v>
                </c:pt>
                <c:pt idx="9355">
                  <c:v>0.72811342592592598</c:v>
                </c:pt>
                <c:pt idx="9356">
                  <c:v>0.72811342592592598</c:v>
                </c:pt>
                <c:pt idx="9357">
                  <c:v>0.72812500000000002</c:v>
                </c:pt>
                <c:pt idx="9358">
                  <c:v>0.72812500000000002</c:v>
                </c:pt>
                <c:pt idx="9359">
                  <c:v>0.72812500000000002</c:v>
                </c:pt>
                <c:pt idx="9360">
                  <c:v>0.72812500000000002</c:v>
                </c:pt>
                <c:pt idx="9361">
                  <c:v>0.72812500000000002</c:v>
                </c:pt>
                <c:pt idx="9362">
                  <c:v>0.72812500000000002</c:v>
                </c:pt>
                <c:pt idx="9363">
                  <c:v>0.72812500000000002</c:v>
                </c:pt>
                <c:pt idx="9364">
                  <c:v>0.72812500000000002</c:v>
                </c:pt>
                <c:pt idx="9365">
                  <c:v>0.72812500000000002</c:v>
                </c:pt>
                <c:pt idx="9366">
                  <c:v>0.72812500000000002</c:v>
                </c:pt>
                <c:pt idx="9367">
                  <c:v>0.72813657407407406</c:v>
                </c:pt>
                <c:pt idx="9368">
                  <c:v>0.72813657407407406</c:v>
                </c:pt>
                <c:pt idx="9369">
                  <c:v>0.72813657407407406</c:v>
                </c:pt>
                <c:pt idx="9370">
                  <c:v>0.72813657407407406</c:v>
                </c:pt>
                <c:pt idx="9371">
                  <c:v>0.72813657407407406</c:v>
                </c:pt>
                <c:pt idx="9372">
                  <c:v>0.72813657407407406</c:v>
                </c:pt>
                <c:pt idx="9373">
                  <c:v>0.72813657407407406</c:v>
                </c:pt>
                <c:pt idx="9374">
                  <c:v>0.72813657407407406</c:v>
                </c:pt>
                <c:pt idx="9375">
                  <c:v>0.72813657407407406</c:v>
                </c:pt>
                <c:pt idx="9376">
                  <c:v>0.72813657407407406</c:v>
                </c:pt>
                <c:pt idx="9377">
                  <c:v>0.7281481481481481</c:v>
                </c:pt>
                <c:pt idx="9378">
                  <c:v>0.7281481481481481</c:v>
                </c:pt>
                <c:pt idx="9379">
                  <c:v>0.7281481481481481</c:v>
                </c:pt>
                <c:pt idx="9380">
                  <c:v>0.7281481481481481</c:v>
                </c:pt>
                <c:pt idx="9381">
                  <c:v>0.7281481481481481</c:v>
                </c:pt>
                <c:pt idx="9382">
                  <c:v>0.7281481481481481</c:v>
                </c:pt>
                <c:pt idx="9383">
                  <c:v>0.7281481481481481</c:v>
                </c:pt>
                <c:pt idx="9384">
                  <c:v>0.7281481481481481</c:v>
                </c:pt>
                <c:pt idx="9385">
                  <c:v>0.7281481481481481</c:v>
                </c:pt>
                <c:pt idx="9386">
                  <c:v>0.7281481481481481</c:v>
                </c:pt>
                <c:pt idx="9387">
                  <c:v>0.72815972222222225</c:v>
                </c:pt>
                <c:pt idx="9388">
                  <c:v>0.72815972222222225</c:v>
                </c:pt>
                <c:pt idx="9389">
                  <c:v>0.72815972222222225</c:v>
                </c:pt>
                <c:pt idx="9390">
                  <c:v>0.72815972222222225</c:v>
                </c:pt>
                <c:pt idx="9391">
                  <c:v>0.72815972222222225</c:v>
                </c:pt>
                <c:pt idx="9392">
                  <c:v>0.72815972222222225</c:v>
                </c:pt>
                <c:pt idx="9393">
                  <c:v>0.72815972222222225</c:v>
                </c:pt>
                <c:pt idx="9394">
                  <c:v>0.72815972222222225</c:v>
                </c:pt>
                <c:pt idx="9395">
                  <c:v>0.72815972222222225</c:v>
                </c:pt>
                <c:pt idx="9396">
                  <c:v>0.72815972222222225</c:v>
                </c:pt>
                <c:pt idx="9397">
                  <c:v>0.7281712962962964</c:v>
                </c:pt>
                <c:pt idx="9398">
                  <c:v>0.7281712962962964</c:v>
                </c:pt>
                <c:pt idx="9399">
                  <c:v>0.7281712962962964</c:v>
                </c:pt>
                <c:pt idx="9400">
                  <c:v>0.7281712962962964</c:v>
                </c:pt>
                <c:pt idx="9401">
                  <c:v>0.7281712962962964</c:v>
                </c:pt>
                <c:pt idx="9402">
                  <c:v>0.7281712962962964</c:v>
                </c:pt>
                <c:pt idx="9403">
                  <c:v>0.7281712962962964</c:v>
                </c:pt>
                <c:pt idx="9404">
                  <c:v>0.7281712962962964</c:v>
                </c:pt>
                <c:pt idx="9405">
                  <c:v>0.7281712962962964</c:v>
                </c:pt>
                <c:pt idx="9406">
                  <c:v>0.72818287037037033</c:v>
                </c:pt>
                <c:pt idx="9407">
                  <c:v>0.72818287037037033</c:v>
                </c:pt>
                <c:pt idx="9408">
                  <c:v>0.72818287037037033</c:v>
                </c:pt>
                <c:pt idx="9409">
                  <c:v>0.72818287037037033</c:v>
                </c:pt>
                <c:pt idx="9410">
                  <c:v>0.72818287037037033</c:v>
                </c:pt>
                <c:pt idx="9411">
                  <c:v>0.72818287037037033</c:v>
                </c:pt>
                <c:pt idx="9412">
                  <c:v>0.72818287037037033</c:v>
                </c:pt>
                <c:pt idx="9413">
                  <c:v>0.72818287037037033</c:v>
                </c:pt>
                <c:pt idx="9414">
                  <c:v>0.72818287037037033</c:v>
                </c:pt>
                <c:pt idx="9415">
                  <c:v>0.72818287037037033</c:v>
                </c:pt>
                <c:pt idx="9416">
                  <c:v>0.72818287037037033</c:v>
                </c:pt>
                <c:pt idx="9417">
                  <c:v>0.72819444444444448</c:v>
                </c:pt>
                <c:pt idx="9418">
                  <c:v>0.72819444444444448</c:v>
                </c:pt>
                <c:pt idx="9419">
                  <c:v>0.72819444444444448</c:v>
                </c:pt>
                <c:pt idx="9420">
                  <c:v>0.72819444444444448</c:v>
                </c:pt>
                <c:pt idx="9421">
                  <c:v>0.72819444444444448</c:v>
                </c:pt>
                <c:pt idx="9422">
                  <c:v>0.72819444444444448</c:v>
                </c:pt>
                <c:pt idx="9423">
                  <c:v>0.72819444444444448</c:v>
                </c:pt>
                <c:pt idx="9424">
                  <c:v>0.72819444444444448</c:v>
                </c:pt>
                <c:pt idx="9425">
                  <c:v>0.72819444444444448</c:v>
                </c:pt>
                <c:pt idx="9426">
                  <c:v>0.72819444444444448</c:v>
                </c:pt>
                <c:pt idx="9427">
                  <c:v>0.72820601851851852</c:v>
                </c:pt>
                <c:pt idx="9428">
                  <c:v>0.72820601851851852</c:v>
                </c:pt>
                <c:pt idx="9429">
                  <c:v>0.72820601851851852</c:v>
                </c:pt>
                <c:pt idx="9430">
                  <c:v>0.72820601851851852</c:v>
                </c:pt>
                <c:pt idx="9431">
                  <c:v>0.72820601851851852</c:v>
                </c:pt>
                <c:pt idx="9432">
                  <c:v>0.72820601851851852</c:v>
                </c:pt>
                <c:pt idx="9433">
                  <c:v>0.72820601851851852</c:v>
                </c:pt>
                <c:pt idx="9434">
                  <c:v>0.72820601851851852</c:v>
                </c:pt>
                <c:pt idx="9435">
                  <c:v>0.72820601851851852</c:v>
                </c:pt>
                <c:pt idx="9436">
                  <c:v>0.72820601851851852</c:v>
                </c:pt>
                <c:pt idx="9437">
                  <c:v>0.72821759259259267</c:v>
                </c:pt>
                <c:pt idx="9438">
                  <c:v>0.72821759259259267</c:v>
                </c:pt>
                <c:pt idx="9439">
                  <c:v>0.72821759259259267</c:v>
                </c:pt>
                <c:pt idx="9440">
                  <c:v>0.72821759259259267</c:v>
                </c:pt>
                <c:pt idx="9441">
                  <c:v>0.72821759259259267</c:v>
                </c:pt>
                <c:pt idx="9442">
                  <c:v>0.72821759259259267</c:v>
                </c:pt>
                <c:pt idx="9443">
                  <c:v>0.72821759259259267</c:v>
                </c:pt>
                <c:pt idx="9444">
                  <c:v>0.72821759259259267</c:v>
                </c:pt>
                <c:pt idx="9445">
                  <c:v>0.72821759259259267</c:v>
                </c:pt>
                <c:pt idx="9446">
                  <c:v>0.72821759259259267</c:v>
                </c:pt>
                <c:pt idx="9447">
                  <c:v>0.72822916666666659</c:v>
                </c:pt>
                <c:pt idx="9448">
                  <c:v>0.72822916666666659</c:v>
                </c:pt>
                <c:pt idx="9449">
                  <c:v>0.72822916666666659</c:v>
                </c:pt>
                <c:pt idx="9450">
                  <c:v>0.72822916666666659</c:v>
                </c:pt>
                <c:pt idx="9451">
                  <c:v>0.72822916666666659</c:v>
                </c:pt>
                <c:pt idx="9452">
                  <c:v>0.72822916666666659</c:v>
                </c:pt>
                <c:pt idx="9453">
                  <c:v>0.72822916666666659</c:v>
                </c:pt>
                <c:pt idx="9454">
                  <c:v>0.72822916666666659</c:v>
                </c:pt>
                <c:pt idx="9455">
                  <c:v>0.72822916666666659</c:v>
                </c:pt>
                <c:pt idx="9456">
                  <c:v>0.72822916666666659</c:v>
                </c:pt>
                <c:pt idx="9457">
                  <c:v>0.72822916666666659</c:v>
                </c:pt>
                <c:pt idx="9458">
                  <c:v>0.72824074074074074</c:v>
                </c:pt>
                <c:pt idx="9459">
                  <c:v>0.72824074074074074</c:v>
                </c:pt>
                <c:pt idx="9460">
                  <c:v>0.72824074074074074</c:v>
                </c:pt>
                <c:pt idx="9461">
                  <c:v>0.72824074074074074</c:v>
                </c:pt>
                <c:pt idx="9462">
                  <c:v>0.72824074074074074</c:v>
                </c:pt>
                <c:pt idx="9463">
                  <c:v>0.72824074074074074</c:v>
                </c:pt>
                <c:pt idx="9464">
                  <c:v>0.72824074074074074</c:v>
                </c:pt>
                <c:pt idx="9465">
                  <c:v>0.72824074074074074</c:v>
                </c:pt>
                <c:pt idx="9466">
                  <c:v>0.72825231481481489</c:v>
                </c:pt>
                <c:pt idx="9467">
                  <c:v>0.72825231481481489</c:v>
                </c:pt>
                <c:pt idx="9468">
                  <c:v>0.72825231481481489</c:v>
                </c:pt>
                <c:pt idx="9469">
                  <c:v>0.72825231481481489</c:v>
                </c:pt>
                <c:pt idx="9470">
                  <c:v>0.72825231481481489</c:v>
                </c:pt>
                <c:pt idx="9471">
                  <c:v>0.72825231481481489</c:v>
                </c:pt>
                <c:pt idx="9472">
                  <c:v>0.72825231481481489</c:v>
                </c:pt>
                <c:pt idx="9473">
                  <c:v>0.72825231481481489</c:v>
                </c:pt>
                <c:pt idx="9474">
                  <c:v>0.72825231481481489</c:v>
                </c:pt>
                <c:pt idx="9475">
                  <c:v>0.72825231481481489</c:v>
                </c:pt>
                <c:pt idx="9476">
                  <c:v>0.72826388888888882</c:v>
                </c:pt>
                <c:pt idx="9477">
                  <c:v>0.72826388888888882</c:v>
                </c:pt>
                <c:pt idx="9478">
                  <c:v>0.72826388888888882</c:v>
                </c:pt>
                <c:pt idx="9479">
                  <c:v>0.72826388888888882</c:v>
                </c:pt>
                <c:pt idx="9480">
                  <c:v>0.72826388888888882</c:v>
                </c:pt>
                <c:pt idx="9481">
                  <c:v>0.72826388888888882</c:v>
                </c:pt>
                <c:pt idx="9482">
                  <c:v>0.72826388888888882</c:v>
                </c:pt>
                <c:pt idx="9483">
                  <c:v>0.72826388888888882</c:v>
                </c:pt>
                <c:pt idx="9484">
                  <c:v>0.72826388888888882</c:v>
                </c:pt>
                <c:pt idx="9485">
                  <c:v>0.72826388888888882</c:v>
                </c:pt>
                <c:pt idx="9486">
                  <c:v>0.72827546296296297</c:v>
                </c:pt>
                <c:pt idx="9487">
                  <c:v>0.72827546296296297</c:v>
                </c:pt>
                <c:pt idx="9488">
                  <c:v>0.72827546296296297</c:v>
                </c:pt>
                <c:pt idx="9489">
                  <c:v>0.72827546296296297</c:v>
                </c:pt>
                <c:pt idx="9490">
                  <c:v>0.72827546296296297</c:v>
                </c:pt>
                <c:pt idx="9491">
                  <c:v>0.72827546296296297</c:v>
                </c:pt>
                <c:pt idx="9492">
                  <c:v>0.72827546296296297</c:v>
                </c:pt>
                <c:pt idx="9493">
                  <c:v>0.72827546296296297</c:v>
                </c:pt>
                <c:pt idx="9494">
                  <c:v>0.72827546296296297</c:v>
                </c:pt>
                <c:pt idx="9495">
                  <c:v>0.72827546296296297</c:v>
                </c:pt>
                <c:pt idx="9496">
                  <c:v>0.72827546296296297</c:v>
                </c:pt>
                <c:pt idx="9497">
                  <c:v>0.72828703703703701</c:v>
                </c:pt>
                <c:pt idx="9498">
                  <c:v>0.72828703703703701</c:v>
                </c:pt>
                <c:pt idx="9499">
                  <c:v>0.72828703703703701</c:v>
                </c:pt>
                <c:pt idx="9500">
                  <c:v>0.72828703703703701</c:v>
                </c:pt>
                <c:pt idx="9501">
                  <c:v>0.72828703703703701</c:v>
                </c:pt>
                <c:pt idx="9502">
                  <c:v>0.72828703703703701</c:v>
                </c:pt>
                <c:pt idx="9503">
                  <c:v>0.72828703703703701</c:v>
                </c:pt>
                <c:pt idx="9504">
                  <c:v>0.72828703703703701</c:v>
                </c:pt>
                <c:pt idx="9505">
                  <c:v>0.72828703703703701</c:v>
                </c:pt>
                <c:pt idx="9506">
                  <c:v>0.72828703703703701</c:v>
                </c:pt>
                <c:pt idx="9507">
                  <c:v>0.72829861111111116</c:v>
                </c:pt>
                <c:pt idx="9508">
                  <c:v>0.72829861111111116</c:v>
                </c:pt>
                <c:pt idx="9509">
                  <c:v>0.72829861111111116</c:v>
                </c:pt>
                <c:pt idx="9510">
                  <c:v>0.72829861111111116</c:v>
                </c:pt>
                <c:pt idx="9511">
                  <c:v>0.72829861111111116</c:v>
                </c:pt>
                <c:pt idx="9512">
                  <c:v>0.72829861111111116</c:v>
                </c:pt>
                <c:pt idx="9513">
                  <c:v>0.72829861111111116</c:v>
                </c:pt>
                <c:pt idx="9514">
                  <c:v>0.72829861111111116</c:v>
                </c:pt>
                <c:pt idx="9515">
                  <c:v>0.72829861111111116</c:v>
                </c:pt>
                <c:pt idx="9516">
                  <c:v>0.72829861111111116</c:v>
                </c:pt>
                <c:pt idx="9517">
                  <c:v>0.72829861111111116</c:v>
                </c:pt>
                <c:pt idx="9518">
                  <c:v>0.72831018518518509</c:v>
                </c:pt>
                <c:pt idx="9519">
                  <c:v>0.72831018518518509</c:v>
                </c:pt>
                <c:pt idx="9520">
                  <c:v>0.72831018518518509</c:v>
                </c:pt>
                <c:pt idx="9521">
                  <c:v>0.72831018518518509</c:v>
                </c:pt>
                <c:pt idx="9522">
                  <c:v>0.72831018518518509</c:v>
                </c:pt>
                <c:pt idx="9523">
                  <c:v>0.72831018518518509</c:v>
                </c:pt>
                <c:pt idx="9524">
                  <c:v>0.72831018518518509</c:v>
                </c:pt>
                <c:pt idx="9525">
                  <c:v>0.72831018518518509</c:v>
                </c:pt>
                <c:pt idx="9526">
                  <c:v>0.72831018518518509</c:v>
                </c:pt>
                <c:pt idx="9527">
                  <c:v>0.72831018518518509</c:v>
                </c:pt>
                <c:pt idx="9528">
                  <c:v>0.72832175925925924</c:v>
                </c:pt>
                <c:pt idx="9529">
                  <c:v>0.72832175925925924</c:v>
                </c:pt>
                <c:pt idx="9530">
                  <c:v>0.72832175925925924</c:v>
                </c:pt>
                <c:pt idx="9531">
                  <c:v>0.72832175925925924</c:v>
                </c:pt>
                <c:pt idx="9532">
                  <c:v>0.72832175925925924</c:v>
                </c:pt>
                <c:pt idx="9533">
                  <c:v>0.72832175925925924</c:v>
                </c:pt>
                <c:pt idx="9534">
                  <c:v>0.72832175925925924</c:v>
                </c:pt>
                <c:pt idx="9535">
                  <c:v>0.72832175925925924</c:v>
                </c:pt>
                <c:pt idx="9536">
                  <c:v>0.72832175925925924</c:v>
                </c:pt>
                <c:pt idx="9537">
                  <c:v>0.72832175925925924</c:v>
                </c:pt>
                <c:pt idx="9538">
                  <c:v>0.72832175925925924</c:v>
                </c:pt>
                <c:pt idx="9539">
                  <c:v>0.72833333333333339</c:v>
                </c:pt>
                <c:pt idx="9540">
                  <c:v>0.72833333333333339</c:v>
                </c:pt>
                <c:pt idx="9541">
                  <c:v>0.72833333333333339</c:v>
                </c:pt>
                <c:pt idx="9542">
                  <c:v>0.72833333333333339</c:v>
                </c:pt>
                <c:pt idx="9543">
                  <c:v>0.72833333333333339</c:v>
                </c:pt>
                <c:pt idx="9544">
                  <c:v>0.72833333333333339</c:v>
                </c:pt>
                <c:pt idx="9545">
                  <c:v>0.72833333333333339</c:v>
                </c:pt>
                <c:pt idx="9546">
                  <c:v>0.72833333333333339</c:v>
                </c:pt>
                <c:pt idx="9547">
                  <c:v>0.72833333333333339</c:v>
                </c:pt>
                <c:pt idx="9548">
                  <c:v>0.72833333333333339</c:v>
                </c:pt>
                <c:pt idx="9549">
                  <c:v>0.72834490740740743</c:v>
                </c:pt>
                <c:pt idx="9550">
                  <c:v>0.72834490740740743</c:v>
                </c:pt>
                <c:pt idx="9551">
                  <c:v>0.72834490740740743</c:v>
                </c:pt>
                <c:pt idx="9552">
                  <c:v>0.72834490740740743</c:v>
                </c:pt>
                <c:pt idx="9553">
                  <c:v>0.72834490740740743</c:v>
                </c:pt>
                <c:pt idx="9554">
                  <c:v>0.72834490740740743</c:v>
                </c:pt>
                <c:pt idx="9555">
                  <c:v>0.72834490740740743</c:v>
                </c:pt>
                <c:pt idx="9556">
                  <c:v>0.72834490740740743</c:v>
                </c:pt>
                <c:pt idx="9557">
                  <c:v>0.72834490740740743</c:v>
                </c:pt>
                <c:pt idx="9558">
                  <c:v>0.72834490740740743</c:v>
                </c:pt>
                <c:pt idx="9559">
                  <c:v>0.72834490740740743</c:v>
                </c:pt>
                <c:pt idx="9560">
                  <c:v>0.72835648148148147</c:v>
                </c:pt>
                <c:pt idx="9561">
                  <c:v>0.72835648148148147</c:v>
                </c:pt>
                <c:pt idx="9562">
                  <c:v>0.72835648148148147</c:v>
                </c:pt>
                <c:pt idx="9563">
                  <c:v>0.72835648148148147</c:v>
                </c:pt>
                <c:pt idx="9564">
                  <c:v>0.72835648148148147</c:v>
                </c:pt>
                <c:pt idx="9565">
                  <c:v>0.72835648148148147</c:v>
                </c:pt>
                <c:pt idx="9566">
                  <c:v>0.72835648148148147</c:v>
                </c:pt>
                <c:pt idx="9567">
                  <c:v>0.72835648148148147</c:v>
                </c:pt>
                <c:pt idx="9568">
                  <c:v>0.72835648148148147</c:v>
                </c:pt>
                <c:pt idx="9569">
                  <c:v>0.72835648148148147</c:v>
                </c:pt>
                <c:pt idx="9570">
                  <c:v>0.7283680555555555</c:v>
                </c:pt>
                <c:pt idx="9571">
                  <c:v>0.7283680555555555</c:v>
                </c:pt>
                <c:pt idx="9572">
                  <c:v>0.7283680555555555</c:v>
                </c:pt>
                <c:pt idx="9573">
                  <c:v>0.7283680555555555</c:v>
                </c:pt>
                <c:pt idx="9574">
                  <c:v>0.7283680555555555</c:v>
                </c:pt>
                <c:pt idx="9575">
                  <c:v>0.7283680555555555</c:v>
                </c:pt>
                <c:pt idx="9576">
                  <c:v>0.7283680555555555</c:v>
                </c:pt>
                <c:pt idx="9577">
                  <c:v>0.7283680555555555</c:v>
                </c:pt>
                <c:pt idx="9578">
                  <c:v>0.7283680555555555</c:v>
                </c:pt>
                <c:pt idx="9579">
                  <c:v>0.7283680555555555</c:v>
                </c:pt>
                <c:pt idx="9580">
                  <c:v>0.7283680555555555</c:v>
                </c:pt>
                <c:pt idx="9581">
                  <c:v>0.72837962962962965</c:v>
                </c:pt>
                <c:pt idx="9582">
                  <c:v>0.72837962962962965</c:v>
                </c:pt>
                <c:pt idx="9583">
                  <c:v>0.72837962962962965</c:v>
                </c:pt>
                <c:pt idx="9584">
                  <c:v>0.72837962962962965</c:v>
                </c:pt>
                <c:pt idx="9585">
                  <c:v>0.72837962962962965</c:v>
                </c:pt>
                <c:pt idx="9586">
                  <c:v>0.72837962962962965</c:v>
                </c:pt>
                <c:pt idx="9587">
                  <c:v>0.72837962962962965</c:v>
                </c:pt>
                <c:pt idx="9588">
                  <c:v>0.72837962962962965</c:v>
                </c:pt>
                <c:pt idx="9589">
                  <c:v>0.72837962962962965</c:v>
                </c:pt>
                <c:pt idx="9590">
                  <c:v>0.72837962962962965</c:v>
                </c:pt>
                <c:pt idx="9591">
                  <c:v>0.7283912037037038</c:v>
                </c:pt>
                <c:pt idx="9592">
                  <c:v>0.7283912037037038</c:v>
                </c:pt>
                <c:pt idx="9593">
                  <c:v>0.7283912037037038</c:v>
                </c:pt>
                <c:pt idx="9594">
                  <c:v>0.7283912037037038</c:v>
                </c:pt>
                <c:pt idx="9595">
                  <c:v>0.7283912037037038</c:v>
                </c:pt>
                <c:pt idx="9596">
                  <c:v>0.7283912037037038</c:v>
                </c:pt>
                <c:pt idx="9597">
                  <c:v>0.7283912037037038</c:v>
                </c:pt>
                <c:pt idx="9598">
                  <c:v>0.7283912037037038</c:v>
                </c:pt>
                <c:pt idx="9599">
                  <c:v>0.7283912037037038</c:v>
                </c:pt>
                <c:pt idx="9600">
                  <c:v>0.7283912037037038</c:v>
                </c:pt>
                <c:pt idx="9601">
                  <c:v>0.72840277777777773</c:v>
                </c:pt>
                <c:pt idx="9602">
                  <c:v>0.72840277777777773</c:v>
                </c:pt>
                <c:pt idx="9603">
                  <c:v>0.72840277777777773</c:v>
                </c:pt>
                <c:pt idx="9604">
                  <c:v>0.72840277777777773</c:v>
                </c:pt>
                <c:pt idx="9605">
                  <c:v>0.72840277777777773</c:v>
                </c:pt>
                <c:pt idx="9606">
                  <c:v>0.72840277777777773</c:v>
                </c:pt>
                <c:pt idx="9607">
                  <c:v>0.72840277777777773</c:v>
                </c:pt>
                <c:pt idx="9608">
                  <c:v>0.72840277777777773</c:v>
                </c:pt>
                <c:pt idx="9609">
                  <c:v>0.72840277777777773</c:v>
                </c:pt>
                <c:pt idx="9610">
                  <c:v>0.72840277777777773</c:v>
                </c:pt>
                <c:pt idx="9611">
                  <c:v>0.72841435185185188</c:v>
                </c:pt>
                <c:pt idx="9612">
                  <c:v>0.72841435185185188</c:v>
                </c:pt>
                <c:pt idx="9613">
                  <c:v>0.72841435185185188</c:v>
                </c:pt>
                <c:pt idx="9614">
                  <c:v>0.72841435185185188</c:v>
                </c:pt>
                <c:pt idx="9615">
                  <c:v>0.72841435185185188</c:v>
                </c:pt>
                <c:pt idx="9616">
                  <c:v>0.72841435185185188</c:v>
                </c:pt>
                <c:pt idx="9617">
                  <c:v>0.72841435185185188</c:v>
                </c:pt>
                <c:pt idx="9618">
                  <c:v>0.72841435185185188</c:v>
                </c:pt>
                <c:pt idx="9619">
                  <c:v>0.72841435185185188</c:v>
                </c:pt>
                <c:pt idx="9620">
                  <c:v>0.72841435185185188</c:v>
                </c:pt>
                <c:pt idx="9621">
                  <c:v>0.72841435185185188</c:v>
                </c:pt>
                <c:pt idx="9622">
                  <c:v>0.72842592592592592</c:v>
                </c:pt>
                <c:pt idx="9623">
                  <c:v>0.72842592592592592</c:v>
                </c:pt>
                <c:pt idx="9624">
                  <c:v>0.72842592592592592</c:v>
                </c:pt>
                <c:pt idx="9625">
                  <c:v>0.72842592592592592</c:v>
                </c:pt>
                <c:pt idx="9626">
                  <c:v>0.72842592592592592</c:v>
                </c:pt>
                <c:pt idx="9627">
                  <c:v>0.72842592592592592</c:v>
                </c:pt>
                <c:pt idx="9628">
                  <c:v>0.72842592592592592</c:v>
                </c:pt>
                <c:pt idx="9629">
                  <c:v>0.72842592592592592</c:v>
                </c:pt>
                <c:pt idx="9630">
                  <c:v>0.72842592592592592</c:v>
                </c:pt>
                <c:pt idx="9631">
                  <c:v>0.72842592592592592</c:v>
                </c:pt>
                <c:pt idx="9632">
                  <c:v>0.72843750000000007</c:v>
                </c:pt>
                <c:pt idx="9633">
                  <c:v>0.72843750000000007</c:v>
                </c:pt>
                <c:pt idx="9634">
                  <c:v>0.72843750000000007</c:v>
                </c:pt>
                <c:pt idx="9635">
                  <c:v>0.72843750000000007</c:v>
                </c:pt>
                <c:pt idx="9636">
                  <c:v>0.72843750000000007</c:v>
                </c:pt>
                <c:pt idx="9637">
                  <c:v>0.72843750000000007</c:v>
                </c:pt>
                <c:pt idx="9638">
                  <c:v>0.72843750000000007</c:v>
                </c:pt>
                <c:pt idx="9639">
                  <c:v>0.72843750000000007</c:v>
                </c:pt>
                <c:pt idx="9640">
                  <c:v>0.72843750000000007</c:v>
                </c:pt>
                <c:pt idx="9641">
                  <c:v>0.72843750000000007</c:v>
                </c:pt>
                <c:pt idx="9642">
                  <c:v>0.72843750000000007</c:v>
                </c:pt>
                <c:pt idx="9643">
                  <c:v>0.728449074074074</c:v>
                </c:pt>
                <c:pt idx="9644">
                  <c:v>0.728449074074074</c:v>
                </c:pt>
                <c:pt idx="9645">
                  <c:v>0.728449074074074</c:v>
                </c:pt>
                <c:pt idx="9646">
                  <c:v>0.728449074074074</c:v>
                </c:pt>
                <c:pt idx="9647">
                  <c:v>0.728449074074074</c:v>
                </c:pt>
                <c:pt idx="9648">
                  <c:v>0.728449074074074</c:v>
                </c:pt>
                <c:pt idx="9649">
                  <c:v>0.728449074074074</c:v>
                </c:pt>
                <c:pt idx="9650">
                  <c:v>0.728449074074074</c:v>
                </c:pt>
                <c:pt idx="9651">
                  <c:v>0.728449074074074</c:v>
                </c:pt>
                <c:pt idx="9652">
                  <c:v>0.728449074074074</c:v>
                </c:pt>
                <c:pt idx="9653">
                  <c:v>0.72846064814814815</c:v>
                </c:pt>
                <c:pt idx="9654">
                  <c:v>0.72846064814814815</c:v>
                </c:pt>
                <c:pt idx="9655">
                  <c:v>0.72846064814814815</c:v>
                </c:pt>
                <c:pt idx="9656">
                  <c:v>0.72846064814814815</c:v>
                </c:pt>
                <c:pt idx="9657">
                  <c:v>0.72846064814814815</c:v>
                </c:pt>
                <c:pt idx="9658">
                  <c:v>0.72846064814814815</c:v>
                </c:pt>
                <c:pt idx="9659">
                  <c:v>0.72846064814814815</c:v>
                </c:pt>
                <c:pt idx="9660">
                  <c:v>0.72846064814814815</c:v>
                </c:pt>
                <c:pt idx="9661">
                  <c:v>0.72846064814814815</c:v>
                </c:pt>
                <c:pt idx="9662">
                  <c:v>0.72846064814814815</c:v>
                </c:pt>
                <c:pt idx="9663">
                  <c:v>0.72846064814814815</c:v>
                </c:pt>
                <c:pt idx="9664">
                  <c:v>0.7284722222222223</c:v>
                </c:pt>
                <c:pt idx="9665">
                  <c:v>0.7284722222222223</c:v>
                </c:pt>
                <c:pt idx="9666">
                  <c:v>0.7284722222222223</c:v>
                </c:pt>
                <c:pt idx="9667">
                  <c:v>0.7284722222222223</c:v>
                </c:pt>
                <c:pt idx="9668">
                  <c:v>0.7284722222222223</c:v>
                </c:pt>
                <c:pt idx="9669">
                  <c:v>0.7284722222222223</c:v>
                </c:pt>
                <c:pt idx="9670">
                  <c:v>0.7284722222222223</c:v>
                </c:pt>
                <c:pt idx="9671">
                  <c:v>0.7284722222222223</c:v>
                </c:pt>
                <c:pt idx="9672">
                  <c:v>0.7284722222222223</c:v>
                </c:pt>
                <c:pt idx="9673">
                  <c:v>0.7284722222222223</c:v>
                </c:pt>
                <c:pt idx="9674">
                  <c:v>0.72848379629629623</c:v>
                </c:pt>
                <c:pt idx="9675">
                  <c:v>0.72848379629629623</c:v>
                </c:pt>
                <c:pt idx="9676">
                  <c:v>0.72848379629629623</c:v>
                </c:pt>
                <c:pt idx="9677">
                  <c:v>0.72848379629629623</c:v>
                </c:pt>
                <c:pt idx="9678">
                  <c:v>0.72848379629629623</c:v>
                </c:pt>
                <c:pt idx="9679">
                  <c:v>0.72848379629629623</c:v>
                </c:pt>
                <c:pt idx="9680">
                  <c:v>0.72848379629629623</c:v>
                </c:pt>
                <c:pt idx="9681">
                  <c:v>0.72848379629629623</c:v>
                </c:pt>
                <c:pt idx="9682">
                  <c:v>0.72848379629629623</c:v>
                </c:pt>
                <c:pt idx="9683">
                  <c:v>0.72848379629629623</c:v>
                </c:pt>
                <c:pt idx="9684">
                  <c:v>0.72848379629629623</c:v>
                </c:pt>
                <c:pt idx="9685">
                  <c:v>0.72849537037037038</c:v>
                </c:pt>
                <c:pt idx="9686">
                  <c:v>0.72849537037037038</c:v>
                </c:pt>
                <c:pt idx="9687">
                  <c:v>0.72849537037037038</c:v>
                </c:pt>
                <c:pt idx="9688">
                  <c:v>0.72849537037037038</c:v>
                </c:pt>
                <c:pt idx="9689">
                  <c:v>0.72849537037037038</c:v>
                </c:pt>
                <c:pt idx="9690">
                  <c:v>0.72849537037037038</c:v>
                </c:pt>
                <c:pt idx="9691">
                  <c:v>0.72849537037037038</c:v>
                </c:pt>
                <c:pt idx="9692">
                  <c:v>0.72849537037037038</c:v>
                </c:pt>
                <c:pt idx="9693">
                  <c:v>0.72849537037037038</c:v>
                </c:pt>
                <c:pt idx="9694">
                  <c:v>0.72849537037037038</c:v>
                </c:pt>
                <c:pt idx="9695">
                  <c:v>0.72850694444444442</c:v>
                </c:pt>
                <c:pt idx="9696">
                  <c:v>0.72850694444444442</c:v>
                </c:pt>
                <c:pt idx="9697">
                  <c:v>0.72850694444444442</c:v>
                </c:pt>
                <c:pt idx="9698">
                  <c:v>0.72850694444444442</c:v>
                </c:pt>
                <c:pt idx="9699">
                  <c:v>0.72850694444444442</c:v>
                </c:pt>
                <c:pt idx="9700">
                  <c:v>0.72850694444444442</c:v>
                </c:pt>
                <c:pt idx="9701">
                  <c:v>0.72850694444444442</c:v>
                </c:pt>
                <c:pt idx="9702">
                  <c:v>0.72850694444444442</c:v>
                </c:pt>
                <c:pt idx="9703">
                  <c:v>0.72850694444444442</c:v>
                </c:pt>
                <c:pt idx="9704">
                  <c:v>0.72850694444444442</c:v>
                </c:pt>
                <c:pt idx="9705">
                  <c:v>0.72850694444444442</c:v>
                </c:pt>
                <c:pt idx="9706">
                  <c:v>0.72851851851851857</c:v>
                </c:pt>
                <c:pt idx="9707">
                  <c:v>0.72851851851851857</c:v>
                </c:pt>
                <c:pt idx="9708">
                  <c:v>0.72851851851851857</c:v>
                </c:pt>
                <c:pt idx="9709">
                  <c:v>0.72851851851851857</c:v>
                </c:pt>
                <c:pt idx="9710">
                  <c:v>0.72851851851851857</c:v>
                </c:pt>
                <c:pt idx="9711">
                  <c:v>0.72851851851851857</c:v>
                </c:pt>
                <c:pt idx="9712">
                  <c:v>0.72851851851851857</c:v>
                </c:pt>
                <c:pt idx="9713">
                  <c:v>0.72851851851851857</c:v>
                </c:pt>
                <c:pt idx="9714">
                  <c:v>0.72851851851851857</c:v>
                </c:pt>
                <c:pt idx="9715">
                  <c:v>0.72851851851851857</c:v>
                </c:pt>
                <c:pt idx="9716">
                  <c:v>0.72853009259259249</c:v>
                </c:pt>
                <c:pt idx="9717">
                  <c:v>0.72853009259259249</c:v>
                </c:pt>
                <c:pt idx="9718">
                  <c:v>0.72853009259259249</c:v>
                </c:pt>
                <c:pt idx="9719">
                  <c:v>0.72853009259259249</c:v>
                </c:pt>
                <c:pt idx="9720">
                  <c:v>0.72853009259259249</c:v>
                </c:pt>
                <c:pt idx="9721">
                  <c:v>0.72853009259259249</c:v>
                </c:pt>
                <c:pt idx="9722">
                  <c:v>0.72853009259259249</c:v>
                </c:pt>
                <c:pt idx="9723">
                  <c:v>0.72853009259259249</c:v>
                </c:pt>
                <c:pt idx="9724">
                  <c:v>0.72853009259259249</c:v>
                </c:pt>
                <c:pt idx="9725">
                  <c:v>0.72853009259259249</c:v>
                </c:pt>
                <c:pt idx="9726">
                  <c:v>0.72853009259259249</c:v>
                </c:pt>
                <c:pt idx="9727">
                  <c:v>0.72854166666666664</c:v>
                </c:pt>
                <c:pt idx="9728">
                  <c:v>0.72854166666666664</c:v>
                </c:pt>
                <c:pt idx="9729">
                  <c:v>0.72854166666666664</c:v>
                </c:pt>
                <c:pt idx="9730">
                  <c:v>0.72854166666666664</c:v>
                </c:pt>
                <c:pt idx="9731">
                  <c:v>0.72854166666666664</c:v>
                </c:pt>
                <c:pt idx="9732">
                  <c:v>0.72854166666666664</c:v>
                </c:pt>
                <c:pt idx="9733">
                  <c:v>0.72854166666666664</c:v>
                </c:pt>
                <c:pt idx="9734">
                  <c:v>0.72854166666666664</c:v>
                </c:pt>
                <c:pt idx="9735">
                  <c:v>0.72854166666666664</c:v>
                </c:pt>
                <c:pt idx="9736">
                  <c:v>0.72854166666666664</c:v>
                </c:pt>
                <c:pt idx="9737">
                  <c:v>0.72855324074074079</c:v>
                </c:pt>
                <c:pt idx="9738">
                  <c:v>0.72855324074074079</c:v>
                </c:pt>
                <c:pt idx="9739">
                  <c:v>0.72855324074074079</c:v>
                </c:pt>
                <c:pt idx="9740">
                  <c:v>0.72855324074074079</c:v>
                </c:pt>
                <c:pt idx="9741">
                  <c:v>0.72855324074074079</c:v>
                </c:pt>
                <c:pt idx="9742">
                  <c:v>0.72855324074074079</c:v>
                </c:pt>
                <c:pt idx="9743">
                  <c:v>0.72855324074074079</c:v>
                </c:pt>
                <c:pt idx="9744">
                  <c:v>0.72855324074074079</c:v>
                </c:pt>
                <c:pt idx="9745">
                  <c:v>0.72855324074074079</c:v>
                </c:pt>
                <c:pt idx="9746">
                  <c:v>0.72855324074074079</c:v>
                </c:pt>
                <c:pt idx="9747">
                  <c:v>0.72855324074074079</c:v>
                </c:pt>
                <c:pt idx="9748">
                  <c:v>0.72856481481481483</c:v>
                </c:pt>
                <c:pt idx="9749">
                  <c:v>0.72856481481481483</c:v>
                </c:pt>
                <c:pt idx="9750">
                  <c:v>0.72856481481481483</c:v>
                </c:pt>
                <c:pt idx="9751">
                  <c:v>0.72856481481481483</c:v>
                </c:pt>
                <c:pt idx="9752">
                  <c:v>0.72856481481481483</c:v>
                </c:pt>
                <c:pt idx="9753">
                  <c:v>0.72856481481481483</c:v>
                </c:pt>
                <c:pt idx="9754">
                  <c:v>0.72856481481481483</c:v>
                </c:pt>
                <c:pt idx="9755">
                  <c:v>0.72856481481481483</c:v>
                </c:pt>
                <c:pt idx="9756">
                  <c:v>0.72856481481481483</c:v>
                </c:pt>
                <c:pt idx="9757">
                  <c:v>0.72857638888888887</c:v>
                </c:pt>
                <c:pt idx="9758">
                  <c:v>0.72857638888888887</c:v>
                </c:pt>
                <c:pt idx="9759">
                  <c:v>0.72857638888888887</c:v>
                </c:pt>
                <c:pt idx="9760">
                  <c:v>0.72857638888888887</c:v>
                </c:pt>
                <c:pt idx="9761">
                  <c:v>0.72857638888888887</c:v>
                </c:pt>
                <c:pt idx="9762">
                  <c:v>0.72857638888888887</c:v>
                </c:pt>
                <c:pt idx="9763">
                  <c:v>0.72857638888888887</c:v>
                </c:pt>
                <c:pt idx="9764">
                  <c:v>0.72857638888888887</c:v>
                </c:pt>
                <c:pt idx="9765">
                  <c:v>0.72857638888888887</c:v>
                </c:pt>
                <c:pt idx="9766">
                  <c:v>0.72857638888888887</c:v>
                </c:pt>
                <c:pt idx="9767">
                  <c:v>0.72857638888888887</c:v>
                </c:pt>
                <c:pt idx="9768">
                  <c:v>0.72858796296296291</c:v>
                </c:pt>
                <c:pt idx="9769">
                  <c:v>0.72858796296296291</c:v>
                </c:pt>
                <c:pt idx="9770">
                  <c:v>0.72858796296296291</c:v>
                </c:pt>
                <c:pt idx="9771">
                  <c:v>0.72858796296296291</c:v>
                </c:pt>
                <c:pt idx="9772">
                  <c:v>0.72858796296296291</c:v>
                </c:pt>
                <c:pt idx="9773">
                  <c:v>0.72858796296296291</c:v>
                </c:pt>
                <c:pt idx="9774">
                  <c:v>0.72858796296296291</c:v>
                </c:pt>
                <c:pt idx="9775">
                  <c:v>0.72858796296296291</c:v>
                </c:pt>
                <c:pt idx="9776">
                  <c:v>0.72858796296296291</c:v>
                </c:pt>
                <c:pt idx="9777">
                  <c:v>0.72859953703703706</c:v>
                </c:pt>
                <c:pt idx="9778">
                  <c:v>0.72859953703703706</c:v>
                </c:pt>
                <c:pt idx="9779">
                  <c:v>0.72859953703703706</c:v>
                </c:pt>
                <c:pt idx="9780">
                  <c:v>0.72859953703703706</c:v>
                </c:pt>
                <c:pt idx="9781">
                  <c:v>0.72859953703703706</c:v>
                </c:pt>
                <c:pt idx="9782">
                  <c:v>0.72859953703703706</c:v>
                </c:pt>
                <c:pt idx="9783">
                  <c:v>0.72859953703703706</c:v>
                </c:pt>
                <c:pt idx="9784">
                  <c:v>0.72859953703703706</c:v>
                </c:pt>
                <c:pt idx="9785">
                  <c:v>0.72859953703703706</c:v>
                </c:pt>
                <c:pt idx="9786">
                  <c:v>0.72859953703703706</c:v>
                </c:pt>
                <c:pt idx="9787">
                  <c:v>0.72859953703703706</c:v>
                </c:pt>
                <c:pt idx="9788">
                  <c:v>0.72861111111111121</c:v>
                </c:pt>
                <c:pt idx="9789">
                  <c:v>0.72861111111111121</c:v>
                </c:pt>
                <c:pt idx="9790">
                  <c:v>0.72861111111111121</c:v>
                </c:pt>
                <c:pt idx="9791">
                  <c:v>0.72861111111111121</c:v>
                </c:pt>
                <c:pt idx="9792">
                  <c:v>0.72861111111111121</c:v>
                </c:pt>
                <c:pt idx="9793">
                  <c:v>0.72861111111111121</c:v>
                </c:pt>
                <c:pt idx="9794">
                  <c:v>0.72861111111111121</c:v>
                </c:pt>
                <c:pt idx="9795">
                  <c:v>0.72861111111111121</c:v>
                </c:pt>
                <c:pt idx="9796">
                  <c:v>0.72861111111111121</c:v>
                </c:pt>
                <c:pt idx="9797">
                  <c:v>0.72861111111111121</c:v>
                </c:pt>
                <c:pt idx="9798">
                  <c:v>0.72862268518518514</c:v>
                </c:pt>
                <c:pt idx="9799">
                  <c:v>0.72862268518518514</c:v>
                </c:pt>
                <c:pt idx="9800">
                  <c:v>0.72862268518518514</c:v>
                </c:pt>
                <c:pt idx="9801">
                  <c:v>0.72862268518518514</c:v>
                </c:pt>
                <c:pt idx="9802">
                  <c:v>0.72862268518518514</c:v>
                </c:pt>
                <c:pt idx="9803">
                  <c:v>0.72862268518518514</c:v>
                </c:pt>
                <c:pt idx="9804">
                  <c:v>0.72862268518518514</c:v>
                </c:pt>
                <c:pt idx="9805">
                  <c:v>0.72862268518518514</c:v>
                </c:pt>
                <c:pt idx="9806">
                  <c:v>0.72862268518518514</c:v>
                </c:pt>
                <c:pt idx="9807">
                  <c:v>0.72862268518518514</c:v>
                </c:pt>
                <c:pt idx="9808">
                  <c:v>0.72862268518518514</c:v>
                </c:pt>
                <c:pt idx="9809">
                  <c:v>0.72863425925925929</c:v>
                </c:pt>
                <c:pt idx="9810">
                  <c:v>0.72863425925925929</c:v>
                </c:pt>
                <c:pt idx="9811">
                  <c:v>0.72863425925925929</c:v>
                </c:pt>
                <c:pt idx="9812">
                  <c:v>0.72863425925925929</c:v>
                </c:pt>
                <c:pt idx="9813">
                  <c:v>0.72863425925925929</c:v>
                </c:pt>
                <c:pt idx="9814">
                  <c:v>0.72863425925925929</c:v>
                </c:pt>
                <c:pt idx="9815">
                  <c:v>0.72863425925925929</c:v>
                </c:pt>
                <c:pt idx="9816">
                  <c:v>0.72863425925925929</c:v>
                </c:pt>
                <c:pt idx="9817">
                  <c:v>0.72863425925925929</c:v>
                </c:pt>
                <c:pt idx="9818">
                  <c:v>0.72863425925925929</c:v>
                </c:pt>
                <c:pt idx="9819">
                  <c:v>0.72864583333333333</c:v>
                </c:pt>
                <c:pt idx="9820">
                  <c:v>0.72864583333333333</c:v>
                </c:pt>
                <c:pt idx="9821">
                  <c:v>0.72864583333333333</c:v>
                </c:pt>
                <c:pt idx="9822">
                  <c:v>0.72864583333333333</c:v>
                </c:pt>
                <c:pt idx="9823">
                  <c:v>0.72864583333333333</c:v>
                </c:pt>
                <c:pt idx="9824">
                  <c:v>0.72864583333333333</c:v>
                </c:pt>
                <c:pt idx="9825">
                  <c:v>0.72864583333333333</c:v>
                </c:pt>
                <c:pt idx="9826">
                  <c:v>0.72864583333333333</c:v>
                </c:pt>
                <c:pt idx="9827">
                  <c:v>0.72864583333333333</c:v>
                </c:pt>
                <c:pt idx="9828">
                  <c:v>0.72864583333333333</c:v>
                </c:pt>
                <c:pt idx="9829">
                  <c:v>0.72864583333333333</c:v>
                </c:pt>
                <c:pt idx="9830">
                  <c:v>0.72865740740740748</c:v>
                </c:pt>
                <c:pt idx="9831">
                  <c:v>0.72865740740740748</c:v>
                </c:pt>
                <c:pt idx="9832">
                  <c:v>0.72865740740740748</c:v>
                </c:pt>
                <c:pt idx="9833">
                  <c:v>0.72865740740740748</c:v>
                </c:pt>
                <c:pt idx="9834">
                  <c:v>0.72865740740740748</c:v>
                </c:pt>
                <c:pt idx="9835">
                  <c:v>0.72865740740740748</c:v>
                </c:pt>
                <c:pt idx="9836">
                  <c:v>0.72865740740740748</c:v>
                </c:pt>
                <c:pt idx="9837">
                  <c:v>0.72865740740740748</c:v>
                </c:pt>
                <c:pt idx="9838">
                  <c:v>0.72865740740740748</c:v>
                </c:pt>
                <c:pt idx="9839">
                  <c:v>0.7286689814814814</c:v>
                </c:pt>
                <c:pt idx="9840">
                  <c:v>0.7286689814814814</c:v>
                </c:pt>
                <c:pt idx="9841">
                  <c:v>0.7286689814814814</c:v>
                </c:pt>
                <c:pt idx="9842">
                  <c:v>0.7286689814814814</c:v>
                </c:pt>
                <c:pt idx="9843">
                  <c:v>0.7286689814814814</c:v>
                </c:pt>
                <c:pt idx="9844">
                  <c:v>0.7286689814814814</c:v>
                </c:pt>
                <c:pt idx="9845">
                  <c:v>0.7286689814814814</c:v>
                </c:pt>
                <c:pt idx="9846">
                  <c:v>0.7286689814814814</c:v>
                </c:pt>
                <c:pt idx="9847">
                  <c:v>0.7286689814814814</c:v>
                </c:pt>
                <c:pt idx="9848">
                  <c:v>0.7286689814814814</c:v>
                </c:pt>
                <c:pt idx="9849">
                  <c:v>0.7286689814814814</c:v>
                </c:pt>
                <c:pt idx="9850">
                  <c:v>0.72868055555555555</c:v>
                </c:pt>
                <c:pt idx="9851">
                  <c:v>0.72868055555555555</c:v>
                </c:pt>
                <c:pt idx="9852">
                  <c:v>0.72868055555555555</c:v>
                </c:pt>
                <c:pt idx="9853">
                  <c:v>0.72868055555555555</c:v>
                </c:pt>
                <c:pt idx="9854">
                  <c:v>0.72868055555555555</c:v>
                </c:pt>
                <c:pt idx="9855">
                  <c:v>0.72868055555555555</c:v>
                </c:pt>
                <c:pt idx="9856">
                  <c:v>0.72868055555555555</c:v>
                </c:pt>
                <c:pt idx="9857">
                  <c:v>0.72868055555555555</c:v>
                </c:pt>
                <c:pt idx="9858">
                  <c:v>0.72868055555555555</c:v>
                </c:pt>
                <c:pt idx="9859">
                  <c:v>0.72868055555555555</c:v>
                </c:pt>
                <c:pt idx="9860">
                  <c:v>0.7286921296296297</c:v>
                </c:pt>
                <c:pt idx="9861">
                  <c:v>0.7286921296296297</c:v>
                </c:pt>
                <c:pt idx="9862">
                  <c:v>0.7286921296296297</c:v>
                </c:pt>
                <c:pt idx="9863">
                  <c:v>0.7286921296296297</c:v>
                </c:pt>
                <c:pt idx="9864">
                  <c:v>0.7286921296296297</c:v>
                </c:pt>
                <c:pt idx="9865">
                  <c:v>0.7286921296296297</c:v>
                </c:pt>
                <c:pt idx="9866">
                  <c:v>0.7286921296296297</c:v>
                </c:pt>
                <c:pt idx="9867">
                  <c:v>0.7286921296296297</c:v>
                </c:pt>
                <c:pt idx="9868">
                  <c:v>0.7286921296296297</c:v>
                </c:pt>
                <c:pt idx="9869">
                  <c:v>0.7286921296296297</c:v>
                </c:pt>
                <c:pt idx="9870">
                  <c:v>0.7286921296296297</c:v>
                </c:pt>
                <c:pt idx="9871">
                  <c:v>0.72870370370370363</c:v>
                </c:pt>
                <c:pt idx="9872">
                  <c:v>0.72870370370370363</c:v>
                </c:pt>
                <c:pt idx="9873">
                  <c:v>0.72870370370370363</c:v>
                </c:pt>
                <c:pt idx="9874">
                  <c:v>0.72870370370370363</c:v>
                </c:pt>
                <c:pt idx="9875">
                  <c:v>0.72870370370370363</c:v>
                </c:pt>
                <c:pt idx="9876">
                  <c:v>0.72870370370370363</c:v>
                </c:pt>
                <c:pt idx="9877">
                  <c:v>0.72870370370370363</c:v>
                </c:pt>
                <c:pt idx="9878">
                  <c:v>0.72870370370370363</c:v>
                </c:pt>
                <c:pt idx="9879">
                  <c:v>0.72870370370370363</c:v>
                </c:pt>
                <c:pt idx="9880">
                  <c:v>0.72870370370370363</c:v>
                </c:pt>
                <c:pt idx="9881">
                  <c:v>0.72871527777777778</c:v>
                </c:pt>
                <c:pt idx="9882">
                  <c:v>0.72871527777777778</c:v>
                </c:pt>
                <c:pt idx="9883">
                  <c:v>0.72871527777777778</c:v>
                </c:pt>
                <c:pt idx="9884">
                  <c:v>0.72871527777777778</c:v>
                </c:pt>
                <c:pt idx="9885">
                  <c:v>0.72871527777777778</c:v>
                </c:pt>
                <c:pt idx="9886">
                  <c:v>0.72871527777777778</c:v>
                </c:pt>
                <c:pt idx="9887">
                  <c:v>0.72871527777777778</c:v>
                </c:pt>
                <c:pt idx="9888">
                  <c:v>0.72871527777777778</c:v>
                </c:pt>
                <c:pt idx="9889">
                  <c:v>0.72871527777777778</c:v>
                </c:pt>
                <c:pt idx="9890">
                  <c:v>0.72871527777777778</c:v>
                </c:pt>
                <c:pt idx="9891">
                  <c:v>0.72872685185185182</c:v>
                </c:pt>
                <c:pt idx="9892">
                  <c:v>0.72872685185185182</c:v>
                </c:pt>
                <c:pt idx="9893">
                  <c:v>0.72872685185185182</c:v>
                </c:pt>
                <c:pt idx="9894">
                  <c:v>0.72872685185185182</c:v>
                </c:pt>
                <c:pt idx="9895">
                  <c:v>0.72872685185185182</c:v>
                </c:pt>
                <c:pt idx="9896">
                  <c:v>0.72872685185185182</c:v>
                </c:pt>
                <c:pt idx="9897">
                  <c:v>0.72872685185185182</c:v>
                </c:pt>
                <c:pt idx="9898">
                  <c:v>0.72872685185185182</c:v>
                </c:pt>
                <c:pt idx="9899">
                  <c:v>0.72872685185185182</c:v>
                </c:pt>
                <c:pt idx="9900">
                  <c:v>0.72872685185185182</c:v>
                </c:pt>
                <c:pt idx="9901">
                  <c:v>0.72873842592592597</c:v>
                </c:pt>
                <c:pt idx="9902">
                  <c:v>0.72873842592592597</c:v>
                </c:pt>
                <c:pt idx="9903">
                  <c:v>0.72873842592592597</c:v>
                </c:pt>
                <c:pt idx="9904">
                  <c:v>0.72873842592592597</c:v>
                </c:pt>
                <c:pt idx="9905">
                  <c:v>0.72873842592592597</c:v>
                </c:pt>
                <c:pt idx="9906">
                  <c:v>0.72873842592592597</c:v>
                </c:pt>
                <c:pt idx="9907">
                  <c:v>0.72873842592592597</c:v>
                </c:pt>
                <c:pt idx="9908">
                  <c:v>0.72873842592592597</c:v>
                </c:pt>
                <c:pt idx="9909">
                  <c:v>0.72873842592592597</c:v>
                </c:pt>
                <c:pt idx="9910">
                  <c:v>0.72873842592592597</c:v>
                </c:pt>
                <c:pt idx="9911">
                  <c:v>0.72873842592592597</c:v>
                </c:pt>
                <c:pt idx="9912">
                  <c:v>0.7287499999999999</c:v>
                </c:pt>
                <c:pt idx="9913">
                  <c:v>0.7287499999999999</c:v>
                </c:pt>
                <c:pt idx="9914">
                  <c:v>0.7287499999999999</c:v>
                </c:pt>
                <c:pt idx="9915">
                  <c:v>0.7287499999999999</c:v>
                </c:pt>
                <c:pt idx="9916">
                  <c:v>0.7287499999999999</c:v>
                </c:pt>
                <c:pt idx="9917">
                  <c:v>0.7287499999999999</c:v>
                </c:pt>
                <c:pt idx="9918">
                  <c:v>0.7287499999999999</c:v>
                </c:pt>
                <c:pt idx="9919">
                  <c:v>0.7287499999999999</c:v>
                </c:pt>
                <c:pt idx="9920">
                  <c:v>0.7287499999999999</c:v>
                </c:pt>
                <c:pt idx="9921">
                  <c:v>0.7287499999999999</c:v>
                </c:pt>
                <c:pt idx="9922">
                  <c:v>0.72876157407407405</c:v>
                </c:pt>
                <c:pt idx="9923">
                  <c:v>0.72876157407407405</c:v>
                </c:pt>
                <c:pt idx="9924">
                  <c:v>0.72876157407407405</c:v>
                </c:pt>
                <c:pt idx="9925">
                  <c:v>0.72876157407407405</c:v>
                </c:pt>
                <c:pt idx="9926">
                  <c:v>0.72876157407407405</c:v>
                </c:pt>
                <c:pt idx="9927">
                  <c:v>0.72876157407407405</c:v>
                </c:pt>
                <c:pt idx="9928">
                  <c:v>0.72876157407407405</c:v>
                </c:pt>
                <c:pt idx="9929">
                  <c:v>0.72876157407407405</c:v>
                </c:pt>
                <c:pt idx="9930">
                  <c:v>0.72876157407407405</c:v>
                </c:pt>
                <c:pt idx="9931">
                  <c:v>0.72876157407407405</c:v>
                </c:pt>
                <c:pt idx="9932">
                  <c:v>0.7287731481481482</c:v>
                </c:pt>
                <c:pt idx="9933">
                  <c:v>0.7287731481481482</c:v>
                </c:pt>
                <c:pt idx="9934">
                  <c:v>0.7287731481481482</c:v>
                </c:pt>
                <c:pt idx="9935">
                  <c:v>0.7287731481481482</c:v>
                </c:pt>
                <c:pt idx="9936">
                  <c:v>0.7287731481481482</c:v>
                </c:pt>
                <c:pt idx="9937">
                  <c:v>0.7287731481481482</c:v>
                </c:pt>
                <c:pt idx="9938">
                  <c:v>0.7287731481481482</c:v>
                </c:pt>
                <c:pt idx="9939">
                  <c:v>0.7287731481481482</c:v>
                </c:pt>
                <c:pt idx="9940">
                  <c:v>0.7287731481481482</c:v>
                </c:pt>
                <c:pt idx="9941">
                  <c:v>0.72878472222222224</c:v>
                </c:pt>
                <c:pt idx="9942">
                  <c:v>0.72878472222222224</c:v>
                </c:pt>
                <c:pt idx="9943">
                  <c:v>0.72878472222222224</c:v>
                </c:pt>
                <c:pt idx="9944">
                  <c:v>0.72878472222222224</c:v>
                </c:pt>
                <c:pt idx="9945">
                  <c:v>0.72878472222222224</c:v>
                </c:pt>
                <c:pt idx="9946">
                  <c:v>0.72878472222222224</c:v>
                </c:pt>
                <c:pt idx="9947">
                  <c:v>0.72878472222222224</c:v>
                </c:pt>
                <c:pt idx="9948">
                  <c:v>0.72878472222222224</c:v>
                </c:pt>
                <c:pt idx="9949">
                  <c:v>0.72878472222222224</c:v>
                </c:pt>
                <c:pt idx="9950">
                  <c:v>0.72878472222222224</c:v>
                </c:pt>
                <c:pt idx="9951">
                  <c:v>0.72878472222222224</c:v>
                </c:pt>
                <c:pt idx="9952">
                  <c:v>0.72879629629629628</c:v>
                </c:pt>
                <c:pt idx="9953">
                  <c:v>0.72879629629629628</c:v>
                </c:pt>
                <c:pt idx="9954">
                  <c:v>0.72879629629629628</c:v>
                </c:pt>
                <c:pt idx="9955">
                  <c:v>0.72879629629629628</c:v>
                </c:pt>
                <c:pt idx="9956">
                  <c:v>0.72879629629629628</c:v>
                </c:pt>
                <c:pt idx="9957">
                  <c:v>0.72879629629629628</c:v>
                </c:pt>
                <c:pt idx="9958">
                  <c:v>0.72879629629629628</c:v>
                </c:pt>
                <c:pt idx="9959">
                  <c:v>0.72879629629629628</c:v>
                </c:pt>
                <c:pt idx="9960">
                  <c:v>0.72879629629629628</c:v>
                </c:pt>
                <c:pt idx="9961">
                  <c:v>0.72879629629629628</c:v>
                </c:pt>
                <c:pt idx="9962">
                  <c:v>0.72880787037037031</c:v>
                </c:pt>
                <c:pt idx="9963">
                  <c:v>0.72880787037037031</c:v>
                </c:pt>
                <c:pt idx="9964">
                  <c:v>0.72880787037037031</c:v>
                </c:pt>
                <c:pt idx="9965">
                  <c:v>0.72880787037037031</c:v>
                </c:pt>
                <c:pt idx="9966">
                  <c:v>0.72880787037037031</c:v>
                </c:pt>
                <c:pt idx="9967">
                  <c:v>0.72880787037037031</c:v>
                </c:pt>
                <c:pt idx="9968">
                  <c:v>0.72880787037037031</c:v>
                </c:pt>
                <c:pt idx="9969">
                  <c:v>0.72880787037037031</c:v>
                </c:pt>
                <c:pt idx="9970">
                  <c:v>0.72880787037037031</c:v>
                </c:pt>
                <c:pt idx="9971">
                  <c:v>0.72880787037037031</c:v>
                </c:pt>
                <c:pt idx="9972">
                  <c:v>0.72880787037037031</c:v>
                </c:pt>
                <c:pt idx="9973">
                  <c:v>0.72881944444444446</c:v>
                </c:pt>
                <c:pt idx="9974">
                  <c:v>0.72881944444444446</c:v>
                </c:pt>
                <c:pt idx="9975">
                  <c:v>0.72881944444444446</c:v>
                </c:pt>
                <c:pt idx="9976">
                  <c:v>0.72881944444444446</c:v>
                </c:pt>
                <c:pt idx="9977">
                  <c:v>0.72881944444444446</c:v>
                </c:pt>
                <c:pt idx="9978">
                  <c:v>0.72881944444444446</c:v>
                </c:pt>
                <c:pt idx="9979">
                  <c:v>0.72881944444444446</c:v>
                </c:pt>
                <c:pt idx="9980">
                  <c:v>0.72881944444444446</c:v>
                </c:pt>
                <c:pt idx="9981">
                  <c:v>0.72881944444444446</c:v>
                </c:pt>
                <c:pt idx="9982">
                  <c:v>0.72883101851851861</c:v>
                </c:pt>
                <c:pt idx="9983">
                  <c:v>0.72883101851851861</c:v>
                </c:pt>
                <c:pt idx="9984">
                  <c:v>0.72883101851851861</c:v>
                </c:pt>
                <c:pt idx="9985">
                  <c:v>0.72883101851851861</c:v>
                </c:pt>
                <c:pt idx="9986">
                  <c:v>0.72883101851851861</c:v>
                </c:pt>
                <c:pt idx="9987">
                  <c:v>0.72883101851851861</c:v>
                </c:pt>
                <c:pt idx="9988">
                  <c:v>0.72883101851851861</c:v>
                </c:pt>
                <c:pt idx="9989">
                  <c:v>0.72883101851851861</c:v>
                </c:pt>
                <c:pt idx="9990">
                  <c:v>0.72883101851851861</c:v>
                </c:pt>
                <c:pt idx="9991">
                  <c:v>0.72883101851851861</c:v>
                </c:pt>
                <c:pt idx="9992">
                  <c:v>0.72883101851851861</c:v>
                </c:pt>
                <c:pt idx="9993">
                  <c:v>0.72884259259259254</c:v>
                </c:pt>
                <c:pt idx="9994">
                  <c:v>0.72884259259259254</c:v>
                </c:pt>
                <c:pt idx="9995">
                  <c:v>0.72884259259259254</c:v>
                </c:pt>
                <c:pt idx="9996">
                  <c:v>0.72884259259259254</c:v>
                </c:pt>
                <c:pt idx="9997">
                  <c:v>0.72884259259259254</c:v>
                </c:pt>
                <c:pt idx="9998">
                  <c:v>0.72884259259259254</c:v>
                </c:pt>
                <c:pt idx="9999">
                  <c:v>0.72884259259259254</c:v>
                </c:pt>
                <c:pt idx="10000">
                  <c:v>0.72884259259259254</c:v>
                </c:pt>
                <c:pt idx="10001">
                  <c:v>0.72884259259259254</c:v>
                </c:pt>
                <c:pt idx="10002">
                  <c:v>0.72885416666666669</c:v>
                </c:pt>
                <c:pt idx="10003">
                  <c:v>0.72885416666666669</c:v>
                </c:pt>
                <c:pt idx="10004">
                  <c:v>0.72885416666666669</c:v>
                </c:pt>
                <c:pt idx="10005">
                  <c:v>0.72885416666666669</c:v>
                </c:pt>
                <c:pt idx="10006">
                  <c:v>0.72885416666666669</c:v>
                </c:pt>
                <c:pt idx="10007">
                  <c:v>0.72885416666666669</c:v>
                </c:pt>
                <c:pt idx="10008">
                  <c:v>0.72885416666666669</c:v>
                </c:pt>
                <c:pt idx="10009">
                  <c:v>0.72885416666666669</c:v>
                </c:pt>
                <c:pt idx="10010">
                  <c:v>0.72885416666666669</c:v>
                </c:pt>
                <c:pt idx="10011">
                  <c:v>0.72885416666666669</c:v>
                </c:pt>
                <c:pt idx="10012">
                  <c:v>0.72885416666666669</c:v>
                </c:pt>
                <c:pt idx="10013">
                  <c:v>0.72886574074074073</c:v>
                </c:pt>
                <c:pt idx="10014">
                  <c:v>0.72886574074074073</c:v>
                </c:pt>
                <c:pt idx="10015">
                  <c:v>0.72886574074074073</c:v>
                </c:pt>
                <c:pt idx="10016">
                  <c:v>0.72886574074074073</c:v>
                </c:pt>
                <c:pt idx="10017">
                  <c:v>0.72886574074074073</c:v>
                </c:pt>
                <c:pt idx="10018">
                  <c:v>0.72886574074074073</c:v>
                </c:pt>
                <c:pt idx="10019">
                  <c:v>0.72886574074074073</c:v>
                </c:pt>
                <c:pt idx="10020">
                  <c:v>0.72886574074074073</c:v>
                </c:pt>
                <c:pt idx="10021">
                  <c:v>0.72886574074074073</c:v>
                </c:pt>
                <c:pt idx="10022">
                  <c:v>0.72886574074074073</c:v>
                </c:pt>
                <c:pt idx="10023">
                  <c:v>0.72887731481481488</c:v>
                </c:pt>
                <c:pt idx="10024">
                  <c:v>0.72887731481481488</c:v>
                </c:pt>
                <c:pt idx="10025">
                  <c:v>0.72887731481481488</c:v>
                </c:pt>
                <c:pt idx="10026">
                  <c:v>0.72887731481481488</c:v>
                </c:pt>
                <c:pt idx="10027">
                  <c:v>0.72887731481481488</c:v>
                </c:pt>
                <c:pt idx="10028">
                  <c:v>0.72887731481481488</c:v>
                </c:pt>
                <c:pt idx="10029">
                  <c:v>0.72887731481481488</c:v>
                </c:pt>
                <c:pt idx="10030">
                  <c:v>0.72887731481481488</c:v>
                </c:pt>
                <c:pt idx="10031">
                  <c:v>0.72887731481481488</c:v>
                </c:pt>
                <c:pt idx="10032">
                  <c:v>0.72887731481481488</c:v>
                </c:pt>
                <c:pt idx="10033">
                  <c:v>0.72887731481481488</c:v>
                </c:pt>
                <c:pt idx="10034">
                  <c:v>0.72888888888888881</c:v>
                </c:pt>
                <c:pt idx="10035">
                  <c:v>0.72888888888888881</c:v>
                </c:pt>
                <c:pt idx="10036">
                  <c:v>0.72888888888888881</c:v>
                </c:pt>
                <c:pt idx="10037">
                  <c:v>0.72888888888888881</c:v>
                </c:pt>
                <c:pt idx="10038">
                  <c:v>0.72888888888888881</c:v>
                </c:pt>
                <c:pt idx="10039">
                  <c:v>0.72888888888888881</c:v>
                </c:pt>
                <c:pt idx="10040">
                  <c:v>0.72888888888888881</c:v>
                </c:pt>
                <c:pt idx="10041">
                  <c:v>0.72888888888888881</c:v>
                </c:pt>
                <c:pt idx="10042">
                  <c:v>0.72888888888888881</c:v>
                </c:pt>
                <c:pt idx="10043">
                  <c:v>0.72888888888888881</c:v>
                </c:pt>
                <c:pt idx="10044">
                  <c:v>0.72890046296296296</c:v>
                </c:pt>
                <c:pt idx="10045">
                  <c:v>0.72890046296296296</c:v>
                </c:pt>
                <c:pt idx="10046">
                  <c:v>0.72890046296296296</c:v>
                </c:pt>
                <c:pt idx="10047">
                  <c:v>0.72890046296296296</c:v>
                </c:pt>
                <c:pt idx="10048">
                  <c:v>0.72890046296296296</c:v>
                </c:pt>
                <c:pt idx="10049">
                  <c:v>0.72890046296296296</c:v>
                </c:pt>
                <c:pt idx="10050">
                  <c:v>0.72890046296296296</c:v>
                </c:pt>
                <c:pt idx="10051">
                  <c:v>0.72890046296296296</c:v>
                </c:pt>
                <c:pt idx="10052">
                  <c:v>0.72890046296296296</c:v>
                </c:pt>
                <c:pt idx="10053">
                  <c:v>0.72890046296296296</c:v>
                </c:pt>
                <c:pt idx="10054">
                  <c:v>0.72891203703703711</c:v>
                </c:pt>
                <c:pt idx="10055">
                  <c:v>0.72891203703703711</c:v>
                </c:pt>
                <c:pt idx="10056">
                  <c:v>0.72891203703703711</c:v>
                </c:pt>
                <c:pt idx="10057">
                  <c:v>0.72891203703703711</c:v>
                </c:pt>
                <c:pt idx="10058">
                  <c:v>0.72891203703703711</c:v>
                </c:pt>
                <c:pt idx="10059">
                  <c:v>0.72891203703703711</c:v>
                </c:pt>
                <c:pt idx="10060">
                  <c:v>0.72891203703703711</c:v>
                </c:pt>
                <c:pt idx="10061">
                  <c:v>0.72891203703703711</c:v>
                </c:pt>
                <c:pt idx="10062">
                  <c:v>0.72891203703703711</c:v>
                </c:pt>
                <c:pt idx="10063">
                  <c:v>0.72891203703703711</c:v>
                </c:pt>
                <c:pt idx="10064">
                  <c:v>0.72892361111111104</c:v>
                </c:pt>
                <c:pt idx="10065">
                  <c:v>0.72892361111111104</c:v>
                </c:pt>
                <c:pt idx="10066">
                  <c:v>0.72892361111111104</c:v>
                </c:pt>
                <c:pt idx="10067">
                  <c:v>0.72892361111111104</c:v>
                </c:pt>
                <c:pt idx="10068">
                  <c:v>0.72892361111111104</c:v>
                </c:pt>
                <c:pt idx="10069">
                  <c:v>0.72892361111111104</c:v>
                </c:pt>
                <c:pt idx="10070">
                  <c:v>0.72892361111111104</c:v>
                </c:pt>
                <c:pt idx="10071">
                  <c:v>0.72892361111111104</c:v>
                </c:pt>
                <c:pt idx="10072">
                  <c:v>0.72892361111111104</c:v>
                </c:pt>
                <c:pt idx="10073">
                  <c:v>0.72892361111111104</c:v>
                </c:pt>
                <c:pt idx="10074">
                  <c:v>0.72892361111111104</c:v>
                </c:pt>
                <c:pt idx="10075">
                  <c:v>0.72893518518518519</c:v>
                </c:pt>
                <c:pt idx="10076">
                  <c:v>0.72893518518518519</c:v>
                </c:pt>
                <c:pt idx="10077">
                  <c:v>0.72893518518518519</c:v>
                </c:pt>
                <c:pt idx="10078">
                  <c:v>0.72893518518518519</c:v>
                </c:pt>
                <c:pt idx="10079">
                  <c:v>0.72893518518518519</c:v>
                </c:pt>
                <c:pt idx="10080">
                  <c:v>0.72893518518518519</c:v>
                </c:pt>
                <c:pt idx="10081">
                  <c:v>0.72893518518518519</c:v>
                </c:pt>
                <c:pt idx="10082">
                  <c:v>0.72893518518518519</c:v>
                </c:pt>
                <c:pt idx="10083">
                  <c:v>0.72893518518518519</c:v>
                </c:pt>
                <c:pt idx="10084">
                  <c:v>0.72893518518518519</c:v>
                </c:pt>
                <c:pt idx="10085">
                  <c:v>0.72894675925925922</c:v>
                </c:pt>
                <c:pt idx="10086">
                  <c:v>0.72894675925925922</c:v>
                </c:pt>
                <c:pt idx="10087">
                  <c:v>0.72894675925925922</c:v>
                </c:pt>
                <c:pt idx="10088">
                  <c:v>0.72894675925925922</c:v>
                </c:pt>
                <c:pt idx="10089">
                  <c:v>0.72894675925925922</c:v>
                </c:pt>
                <c:pt idx="10090">
                  <c:v>0.72894675925925922</c:v>
                </c:pt>
                <c:pt idx="10091">
                  <c:v>0.72894675925925922</c:v>
                </c:pt>
                <c:pt idx="10092">
                  <c:v>0.72894675925925922</c:v>
                </c:pt>
                <c:pt idx="10093">
                  <c:v>0.72894675925925922</c:v>
                </c:pt>
                <c:pt idx="10094">
                  <c:v>0.72894675925925922</c:v>
                </c:pt>
                <c:pt idx="10095">
                  <c:v>0.72894675925925922</c:v>
                </c:pt>
                <c:pt idx="10096">
                  <c:v>0.72895833333333337</c:v>
                </c:pt>
                <c:pt idx="10097">
                  <c:v>0.72895833333333337</c:v>
                </c:pt>
                <c:pt idx="10098">
                  <c:v>0.72895833333333337</c:v>
                </c:pt>
                <c:pt idx="10099">
                  <c:v>0.72895833333333337</c:v>
                </c:pt>
                <c:pt idx="10100">
                  <c:v>0.72895833333333337</c:v>
                </c:pt>
                <c:pt idx="10101">
                  <c:v>0.72895833333333337</c:v>
                </c:pt>
                <c:pt idx="10102">
                  <c:v>0.72895833333333337</c:v>
                </c:pt>
                <c:pt idx="10103">
                  <c:v>0.72895833333333337</c:v>
                </c:pt>
                <c:pt idx="10104">
                  <c:v>0.7289699074074073</c:v>
                </c:pt>
                <c:pt idx="10105">
                  <c:v>0.7289699074074073</c:v>
                </c:pt>
                <c:pt idx="10106">
                  <c:v>0.7289699074074073</c:v>
                </c:pt>
                <c:pt idx="10107">
                  <c:v>0.7289699074074073</c:v>
                </c:pt>
                <c:pt idx="10108">
                  <c:v>0.7289699074074073</c:v>
                </c:pt>
                <c:pt idx="10109">
                  <c:v>0.7289699074074073</c:v>
                </c:pt>
                <c:pt idx="10110">
                  <c:v>0.7289699074074073</c:v>
                </c:pt>
                <c:pt idx="10111">
                  <c:v>0.7289699074074073</c:v>
                </c:pt>
                <c:pt idx="10112">
                  <c:v>0.7289699074074073</c:v>
                </c:pt>
                <c:pt idx="10113">
                  <c:v>0.7289699074074073</c:v>
                </c:pt>
                <c:pt idx="10114">
                  <c:v>0.7289699074074073</c:v>
                </c:pt>
                <c:pt idx="10115">
                  <c:v>0.72898148148148145</c:v>
                </c:pt>
                <c:pt idx="10116">
                  <c:v>0.72898148148148145</c:v>
                </c:pt>
                <c:pt idx="10117">
                  <c:v>0.72898148148148145</c:v>
                </c:pt>
                <c:pt idx="10118">
                  <c:v>0.72898148148148145</c:v>
                </c:pt>
                <c:pt idx="10119">
                  <c:v>0.72898148148148145</c:v>
                </c:pt>
                <c:pt idx="10120">
                  <c:v>0.72898148148148145</c:v>
                </c:pt>
                <c:pt idx="10121">
                  <c:v>0.72898148148148145</c:v>
                </c:pt>
                <c:pt idx="10122">
                  <c:v>0.72898148148148145</c:v>
                </c:pt>
                <c:pt idx="10123">
                  <c:v>0.72898148148148145</c:v>
                </c:pt>
                <c:pt idx="10124">
                  <c:v>0.72898148148148145</c:v>
                </c:pt>
                <c:pt idx="10125">
                  <c:v>0.7289930555555556</c:v>
                </c:pt>
                <c:pt idx="10126">
                  <c:v>0.7289930555555556</c:v>
                </c:pt>
                <c:pt idx="10127">
                  <c:v>0.7289930555555556</c:v>
                </c:pt>
                <c:pt idx="10128">
                  <c:v>0.7289930555555556</c:v>
                </c:pt>
                <c:pt idx="10129">
                  <c:v>0.7289930555555556</c:v>
                </c:pt>
                <c:pt idx="10130">
                  <c:v>0.7289930555555556</c:v>
                </c:pt>
                <c:pt idx="10131">
                  <c:v>0.7289930555555556</c:v>
                </c:pt>
                <c:pt idx="10132">
                  <c:v>0.7289930555555556</c:v>
                </c:pt>
                <c:pt idx="10133">
                  <c:v>0.7289930555555556</c:v>
                </c:pt>
                <c:pt idx="10134">
                  <c:v>0.7289930555555556</c:v>
                </c:pt>
                <c:pt idx="10135">
                  <c:v>0.7289930555555556</c:v>
                </c:pt>
                <c:pt idx="10136">
                  <c:v>0.72900462962962964</c:v>
                </c:pt>
                <c:pt idx="10137">
                  <c:v>0.72900462962962964</c:v>
                </c:pt>
                <c:pt idx="10138">
                  <c:v>0.72900462962962964</c:v>
                </c:pt>
                <c:pt idx="10139">
                  <c:v>0.72900462962962964</c:v>
                </c:pt>
                <c:pt idx="10140">
                  <c:v>0.72900462962962964</c:v>
                </c:pt>
                <c:pt idx="10141">
                  <c:v>0.72900462962962964</c:v>
                </c:pt>
                <c:pt idx="10142">
                  <c:v>0.72900462962962964</c:v>
                </c:pt>
                <c:pt idx="10143">
                  <c:v>0.72900462962962964</c:v>
                </c:pt>
                <c:pt idx="10144">
                  <c:v>0.72900462962962964</c:v>
                </c:pt>
                <c:pt idx="10145">
                  <c:v>0.72900462962962964</c:v>
                </c:pt>
                <c:pt idx="10146">
                  <c:v>0.72901620370370368</c:v>
                </c:pt>
                <c:pt idx="10147">
                  <c:v>0.72901620370370368</c:v>
                </c:pt>
                <c:pt idx="10148">
                  <c:v>0.72901620370370368</c:v>
                </c:pt>
                <c:pt idx="10149">
                  <c:v>0.72901620370370368</c:v>
                </c:pt>
                <c:pt idx="10150">
                  <c:v>0.72901620370370368</c:v>
                </c:pt>
                <c:pt idx="10151">
                  <c:v>0.72901620370370368</c:v>
                </c:pt>
                <c:pt idx="10152">
                  <c:v>0.72901620370370368</c:v>
                </c:pt>
                <c:pt idx="10153">
                  <c:v>0.72901620370370368</c:v>
                </c:pt>
                <c:pt idx="10154">
                  <c:v>0.72901620370370368</c:v>
                </c:pt>
                <c:pt idx="10155">
                  <c:v>0.72901620370370368</c:v>
                </c:pt>
                <c:pt idx="10156">
                  <c:v>0.72902777777777772</c:v>
                </c:pt>
                <c:pt idx="10157">
                  <c:v>0.72902777777777772</c:v>
                </c:pt>
                <c:pt idx="10158">
                  <c:v>0.72902777777777772</c:v>
                </c:pt>
                <c:pt idx="10159">
                  <c:v>0.72902777777777772</c:v>
                </c:pt>
                <c:pt idx="10160">
                  <c:v>0.72902777777777772</c:v>
                </c:pt>
                <c:pt idx="10161">
                  <c:v>0.72902777777777772</c:v>
                </c:pt>
                <c:pt idx="10162">
                  <c:v>0.72902777777777772</c:v>
                </c:pt>
                <c:pt idx="10163">
                  <c:v>0.72902777777777772</c:v>
                </c:pt>
                <c:pt idx="10164">
                  <c:v>0.72902777777777772</c:v>
                </c:pt>
                <c:pt idx="10165">
                  <c:v>0.72902777777777772</c:v>
                </c:pt>
                <c:pt idx="10166">
                  <c:v>0.72903935185185187</c:v>
                </c:pt>
                <c:pt idx="10167">
                  <c:v>0.72903935185185187</c:v>
                </c:pt>
                <c:pt idx="10168">
                  <c:v>0.72903935185185187</c:v>
                </c:pt>
                <c:pt idx="10169">
                  <c:v>0.72903935185185187</c:v>
                </c:pt>
                <c:pt idx="10170">
                  <c:v>0.72903935185185187</c:v>
                </c:pt>
                <c:pt idx="10171">
                  <c:v>0.72903935185185187</c:v>
                </c:pt>
                <c:pt idx="10172">
                  <c:v>0.72903935185185187</c:v>
                </c:pt>
                <c:pt idx="10173">
                  <c:v>0.72903935185185187</c:v>
                </c:pt>
                <c:pt idx="10174">
                  <c:v>0.72903935185185187</c:v>
                </c:pt>
                <c:pt idx="10175">
                  <c:v>0.72903935185185187</c:v>
                </c:pt>
                <c:pt idx="10176">
                  <c:v>0.72903935185185187</c:v>
                </c:pt>
                <c:pt idx="10177">
                  <c:v>0.72905092592592602</c:v>
                </c:pt>
                <c:pt idx="10178">
                  <c:v>0.72905092592592602</c:v>
                </c:pt>
                <c:pt idx="10179">
                  <c:v>0.72905092592592602</c:v>
                </c:pt>
                <c:pt idx="10180">
                  <c:v>0.72905092592592602</c:v>
                </c:pt>
                <c:pt idx="10181">
                  <c:v>0.72905092592592602</c:v>
                </c:pt>
                <c:pt idx="10182">
                  <c:v>0.72905092592592602</c:v>
                </c:pt>
                <c:pt idx="10183">
                  <c:v>0.72905092592592602</c:v>
                </c:pt>
                <c:pt idx="10184">
                  <c:v>0.72905092592592602</c:v>
                </c:pt>
                <c:pt idx="10185">
                  <c:v>0.72905092592592602</c:v>
                </c:pt>
                <c:pt idx="10186">
                  <c:v>0.72905092592592602</c:v>
                </c:pt>
                <c:pt idx="10187">
                  <c:v>0.72906249999999995</c:v>
                </c:pt>
                <c:pt idx="10188">
                  <c:v>0.72906249999999995</c:v>
                </c:pt>
                <c:pt idx="10189">
                  <c:v>0.72906249999999995</c:v>
                </c:pt>
                <c:pt idx="10190">
                  <c:v>0.72906249999999995</c:v>
                </c:pt>
                <c:pt idx="10191">
                  <c:v>0.72906249999999995</c:v>
                </c:pt>
                <c:pt idx="10192">
                  <c:v>0.72906249999999995</c:v>
                </c:pt>
                <c:pt idx="10193">
                  <c:v>0.72906249999999995</c:v>
                </c:pt>
                <c:pt idx="10194">
                  <c:v>0.72906249999999995</c:v>
                </c:pt>
                <c:pt idx="10195">
                  <c:v>0.72906249999999995</c:v>
                </c:pt>
                <c:pt idx="10196">
                  <c:v>0.72906249999999995</c:v>
                </c:pt>
                <c:pt idx="10197">
                  <c:v>0.72906249999999995</c:v>
                </c:pt>
                <c:pt idx="10198">
                  <c:v>0.7290740740740741</c:v>
                </c:pt>
                <c:pt idx="10199">
                  <c:v>0.7290740740740741</c:v>
                </c:pt>
                <c:pt idx="10200">
                  <c:v>0.7290740740740741</c:v>
                </c:pt>
                <c:pt idx="10201">
                  <c:v>0.7290740740740741</c:v>
                </c:pt>
                <c:pt idx="10202">
                  <c:v>0.7290740740740741</c:v>
                </c:pt>
                <c:pt idx="10203">
                  <c:v>0.7290740740740741</c:v>
                </c:pt>
                <c:pt idx="10204">
                  <c:v>0.7290740740740741</c:v>
                </c:pt>
                <c:pt idx="10205">
                  <c:v>0.7290740740740741</c:v>
                </c:pt>
                <c:pt idx="10206">
                  <c:v>0.7290740740740741</c:v>
                </c:pt>
                <c:pt idx="10207">
                  <c:v>0.7290740740740741</c:v>
                </c:pt>
                <c:pt idx="10208">
                  <c:v>0.72908564814814814</c:v>
                </c:pt>
                <c:pt idx="10209">
                  <c:v>0.72908564814814814</c:v>
                </c:pt>
                <c:pt idx="10210">
                  <c:v>0.72908564814814814</c:v>
                </c:pt>
                <c:pt idx="10211">
                  <c:v>0.72908564814814814</c:v>
                </c:pt>
                <c:pt idx="10212">
                  <c:v>0.72908564814814814</c:v>
                </c:pt>
                <c:pt idx="10213">
                  <c:v>0.72908564814814814</c:v>
                </c:pt>
                <c:pt idx="10214">
                  <c:v>0.72908564814814814</c:v>
                </c:pt>
                <c:pt idx="10215">
                  <c:v>0.72908564814814814</c:v>
                </c:pt>
                <c:pt idx="10216">
                  <c:v>0.72908564814814814</c:v>
                </c:pt>
                <c:pt idx="10217">
                  <c:v>0.72908564814814814</c:v>
                </c:pt>
                <c:pt idx="10218">
                  <c:v>0.72908564814814814</c:v>
                </c:pt>
                <c:pt idx="10219">
                  <c:v>0.72909722222222229</c:v>
                </c:pt>
                <c:pt idx="10220">
                  <c:v>0.72909722222222229</c:v>
                </c:pt>
                <c:pt idx="10221">
                  <c:v>0.72909722222222229</c:v>
                </c:pt>
                <c:pt idx="10222">
                  <c:v>0.72909722222222229</c:v>
                </c:pt>
                <c:pt idx="10223">
                  <c:v>0.72909722222222229</c:v>
                </c:pt>
                <c:pt idx="10224">
                  <c:v>0.72909722222222229</c:v>
                </c:pt>
                <c:pt idx="10225">
                  <c:v>0.72909722222222229</c:v>
                </c:pt>
                <c:pt idx="10226">
                  <c:v>0.72909722222222229</c:v>
                </c:pt>
                <c:pt idx="10227">
                  <c:v>0.72909722222222229</c:v>
                </c:pt>
                <c:pt idx="10228">
                  <c:v>0.72910879629629621</c:v>
                </c:pt>
                <c:pt idx="10229">
                  <c:v>0.72910879629629621</c:v>
                </c:pt>
                <c:pt idx="10230">
                  <c:v>0.72910879629629621</c:v>
                </c:pt>
                <c:pt idx="10231">
                  <c:v>0.72910879629629621</c:v>
                </c:pt>
                <c:pt idx="10232">
                  <c:v>0.72910879629629621</c:v>
                </c:pt>
                <c:pt idx="10233">
                  <c:v>0.72910879629629621</c:v>
                </c:pt>
                <c:pt idx="10234">
                  <c:v>0.72910879629629621</c:v>
                </c:pt>
                <c:pt idx="10235">
                  <c:v>0.72910879629629621</c:v>
                </c:pt>
                <c:pt idx="10236">
                  <c:v>0.72910879629629621</c:v>
                </c:pt>
                <c:pt idx="10237">
                  <c:v>0.72912037037037036</c:v>
                </c:pt>
                <c:pt idx="10238">
                  <c:v>0.72912037037037036</c:v>
                </c:pt>
                <c:pt idx="10239">
                  <c:v>0.72912037037037036</c:v>
                </c:pt>
                <c:pt idx="10240">
                  <c:v>0.72912037037037036</c:v>
                </c:pt>
                <c:pt idx="10241">
                  <c:v>0.72912037037037036</c:v>
                </c:pt>
                <c:pt idx="10242">
                  <c:v>0.72912037037037036</c:v>
                </c:pt>
                <c:pt idx="10243">
                  <c:v>0.72912037037037036</c:v>
                </c:pt>
                <c:pt idx="10244">
                  <c:v>0.72912037037037036</c:v>
                </c:pt>
                <c:pt idx="10245">
                  <c:v>0.72912037037037036</c:v>
                </c:pt>
                <c:pt idx="10246">
                  <c:v>0.72912037037037036</c:v>
                </c:pt>
                <c:pt idx="10247">
                  <c:v>0.72913194444444451</c:v>
                </c:pt>
                <c:pt idx="10248">
                  <c:v>0.72913194444444451</c:v>
                </c:pt>
                <c:pt idx="10249">
                  <c:v>0.72913194444444451</c:v>
                </c:pt>
                <c:pt idx="10250">
                  <c:v>0.72913194444444451</c:v>
                </c:pt>
                <c:pt idx="10251">
                  <c:v>0.72913194444444451</c:v>
                </c:pt>
                <c:pt idx="10252">
                  <c:v>0.72913194444444451</c:v>
                </c:pt>
                <c:pt idx="10253">
                  <c:v>0.72913194444444451</c:v>
                </c:pt>
                <c:pt idx="10254">
                  <c:v>0.72913194444444451</c:v>
                </c:pt>
                <c:pt idx="10255">
                  <c:v>0.72913194444444451</c:v>
                </c:pt>
                <c:pt idx="10256">
                  <c:v>0.72913194444444451</c:v>
                </c:pt>
                <c:pt idx="10257">
                  <c:v>0.72913194444444451</c:v>
                </c:pt>
                <c:pt idx="10258">
                  <c:v>0.72914351851851855</c:v>
                </c:pt>
                <c:pt idx="10259">
                  <c:v>0.72914351851851855</c:v>
                </c:pt>
                <c:pt idx="10260">
                  <c:v>0.72914351851851855</c:v>
                </c:pt>
                <c:pt idx="10261">
                  <c:v>0.72914351851851855</c:v>
                </c:pt>
                <c:pt idx="10262">
                  <c:v>0.72914351851851855</c:v>
                </c:pt>
                <c:pt idx="10263">
                  <c:v>0.72914351851851855</c:v>
                </c:pt>
                <c:pt idx="10264">
                  <c:v>0.72914351851851855</c:v>
                </c:pt>
                <c:pt idx="10265">
                  <c:v>0.72914351851851855</c:v>
                </c:pt>
                <c:pt idx="10266">
                  <c:v>0.72914351851851855</c:v>
                </c:pt>
                <c:pt idx="10267">
                  <c:v>0.72914351851851855</c:v>
                </c:pt>
                <c:pt idx="10268">
                  <c:v>0.72915509259259259</c:v>
                </c:pt>
                <c:pt idx="10269">
                  <c:v>0.72915509259259259</c:v>
                </c:pt>
                <c:pt idx="10270">
                  <c:v>0.72915509259259259</c:v>
                </c:pt>
                <c:pt idx="10271">
                  <c:v>0.72915509259259259</c:v>
                </c:pt>
                <c:pt idx="10272">
                  <c:v>0.72915509259259259</c:v>
                </c:pt>
                <c:pt idx="10273">
                  <c:v>0.72915509259259259</c:v>
                </c:pt>
                <c:pt idx="10274">
                  <c:v>0.72915509259259259</c:v>
                </c:pt>
                <c:pt idx="10275">
                  <c:v>0.72915509259259259</c:v>
                </c:pt>
                <c:pt idx="10276">
                  <c:v>0.72915509259259259</c:v>
                </c:pt>
                <c:pt idx="10277">
                  <c:v>0.72915509259259259</c:v>
                </c:pt>
                <c:pt idx="10278">
                  <c:v>0.72915509259259259</c:v>
                </c:pt>
                <c:pt idx="10279">
                  <c:v>0.72916666666666663</c:v>
                </c:pt>
                <c:pt idx="10280">
                  <c:v>0.72916666666666663</c:v>
                </c:pt>
                <c:pt idx="10281">
                  <c:v>0.72916666666666663</c:v>
                </c:pt>
                <c:pt idx="10282">
                  <c:v>0.72916666666666663</c:v>
                </c:pt>
                <c:pt idx="10283">
                  <c:v>0.72916666666666663</c:v>
                </c:pt>
                <c:pt idx="10284">
                  <c:v>0.72916666666666663</c:v>
                </c:pt>
                <c:pt idx="10285">
                  <c:v>0.72916666666666663</c:v>
                </c:pt>
                <c:pt idx="10286">
                  <c:v>0.72916666666666663</c:v>
                </c:pt>
                <c:pt idx="10287">
                  <c:v>0.72916666666666663</c:v>
                </c:pt>
                <c:pt idx="10288">
                  <c:v>0.72916666666666663</c:v>
                </c:pt>
                <c:pt idx="10289">
                  <c:v>0.72917824074074078</c:v>
                </c:pt>
                <c:pt idx="10290">
                  <c:v>0.72917824074074078</c:v>
                </c:pt>
                <c:pt idx="10291">
                  <c:v>0.72917824074074078</c:v>
                </c:pt>
                <c:pt idx="10292">
                  <c:v>0.72917824074074078</c:v>
                </c:pt>
                <c:pt idx="10293">
                  <c:v>0.72917824074074078</c:v>
                </c:pt>
                <c:pt idx="10294">
                  <c:v>0.72917824074074078</c:v>
                </c:pt>
                <c:pt idx="10295">
                  <c:v>0.72917824074074078</c:v>
                </c:pt>
                <c:pt idx="10296">
                  <c:v>0.72917824074074078</c:v>
                </c:pt>
                <c:pt idx="10297">
                  <c:v>0.72917824074074078</c:v>
                </c:pt>
                <c:pt idx="10298">
                  <c:v>0.72917824074074078</c:v>
                </c:pt>
                <c:pt idx="10299">
                  <c:v>0.72918981481481471</c:v>
                </c:pt>
                <c:pt idx="10300">
                  <c:v>0.72918981481481471</c:v>
                </c:pt>
                <c:pt idx="10301">
                  <c:v>0.72918981481481471</c:v>
                </c:pt>
                <c:pt idx="10302">
                  <c:v>0.72918981481481471</c:v>
                </c:pt>
                <c:pt idx="10303">
                  <c:v>0.72918981481481471</c:v>
                </c:pt>
                <c:pt idx="10304">
                  <c:v>0.72918981481481471</c:v>
                </c:pt>
                <c:pt idx="10305">
                  <c:v>0.72918981481481471</c:v>
                </c:pt>
                <c:pt idx="10306">
                  <c:v>0.72918981481481471</c:v>
                </c:pt>
                <c:pt idx="10307">
                  <c:v>0.72918981481481471</c:v>
                </c:pt>
                <c:pt idx="10308">
                  <c:v>0.72920138888888886</c:v>
                </c:pt>
                <c:pt idx="10309">
                  <c:v>0.72920138888888886</c:v>
                </c:pt>
                <c:pt idx="10310">
                  <c:v>0.72920138888888886</c:v>
                </c:pt>
                <c:pt idx="10311">
                  <c:v>0.72920138888888886</c:v>
                </c:pt>
                <c:pt idx="10312">
                  <c:v>0.72920138888888886</c:v>
                </c:pt>
                <c:pt idx="10313">
                  <c:v>0.72920138888888886</c:v>
                </c:pt>
                <c:pt idx="10314">
                  <c:v>0.72920138888888886</c:v>
                </c:pt>
                <c:pt idx="10315">
                  <c:v>0.72920138888888886</c:v>
                </c:pt>
                <c:pt idx="10316">
                  <c:v>0.72920138888888886</c:v>
                </c:pt>
                <c:pt idx="10317">
                  <c:v>0.72920138888888886</c:v>
                </c:pt>
                <c:pt idx="10318">
                  <c:v>0.72921296296296301</c:v>
                </c:pt>
                <c:pt idx="10319">
                  <c:v>0.72921296296296301</c:v>
                </c:pt>
                <c:pt idx="10320">
                  <c:v>0.72921296296296301</c:v>
                </c:pt>
                <c:pt idx="10321">
                  <c:v>0.72921296296296301</c:v>
                </c:pt>
                <c:pt idx="10322">
                  <c:v>0.72921296296296301</c:v>
                </c:pt>
                <c:pt idx="10323">
                  <c:v>0.72921296296296301</c:v>
                </c:pt>
                <c:pt idx="10324">
                  <c:v>0.72921296296296301</c:v>
                </c:pt>
                <c:pt idx="10325">
                  <c:v>0.72921296296296301</c:v>
                </c:pt>
                <c:pt idx="10326">
                  <c:v>0.72921296296296301</c:v>
                </c:pt>
                <c:pt idx="10327">
                  <c:v>0.72921296296296301</c:v>
                </c:pt>
                <c:pt idx="10328">
                  <c:v>0.72922453703703705</c:v>
                </c:pt>
                <c:pt idx="10329">
                  <c:v>0.72922453703703705</c:v>
                </c:pt>
                <c:pt idx="10330">
                  <c:v>0.72922453703703705</c:v>
                </c:pt>
                <c:pt idx="10331">
                  <c:v>0.72922453703703705</c:v>
                </c:pt>
                <c:pt idx="10332">
                  <c:v>0.72922453703703705</c:v>
                </c:pt>
                <c:pt idx="10333">
                  <c:v>0.72922453703703705</c:v>
                </c:pt>
                <c:pt idx="10334">
                  <c:v>0.72922453703703705</c:v>
                </c:pt>
                <c:pt idx="10335">
                  <c:v>0.72922453703703705</c:v>
                </c:pt>
                <c:pt idx="10336">
                  <c:v>0.72922453703703705</c:v>
                </c:pt>
                <c:pt idx="10337">
                  <c:v>0.72922453703703705</c:v>
                </c:pt>
                <c:pt idx="10338">
                  <c:v>0.72923611111111108</c:v>
                </c:pt>
                <c:pt idx="10339">
                  <c:v>0.72923611111111108</c:v>
                </c:pt>
                <c:pt idx="10340">
                  <c:v>0.72923611111111108</c:v>
                </c:pt>
                <c:pt idx="10341">
                  <c:v>0.72923611111111108</c:v>
                </c:pt>
                <c:pt idx="10342">
                  <c:v>0.72923611111111108</c:v>
                </c:pt>
                <c:pt idx="10343">
                  <c:v>0.72923611111111108</c:v>
                </c:pt>
                <c:pt idx="10344">
                  <c:v>0.72923611111111108</c:v>
                </c:pt>
                <c:pt idx="10345">
                  <c:v>0.72923611111111108</c:v>
                </c:pt>
                <c:pt idx="10346">
                  <c:v>0.72923611111111108</c:v>
                </c:pt>
                <c:pt idx="10347">
                  <c:v>0.72923611111111108</c:v>
                </c:pt>
                <c:pt idx="10348">
                  <c:v>0.72924768518518512</c:v>
                </c:pt>
                <c:pt idx="10349">
                  <c:v>0.72924768518518512</c:v>
                </c:pt>
                <c:pt idx="10350">
                  <c:v>0.72924768518518512</c:v>
                </c:pt>
                <c:pt idx="10351">
                  <c:v>0.72924768518518512</c:v>
                </c:pt>
                <c:pt idx="10352">
                  <c:v>0.72924768518518512</c:v>
                </c:pt>
                <c:pt idx="10353">
                  <c:v>0.72924768518518512</c:v>
                </c:pt>
                <c:pt idx="10354">
                  <c:v>0.72924768518518512</c:v>
                </c:pt>
                <c:pt idx="10355">
                  <c:v>0.72924768518518512</c:v>
                </c:pt>
                <c:pt idx="10356">
                  <c:v>0.72924768518518512</c:v>
                </c:pt>
                <c:pt idx="10357">
                  <c:v>0.72924768518518512</c:v>
                </c:pt>
                <c:pt idx="10358">
                  <c:v>0.72924768518518512</c:v>
                </c:pt>
                <c:pt idx="10359">
                  <c:v>0.72925925925925927</c:v>
                </c:pt>
                <c:pt idx="10360">
                  <c:v>0.72925925925925927</c:v>
                </c:pt>
                <c:pt idx="10361">
                  <c:v>0.72925925925925927</c:v>
                </c:pt>
                <c:pt idx="10362">
                  <c:v>0.72925925925925927</c:v>
                </c:pt>
                <c:pt idx="10363">
                  <c:v>0.72925925925925927</c:v>
                </c:pt>
                <c:pt idx="10364">
                  <c:v>0.72925925925925927</c:v>
                </c:pt>
                <c:pt idx="10365">
                  <c:v>0.72925925925925927</c:v>
                </c:pt>
                <c:pt idx="10366">
                  <c:v>0.72925925925925927</c:v>
                </c:pt>
                <c:pt idx="10367">
                  <c:v>0.72925925925925927</c:v>
                </c:pt>
                <c:pt idx="10368">
                  <c:v>0.72925925925925927</c:v>
                </c:pt>
                <c:pt idx="10369">
                  <c:v>0.72927083333333342</c:v>
                </c:pt>
                <c:pt idx="10370">
                  <c:v>0.72927083333333342</c:v>
                </c:pt>
                <c:pt idx="10371">
                  <c:v>0.72927083333333342</c:v>
                </c:pt>
                <c:pt idx="10372">
                  <c:v>0.72927083333333342</c:v>
                </c:pt>
                <c:pt idx="10373">
                  <c:v>0.72927083333333342</c:v>
                </c:pt>
                <c:pt idx="10374">
                  <c:v>0.72927083333333342</c:v>
                </c:pt>
                <c:pt idx="10375">
                  <c:v>0.72927083333333342</c:v>
                </c:pt>
                <c:pt idx="10376">
                  <c:v>0.72927083333333342</c:v>
                </c:pt>
                <c:pt idx="10377">
                  <c:v>0.72927083333333342</c:v>
                </c:pt>
                <c:pt idx="10378">
                  <c:v>0.72927083333333342</c:v>
                </c:pt>
                <c:pt idx="10379">
                  <c:v>0.72928240740740735</c:v>
                </c:pt>
                <c:pt idx="10380">
                  <c:v>0.72928240740740735</c:v>
                </c:pt>
                <c:pt idx="10381">
                  <c:v>0.72928240740740735</c:v>
                </c:pt>
                <c:pt idx="10382">
                  <c:v>0.72928240740740735</c:v>
                </c:pt>
                <c:pt idx="10383">
                  <c:v>0.72928240740740735</c:v>
                </c:pt>
                <c:pt idx="10384">
                  <c:v>0.72928240740740735</c:v>
                </c:pt>
                <c:pt idx="10385">
                  <c:v>0.72928240740740735</c:v>
                </c:pt>
                <c:pt idx="10386">
                  <c:v>0.72928240740740735</c:v>
                </c:pt>
                <c:pt idx="10387">
                  <c:v>0.72928240740740735</c:v>
                </c:pt>
                <c:pt idx="10388">
                  <c:v>0.72928240740740735</c:v>
                </c:pt>
                <c:pt idx="10389">
                  <c:v>0.7292939814814815</c:v>
                </c:pt>
                <c:pt idx="10390">
                  <c:v>0.7292939814814815</c:v>
                </c:pt>
                <c:pt idx="10391">
                  <c:v>0.7292939814814815</c:v>
                </c:pt>
                <c:pt idx="10392">
                  <c:v>0.7292939814814815</c:v>
                </c:pt>
                <c:pt idx="10393">
                  <c:v>0.7292939814814815</c:v>
                </c:pt>
                <c:pt idx="10394">
                  <c:v>0.7292939814814815</c:v>
                </c:pt>
                <c:pt idx="10395">
                  <c:v>0.7292939814814815</c:v>
                </c:pt>
                <c:pt idx="10396">
                  <c:v>0.7292939814814815</c:v>
                </c:pt>
                <c:pt idx="10397">
                  <c:v>0.7292939814814815</c:v>
                </c:pt>
                <c:pt idx="10398">
                  <c:v>0.7292939814814815</c:v>
                </c:pt>
                <c:pt idx="10399">
                  <c:v>0.72930555555555554</c:v>
                </c:pt>
                <c:pt idx="10400">
                  <c:v>0.72930555555555554</c:v>
                </c:pt>
                <c:pt idx="10401">
                  <c:v>0.72930555555555554</c:v>
                </c:pt>
                <c:pt idx="10402">
                  <c:v>0.72930555555555554</c:v>
                </c:pt>
                <c:pt idx="10403">
                  <c:v>0.72930555555555554</c:v>
                </c:pt>
                <c:pt idx="10404">
                  <c:v>0.72930555555555554</c:v>
                </c:pt>
                <c:pt idx="10405">
                  <c:v>0.72930555555555554</c:v>
                </c:pt>
                <c:pt idx="10406">
                  <c:v>0.72930555555555554</c:v>
                </c:pt>
                <c:pt idx="10407">
                  <c:v>0.72930555555555554</c:v>
                </c:pt>
                <c:pt idx="10408">
                  <c:v>0.72930555555555554</c:v>
                </c:pt>
                <c:pt idx="10409">
                  <c:v>0.72931712962962969</c:v>
                </c:pt>
                <c:pt idx="10410">
                  <c:v>0.72931712962962969</c:v>
                </c:pt>
                <c:pt idx="10411">
                  <c:v>0.72931712962962969</c:v>
                </c:pt>
                <c:pt idx="10412">
                  <c:v>0.72931712962962969</c:v>
                </c:pt>
                <c:pt idx="10413">
                  <c:v>0.72931712962962969</c:v>
                </c:pt>
                <c:pt idx="10414">
                  <c:v>0.72931712962962969</c:v>
                </c:pt>
                <c:pt idx="10415">
                  <c:v>0.72931712962962969</c:v>
                </c:pt>
                <c:pt idx="10416">
                  <c:v>0.72931712962962969</c:v>
                </c:pt>
                <c:pt idx="10417">
                  <c:v>0.72931712962962969</c:v>
                </c:pt>
                <c:pt idx="10418">
                  <c:v>0.72931712962962969</c:v>
                </c:pt>
                <c:pt idx="10419">
                  <c:v>0.72931712962962969</c:v>
                </c:pt>
                <c:pt idx="10420">
                  <c:v>0.72932870370370362</c:v>
                </c:pt>
                <c:pt idx="10421">
                  <c:v>0.72932870370370362</c:v>
                </c:pt>
                <c:pt idx="10422">
                  <c:v>0.72932870370370362</c:v>
                </c:pt>
                <c:pt idx="10423">
                  <c:v>0.72932870370370362</c:v>
                </c:pt>
                <c:pt idx="10424">
                  <c:v>0.72932870370370362</c:v>
                </c:pt>
                <c:pt idx="10425">
                  <c:v>0.72932870370370362</c:v>
                </c:pt>
                <c:pt idx="10426">
                  <c:v>0.72932870370370362</c:v>
                </c:pt>
                <c:pt idx="10427">
                  <c:v>0.72932870370370362</c:v>
                </c:pt>
                <c:pt idx="10428">
                  <c:v>0.72932870370370362</c:v>
                </c:pt>
                <c:pt idx="10429">
                  <c:v>0.72932870370370362</c:v>
                </c:pt>
                <c:pt idx="10430">
                  <c:v>0.72934027777777777</c:v>
                </c:pt>
                <c:pt idx="10431">
                  <c:v>0.72934027777777777</c:v>
                </c:pt>
                <c:pt idx="10432">
                  <c:v>0.72934027777777777</c:v>
                </c:pt>
                <c:pt idx="10433">
                  <c:v>0.72934027777777777</c:v>
                </c:pt>
                <c:pt idx="10434">
                  <c:v>0.72934027777777777</c:v>
                </c:pt>
                <c:pt idx="10435">
                  <c:v>0.72934027777777777</c:v>
                </c:pt>
                <c:pt idx="10436">
                  <c:v>0.72934027777777777</c:v>
                </c:pt>
                <c:pt idx="10437">
                  <c:v>0.72934027777777777</c:v>
                </c:pt>
                <c:pt idx="10438">
                  <c:v>0.72934027777777777</c:v>
                </c:pt>
                <c:pt idx="10439">
                  <c:v>0.72934027777777777</c:v>
                </c:pt>
                <c:pt idx="10440">
                  <c:v>0.72935185185185192</c:v>
                </c:pt>
                <c:pt idx="10441">
                  <c:v>0.72935185185185192</c:v>
                </c:pt>
                <c:pt idx="10442">
                  <c:v>0.72935185185185192</c:v>
                </c:pt>
                <c:pt idx="10443">
                  <c:v>0.72935185185185192</c:v>
                </c:pt>
                <c:pt idx="10444">
                  <c:v>0.72935185185185192</c:v>
                </c:pt>
                <c:pt idx="10445">
                  <c:v>0.72935185185185192</c:v>
                </c:pt>
                <c:pt idx="10446">
                  <c:v>0.72935185185185192</c:v>
                </c:pt>
                <c:pt idx="10447">
                  <c:v>0.72935185185185192</c:v>
                </c:pt>
                <c:pt idx="10448">
                  <c:v>0.72935185185185192</c:v>
                </c:pt>
                <c:pt idx="10449">
                  <c:v>0.72935185185185192</c:v>
                </c:pt>
                <c:pt idx="10450">
                  <c:v>0.72936342592592596</c:v>
                </c:pt>
                <c:pt idx="10451">
                  <c:v>0.72936342592592596</c:v>
                </c:pt>
                <c:pt idx="10452">
                  <c:v>0.72936342592592596</c:v>
                </c:pt>
                <c:pt idx="10453">
                  <c:v>0.72936342592592596</c:v>
                </c:pt>
                <c:pt idx="10454">
                  <c:v>0.72936342592592596</c:v>
                </c:pt>
                <c:pt idx="10455">
                  <c:v>0.72936342592592596</c:v>
                </c:pt>
                <c:pt idx="10456">
                  <c:v>0.72936342592592596</c:v>
                </c:pt>
                <c:pt idx="10457">
                  <c:v>0.72936342592592596</c:v>
                </c:pt>
                <c:pt idx="10458">
                  <c:v>0.72936342592592596</c:v>
                </c:pt>
                <c:pt idx="10459">
                  <c:v>0.72936342592592596</c:v>
                </c:pt>
                <c:pt idx="10460">
                  <c:v>0.729375</c:v>
                </c:pt>
                <c:pt idx="10461">
                  <c:v>0.729375</c:v>
                </c:pt>
                <c:pt idx="10462">
                  <c:v>0.729375</c:v>
                </c:pt>
                <c:pt idx="10463">
                  <c:v>0.729375</c:v>
                </c:pt>
                <c:pt idx="10464">
                  <c:v>0.729375</c:v>
                </c:pt>
                <c:pt idx="10465">
                  <c:v>0.729375</c:v>
                </c:pt>
                <c:pt idx="10466">
                  <c:v>0.729375</c:v>
                </c:pt>
                <c:pt idx="10467">
                  <c:v>0.729375</c:v>
                </c:pt>
                <c:pt idx="10468">
                  <c:v>0.729375</c:v>
                </c:pt>
                <c:pt idx="10469">
                  <c:v>0.72938657407407403</c:v>
                </c:pt>
                <c:pt idx="10470">
                  <c:v>0.72938657407407403</c:v>
                </c:pt>
                <c:pt idx="10471">
                  <c:v>0.72938657407407403</c:v>
                </c:pt>
                <c:pt idx="10472">
                  <c:v>0.72938657407407403</c:v>
                </c:pt>
                <c:pt idx="10473">
                  <c:v>0.72938657407407403</c:v>
                </c:pt>
                <c:pt idx="10474">
                  <c:v>0.72938657407407403</c:v>
                </c:pt>
                <c:pt idx="10475">
                  <c:v>0.72938657407407403</c:v>
                </c:pt>
                <c:pt idx="10476">
                  <c:v>0.72938657407407403</c:v>
                </c:pt>
                <c:pt idx="10477">
                  <c:v>0.72938657407407403</c:v>
                </c:pt>
                <c:pt idx="10478">
                  <c:v>0.72938657407407403</c:v>
                </c:pt>
                <c:pt idx="10479">
                  <c:v>0.72939814814814818</c:v>
                </c:pt>
                <c:pt idx="10480">
                  <c:v>0.72939814814814818</c:v>
                </c:pt>
                <c:pt idx="10481">
                  <c:v>0.72939814814814818</c:v>
                </c:pt>
                <c:pt idx="10482">
                  <c:v>0.72939814814814818</c:v>
                </c:pt>
                <c:pt idx="10483">
                  <c:v>0.72939814814814818</c:v>
                </c:pt>
                <c:pt idx="10484">
                  <c:v>0.72939814814814818</c:v>
                </c:pt>
                <c:pt idx="10485">
                  <c:v>0.72939814814814818</c:v>
                </c:pt>
                <c:pt idx="10486">
                  <c:v>0.72939814814814818</c:v>
                </c:pt>
                <c:pt idx="10487">
                  <c:v>0.72939814814814818</c:v>
                </c:pt>
                <c:pt idx="10488">
                  <c:v>0.72939814814814818</c:v>
                </c:pt>
                <c:pt idx="10489">
                  <c:v>0.72940972222222233</c:v>
                </c:pt>
                <c:pt idx="10490">
                  <c:v>0.72940972222222233</c:v>
                </c:pt>
                <c:pt idx="10491">
                  <c:v>0.72940972222222233</c:v>
                </c:pt>
                <c:pt idx="10492">
                  <c:v>0.72940972222222233</c:v>
                </c:pt>
                <c:pt idx="10493">
                  <c:v>0.72940972222222233</c:v>
                </c:pt>
                <c:pt idx="10494">
                  <c:v>0.72940972222222233</c:v>
                </c:pt>
                <c:pt idx="10495">
                  <c:v>0.72940972222222233</c:v>
                </c:pt>
                <c:pt idx="10496">
                  <c:v>0.72940972222222233</c:v>
                </c:pt>
                <c:pt idx="10497">
                  <c:v>0.72940972222222233</c:v>
                </c:pt>
                <c:pt idx="10498">
                  <c:v>0.72940972222222233</c:v>
                </c:pt>
                <c:pt idx="10499">
                  <c:v>0.72942129629629626</c:v>
                </c:pt>
                <c:pt idx="10500">
                  <c:v>0.72942129629629626</c:v>
                </c:pt>
                <c:pt idx="10501">
                  <c:v>0.72942129629629626</c:v>
                </c:pt>
                <c:pt idx="10502">
                  <c:v>0.72942129629629626</c:v>
                </c:pt>
                <c:pt idx="10503">
                  <c:v>0.72942129629629626</c:v>
                </c:pt>
                <c:pt idx="10504">
                  <c:v>0.72942129629629626</c:v>
                </c:pt>
                <c:pt idx="10505">
                  <c:v>0.72942129629629626</c:v>
                </c:pt>
                <c:pt idx="10506">
                  <c:v>0.72942129629629626</c:v>
                </c:pt>
                <c:pt idx="10507">
                  <c:v>0.72942129629629626</c:v>
                </c:pt>
                <c:pt idx="10508">
                  <c:v>0.72942129629629626</c:v>
                </c:pt>
                <c:pt idx="10509">
                  <c:v>0.72943287037037041</c:v>
                </c:pt>
                <c:pt idx="10510">
                  <c:v>0.72943287037037041</c:v>
                </c:pt>
                <c:pt idx="10511">
                  <c:v>0.72943287037037041</c:v>
                </c:pt>
                <c:pt idx="10512">
                  <c:v>0.72943287037037041</c:v>
                </c:pt>
                <c:pt idx="10513">
                  <c:v>0.72943287037037041</c:v>
                </c:pt>
                <c:pt idx="10514">
                  <c:v>0.72943287037037041</c:v>
                </c:pt>
                <c:pt idx="10515">
                  <c:v>0.72943287037037041</c:v>
                </c:pt>
                <c:pt idx="10516">
                  <c:v>0.72943287037037041</c:v>
                </c:pt>
                <c:pt idx="10517">
                  <c:v>0.72943287037037041</c:v>
                </c:pt>
                <c:pt idx="10518">
                  <c:v>0.72943287037037041</c:v>
                </c:pt>
                <c:pt idx="10519">
                  <c:v>0.72943287037037041</c:v>
                </c:pt>
                <c:pt idx="10520">
                  <c:v>0.72944444444444445</c:v>
                </c:pt>
                <c:pt idx="10521">
                  <c:v>0.72944444444444445</c:v>
                </c:pt>
                <c:pt idx="10522">
                  <c:v>0.72944444444444445</c:v>
                </c:pt>
                <c:pt idx="10523">
                  <c:v>0.72944444444444445</c:v>
                </c:pt>
                <c:pt idx="10524">
                  <c:v>0.72944444444444445</c:v>
                </c:pt>
                <c:pt idx="10525">
                  <c:v>0.72944444444444445</c:v>
                </c:pt>
                <c:pt idx="10526">
                  <c:v>0.72944444444444445</c:v>
                </c:pt>
                <c:pt idx="10527">
                  <c:v>0.72944444444444445</c:v>
                </c:pt>
                <c:pt idx="10528">
                  <c:v>0.72944444444444445</c:v>
                </c:pt>
                <c:pt idx="10529">
                  <c:v>0.72945601851851849</c:v>
                </c:pt>
                <c:pt idx="10530">
                  <c:v>0.72945601851851849</c:v>
                </c:pt>
                <c:pt idx="10531">
                  <c:v>0.72945601851851849</c:v>
                </c:pt>
                <c:pt idx="10532">
                  <c:v>0.72945601851851849</c:v>
                </c:pt>
                <c:pt idx="10533">
                  <c:v>0.72945601851851849</c:v>
                </c:pt>
                <c:pt idx="10534">
                  <c:v>0.72945601851851849</c:v>
                </c:pt>
                <c:pt idx="10535">
                  <c:v>0.72945601851851849</c:v>
                </c:pt>
                <c:pt idx="10536">
                  <c:v>0.72945601851851849</c:v>
                </c:pt>
                <c:pt idx="10537">
                  <c:v>0.72945601851851849</c:v>
                </c:pt>
                <c:pt idx="10538">
                  <c:v>0.72945601851851849</c:v>
                </c:pt>
                <c:pt idx="10539">
                  <c:v>0.72945601851851849</c:v>
                </c:pt>
                <c:pt idx="10540">
                  <c:v>0.72946759259259253</c:v>
                </c:pt>
                <c:pt idx="10541">
                  <c:v>0.72946759259259253</c:v>
                </c:pt>
                <c:pt idx="10542">
                  <c:v>0.72946759259259253</c:v>
                </c:pt>
                <c:pt idx="10543">
                  <c:v>0.72946759259259253</c:v>
                </c:pt>
                <c:pt idx="10544">
                  <c:v>0.72946759259259253</c:v>
                </c:pt>
                <c:pt idx="10545">
                  <c:v>0.72946759259259253</c:v>
                </c:pt>
                <c:pt idx="10546">
                  <c:v>0.72946759259259253</c:v>
                </c:pt>
                <c:pt idx="10547">
                  <c:v>0.72946759259259253</c:v>
                </c:pt>
                <c:pt idx="10548">
                  <c:v>0.72946759259259253</c:v>
                </c:pt>
                <c:pt idx="10549">
                  <c:v>0.72947916666666668</c:v>
                </c:pt>
                <c:pt idx="10550">
                  <c:v>0.72947916666666668</c:v>
                </c:pt>
                <c:pt idx="10551">
                  <c:v>0.72947916666666668</c:v>
                </c:pt>
                <c:pt idx="10552">
                  <c:v>0.72947916666666668</c:v>
                </c:pt>
                <c:pt idx="10553">
                  <c:v>0.72947916666666668</c:v>
                </c:pt>
                <c:pt idx="10554">
                  <c:v>0.72947916666666668</c:v>
                </c:pt>
                <c:pt idx="10555">
                  <c:v>0.72947916666666668</c:v>
                </c:pt>
                <c:pt idx="10556">
                  <c:v>0.72947916666666668</c:v>
                </c:pt>
                <c:pt idx="10557">
                  <c:v>0.72947916666666668</c:v>
                </c:pt>
                <c:pt idx="10558">
                  <c:v>0.72947916666666668</c:v>
                </c:pt>
                <c:pt idx="10559">
                  <c:v>0.72947916666666668</c:v>
                </c:pt>
                <c:pt idx="10560">
                  <c:v>0.72949074074074083</c:v>
                </c:pt>
                <c:pt idx="10561">
                  <c:v>0.72949074074074083</c:v>
                </c:pt>
                <c:pt idx="10562">
                  <c:v>0.72949074074074083</c:v>
                </c:pt>
                <c:pt idx="10563">
                  <c:v>0.72949074074074083</c:v>
                </c:pt>
                <c:pt idx="10564">
                  <c:v>0.72949074074074083</c:v>
                </c:pt>
                <c:pt idx="10565">
                  <c:v>0.72949074074074083</c:v>
                </c:pt>
                <c:pt idx="10566">
                  <c:v>0.72949074074074083</c:v>
                </c:pt>
                <c:pt idx="10567">
                  <c:v>0.72949074074074083</c:v>
                </c:pt>
                <c:pt idx="10568">
                  <c:v>0.72949074074074083</c:v>
                </c:pt>
                <c:pt idx="10569">
                  <c:v>0.72949074074074083</c:v>
                </c:pt>
                <c:pt idx="10570">
                  <c:v>0.72950231481481476</c:v>
                </c:pt>
                <c:pt idx="10571">
                  <c:v>0.72950231481481476</c:v>
                </c:pt>
                <c:pt idx="10572">
                  <c:v>0.72950231481481476</c:v>
                </c:pt>
                <c:pt idx="10573">
                  <c:v>0.72950231481481476</c:v>
                </c:pt>
                <c:pt idx="10574">
                  <c:v>0.72950231481481476</c:v>
                </c:pt>
                <c:pt idx="10575">
                  <c:v>0.72950231481481476</c:v>
                </c:pt>
                <c:pt idx="10576">
                  <c:v>0.72950231481481476</c:v>
                </c:pt>
                <c:pt idx="10577">
                  <c:v>0.72950231481481476</c:v>
                </c:pt>
                <c:pt idx="10578">
                  <c:v>0.72950231481481476</c:v>
                </c:pt>
                <c:pt idx="10579">
                  <c:v>0.72950231481481476</c:v>
                </c:pt>
                <c:pt idx="10580">
                  <c:v>0.72950231481481476</c:v>
                </c:pt>
                <c:pt idx="10581">
                  <c:v>0.72951388888888891</c:v>
                </c:pt>
                <c:pt idx="10582">
                  <c:v>0.72951388888888891</c:v>
                </c:pt>
                <c:pt idx="10583">
                  <c:v>0.72951388888888891</c:v>
                </c:pt>
                <c:pt idx="10584">
                  <c:v>0.72951388888888891</c:v>
                </c:pt>
                <c:pt idx="10585">
                  <c:v>0.72951388888888891</c:v>
                </c:pt>
                <c:pt idx="10586">
                  <c:v>0.72951388888888891</c:v>
                </c:pt>
                <c:pt idx="10587">
                  <c:v>0.72951388888888891</c:v>
                </c:pt>
                <c:pt idx="10588">
                  <c:v>0.72951388888888891</c:v>
                </c:pt>
                <c:pt idx="10589">
                  <c:v>0.72951388888888891</c:v>
                </c:pt>
                <c:pt idx="10590">
                  <c:v>0.72952546296296295</c:v>
                </c:pt>
                <c:pt idx="10591">
                  <c:v>0.72952546296296295</c:v>
                </c:pt>
                <c:pt idx="10592">
                  <c:v>0.72952546296296295</c:v>
                </c:pt>
                <c:pt idx="10593">
                  <c:v>0.72952546296296295</c:v>
                </c:pt>
                <c:pt idx="10594">
                  <c:v>0.72952546296296295</c:v>
                </c:pt>
                <c:pt idx="10595">
                  <c:v>0.72952546296296295</c:v>
                </c:pt>
                <c:pt idx="10596">
                  <c:v>0.72952546296296295</c:v>
                </c:pt>
                <c:pt idx="10597">
                  <c:v>0.72952546296296295</c:v>
                </c:pt>
                <c:pt idx="10598">
                  <c:v>0.72952546296296295</c:v>
                </c:pt>
                <c:pt idx="10599">
                  <c:v>0.72952546296296295</c:v>
                </c:pt>
                <c:pt idx="10600">
                  <c:v>0.72952546296296295</c:v>
                </c:pt>
                <c:pt idx="10601">
                  <c:v>0.72953703703703709</c:v>
                </c:pt>
                <c:pt idx="10602">
                  <c:v>0.72953703703703709</c:v>
                </c:pt>
                <c:pt idx="10603">
                  <c:v>0.72953703703703709</c:v>
                </c:pt>
                <c:pt idx="10604">
                  <c:v>0.72953703703703709</c:v>
                </c:pt>
                <c:pt idx="10605">
                  <c:v>0.72953703703703709</c:v>
                </c:pt>
                <c:pt idx="10606">
                  <c:v>0.72953703703703709</c:v>
                </c:pt>
                <c:pt idx="10607">
                  <c:v>0.72953703703703709</c:v>
                </c:pt>
                <c:pt idx="10608">
                  <c:v>0.72953703703703709</c:v>
                </c:pt>
                <c:pt idx="10609">
                  <c:v>0.72953703703703709</c:v>
                </c:pt>
                <c:pt idx="10610">
                  <c:v>0.72953703703703709</c:v>
                </c:pt>
                <c:pt idx="10611">
                  <c:v>0.72954861111111102</c:v>
                </c:pt>
                <c:pt idx="10612">
                  <c:v>0.72954861111111102</c:v>
                </c:pt>
                <c:pt idx="10613">
                  <c:v>0.72954861111111102</c:v>
                </c:pt>
                <c:pt idx="10614">
                  <c:v>0.72954861111111102</c:v>
                </c:pt>
                <c:pt idx="10615">
                  <c:v>0.72954861111111102</c:v>
                </c:pt>
                <c:pt idx="10616">
                  <c:v>0.72954861111111102</c:v>
                </c:pt>
                <c:pt idx="10617">
                  <c:v>0.72954861111111102</c:v>
                </c:pt>
                <c:pt idx="10618">
                  <c:v>0.72954861111111102</c:v>
                </c:pt>
                <c:pt idx="10619">
                  <c:v>0.72954861111111102</c:v>
                </c:pt>
                <c:pt idx="10620">
                  <c:v>0.72954861111111102</c:v>
                </c:pt>
                <c:pt idx="10621">
                  <c:v>0.72956018518518517</c:v>
                </c:pt>
                <c:pt idx="10622">
                  <c:v>0.72956018518518517</c:v>
                </c:pt>
                <c:pt idx="10623">
                  <c:v>0.72956018518518517</c:v>
                </c:pt>
                <c:pt idx="10624">
                  <c:v>0.72956018518518517</c:v>
                </c:pt>
                <c:pt idx="10625">
                  <c:v>0.72956018518518517</c:v>
                </c:pt>
                <c:pt idx="10626">
                  <c:v>0.72956018518518517</c:v>
                </c:pt>
                <c:pt idx="10627">
                  <c:v>0.72956018518518517</c:v>
                </c:pt>
                <c:pt idx="10628">
                  <c:v>0.72956018518518517</c:v>
                </c:pt>
                <c:pt idx="10629">
                  <c:v>0.72956018518518517</c:v>
                </c:pt>
                <c:pt idx="10630">
                  <c:v>0.72956018518518517</c:v>
                </c:pt>
                <c:pt idx="10631">
                  <c:v>0.72957175925925932</c:v>
                </c:pt>
                <c:pt idx="10632">
                  <c:v>0.72957175925925932</c:v>
                </c:pt>
                <c:pt idx="10633">
                  <c:v>0.72957175925925932</c:v>
                </c:pt>
                <c:pt idx="10634">
                  <c:v>0.72957175925925932</c:v>
                </c:pt>
                <c:pt idx="10635">
                  <c:v>0.72957175925925932</c:v>
                </c:pt>
                <c:pt idx="10636">
                  <c:v>0.72957175925925932</c:v>
                </c:pt>
                <c:pt idx="10637">
                  <c:v>0.72957175925925932</c:v>
                </c:pt>
                <c:pt idx="10638">
                  <c:v>0.72957175925925932</c:v>
                </c:pt>
                <c:pt idx="10639">
                  <c:v>0.72957175925925932</c:v>
                </c:pt>
                <c:pt idx="10640">
                  <c:v>0.72957175925925932</c:v>
                </c:pt>
                <c:pt idx="10641">
                  <c:v>0.72957175925925932</c:v>
                </c:pt>
                <c:pt idx="10642">
                  <c:v>0.72958333333333336</c:v>
                </c:pt>
                <c:pt idx="10643">
                  <c:v>0.72958333333333336</c:v>
                </c:pt>
                <c:pt idx="10644">
                  <c:v>0.72958333333333336</c:v>
                </c:pt>
                <c:pt idx="10645">
                  <c:v>0.72958333333333336</c:v>
                </c:pt>
                <c:pt idx="10646">
                  <c:v>0.72958333333333336</c:v>
                </c:pt>
                <c:pt idx="10647">
                  <c:v>0.72958333333333336</c:v>
                </c:pt>
                <c:pt idx="10648">
                  <c:v>0.72958333333333336</c:v>
                </c:pt>
                <c:pt idx="10649">
                  <c:v>0.72958333333333336</c:v>
                </c:pt>
                <c:pt idx="10650">
                  <c:v>0.72958333333333336</c:v>
                </c:pt>
                <c:pt idx="10651">
                  <c:v>0.7295949074074074</c:v>
                </c:pt>
                <c:pt idx="10652">
                  <c:v>0.7295949074074074</c:v>
                </c:pt>
                <c:pt idx="10653">
                  <c:v>0.7295949074074074</c:v>
                </c:pt>
                <c:pt idx="10654">
                  <c:v>0.7295949074074074</c:v>
                </c:pt>
                <c:pt idx="10655">
                  <c:v>0.7295949074074074</c:v>
                </c:pt>
                <c:pt idx="10656">
                  <c:v>0.7295949074074074</c:v>
                </c:pt>
                <c:pt idx="10657">
                  <c:v>0.7295949074074074</c:v>
                </c:pt>
                <c:pt idx="10658">
                  <c:v>0.7295949074074074</c:v>
                </c:pt>
                <c:pt idx="10659">
                  <c:v>0.7295949074074074</c:v>
                </c:pt>
                <c:pt idx="10660">
                  <c:v>0.7295949074074074</c:v>
                </c:pt>
                <c:pt idx="10661">
                  <c:v>0.7295949074074074</c:v>
                </c:pt>
                <c:pt idx="10662">
                  <c:v>0.72960648148148144</c:v>
                </c:pt>
                <c:pt idx="10663">
                  <c:v>0.72960648148148144</c:v>
                </c:pt>
                <c:pt idx="10664">
                  <c:v>0.72960648148148144</c:v>
                </c:pt>
                <c:pt idx="10665">
                  <c:v>0.72960648148148144</c:v>
                </c:pt>
                <c:pt idx="10666">
                  <c:v>0.72960648148148144</c:v>
                </c:pt>
                <c:pt idx="10667">
                  <c:v>0.72960648148148144</c:v>
                </c:pt>
                <c:pt idx="10668">
                  <c:v>0.72960648148148144</c:v>
                </c:pt>
                <c:pt idx="10669">
                  <c:v>0.72960648148148144</c:v>
                </c:pt>
                <c:pt idx="10670">
                  <c:v>0.72960648148148144</c:v>
                </c:pt>
                <c:pt idx="10671">
                  <c:v>0.72961805555555559</c:v>
                </c:pt>
                <c:pt idx="10672">
                  <c:v>0.72961805555555559</c:v>
                </c:pt>
                <c:pt idx="10673">
                  <c:v>0.72961805555555559</c:v>
                </c:pt>
                <c:pt idx="10674">
                  <c:v>0.72961805555555559</c:v>
                </c:pt>
                <c:pt idx="10675">
                  <c:v>0.72961805555555559</c:v>
                </c:pt>
                <c:pt idx="10676">
                  <c:v>0.72961805555555559</c:v>
                </c:pt>
                <c:pt idx="10677">
                  <c:v>0.72961805555555559</c:v>
                </c:pt>
                <c:pt idx="10678">
                  <c:v>0.72961805555555559</c:v>
                </c:pt>
                <c:pt idx="10679">
                  <c:v>0.72961805555555559</c:v>
                </c:pt>
                <c:pt idx="10680">
                  <c:v>0.72961805555555559</c:v>
                </c:pt>
                <c:pt idx="10681">
                  <c:v>0.72961805555555559</c:v>
                </c:pt>
                <c:pt idx="10682">
                  <c:v>0.72962962962962974</c:v>
                </c:pt>
                <c:pt idx="10683">
                  <c:v>0.72962962962962974</c:v>
                </c:pt>
                <c:pt idx="10684">
                  <c:v>0.72962962962962974</c:v>
                </c:pt>
                <c:pt idx="10685">
                  <c:v>0.72962962962962974</c:v>
                </c:pt>
                <c:pt idx="10686">
                  <c:v>0.72962962962962974</c:v>
                </c:pt>
                <c:pt idx="10687">
                  <c:v>0.72962962962962974</c:v>
                </c:pt>
                <c:pt idx="10688">
                  <c:v>0.72962962962962974</c:v>
                </c:pt>
                <c:pt idx="10689">
                  <c:v>0.72962962962962974</c:v>
                </c:pt>
                <c:pt idx="10690">
                  <c:v>0.72962962962962974</c:v>
                </c:pt>
                <c:pt idx="10691">
                  <c:v>0.72964120370370367</c:v>
                </c:pt>
                <c:pt idx="10692">
                  <c:v>0.72964120370370367</c:v>
                </c:pt>
                <c:pt idx="10693">
                  <c:v>0.72964120370370367</c:v>
                </c:pt>
                <c:pt idx="10694">
                  <c:v>0.72964120370370367</c:v>
                </c:pt>
                <c:pt idx="10695">
                  <c:v>0.72964120370370367</c:v>
                </c:pt>
                <c:pt idx="10696">
                  <c:v>0.72964120370370367</c:v>
                </c:pt>
                <c:pt idx="10697">
                  <c:v>0.72964120370370367</c:v>
                </c:pt>
                <c:pt idx="10698">
                  <c:v>0.72964120370370367</c:v>
                </c:pt>
                <c:pt idx="10699">
                  <c:v>0.72964120370370367</c:v>
                </c:pt>
                <c:pt idx="10700">
                  <c:v>0.72964120370370367</c:v>
                </c:pt>
                <c:pt idx="10701">
                  <c:v>0.72964120370370367</c:v>
                </c:pt>
                <c:pt idx="10702">
                  <c:v>0.72965277777777782</c:v>
                </c:pt>
                <c:pt idx="10703">
                  <c:v>0.72965277777777782</c:v>
                </c:pt>
                <c:pt idx="10704">
                  <c:v>0.72965277777777782</c:v>
                </c:pt>
                <c:pt idx="10705">
                  <c:v>0.72965277777777782</c:v>
                </c:pt>
                <c:pt idx="10706">
                  <c:v>0.72965277777777782</c:v>
                </c:pt>
                <c:pt idx="10707">
                  <c:v>0.72965277777777782</c:v>
                </c:pt>
                <c:pt idx="10708">
                  <c:v>0.72965277777777782</c:v>
                </c:pt>
                <c:pt idx="10709">
                  <c:v>0.72965277777777782</c:v>
                </c:pt>
                <c:pt idx="10710">
                  <c:v>0.72965277777777782</c:v>
                </c:pt>
                <c:pt idx="10711">
                  <c:v>0.72965277777777782</c:v>
                </c:pt>
                <c:pt idx="10712">
                  <c:v>0.72966435185185186</c:v>
                </c:pt>
                <c:pt idx="10713">
                  <c:v>0.72966435185185186</c:v>
                </c:pt>
                <c:pt idx="10714">
                  <c:v>0.72966435185185186</c:v>
                </c:pt>
                <c:pt idx="10715">
                  <c:v>0.72966435185185186</c:v>
                </c:pt>
                <c:pt idx="10716">
                  <c:v>0.72966435185185186</c:v>
                </c:pt>
                <c:pt idx="10717">
                  <c:v>0.72966435185185186</c:v>
                </c:pt>
                <c:pt idx="10718">
                  <c:v>0.72966435185185186</c:v>
                </c:pt>
                <c:pt idx="10719">
                  <c:v>0.72966435185185186</c:v>
                </c:pt>
                <c:pt idx="10720">
                  <c:v>0.72966435185185186</c:v>
                </c:pt>
                <c:pt idx="10721">
                  <c:v>0.72966435185185186</c:v>
                </c:pt>
                <c:pt idx="10722">
                  <c:v>0.72967592592592589</c:v>
                </c:pt>
                <c:pt idx="10723">
                  <c:v>0.72967592592592589</c:v>
                </c:pt>
                <c:pt idx="10724">
                  <c:v>0.72967592592592589</c:v>
                </c:pt>
                <c:pt idx="10725">
                  <c:v>0.72967592592592589</c:v>
                </c:pt>
                <c:pt idx="10726">
                  <c:v>0.72967592592592589</c:v>
                </c:pt>
                <c:pt idx="10727">
                  <c:v>0.72967592592592589</c:v>
                </c:pt>
                <c:pt idx="10728">
                  <c:v>0.72967592592592589</c:v>
                </c:pt>
                <c:pt idx="10729">
                  <c:v>0.72967592592592589</c:v>
                </c:pt>
                <c:pt idx="10730">
                  <c:v>0.72967592592592589</c:v>
                </c:pt>
                <c:pt idx="10731">
                  <c:v>0.72967592592592589</c:v>
                </c:pt>
                <c:pt idx="10732">
                  <c:v>0.72968749999999993</c:v>
                </c:pt>
                <c:pt idx="10733">
                  <c:v>0.72968749999999993</c:v>
                </c:pt>
                <c:pt idx="10734">
                  <c:v>0.72968749999999993</c:v>
                </c:pt>
                <c:pt idx="10735">
                  <c:v>0.72968749999999993</c:v>
                </c:pt>
                <c:pt idx="10736">
                  <c:v>0.72968749999999993</c:v>
                </c:pt>
                <c:pt idx="10737">
                  <c:v>0.72968749999999993</c:v>
                </c:pt>
                <c:pt idx="10738">
                  <c:v>0.72968749999999993</c:v>
                </c:pt>
                <c:pt idx="10739">
                  <c:v>0.72968749999999993</c:v>
                </c:pt>
                <c:pt idx="10740">
                  <c:v>0.72968749999999993</c:v>
                </c:pt>
                <c:pt idx="10741">
                  <c:v>0.72968749999999993</c:v>
                </c:pt>
                <c:pt idx="10742">
                  <c:v>0.72968749999999993</c:v>
                </c:pt>
                <c:pt idx="10743">
                  <c:v>0.72969907407407408</c:v>
                </c:pt>
                <c:pt idx="10744">
                  <c:v>0.72969907407407408</c:v>
                </c:pt>
                <c:pt idx="10745">
                  <c:v>0.72969907407407408</c:v>
                </c:pt>
                <c:pt idx="10746">
                  <c:v>0.72969907407407408</c:v>
                </c:pt>
                <c:pt idx="10747">
                  <c:v>0.72969907407407408</c:v>
                </c:pt>
                <c:pt idx="10748">
                  <c:v>0.72969907407407408</c:v>
                </c:pt>
                <c:pt idx="10749">
                  <c:v>0.72969907407407408</c:v>
                </c:pt>
                <c:pt idx="10750">
                  <c:v>0.72969907407407408</c:v>
                </c:pt>
                <c:pt idx="10751">
                  <c:v>0.72969907407407408</c:v>
                </c:pt>
                <c:pt idx="10752">
                  <c:v>0.72969907407407408</c:v>
                </c:pt>
                <c:pt idx="10753">
                  <c:v>0.72971064814814823</c:v>
                </c:pt>
                <c:pt idx="10754">
                  <c:v>0.72971064814814823</c:v>
                </c:pt>
                <c:pt idx="10755">
                  <c:v>0.72971064814814823</c:v>
                </c:pt>
                <c:pt idx="10756">
                  <c:v>0.72971064814814823</c:v>
                </c:pt>
                <c:pt idx="10757">
                  <c:v>0.72971064814814823</c:v>
                </c:pt>
                <c:pt idx="10758">
                  <c:v>0.72971064814814823</c:v>
                </c:pt>
                <c:pt idx="10759">
                  <c:v>0.72971064814814823</c:v>
                </c:pt>
                <c:pt idx="10760">
                  <c:v>0.72971064814814823</c:v>
                </c:pt>
                <c:pt idx="10761">
                  <c:v>0.72971064814814823</c:v>
                </c:pt>
                <c:pt idx="10762">
                  <c:v>0.72971064814814823</c:v>
                </c:pt>
                <c:pt idx="10763">
                  <c:v>0.72971064814814823</c:v>
                </c:pt>
                <c:pt idx="10764">
                  <c:v>0.72972222222222216</c:v>
                </c:pt>
                <c:pt idx="10765">
                  <c:v>0.72972222222222216</c:v>
                </c:pt>
                <c:pt idx="10766">
                  <c:v>0.72972222222222216</c:v>
                </c:pt>
                <c:pt idx="10767">
                  <c:v>0.72972222222222216</c:v>
                </c:pt>
                <c:pt idx="10768">
                  <c:v>0.72972222222222216</c:v>
                </c:pt>
                <c:pt idx="10769">
                  <c:v>0.72972222222222216</c:v>
                </c:pt>
                <c:pt idx="10770">
                  <c:v>0.72972222222222216</c:v>
                </c:pt>
                <c:pt idx="10771">
                  <c:v>0.72972222222222216</c:v>
                </c:pt>
                <c:pt idx="10772">
                  <c:v>0.72972222222222216</c:v>
                </c:pt>
                <c:pt idx="10773">
                  <c:v>0.72972222222222216</c:v>
                </c:pt>
                <c:pt idx="10774">
                  <c:v>0.72973379629629631</c:v>
                </c:pt>
                <c:pt idx="10775">
                  <c:v>0.72973379629629631</c:v>
                </c:pt>
                <c:pt idx="10776">
                  <c:v>0.72973379629629631</c:v>
                </c:pt>
                <c:pt idx="10777">
                  <c:v>0.72973379629629631</c:v>
                </c:pt>
                <c:pt idx="10778">
                  <c:v>0.72973379629629631</c:v>
                </c:pt>
                <c:pt idx="10779">
                  <c:v>0.72973379629629631</c:v>
                </c:pt>
                <c:pt idx="10780">
                  <c:v>0.72973379629629631</c:v>
                </c:pt>
                <c:pt idx="10781">
                  <c:v>0.72973379629629631</c:v>
                </c:pt>
                <c:pt idx="10782">
                  <c:v>0.72973379629629631</c:v>
                </c:pt>
                <c:pt idx="10783">
                  <c:v>0.72973379629629631</c:v>
                </c:pt>
                <c:pt idx="10784">
                  <c:v>0.72973379629629631</c:v>
                </c:pt>
                <c:pt idx="10785">
                  <c:v>0.72974537037037035</c:v>
                </c:pt>
                <c:pt idx="10786">
                  <c:v>0.72974537037037035</c:v>
                </c:pt>
                <c:pt idx="10787">
                  <c:v>0.72974537037037035</c:v>
                </c:pt>
                <c:pt idx="10788">
                  <c:v>0.72974537037037035</c:v>
                </c:pt>
                <c:pt idx="10789">
                  <c:v>0.72974537037037035</c:v>
                </c:pt>
                <c:pt idx="10790">
                  <c:v>0.72974537037037035</c:v>
                </c:pt>
                <c:pt idx="10791">
                  <c:v>0.72974537037037035</c:v>
                </c:pt>
                <c:pt idx="10792">
                  <c:v>0.72974537037037035</c:v>
                </c:pt>
                <c:pt idx="10793">
                  <c:v>0.72974537037037035</c:v>
                </c:pt>
                <c:pt idx="10794">
                  <c:v>0.72974537037037035</c:v>
                </c:pt>
                <c:pt idx="10795">
                  <c:v>0.7297569444444445</c:v>
                </c:pt>
                <c:pt idx="10796">
                  <c:v>0.7297569444444445</c:v>
                </c:pt>
                <c:pt idx="10797">
                  <c:v>0.7297569444444445</c:v>
                </c:pt>
                <c:pt idx="10798">
                  <c:v>0.7297569444444445</c:v>
                </c:pt>
                <c:pt idx="10799">
                  <c:v>0.7297569444444445</c:v>
                </c:pt>
                <c:pt idx="10800">
                  <c:v>0.7297569444444445</c:v>
                </c:pt>
                <c:pt idx="10801">
                  <c:v>0.7297569444444445</c:v>
                </c:pt>
                <c:pt idx="10802">
                  <c:v>0.7297569444444445</c:v>
                </c:pt>
                <c:pt idx="10803">
                  <c:v>0.7297569444444445</c:v>
                </c:pt>
                <c:pt idx="10804">
                  <c:v>0.7297569444444445</c:v>
                </c:pt>
                <c:pt idx="10805">
                  <c:v>0.7297569444444445</c:v>
                </c:pt>
                <c:pt idx="10806">
                  <c:v>0.72976851851851843</c:v>
                </c:pt>
                <c:pt idx="10807">
                  <c:v>0.72976851851851843</c:v>
                </c:pt>
                <c:pt idx="10808">
                  <c:v>0.72976851851851843</c:v>
                </c:pt>
                <c:pt idx="10809">
                  <c:v>0.72976851851851843</c:v>
                </c:pt>
                <c:pt idx="10810">
                  <c:v>0.72976851851851843</c:v>
                </c:pt>
                <c:pt idx="10811">
                  <c:v>0.72976851851851843</c:v>
                </c:pt>
                <c:pt idx="10812">
                  <c:v>0.72976851851851843</c:v>
                </c:pt>
                <c:pt idx="10813">
                  <c:v>0.72976851851851843</c:v>
                </c:pt>
                <c:pt idx="10814">
                  <c:v>0.72976851851851843</c:v>
                </c:pt>
                <c:pt idx="10815">
                  <c:v>0.72976851851851843</c:v>
                </c:pt>
                <c:pt idx="10816">
                  <c:v>0.72978009259259258</c:v>
                </c:pt>
                <c:pt idx="10817">
                  <c:v>0.72978009259259258</c:v>
                </c:pt>
                <c:pt idx="10818">
                  <c:v>0.72978009259259258</c:v>
                </c:pt>
                <c:pt idx="10819">
                  <c:v>0.72978009259259258</c:v>
                </c:pt>
                <c:pt idx="10820">
                  <c:v>0.72978009259259258</c:v>
                </c:pt>
                <c:pt idx="10821">
                  <c:v>0.72978009259259258</c:v>
                </c:pt>
                <c:pt idx="10822">
                  <c:v>0.72978009259259258</c:v>
                </c:pt>
                <c:pt idx="10823">
                  <c:v>0.72978009259259258</c:v>
                </c:pt>
                <c:pt idx="10824">
                  <c:v>0.72978009259259258</c:v>
                </c:pt>
                <c:pt idx="10825">
                  <c:v>0.72978009259259258</c:v>
                </c:pt>
                <c:pt idx="10826">
                  <c:v>0.72978009259259258</c:v>
                </c:pt>
                <c:pt idx="10827">
                  <c:v>0.72979166666666673</c:v>
                </c:pt>
                <c:pt idx="10828">
                  <c:v>0.72979166666666673</c:v>
                </c:pt>
                <c:pt idx="10829">
                  <c:v>0.72979166666666673</c:v>
                </c:pt>
                <c:pt idx="10830">
                  <c:v>0.72979166666666673</c:v>
                </c:pt>
                <c:pt idx="10831">
                  <c:v>0.72979166666666673</c:v>
                </c:pt>
                <c:pt idx="10832">
                  <c:v>0.72979166666666673</c:v>
                </c:pt>
                <c:pt idx="10833">
                  <c:v>0.72979166666666673</c:v>
                </c:pt>
                <c:pt idx="10834">
                  <c:v>0.72979166666666673</c:v>
                </c:pt>
                <c:pt idx="10835">
                  <c:v>0.72979166666666673</c:v>
                </c:pt>
                <c:pt idx="10836">
                  <c:v>0.72979166666666673</c:v>
                </c:pt>
                <c:pt idx="10837">
                  <c:v>0.72980324074074077</c:v>
                </c:pt>
                <c:pt idx="10838">
                  <c:v>0.72980324074074077</c:v>
                </c:pt>
                <c:pt idx="10839">
                  <c:v>0.72980324074074077</c:v>
                </c:pt>
                <c:pt idx="10840">
                  <c:v>0.72980324074074077</c:v>
                </c:pt>
                <c:pt idx="10841">
                  <c:v>0.72980324074074077</c:v>
                </c:pt>
                <c:pt idx="10842">
                  <c:v>0.72980324074074077</c:v>
                </c:pt>
                <c:pt idx="10843">
                  <c:v>0.72980324074074077</c:v>
                </c:pt>
                <c:pt idx="10844">
                  <c:v>0.72980324074074077</c:v>
                </c:pt>
                <c:pt idx="10845">
                  <c:v>0.72980324074074077</c:v>
                </c:pt>
                <c:pt idx="10846">
                  <c:v>0.72980324074074077</c:v>
                </c:pt>
                <c:pt idx="10847">
                  <c:v>0.72980324074074077</c:v>
                </c:pt>
                <c:pt idx="10848">
                  <c:v>0.72981481481481481</c:v>
                </c:pt>
                <c:pt idx="10849">
                  <c:v>0.72981481481481481</c:v>
                </c:pt>
                <c:pt idx="10850">
                  <c:v>0.72981481481481481</c:v>
                </c:pt>
                <c:pt idx="10851">
                  <c:v>0.72981481481481481</c:v>
                </c:pt>
                <c:pt idx="10852">
                  <c:v>0.72981481481481481</c:v>
                </c:pt>
                <c:pt idx="10853">
                  <c:v>0.72981481481481481</c:v>
                </c:pt>
                <c:pt idx="10854">
                  <c:v>0.72981481481481481</c:v>
                </c:pt>
                <c:pt idx="10855">
                  <c:v>0.72981481481481481</c:v>
                </c:pt>
                <c:pt idx="10856">
                  <c:v>0.72981481481481481</c:v>
                </c:pt>
                <c:pt idx="10857">
                  <c:v>0.72981481481481481</c:v>
                </c:pt>
                <c:pt idx="10858">
                  <c:v>0.72982638888888884</c:v>
                </c:pt>
                <c:pt idx="10859">
                  <c:v>0.72982638888888884</c:v>
                </c:pt>
                <c:pt idx="10860">
                  <c:v>0.72982638888888884</c:v>
                </c:pt>
                <c:pt idx="10861">
                  <c:v>0.72982638888888884</c:v>
                </c:pt>
                <c:pt idx="10862">
                  <c:v>0.72982638888888884</c:v>
                </c:pt>
                <c:pt idx="10863">
                  <c:v>0.72982638888888884</c:v>
                </c:pt>
                <c:pt idx="10864">
                  <c:v>0.72982638888888884</c:v>
                </c:pt>
                <c:pt idx="10865">
                  <c:v>0.72982638888888884</c:v>
                </c:pt>
                <c:pt idx="10866">
                  <c:v>0.72982638888888884</c:v>
                </c:pt>
                <c:pt idx="10867">
                  <c:v>0.72982638888888884</c:v>
                </c:pt>
                <c:pt idx="10868">
                  <c:v>0.72982638888888884</c:v>
                </c:pt>
                <c:pt idx="10869">
                  <c:v>0.72983796296296299</c:v>
                </c:pt>
                <c:pt idx="10870">
                  <c:v>0.72983796296296299</c:v>
                </c:pt>
                <c:pt idx="10871">
                  <c:v>0.72983796296296299</c:v>
                </c:pt>
                <c:pt idx="10872">
                  <c:v>0.72983796296296299</c:v>
                </c:pt>
                <c:pt idx="10873">
                  <c:v>0.72983796296296299</c:v>
                </c:pt>
                <c:pt idx="10874">
                  <c:v>0.72983796296296299</c:v>
                </c:pt>
                <c:pt idx="10875">
                  <c:v>0.72983796296296299</c:v>
                </c:pt>
                <c:pt idx="10876">
                  <c:v>0.72983796296296299</c:v>
                </c:pt>
                <c:pt idx="10877">
                  <c:v>0.72983796296296299</c:v>
                </c:pt>
                <c:pt idx="10878">
                  <c:v>0.72983796296296299</c:v>
                </c:pt>
                <c:pt idx="10879">
                  <c:v>0.72984953703703714</c:v>
                </c:pt>
                <c:pt idx="10880">
                  <c:v>0.72984953703703714</c:v>
                </c:pt>
                <c:pt idx="10881">
                  <c:v>0.72984953703703714</c:v>
                </c:pt>
                <c:pt idx="10882">
                  <c:v>0.72984953703703714</c:v>
                </c:pt>
                <c:pt idx="10883">
                  <c:v>0.72984953703703714</c:v>
                </c:pt>
                <c:pt idx="10884">
                  <c:v>0.72984953703703714</c:v>
                </c:pt>
                <c:pt idx="10885">
                  <c:v>0.72984953703703714</c:v>
                </c:pt>
                <c:pt idx="10886">
                  <c:v>0.72984953703703714</c:v>
                </c:pt>
                <c:pt idx="10887">
                  <c:v>0.72984953703703714</c:v>
                </c:pt>
                <c:pt idx="10888">
                  <c:v>0.72984953703703714</c:v>
                </c:pt>
                <c:pt idx="10889">
                  <c:v>0.72986111111111107</c:v>
                </c:pt>
                <c:pt idx="10890">
                  <c:v>0.72986111111111107</c:v>
                </c:pt>
                <c:pt idx="10891">
                  <c:v>0.72986111111111107</c:v>
                </c:pt>
                <c:pt idx="10892">
                  <c:v>0.72986111111111107</c:v>
                </c:pt>
                <c:pt idx="10893">
                  <c:v>0.72986111111111107</c:v>
                </c:pt>
                <c:pt idx="10894">
                  <c:v>0.72986111111111107</c:v>
                </c:pt>
                <c:pt idx="10895">
                  <c:v>0.72986111111111107</c:v>
                </c:pt>
                <c:pt idx="10896">
                  <c:v>0.72986111111111107</c:v>
                </c:pt>
                <c:pt idx="10897">
                  <c:v>0.72986111111111107</c:v>
                </c:pt>
                <c:pt idx="10898">
                  <c:v>0.72987268518518522</c:v>
                </c:pt>
                <c:pt idx="10899">
                  <c:v>0.72987268518518522</c:v>
                </c:pt>
                <c:pt idx="10900">
                  <c:v>0.72987268518518522</c:v>
                </c:pt>
                <c:pt idx="10901">
                  <c:v>0.72987268518518522</c:v>
                </c:pt>
                <c:pt idx="10902">
                  <c:v>0.72987268518518522</c:v>
                </c:pt>
                <c:pt idx="10903">
                  <c:v>0.72987268518518522</c:v>
                </c:pt>
                <c:pt idx="10904">
                  <c:v>0.72987268518518522</c:v>
                </c:pt>
                <c:pt idx="10905">
                  <c:v>0.72987268518518522</c:v>
                </c:pt>
                <c:pt idx="10906">
                  <c:v>0.72987268518518522</c:v>
                </c:pt>
                <c:pt idx="10907">
                  <c:v>0.72987268518518522</c:v>
                </c:pt>
                <c:pt idx="10908">
                  <c:v>0.72987268518518522</c:v>
                </c:pt>
                <c:pt idx="10909">
                  <c:v>0.72988425925925926</c:v>
                </c:pt>
                <c:pt idx="10910">
                  <c:v>0.72988425925925926</c:v>
                </c:pt>
                <c:pt idx="10911">
                  <c:v>0.72988425925925926</c:v>
                </c:pt>
                <c:pt idx="10912">
                  <c:v>0.72988425925925926</c:v>
                </c:pt>
                <c:pt idx="10913">
                  <c:v>0.72988425925925926</c:v>
                </c:pt>
                <c:pt idx="10914">
                  <c:v>0.72988425925925926</c:v>
                </c:pt>
                <c:pt idx="10915">
                  <c:v>0.72988425925925926</c:v>
                </c:pt>
                <c:pt idx="10916">
                  <c:v>0.72988425925925926</c:v>
                </c:pt>
                <c:pt idx="10917">
                  <c:v>0.72988425925925926</c:v>
                </c:pt>
                <c:pt idx="10918">
                  <c:v>0.7298958333333333</c:v>
                </c:pt>
                <c:pt idx="10919">
                  <c:v>0.7298958333333333</c:v>
                </c:pt>
                <c:pt idx="10920">
                  <c:v>0.7298958333333333</c:v>
                </c:pt>
                <c:pt idx="10921">
                  <c:v>0.7298958333333333</c:v>
                </c:pt>
                <c:pt idx="10922">
                  <c:v>0.7298958333333333</c:v>
                </c:pt>
                <c:pt idx="10923">
                  <c:v>0.7298958333333333</c:v>
                </c:pt>
                <c:pt idx="10924">
                  <c:v>0.7298958333333333</c:v>
                </c:pt>
                <c:pt idx="10925">
                  <c:v>0.7298958333333333</c:v>
                </c:pt>
                <c:pt idx="10926">
                  <c:v>0.7298958333333333</c:v>
                </c:pt>
                <c:pt idx="10927">
                  <c:v>0.7298958333333333</c:v>
                </c:pt>
                <c:pt idx="10928">
                  <c:v>0.7298958333333333</c:v>
                </c:pt>
                <c:pt idx="10929">
                  <c:v>0.72990740740740734</c:v>
                </c:pt>
                <c:pt idx="10930">
                  <c:v>0.72990740740740734</c:v>
                </c:pt>
                <c:pt idx="10931">
                  <c:v>0.72990740740740734</c:v>
                </c:pt>
                <c:pt idx="10932">
                  <c:v>0.72990740740740734</c:v>
                </c:pt>
                <c:pt idx="10933">
                  <c:v>0.72990740740740734</c:v>
                </c:pt>
                <c:pt idx="10934">
                  <c:v>0.72990740740740734</c:v>
                </c:pt>
                <c:pt idx="10935">
                  <c:v>0.72990740740740734</c:v>
                </c:pt>
                <c:pt idx="10936">
                  <c:v>0.72990740740740734</c:v>
                </c:pt>
                <c:pt idx="10937">
                  <c:v>0.72990740740740734</c:v>
                </c:pt>
                <c:pt idx="10938">
                  <c:v>0.72990740740740734</c:v>
                </c:pt>
                <c:pt idx="10939">
                  <c:v>0.72991898148148149</c:v>
                </c:pt>
                <c:pt idx="10940">
                  <c:v>0.72991898148148149</c:v>
                </c:pt>
                <c:pt idx="10941">
                  <c:v>0.72991898148148149</c:v>
                </c:pt>
                <c:pt idx="10942">
                  <c:v>0.72991898148148149</c:v>
                </c:pt>
                <c:pt idx="10943">
                  <c:v>0.72991898148148149</c:v>
                </c:pt>
                <c:pt idx="10944">
                  <c:v>0.72991898148148149</c:v>
                </c:pt>
                <c:pt idx="10945">
                  <c:v>0.72991898148148149</c:v>
                </c:pt>
                <c:pt idx="10946">
                  <c:v>0.72991898148148149</c:v>
                </c:pt>
                <c:pt idx="10947">
                  <c:v>0.72991898148148149</c:v>
                </c:pt>
                <c:pt idx="10948">
                  <c:v>0.72991898148148149</c:v>
                </c:pt>
                <c:pt idx="10949">
                  <c:v>0.72993055555555564</c:v>
                </c:pt>
                <c:pt idx="10950">
                  <c:v>0.72993055555555564</c:v>
                </c:pt>
                <c:pt idx="10951">
                  <c:v>0.72993055555555564</c:v>
                </c:pt>
                <c:pt idx="10952">
                  <c:v>0.72993055555555564</c:v>
                </c:pt>
                <c:pt idx="10953">
                  <c:v>0.72993055555555564</c:v>
                </c:pt>
                <c:pt idx="10954">
                  <c:v>0.72993055555555564</c:v>
                </c:pt>
                <c:pt idx="10955">
                  <c:v>0.72993055555555564</c:v>
                </c:pt>
                <c:pt idx="10956">
                  <c:v>0.72993055555555564</c:v>
                </c:pt>
                <c:pt idx="10957">
                  <c:v>0.72993055555555564</c:v>
                </c:pt>
                <c:pt idx="10958">
                  <c:v>0.72993055555555564</c:v>
                </c:pt>
                <c:pt idx="10959">
                  <c:v>0.72994212962962957</c:v>
                </c:pt>
                <c:pt idx="10960">
                  <c:v>0.72994212962962957</c:v>
                </c:pt>
                <c:pt idx="10961">
                  <c:v>0.72994212962962957</c:v>
                </c:pt>
                <c:pt idx="10962">
                  <c:v>0.72994212962962957</c:v>
                </c:pt>
                <c:pt idx="10963">
                  <c:v>0.72994212962962957</c:v>
                </c:pt>
                <c:pt idx="10964">
                  <c:v>0.72994212962962957</c:v>
                </c:pt>
                <c:pt idx="10965">
                  <c:v>0.72994212962962957</c:v>
                </c:pt>
                <c:pt idx="10966">
                  <c:v>0.72994212962962957</c:v>
                </c:pt>
                <c:pt idx="10967">
                  <c:v>0.72994212962962957</c:v>
                </c:pt>
                <c:pt idx="10968">
                  <c:v>0.72994212962962957</c:v>
                </c:pt>
                <c:pt idx="10969">
                  <c:v>0.72994212962962957</c:v>
                </c:pt>
                <c:pt idx="10970">
                  <c:v>0.72995370370370372</c:v>
                </c:pt>
                <c:pt idx="10971">
                  <c:v>0.72995370370370372</c:v>
                </c:pt>
                <c:pt idx="10972">
                  <c:v>0.72995370370370372</c:v>
                </c:pt>
                <c:pt idx="10973">
                  <c:v>0.72995370370370372</c:v>
                </c:pt>
                <c:pt idx="10974">
                  <c:v>0.72995370370370372</c:v>
                </c:pt>
                <c:pt idx="10975">
                  <c:v>0.72995370370370372</c:v>
                </c:pt>
                <c:pt idx="10976">
                  <c:v>0.72995370370370372</c:v>
                </c:pt>
                <c:pt idx="10977">
                  <c:v>0.72995370370370372</c:v>
                </c:pt>
                <c:pt idx="10978">
                  <c:v>0.72995370370370372</c:v>
                </c:pt>
                <c:pt idx="10979">
                  <c:v>0.72995370370370372</c:v>
                </c:pt>
                <c:pt idx="10980">
                  <c:v>0.72996527777777775</c:v>
                </c:pt>
                <c:pt idx="10981">
                  <c:v>0.72996527777777775</c:v>
                </c:pt>
                <c:pt idx="10982">
                  <c:v>0.72996527777777775</c:v>
                </c:pt>
                <c:pt idx="10983">
                  <c:v>0.72996527777777775</c:v>
                </c:pt>
                <c:pt idx="10984">
                  <c:v>0.72996527777777775</c:v>
                </c:pt>
                <c:pt idx="10985">
                  <c:v>0.72996527777777775</c:v>
                </c:pt>
                <c:pt idx="10986">
                  <c:v>0.72996527777777775</c:v>
                </c:pt>
                <c:pt idx="10987">
                  <c:v>0.72996527777777775</c:v>
                </c:pt>
                <c:pt idx="10988">
                  <c:v>0.72996527777777775</c:v>
                </c:pt>
                <c:pt idx="10989">
                  <c:v>0.72996527777777775</c:v>
                </c:pt>
                <c:pt idx="10990">
                  <c:v>0.72996527777777775</c:v>
                </c:pt>
                <c:pt idx="10991">
                  <c:v>0.7299768518518519</c:v>
                </c:pt>
                <c:pt idx="10992">
                  <c:v>0.7299768518518519</c:v>
                </c:pt>
                <c:pt idx="10993">
                  <c:v>0.7299768518518519</c:v>
                </c:pt>
                <c:pt idx="10994">
                  <c:v>0.7299768518518519</c:v>
                </c:pt>
                <c:pt idx="10995">
                  <c:v>0.7299768518518519</c:v>
                </c:pt>
                <c:pt idx="10996">
                  <c:v>0.7299768518518519</c:v>
                </c:pt>
                <c:pt idx="10997">
                  <c:v>0.7299768518518519</c:v>
                </c:pt>
                <c:pt idx="10998">
                  <c:v>0.7299768518518519</c:v>
                </c:pt>
                <c:pt idx="10999">
                  <c:v>0.7299768518518519</c:v>
                </c:pt>
                <c:pt idx="11000">
                  <c:v>0.72998842592592583</c:v>
                </c:pt>
                <c:pt idx="11001">
                  <c:v>0.72998842592592583</c:v>
                </c:pt>
                <c:pt idx="11002">
                  <c:v>0.72998842592592583</c:v>
                </c:pt>
                <c:pt idx="11003">
                  <c:v>0.72998842592592583</c:v>
                </c:pt>
                <c:pt idx="11004">
                  <c:v>0.72998842592592583</c:v>
                </c:pt>
                <c:pt idx="11005">
                  <c:v>0.72998842592592583</c:v>
                </c:pt>
                <c:pt idx="11006">
                  <c:v>0.72998842592592583</c:v>
                </c:pt>
                <c:pt idx="11007">
                  <c:v>0.72998842592592583</c:v>
                </c:pt>
                <c:pt idx="11008">
                  <c:v>0.72998842592592583</c:v>
                </c:pt>
                <c:pt idx="11009">
                  <c:v>0.72998842592592583</c:v>
                </c:pt>
                <c:pt idx="11010">
                  <c:v>0.72998842592592583</c:v>
                </c:pt>
                <c:pt idx="11011">
                  <c:v>0.73</c:v>
                </c:pt>
                <c:pt idx="11012">
                  <c:v>0.73</c:v>
                </c:pt>
                <c:pt idx="11013">
                  <c:v>0.73</c:v>
                </c:pt>
                <c:pt idx="11014">
                  <c:v>0.73</c:v>
                </c:pt>
                <c:pt idx="11015">
                  <c:v>0.73</c:v>
                </c:pt>
                <c:pt idx="11016">
                  <c:v>0.73</c:v>
                </c:pt>
                <c:pt idx="11017">
                  <c:v>0.73</c:v>
                </c:pt>
                <c:pt idx="11018">
                  <c:v>0.73</c:v>
                </c:pt>
                <c:pt idx="11019">
                  <c:v>0.73</c:v>
                </c:pt>
                <c:pt idx="11020">
                  <c:v>0.73</c:v>
                </c:pt>
                <c:pt idx="11021">
                  <c:v>0.73001157407407413</c:v>
                </c:pt>
                <c:pt idx="11022">
                  <c:v>0.73001157407407413</c:v>
                </c:pt>
                <c:pt idx="11023">
                  <c:v>0.73001157407407413</c:v>
                </c:pt>
                <c:pt idx="11024">
                  <c:v>0.73001157407407413</c:v>
                </c:pt>
                <c:pt idx="11025">
                  <c:v>0.73001157407407413</c:v>
                </c:pt>
                <c:pt idx="11026">
                  <c:v>0.73001157407407413</c:v>
                </c:pt>
                <c:pt idx="11027">
                  <c:v>0.73001157407407413</c:v>
                </c:pt>
                <c:pt idx="11028">
                  <c:v>0.73001157407407413</c:v>
                </c:pt>
                <c:pt idx="11029">
                  <c:v>0.73001157407407413</c:v>
                </c:pt>
                <c:pt idx="11030">
                  <c:v>0.73001157407407413</c:v>
                </c:pt>
                <c:pt idx="11031">
                  <c:v>0.73001157407407413</c:v>
                </c:pt>
                <c:pt idx="11032">
                  <c:v>0.73002314814814817</c:v>
                </c:pt>
                <c:pt idx="11033">
                  <c:v>0.73002314814814817</c:v>
                </c:pt>
                <c:pt idx="11034">
                  <c:v>0.73002314814814817</c:v>
                </c:pt>
                <c:pt idx="11035">
                  <c:v>0.73002314814814817</c:v>
                </c:pt>
                <c:pt idx="11036">
                  <c:v>0.73002314814814817</c:v>
                </c:pt>
                <c:pt idx="11037">
                  <c:v>0.73002314814814817</c:v>
                </c:pt>
                <c:pt idx="11038">
                  <c:v>0.73002314814814817</c:v>
                </c:pt>
                <c:pt idx="11039">
                  <c:v>0.73002314814814817</c:v>
                </c:pt>
                <c:pt idx="11040">
                  <c:v>0.73002314814814817</c:v>
                </c:pt>
                <c:pt idx="11041">
                  <c:v>0.73002314814814817</c:v>
                </c:pt>
                <c:pt idx="11042">
                  <c:v>0.73003472222222221</c:v>
                </c:pt>
                <c:pt idx="11043">
                  <c:v>0.73003472222222221</c:v>
                </c:pt>
                <c:pt idx="11044">
                  <c:v>0.73003472222222221</c:v>
                </c:pt>
                <c:pt idx="11045">
                  <c:v>0.73003472222222221</c:v>
                </c:pt>
                <c:pt idx="11046">
                  <c:v>0.73003472222222221</c:v>
                </c:pt>
                <c:pt idx="11047">
                  <c:v>0.73003472222222221</c:v>
                </c:pt>
                <c:pt idx="11048">
                  <c:v>0.73003472222222221</c:v>
                </c:pt>
                <c:pt idx="11049">
                  <c:v>0.73003472222222221</c:v>
                </c:pt>
                <c:pt idx="11050">
                  <c:v>0.73003472222222221</c:v>
                </c:pt>
                <c:pt idx="11051">
                  <c:v>0.73003472222222221</c:v>
                </c:pt>
                <c:pt idx="11052">
                  <c:v>0.73003472222222221</c:v>
                </c:pt>
                <c:pt idx="11053">
                  <c:v>0.73004629629629625</c:v>
                </c:pt>
                <c:pt idx="11054">
                  <c:v>0.73004629629629625</c:v>
                </c:pt>
                <c:pt idx="11055">
                  <c:v>0.73004629629629625</c:v>
                </c:pt>
                <c:pt idx="11056">
                  <c:v>0.73004629629629625</c:v>
                </c:pt>
                <c:pt idx="11057">
                  <c:v>0.73004629629629625</c:v>
                </c:pt>
                <c:pt idx="11058">
                  <c:v>0.73004629629629625</c:v>
                </c:pt>
                <c:pt idx="11059">
                  <c:v>0.73004629629629625</c:v>
                </c:pt>
                <c:pt idx="11060">
                  <c:v>0.73004629629629625</c:v>
                </c:pt>
                <c:pt idx="11061">
                  <c:v>0.73004629629629625</c:v>
                </c:pt>
                <c:pt idx="11062">
                  <c:v>0.73004629629629625</c:v>
                </c:pt>
                <c:pt idx="11063">
                  <c:v>0.7300578703703704</c:v>
                </c:pt>
                <c:pt idx="11064">
                  <c:v>0.7300578703703704</c:v>
                </c:pt>
                <c:pt idx="11065">
                  <c:v>0.7300578703703704</c:v>
                </c:pt>
                <c:pt idx="11066">
                  <c:v>0.7300578703703704</c:v>
                </c:pt>
                <c:pt idx="11067">
                  <c:v>0.7300578703703704</c:v>
                </c:pt>
                <c:pt idx="11068">
                  <c:v>0.7300578703703704</c:v>
                </c:pt>
                <c:pt idx="11069">
                  <c:v>0.7300578703703704</c:v>
                </c:pt>
                <c:pt idx="11070">
                  <c:v>0.7300578703703704</c:v>
                </c:pt>
                <c:pt idx="11071">
                  <c:v>0.7300578703703704</c:v>
                </c:pt>
                <c:pt idx="11072">
                  <c:v>0.7300578703703704</c:v>
                </c:pt>
                <c:pt idx="11073">
                  <c:v>0.7300578703703704</c:v>
                </c:pt>
                <c:pt idx="11074">
                  <c:v>0.73006944444444455</c:v>
                </c:pt>
                <c:pt idx="11075">
                  <c:v>0.73006944444444455</c:v>
                </c:pt>
                <c:pt idx="11076">
                  <c:v>0.73006944444444455</c:v>
                </c:pt>
                <c:pt idx="11077">
                  <c:v>0.73006944444444455</c:v>
                </c:pt>
                <c:pt idx="11078">
                  <c:v>0.73006944444444455</c:v>
                </c:pt>
                <c:pt idx="11079">
                  <c:v>0.73006944444444455</c:v>
                </c:pt>
                <c:pt idx="11080">
                  <c:v>0.73006944444444455</c:v>
                </c:pt>
                <c:pt idx="11081">
                  <c:v>0.73006944444444455</c:v>
                </c:pt>
                <c:pt idx="11082">
                  <c:v>0.73006944444444455</c:v>
                </c:pt>
                <c:pt idx="11083">
                  <c:v>0.73006944444444455</c:v>
                </c:pt>
                <c:pt idx="11084">
                  <c:v>0.73008101851851848</c:v>
                </c:pt>
                <c:pt idx="11085">
                  <c:v>0.73008101851851848</c:v>
                </c:pt>
                <c:pt idx="11086">
                  <c:v>0.73008101851851848</c:v>
                </c:pt>
                <c:pt idx="11087">
                  <c:v>0.73008101851851848</c:v>
                </c:pt>
                <c:pt idx="11088">
                  <c:v>0.73008101851851848</c:v>
                </c:pt>
                <c:pt idx="11089">
                  <c:v>0.73008101851851848</c:v>
                </c:pt>
                <c:pt idx="11090">
                  <c:v>0.73008101851851848</c:v>
                </c:pt>
                <c:pt idx="11091">
                  <c:v>0.73008101851851848</c:v>
                </c:pt>
                <c:pt idx="11092">
                  <c:v>0.73008101851851848</c:v>
                </c:pt>
                <c:pt idx="11093">
                  <c:v>0.73008101851851848</c:v>
                </c:pt>
                <c:pt idx="11094">
                  <c:v>0.73008101851851848</c:v>
                </c:pt>
                <c:pt idx="11095">
                  <c:v>0.73009259259259263</c:v>
                </c:pt>
                <c:pt idx="11096">
                  <c:v>0.73009259259259263</c:v>
                </c:pt>
                <c:pt idx="11097">
                  <c:v>0.73009259259259263</c:v>
                </c:pt>
                <c:pt idx="11098">
                  <c:v>0.73009259259259263</c:v>
                </c:pt>
                <c:pt idx="11099">
                  <c:v>0.73009259259259263</c:v>
                </c:pt>
                <c:pt idx="11100">
                  <c:v>0.73009259259259263</c:v>
                </c:pt>
                <c:pt idx="11101">
                  <c:v>0.73009259259259263</c:v>
                </c:pt>
                <c:pt idx="11102">
                  <c:v>0.73009259259259263</c:v>
                </c:pt>
                <c:pt idx="11103">
                  <c:v>0.73009259259259263</c:v>
                </c:pt>
                <c:pt idx="11104">
                  <c:v>0.73010416666666667</c:v>
                </c:pt>
                <c:pt idx="11105">
                  <c:v>0.73010416666666667</c:v>
                </c:pt>
                <c:pt idx="11106">
                  <c:v>0.73010416666666667</c:v>
                </c:pt>
                <c:pt idx="11107">
                  <c:v>0.73010416666666667</c:v>
                </c:pt>
                <c:pt idx="11108">
                  <c:v>0.73010416666666667</c:v>
                </c:pt>
                <c:pt idx="11109">
                  <c:v>0.73010416666666667</c:v>
                </c:pt>
                <c:pt idx="11110">
                  <c:v>0.73010416666666667</c:v>
                </c:pt>
                <c:pt idx="11111">
                  <c:v>0.73010416666666667</c:v>
                </c:pt>
                <c:pt idx="11112">
                  <c:v>0.73010416666666667</c:v>
                </c:pt>
                <c:pt idx="11113">
                  <c:v>0.73010416666666667</c:v>
                </c:pt>
                <c:pt idx="11114">
                  <c:v>0.73010416666666667</c:v>
                </c:pt>
                <c:pt idx="11115">
                  <c:v>0.7301157407407407</c:v>
                </c:pt>
                <c:pt idx="11116">
                  <c:v>0.7301157407407407</c:v>
                </c:pt>
                <c:pt idx="11117">
                  <c:v>0.7301157407407407</c:v>
                </c:pt>
                <c:pt idx="11118">
                  <c:v>0.7301157407407407</c:v>
                </c:pt>
                <c:pt idx="11119">
                  <c:v>0.7301157407407407</c:v>
                </c:pt>
                <c:pt idx="11120">
                  <c:v>0.7301157407407407</c:v>
                </c:pt>
                <c:pt idx="11121">
                  <c:v>0.7301157407407407</c:v>
                </c:pt>
                <c:pt idx="11122">
                  <c:v>0.7301157407407407</c:v>
                </c:pt>
                <c:pt idx="11123">
                  <c:v>0.7301157407407407</c:v>
                </c:pt>
                <c:pt idx="11124">
                  <c:v>0.73012731481481474</c:v>
                </c:pt>
                <c:pt idx="11125">
                  <c:v>0.73012731481481474</c:v>
                </c:pt>
                <c:pt idx="11126">
                  <c:v>0.73012731481481474</c:v>
                </c:pt>
                <c:pt idx="11127">
                  <c:v>0.73012731481481474</c:v>
                </c:pt>
                <c:pt idx="11128">
                  <c:v>0.73012731481481474</c:v>
                </c:pt>
                <c:pt idx="11129">
                  <c:v>0.73012731481481474</c:v>
                </c:pt>
                <c:pt idx="11130">
                  <c:v>0.73012731481481474</c:v>
                </c:pt>
                <c:pt idx="11131">
                  <c:v>0.73012731481481474</c:v>
                </c:pt>
                <c:pt idx="11132">
                  <c:v>0.73012731481481474</c:v>
                </c:pt>
                <c:pt idx="11133">
                  <c:v>0.73012731481481474</c:v>
                </c:pt>
                <c:pt idx="11134">
                  <c:v>0.73012731481481474</c:v>
                </c:pt>
                <c:pt idx="11135">
                  <c:v>0.73013888888888889</c:v>
                </c:pt>
                <c:pt idx="11136">
                  <c:v>0.73013888888888889</c:v>
                </c:pt>
                <c:pt idx="11137">
                  <c:v>0.73013888888888889</c:v>
                </c:pt>
                <c:pt idx="11138">
                  <c:v>0.73013888888888889</c:v>
                </c:pt>
                <c:pt idx="11139">
                  <c:v>0.73013888888888889</c:v>
                </c:pt>
                <c:pt idx="11140">
                  <c:v>0.73013888888888889</c:v>
                </c:pt>
                <c:pt idx="11141">
                  <c:v>0.73013888888888889</c:v>
                </c:pt>
                <c:pt idx="11142">
                  <c:v>0.73013888888888889</c:v>
                </c:pt>
                <c:pt idx="11143">
                  <c:v>0.73013888888888889</c:v>
                </c:pt>
                <c:pt idx="11144">
                  <c:v>0.73015046296296304</c:v>
                </c:pt>
                <c:pt idx="11145">
                  <c:v>0.73015046296296304</c:v>
                </c:pt>
                <c:pt idx="11146">
                  <c:v>0.73015046296296304</c:v>
                </c:pt>
                <c:pt idx="11147">
                  <c:v>0.73015046296296304</c:v>
                </c:pt>
                <c:pt idx="11148">
                  <c:v>0.73015046296296304</c:v>
                </c:pt>
                <c:pt idx="11149">
                  <c:v>0.73015046296296304</c:v>
                </c:pt>
                <c:pt idx="11150">
                  <c:v>0.73015046296296304</c:v>
                </c:pt>
                <c:pt idx="11151">
                  <c:v>0.73015046296296304</c:v>
                </c:pt>
                <c:pt idx="11152">
                  <c:v>0.73015046296296304</c:v>
                </c:pt>
                <c:pt idx="11153">
                  <c:v>0.73015046296296304</c:v>
                </c:pt>
                <c:pt idx="11154">
                  <c:v>0.73016203703703697</c:v>
                </c:pt>
                <c:pt idx="11155">
                  <c:v>0.73016203703703697</c:v>
                </c:pt>
                <c:pt idx="11156">
                  <c:v>0.73016203703703697</c:v>
                </c:pt>
                <c:pt idx="11157">
                  <c:v>0.73016203703703697</c:v>
                </c:pt>
                <c:pt idx="11158">
                  <c:v>0.73016203703703697</c:v>
                </c:pt>
                <c:pt idx="11159">
                  <c:v>0.73016203703703697</c:v>
                </c:pt>
                <c:pt idx="11160">
                  <c:v>0.73016203703703697</c:v>
                </c:pt>
                <c:pt idx="11161">
                  <c:v>0.73016203703703697</c:v>
                </c:pt>
                <c:pt idx="11162">
                  <c:v>0.73016203703703697</c:v>
                </c:pt>
                <c:pt idx="11163">
                  <c:v>0.73016203703703697</c:v>
                </c:pt>
                <c:pt idx="11164">
                  <c:v>0.73017361111111112</c:v>
                </c:pt>
                <c:pt idx="11165">
                  <c:v>0.73017361111111112</c:v>
                </c:pt>
                <c:pt idx="11166">
                  <c:v>0.73017361111111112</c:v>
                </c:pt>
                <c:pt idx="11167">
                  <c:v>0.73017361111111112</c:v>
                </c:pt>
                <c:pt idx="11168">
                  <c:v>0.73017361111111112</c:v>
                </c:pt>
                <c:pt idx="11169">
                  <c:v>0.73017361111111112</c:v>
                </c:pt>
                <c:pt idx="11170">
                  <c:v>0.73017361111111112</c:v>
                </c:pt>
                <c:pt idx="11171">
                  <c:v>0.73017361111111112</c:v>
                </c:pt>
                <c:pt idx="11172">
                  <c:v>0.73017361111111112</c:v>
                </c:pt>
                <c:pt idx="11173">
                  <c:v>0.73017361111111112</c:v>
                </c:pt>
                <c:pt idx="11174">
                  <c:v>0.73018518518518516</c:v>
                </c:pt>
                <c:pt idx="11175">
                  <c:v>0.73018518518518516</c:v>
                </c:pt>
                <c:pt idx="11176">
                  <c:v>0.73018518518518516</c:v>
                </c:pt>
                <c:pt idx="11177">
                  <c:v>0.73018518518518516</c:v>
                </c:pt>
                <c:pt idx="11178">
                  <c:v>0.73018518518518516</c:v>
                </c:pt>
                <c:pt idx="11179">
                  <c:v>0.73018518518518516</c:v>
                </c:pt>
                <c:pt idx="11180">
                  <c:v>0.73018518518518516</c:v>
                </c:pt>
                <c:pt idx="11181">
                  <c:v>0.73018518518518516</c:v>
                </c:pt>
                <c:pt idx="11182">
                  <c:v>0.73018518518518516</c:v>
                </c:pt>
                <c:pt idx="11183">
                  <c:v>0.73018518518518516</c:v>
                </c:pt>
                <c:pt idx="11184">
                  <c:v>0.73019675925925931</c:v>
                </c:pt>
                <c:pt idx="11185">
                  <c:v>0.73019675925925931</c:v>
                </c:pt>
                <c:pt idx="11186">
                  <c:v>0.73019675925925931</c:v>
                </c:pt>
                <c:pt idx="11187">
                  <c:v>0.73019675925925931</c:v>
                </c:pt>
                <c:pt idx="11188">
                  <c:v>0.73019675925925931</c:v>
                </c:pt>
                <c:pt idx="11189">
                  <c:v>0.73019675925925931</c:v>
                </c:pt>
                <c:pt idx="11190">
                  <c:v>0.73019675925925931</c:v>
                </c:pt>
                <c:pt idx="11191">
                  <c:v>0.73019675925925931</c:v>
                </c:pt>
                <c:pt idx="11192">
                  <c:v>0.73019675925925931</c:v>
                </c:pt>
                <c:pt idx="11193">
                  <c:v>0.73019675925925931</c:v>
                </c:pt>
                <c:pt idx="11194">
                  <c:v>0.73019675925925931</c:v>
                </c:pt>
                <c:pt idx="11195">
                  <c:v>0.73020833333333324</c:v>
                </c:pt>
                <c:pt idx="11196">
                  <c:v>0.73020833333333324</c:v>
                </c:pt>
                <c:pt idx="11197">
                  <c:v>0.73020833333333324</c:v>
                </c:pt>
                <c:pt idx="11198">
                  <c:v>0.73020833333333324</c:v>
                </c:pt>
                <c:pt idx="11199">
                  <c:v>0.73020833333333324</c:v>
                </c:pt>
                <c:pt idx="11200">
                  <c:v>0.73020833333333324</c:v>
                </c:pt>
                <c:pt idx="11201">
                  <c:v>0.73020833333333324</c:v>
                </c:pt>
                <c:pt idx="11202">
                  <c:v>0.73020833333333324</c:v>
                </c:pt>
                <c:pt idx="11203">
                  <c:v>0.73020833333333324</c:v>
                </c:pt>
                <c:pt idx="11204">
                  <c:v>0.73020833333333324</c:v>
                </c:pt>
                <c:pt idx="11205">
                  <c:v>0.73021990740740739</c:v>
                </c:pt>
                <c:pt idx="11206">
                  <c:v>0.73021990740740739</c:v>
                </c:pt>
                <c:pt idx="11207">
                  <c:v>0.73021990740740739</c:v>
                </c:pt>
                <c:pt idx="11208">
                  <c:v>0.73021990740740739</c:v>
                </c:pt>
                <c:pt idx="11209">
                  <c:v>0.73021990740740739</c:v>
                </c:pt>
                <c:pt idx="11210">
                  <c:v>0.73021990740740739</c:v>
                </c:pt>
                <c:pt idx="11211">
                  <c:v>0.73021990740740739</c:v>
                </c:pt>
                <c:pt idx="11212">
                  <c:v>0.73021990740740739</c:v>
                </c:pt>
                <c:pt idx="11213">
                  <c:v>0.73021990740740739</c:v>
                </c:pt>
                <c:pt idx="11214">
                  <c:v>0.73021990740740739</c:v>
                </c:pt>
                <c:pt idx="11215">
                  <c:v>0.73023148148148154</c:v>
                </c:pt>
                <c:pt idx="11216">
                  <c:v>0.73023148148148154</c:v>
                </c:pt>
                <c:pt idx="11217">
                  <c:v>0.73023148148148154</c:v>
                </c:pt>
                <c:pt idx="11218">
                  <c:v>0.73023148148148154</c:v>
                </c:pt>
                <c:pt idx="11219">
                  <c:v>0.73023148148148154</c:v>
                </c:pt>
                <c:pt idx="11220">
                  <c:v>0.73023148148148154</c:v>
                </c:pt>
                <c:pt idx="11221">
                  <c:v>0.73023148148148154</c:v>
                </c:pt>
                <c:pt idx="11222">
                  <c:v>0.73023148148148154</c:v>
                </c:pt>
                <c:pt idx="11223">
                  <c:v>0.73023148148148154</c:v>
                </c:pt>
                <c:pt idx="11224">
                  <c:v>0.73024305555555558</c:v>
                </c:pt>
                <c:pt idx="11225">
                  <c:v>0.73024305555555558</c:v>
                </c:pt>
                <c:pt idx="11226">
                  <c:v>0.73024305555555558</c:v>
                </c:pt>
                <c:pt idx="11227">
                  <c:v>0.73024305555555558</c:v>
                </c:pt>
                <c:pt idx="11228">
                  <c:v>0.73024305555555558</c:v>
                </c:pt>
                <c:pt idx="11229">
                  <c:v>0.73024305555555558</c:v>
                </c:pt>
                <c:pt idx="11230">
                  <c:v>0.73024305555555558</c:v>
                </c:pt>
                <c:pt idx="11231">
                  <c:v>0.73024305555555558</c:v>
                </c:pt>
                <c:pt idx="11232">
                  <c:v>0.73024305555555558</c:v>
                </c:pt>
                <c:pt idx="11233">
                  <c:v>0.73024305555555558</c:v>
                </c:pt>
                <c:pt idx="11234">
                  <c:v>0.73025462962962961</c:v>
                </c:pt>
                <c:pt idx="11235">
                  <c:v>0.73025462962962961</c:v>
                </c:pt>
                <c:pt idx="11236">
                  <c:v>0.73025462962962961</c:v>
                </c:pt>
                <c:pt idx="11237">
                  <c:v>0.73025462962962961</c:v>
                </c:pt>
                <c:pt idx="11238">
                  <c:v>0.73025462962962961</c:v>
                </c:pt>
                <c:pt idx="11239">
                  <c:v>0.73025462962962961</c:v>
                </c:pt>
                <c:pt idx="11240">
                  <c:v>0.73025462962962961</c:v>
                </c:pt>
                <c:pt idx="11241">
                  <c:v>0.73025462962962961</c:v>
                </c:pt>
                <c:pt idx="11242">
                  <c:v>0.73025462962962961</c:v>
                </c:pt>
                <c:pt idx="11243">
                  <c:v>0.73025462962962961</c:v>
                </c:pt>
                <c:pt idx="11244">
                  <c:v>0.73026620370370365</c:v>
                </c:pt>
                <c:pt idx="11245">
                  <c:v>0.73026620370370365</c:v>
                </c:pt>
                <c:pt idx="11246">
                  <c:v>0.73026620370370365</c:v>
                </c:pt>
                <c:pt idx="11247">
                  <c:v>0.73026620370370365</c:v>
                </c:pt>
                <c:pt idx="11248">
                  <c:v>0.73026620370370365</c:v>
                </c:pt>
                <c:pt idx="11249">
                  <c:v>0.73026620370370365</c:v>
                </c:pt>
                <c:pt idx="11250">
                  <c:v>0.73026620370370365</c:v>
                </c:pt>
                <c:pt idx="11251">
                  <c:v>0.73026620370370365</c:v>
                </c:pt>
                <c:pt idx="11252">
                  <c:v>0.73026620370370365</c:v>
                </c:pt>
                <c:pt idx="11253">
                  <c:v>0.73026620370370365</c:v>
                </c:pt>
                <c:pt idx="11254">
                  <c:v>0.73026620370370365</c:v>
                </c:pt>
                <c:pt idx="11255">
                  <c:v>0.7302777777777778</c:v>
                </c:pt>
                <c:pt idx="11256">
                  <c:v>0.7302777777777778</c:v>
                </c:pt>
                <c:pt idx="11257">
                  <c:v>0.7302777777777778</c:v>
                </c:pt>
                <c:pt idx="11258">
                  <c:v>0.7302777777777778</c:v>
                </c:pt>
                <c:pt idx="11259">
                  <c:v>0.7302777777777778</c:v>
                </c:pt>
                <c:pt idx="11260">
                  <c:v>0.7302777777777778</c:v>
                </c:pt>
                <c:pt idx="11261">
                  <c:v>0.7302777777777778</c:v>
                </c:pt>
                <c:pt idx="11262">
                  <c:v>0.7302777777777778</c:v>
                </c:pt>
                <c:pt idx="11263">
                  <c:v>0.7302777777777778</c:v>
                </c:pt>
                <c:pt idx="11264">
                  <c:v>0.7302777777777778</c:v>
                </c:pt>
                <c:pt idx="11265">
                  <c:v>0.73028935185185195</c:v>
                </c:pt>
                <c:pt idx="11266">
                  <c:v>0.73028935185185195</c:v>
                </c:pt>
                <c:pt idx="11267">
                  <c:v>0.73028935185185195</c:v>
                </c:pt>
                <c:pt idx="11268">
                  <c:v>0.73028935185185195</c:v>
                </c:pt>
                <c:pt idx="11269">
                  <c:v>0.73028935185185195</c:v>
                </c:pt>
                <c:pt idx="11270">
                  <c:v>0.73028935185185195</c:v>
                </c:pt>
                <c:pt idx="11271">
                  <c:v>0.73028935185185195</c:v>
                </c:pt>
                <c:pt idx="11272">
                  <c:v>0.73028935185185195</c:v>
                </c:pt>
                <c:pt idx="11273">
                  <c:v>0.73028935185185195</c:v>
                </c:pt>
                <c:pt idx="11274">
                  <c:v>0.73028935185185195</c:v>
                </c:pt>
                <c:pt idx="11275">
                  <c:v>0.73028935185185195</c:v>
                </c:pt>
                <c:pt idx="11276">
                  <c:v>0.73030092592592588</c:v>
                </c:pt>
                <c:pt idx="11277">
                  <c:v>0.73030092592592588</c:v>
                </c:pt>
                <c:pt idx="11278">
                  <c:v>0.73030092592592588</c:v>
                </c:pt>
                <c:pt idx="11279">
                  <c:v>0.73030092592592588</c:v>
                </c:pt>
                <c:pt idx="11280">
                  <c:v>0.73030092592592588</c:v>
                </c:pt>
                <c:pt idx="11281">
                  <c:v>0.73030092592592588</c:v>
                </c:pt>
                <c:pt idx="11282">
                  <c:v>0.73030092592592588</c:v>
                </c:pt>
                <c:pt idx="11283">
                  <c:v>0.73030092592592588</c:v>
                </c:pt>
                <c:pt idx="11284">
                  <c:v>0.73030092592592588</c:v>
                </c:pt>
                <c:pt idx="11285">
                  <c:v>0.73030092592592588</c:v>
                </c:pt>
                <c:pt idx="11286">
                  <c:v>0.73031250000000003</c:v>
                </c:pt>
                <c:pt idx="11287">
                  <c:v>0.73031250000000003</c:v>
                </c:pt>
                <c:pt idx="11288">
                  <c:v>0.73031250000000003</c:v>
                </c:pt>
                <c:pt idx="11289">
                  <c:v>0.73031250000000003</c:v>
                </c:pt>
                <c:pt idx="11290">
                  <c:v>0.73031250000000003</c:v>
                </c:pt>
                <c:pt idx="11291">
                  <c:v>0.73031250000000003</c:v>
                </c:pt>
                <c:pt idx="11292">
                  <c:v>0.73031250000000003</c:v>
                </c:pt>
                <c:pt idx="11293">
                  <c:v>0.73031250000000003</c:v>
                </c:pt>
                <c:pt idx="11294">
                  <c:v>0.73031250000000003</c:v>
                </c:pt>
                <c:pt idx="11295">
                  <c:v>0.73031250000000003</c:v>
                </c:pt>
                <c:pt idx="11296">
                  <c:v>0.73032407407407407</c:v>
                </c:pt>
                <c:pt idx="11297">
                  <c:v>0.73032407407407407</c:v>
                </c:pt>
                <c:pt idx="11298">
                  <c:v>0.73032407407407407</c:v>
                </c:pt>
                <c:pt idx="11299">
                  <c:v>0.73032407407407407</c:v>
                </c:pt>
                <c:pt idx="11300">
                  <c:v>0.73032407407407407</c:v>
                </c:pt>
                <c:pt idx="11301">
                  <c:v>0.73032407407407407</c:v>
                </c:pt>
                <c:pt idx="11302">
                  <c:v>0.73032407407407407</c:v>
                </c:pt>
                <c:pt idx="11303">
                  <c:v>0.73032407407407407</c:v>
                </c:pt>
                <c:pt idx="11304">
                  <c:v>0.73032407407407407</c:v>
                </c:pt>
                <c:pt idx="11305">
                  <c:v>0.73032407407407407</c:v>
                </c:pt>
                <c:pt idx="11306">
                  <c:v>0.73033564814814822</c:v>
                </c:pt>
                <c:pt idx="11307">
                  <c:v>0.73033564814814822</c:v>
                </c:pt>
                <c:pt idx="11308">
                  <c:v>0.73033564814814822</c:v>
                </c:pt>
                <c:pt idx="11309">
                  <c:v>0.73033564814814822</c:v>
                </c:pt>
                <c:pt idx="11310">
                  <c:v>0.73033564814814822</c:v>
                </c:pt>
                <c:pt idx="11311">
                  <c:v>0.73033564814814822</c:v>
                </c:pt>
                <c:pt idx="11312">
                  <c:v>0.73033564814814822</c:v>
                </c:pt>
                <c:pt idx="11313">
                  <c:v>0.73033564814814822</c:v>
                </c:pt>
                <c:pt idx="11314">
                  <c:v>0.73033564814814822</c:v>
                </c:pt>
                <c:pt idx="11315">
                  <c:v>0.73033564814814822</c:v>
                </c:pt>
                <c:pt idx="11316">
                  <c:v>0.73033564814814822</c:v>
                </c:pt>
                <c:pt idx="11317">
                  <c:v>0.73034722222222215</c:v>
                </c:pt>
                <c:pt idx="11318">
                  <c:v>0.73034722222222215</c:v>
                </c:pt>
                <c:pt idx="11319">
                  <c:v>0.73034722222222215</c:v>
                </c:pt>
                <c:pt idx="11320">
                  <c:v>0.73034722222222215</c:v>
                </c:pt>
                <c:pt idx="11321">
                  <c:v>0.73034722222222215</c:v>
                </c:pt>
                <c:pt idx="11322">
                  <c:v>0.73034722222222215</c:v>
                </c:pt>
                <c:pt idx="11323">
                  <c:v>0.73034722222222215</c:v>
                </c:pt>
                <c:pt idx="11324">
                  <c:v>0.73034722222222215</c:v>
                </c:pt>
                <c:pt idx="11325">
                  <c:v>0.73034722222222215</c:v>
                </c:pt>
                <c:pt idx="11326">
                  <c:v>0.7303587962962963</c:v>
                </c:pt>
                <c:pt idx="11327">
                  <c:v>0.7303587962962963</c:v>
                </c:pt>
                <c:pt idx="11328">
                  <c:v>0.7303587962962963</c:v>
                </c:pt>
                <c:pt idx="11329">
                  <c:v>0.7303587962962963</c:v>
                </c:pt>
                <c:pt idx="11330">
                  <c:v>0.7303587962962963</c:v>
                </c:pt>
                <c:pt idx="11331">
                  <c:v>0.7303587962962963</c:v>
                </c:pt>
                <c:pt idx="11332">
                  <c:v>0.7303587962962963</c:v>
                </c:pt>
                <c:pt idx="11333">
                  <c:v>0.7303587962962963</c:v>
                </c:pt>
                <c:pt idx="11334">
                  <c:v>0.7303587962962963</c:v>
                </c:pt>
                <c:pt idx="11335">
                  <c:v>0.7303587962962963</c:v>
                </c:pt>
                <c:pt idx="11336">
                  <c:v>0.7303587962962963</c:v>
                </c:pt>
                <c:pt idx="11337">
                  <c:v>0.73037037037037045</c:v>
                </c:pt>
                <c:pt idx="11338">
                  <c:v>0.73037037037037045</c:v>
                </c:pt>
                <c:pt idx="11339">
                  <c:v>0.73037037037037045</c:v>
                </c:pt>
                <c:pt idx="11340">
                  <c:v>0.73037037037037045</c:v>
                </c:pt>
                <c:pt idx="11341">
                  <c:v>0.73037037037037045</c:v>
                </c:pt>
                <c:pt idx="11342">
                  <c:v>0.73037037037037045</c:v>
                </c:pt>
                <c:pt idx="11343">
                  <c:v>0.73037037037037045</c:v>
                </c:pt>
                <c:pt idx="11344">
                  <c:v>0.73037037037037045</c:v>
                </c:pt>
                <c:pt idx="11345">
                  <c:v>0.73037037037037045</c:v>
                </c:pt>
                <c:pt idx="11346">
                  <c:v>0.73037037037037045</c:v>
                </c:pt>
                <c:pt idx="11347">
                  <c:v>0.73038194444444438</c:v>
                </c:pt>
                <c:pt idx="11348">
                  <c:v>0.73038194444444438</c:v>
                </c:pt>
                <c:pt idx="11349">
                  <c:v>0.73038194444444438</c:v>
                </c:pt>
                <c:pt idx="11350">
                  <c:v>0.73038194444444438</c:v>
                </c:pt>
                <c:pt idx="11351">
                  <c:v>0.73038194444444438</c:v>
                </c:pt>
                <c:pt idx="11352">
                  <c:v>0.73038194444444438</c:v>
                </c:pt>
                <c:pt idx="11353">
                  <c:v>0.73038194444444438</c:v>
                </c:pt>
                <c:pt idx="11354">
                  <c:v>0.73038194444444438</c:v>
                </c:pt>
                <c:pt idx="11355">
                  <c:v>0.73038194444444438</c:v>
                </c:pt>
                <c:pt idx="11356">
                  <c:v>0.73038194444444438</c:v>
                </c:pt>
                <c:pt idx="11357">
                  <c:v>0.73038194444444438</c:v>
                </c:pt>
                <c:pt idx="11358">
                  <c:v>0.73039351851851853</c:v>
                </c:pt>
                <c:pt idx="11359">
                  <c:v>0.73039351851851853</c:v>
                </c:pt>
                <c:pt idx="11360">
                  <c:v>0.73039351851851853</c:v>
                </c:pt>
                <c:pt idx="11361">
                  <c:v>0.73039351851851853</c:v>
                </c:pt>
                <c:pt idx="11362">
                  <c:v>0.73039351851851853</c:v>
                </c:pt>
                <c:pt idx="11363">
                  <c:v>0.73039351851851853</c:v>
                </c:pt>
                <c:pt idx="11364">
                  <c:v>0.73039351851851853</c:v>
                </c:pt>
                <c:pt idx="11365">
                  <c:v>0.73039351851851853</c:v>
                </c:pt>
                <c:pt idx="11366">
                  <c:v>0.73039351851851853</c:v>
                </c:pt>
                <c:pt idx="11367">
                  <c:v>0.73039351851851853</c:v>
                </c:pt>
                <c:pt idx="11368">
                  <c:v>0.73040509259259256</c:v>
                </c:pt>
                <c:pt idx="11369">
                  <c:v>0.73040509259259256</c:v>
                </c:pt>
                <c:pt idx="11370">
                  <c:v>0.73040509259259256</c:v>
                </c:pt>
                <c:pt idx="11371">
                  <c:v>0.73040509259259256</c:v>
                </c:pt>
                <c:pt idx="11372">
                  <c:v>0.73040509259259256</c:v>
                </c:pt>
                <c:pt idx="11373">
                  <c:v>0.73040509259259256</c:v>
                </c:pt>
                <c:pt idx="11374">
                  <c:v>0.73040509259259256</c:v>
                </c:pt>
                <c:pt idx="11375">
                  <c:v>0.73040509259259256</c:v>
                </c:pt>
                <c:pt idx="11376">
                  <c:v>0.73040509259259256</c:v>
                </c:pt>
                <c:pt idx="11377">
                  <c:v>0.73040509259259256</c:v>
                </c:pt>
                <c:pt idx="11378">
                  <c:v>0.73040509259259256</c:v>
                </c:pt>
                <c:pt idx="11379">
                  <c:v>0.73041666666666671</c:v>
                </c:pt>
                <c:pt idx="11380">
                  <c:v>0.73041666666666671</c:v>
                </c:pt>
                <c:pt idx="11381">
                  <c:v>0.73041666666666671</c:v>
                </c:pt>
                <c:pt idx="11382">
                  <c:v>0.73041666666666671</c:v>
                </c:pt>
                <c:pt idx="11383">
                  <c:v>0.73041666666666671</c:v>
                </c:pt>
                <c:pt idx="11384">
                  <c:v>0.73041666666666671</c:v>
                </c:pt>
                <c:pt idx="11385">
                  <c:v>0.73041666666666671</c:v>
                </c:pt>
                <c:pt idx="11386">
                  <c:v>0.73041666666666671</c:v>
                </c:pt>
                <c:pt idx="11387">
                  <c:v>0.73041666666666671</c:v>
                </c:pt>
                <c:pt idx="11388">
                  <c:v>0.73041666666666671</c:v>
                </c:pt>
                <c:pt idx="11389">
                  <c:v>0.73042824074074064</c:v>
                </c:pt>
                <c:pt idx="11390">
                  <c:v>0.73042824074074064</c:v>
                </c:pt>
                <c:pt idx="11391">
                  <c:v>0.73042824074074064</c:v>
                </c:pt>
                <c:pt idx="11392">
                  <c:v>0.73042824074074064</c:v>
                </c:pt>
                <c:pt idx="11393">
                  <c:v>0.73042824074074064</c:v>
                </c:pt>
                <c:pt idx="11394">
                  <c:v>0.73042824074074064</c:v>
                </c:pt>
                <c:pt idx="11395">
                  <c:v>0.73042824074074064</c:v>
                </c:pt>
                <c:pt idx="11396">
                  <c:v>0.73042824074074064</c:v>
                </c:pt>
                <c:pt idx="11397">
                  <c:v>0.73042824074074064</c:v>
                </c:pt>
                <c:pt idx="11398">
                  <c:v>0.73042824074074064</c:v>
                </c:pt>
                <c:pt idx="11399">
                  <c:v>0.73042824074074064</c:v>
                </c:pt>
                <c:pt idx="11400">
                  <c:v>0.73043981481481479</c:v>
                </c:pt>
                <c:pt idx="11401">
                  <c:v>0.73043981481481479</c:v>
                </c:pt>
                <c:pt idx="11402">
                  <c:v>0.73043981481481479</c:v>
                </c:pt>
                <c:pt idx="11403">
                  <c:v>0.73043981481481479</c:v>
                </c:pt>
                <c:pt idx="11404">
                  <c:v>0.73043981481481479</c:v>
                </c:pt>
                <c:pt idx="11405">
                  <c:v>0.73043981481481479</c:v>
                </c:pt>
                <c:pt idx="11406">
                  <c:v>0.73043981481481479</c:v>
                </c:pt>
                <c:pt idx="11407">
                  <c:v>0.73043981481481479</c:v>
                </c:pt>
                <c:pt idx="11408">
                  <c:v>0.73043981481481479</c:v>
                </c:pt>
                <c:pt idx="11409">
                  <c:v>0.73043981481481479</c:v>
                </c:pt>
                <c:pt idx="11410">
                  <c:v>0.73045138888888894</c:v>
                </c:pt>
                <c:pt idx="11411">
                  <c:v>0.73045138888888894</c:v>
                </c:pt>
                <c:pt idx="11412">
                  <c:v>0.73045138888888894</c:v>
                </c:pt>
                <c:pt idx="11413">
                  <c:v>0.73045138888888894</c:v>
                </c:pt>
                <c:pt idx="11414">
                  <c:v>0.73045138888888894</c:v>
                </c:pt>
                <c:pt idx="11415">
                  <c:v>0.73045138888888894</c:v>
                </c:pt>
                <c:pt idx="11416">
                  <c:v>0.73045138888888894</c:v>
                </c:pt>
                <c:pt idx="11417">
                  <c:v>0.73045138888888894</c:v>
                </c:pt>
                <c:pt idx="11418">
                  <c:v>0.73045138888888894</c:v>
                </c:pt>
                <c:pt idx="11419">
                  <c:v>0.73045138888888894</c:v>
                </c:pt>
                <c:pt idx="11420">
                  <c:v>0.73046296296296298</c:v>
                </c:pt>
                <c:pt idx="11421">
                  <c:v>0.73046296296296298</c:v>
                </c:pt>
                <c:pt idx="11422">
                  <c:v>0.73046296296296298</c:v>
                </c:pt>
                <c:pt idx="11423">
                  <c:v>0.73046296296296298</c:v>
                </c:pt>
                <c:pt idx="11424">
                  <c:v>0.73046296296296298</c:v>
                </c:pt>
                <c:pt idx="11425">
                  <c:v>0.73046296296296298</c:v>
                </c:pt>
                <c:pt idx="11426">
                  <c:v>0.73046296296296298</c:v>
                </c:pt>
                <c:pt idx="11427">
                  <c:v>0.73046296296296298</c:v>
                </c:pt>
                <c:pt idx="11428">
                  <c:v>0.73046296296296298</c:v>
                </c:pt>
                <c:pt idx="11429">
                  <c:v>0.73046296296296298</c:v>
                </c:pt>
                <c:pt idx="11430">
                  <c:v>0.73047453703703702</c:v>
                </c:pt>
                <c:pt idx="11431">
                  <c:v>0.73047453703703702</c:v>
                </c:pt>
                <c:pt idx="11432">
                  <c:v>0.73047453703703702</c:v>
                </c:pt>
                <c:pt idx="11433">
                  <c:v>0.73047453703703702</c:v>
                </c:pt>
                <c:pt idx="11434">
                  <c:v>0.73047453703703702</c:v>
                </c:pt>
                <c:pt idx="11435">
                  <c:v>0.73047453703703702</c:v>
                </c:pt>
                <c:pt idx="11436">
                  <c:v>0.73047453703703702</c:v>
                </c:pt>
                <c:pt idx="11437">
                  <c:v>0.73047453703703702</c:v>
                </c:pt>
                <c:pt idx="11438">
                  <c:v>0.73047453703703702</c:v>
                </c:pt>
                <c:pt idx="11439">
                  <c:v>0.73047453703703702</c:v>
                </c:pt>
                <c:pt idx="11440">
                  <c:v>0.73047453703703702</c:v>
                </c:pt>
                <c:pt idx="11441">
                  <c:v>0.73048611111111106</c:v>
                </c:pt>
                <c:pt idx="11442">
                  <c:v>0.73048611111111106</c:v>
                </c:pt>
                <c:pt idx="11443">
                  <c:v>0.73048611111111106</c:v>
                </c:pt>
                <c:pt idx="11444">
                  <c:v>0.73048611111111106</c:v>
                </c:pt>
                <c:pt idx="11445">
                  <c:v>0.73048611111111106</c:v>
                </c:pt>
                <c:pt idx="11446">
                  <c:v>0.73048611111111106</c:v>
                </c:pt>
                <c:pt idx="11447">
                  <c:v>0.73048611111111106</c:v>
                </c:pt>
                <c:pt idx="11448">
                  <c:v>0.73048611111111106</c:v>
                </c:pt>
                <c:pt idx="11449">
                  <c:v>0.73048611111111106</c:v>
                </c:pt>
                <c:pt idx="11450">
                  <c:v>0.73048611111111106</c:v>
                </c:pt>
                <c:pt idx="11451">
                  <c:v>0.73049768518518521</c:v>
                </c:pt>
                <c:pt idx="11452">
                  <c:v>0.73049768518518521</c:v>
                </c:pt>
                <c:pt idx="11453">
                  <c:v>0.73049768518518521</c:v>
                </c:pt>
                <c:pt idx="11454">
                  <c:v>0.73049768518518521</c:v>
                </c:pt>
                <c:pt idx="11455">
                  <c:v>0.73049768518518521</c:v>
                </c:pt>
                <c:pt idx="11456">
                  <c:v>0.73049768518518521</c:v>
                </c:pt>
                <c:pt idx="11457">
                  <c:v>0.73049768518518521</c:v>
                </c:pt>
                <c:pt idx="11458">
                  <c:v>0.73049768518518521</c:v>
                </c:pt>
                <c:pt idx="11459">
                  <c:v>0.73049768518518521</c:v>
                </c:pt>
                <c:pt idx="11460">
                  <c:v>0.73049768518518521</c:v>
                </c:pt>
                <c:pt idx="11461">
                  <c:v>0.73049768518518521</c:v>
                </c:pt>
                <c:pt idx="11462">
                  <c:v>0.73050925925925936</c:v>
                </c:pt>
                <c:pt idx="11463">
                  <c:v>0.73050925925925936</c:v>
                </c:pt>
                <c:pt idx="11464">
                  <c:v>0.73050925925925936</c:v>
                </c:pt>
                <c:pt idx="11465">
                  <c:v>0.73050925925925936</c:v>
                </c:pt>
                <c:pt idx="11466">
                  <c:v>0.73050925925925936</c:v>
                </c:pt>
                <c:pt idx="11467">
                  <c:v>0.73050925925925936</c:v>
                </c:pt>
                <c:pt idx="11468">
                  <c:v>0.73050925925925936</c:v>
                </c:pt>
                <c:pt idx="11469">
                  <c:v>0.73050925925925936</c:v>
                </c:pt>
                <c:pt idx="11470">
                  <c:v>0.73050925925925936</c:v>
                </c:pt>
                <c:pt idx="11471">
                  <c:v>0.73050925925925936</c:v>
                </c:pt>
                <c:pt idx="11472">
                  <c:v>0.73052083333333329</c:v>
                </c:pt>
                <c:pt idx="11473">
                  <c:v>0.73052083333333329</c:v>
                </c:pt>
                <c:pt idx="11474">
                  <c:v>0.73052083333333329</c:v>
                </c:pt>
                <c:pt idx="11475">
                  <c:v>0.73052083333333329</c:v>
                </c:pt>
                <c:pt idx="11476">
                  <c:v>0.73052083333333329</c:v>
                </c:pt>
                <c:pt idx="11477">
                  <c:v>0.73052083333333329</c:v>
                </c:pt>
                <c:pt idx="11478">
                  <c:v>0.73052083333333329</c:v>
                </c:pt>
                <c:pt idx="11479">
                  <c:v>0.73052083333333329</c:v>
                </c:pt>
                <c:pt idx="11480">
                  <c:v>0.73052083333333329</c:v>
                </c:pt>
                <c:pt idx="11481">
                  <c:v>0.73052083333333329</c:v>
                </c:pt>
                <c:pt idx="11482">
                  <c:v>0.73052083333333329</c:v>
                </c:pt>
                <c:pt idx="11483">
                  <c:v>0.73053240740740744</c:v>
                </c:pt>
                <c:pt idx="11484">
                  <c:v>0.73053240740740744</c:v>
                </c:pt>
                <c:pt idx="11485">
                  <c:v>0.73053240740740744</c:v>
                </c:pt>
                <c:pt idx="11486">
                  <c:v>0.73053240740740744</c:v>
                </c:pt>
                <c:pt idx="11487">
                  <c:v>0.73053240740740744</c:v>
                </c:pt>
                <c:pt idx="11488">
                  <c:v>0.73053240740740744</c:v>
                </c:pt>
                <c:pt idx="11489">
                  <c:v>0.73053240740740744</c:v>
                </c:pt>
                <c:pt idx="11490">
                  <c:v>0.73053240740740744</c:v>
                </c:pt>
                <c:pt idx="11491">
                  <c:v>0.73053240740740744</c:v>
                </c:pt>
                <c:pt idx="11492">
                  <c:v>0.73054398148148147</c:v>
                </c:pt>
                <c:pt idx="11493">
                  <c:v>0.73054398148148147</c:v>
                </c:pt>
                <c:pt idx="11494">
                  <c:v>0.73054398148148147</c:v>
                </c:pt>
                <c:pt idx="11495">
                  <c:v>0.73054398148148147</c:v>
                </c:pt>
                <c:pt idx="11496">
                  <c:v>0.73054398148148147</c:v>
                </c:pt>
                <c:pt idx="11497">
                  <c:v>0.73054398148148147</c:v>
                </c:pt>
                <c:pt idx="11498">
                  <c:v>0.73054398148148147</c:v>
                </c:pt>
                <c:pt idx="11499">
                  <c:v>0.73054398148148147</c:v>
                </c:pt>
                <c:pt idx="11500">
                  <c:v>0.73054398148148147</c:v>
                </c:pt>
                <c:pt idx="11501">
                  <c:v>0.73054398148148147</c:v>
                </c:pt>
                <c:pt idx="11502">
                  <c:v>0.73054398148148147</c:v>
                </c:pt>
                <c:pt idx="11503">
                  <c:v>0.73055555555555562</c:v>
                </c:pt>
                <c:pt idx="11504">
                  <c:v>0.73055555555555562</c:v>
                </c:pt>
                <c:pt idx="11505">
                  <c:v>0.73055555555555562</c:v>
                </c:pt>
                <c:pt idx="11506">
                  <c:v>0.73055555555555562</c:v>
                </c:pt>
                <c:pt idx="11507">
                  <c:v>0.73055555555555562</c:v>
                </c:pt>
                <c:pt idx="11508">
                  <c:v>0.73055555555555562</c:v>
                </c:pt>
                <c:pt idx="11509">
                  <c:v>0.73055555555555562</c:v>
                </c:pt>
                <c:pt idx="11510">
                  <c:v>0.73055555555555562</c:v>
                </c:pt>
                <c:pt idx="11511">
                  <c:v>0.73055555555555562</c:v>
                </c:pt>
                <c:pt idx="11512">
                  <c:v>0.73055555555555562</c:v>
                </c:pt>
                <c:pt idx="11513">
                  <c:v>0.73056712962962955</c:v>
                </c:pt>
                <c:pt idx="11514">
                  <c:v>0.73056712962962955</c:v>
                </c:pt>
                <c:pt idx="11515">
                  <c:v>0.73056712962962955</c:v>
                </c:pt>
                <c:pt idx="11516">
                  <c:v>0.73056712962962955</c:v>
                </c:pt>
                <c:pt idx="11517">
                  <c:v>0.73056712962962955</c:v>
                </c:pt>
                <c:pt idx="11518">
                  <c:v>0.73056712962962955</c:v>
                </c:pt>
                <c:pt idx="11519">
                  <c:v>0.73056712962962955</c:v>
                </c:pt>
                <c:pt idx="11520">
                  <c:v>0.73056712962962955</c:v>
                </c:pt>
                <c:pt idx="11521">
                  <c:v>0.73056712962962955</c:v>
                </c:pt>
                <c:pt idx="11522">
                  <c:v>0.73056712962962955</c:v>
                </c:pt>
                <c:pt idx="11523">
                  <c:v>0.7305787037037037</c:v>
                </c:pt>
                <c:pt idx="11524">
                  <c:v>0.7305787037037037</c:v>
                </c:pt>
                <c:pt idx="11525">
                  <c:v>0.7305787037037037</c:v>
                </c:pt>
                <c:pt idx="11526">
                  <c:v>0.7305787037037037</c:v>
                </c:pt>
                <c:pt idx="11527">
                  <c:v>0.7305787037037037</c:v>
                </c:pt>
                <c:pt idx="11528">
                  <c:v>0.7305787037037037</c:v>
                </c:pt>
                <c:pt idx="11529">
                  <c:v>0.7305787037037037</c:v>
                </c:pt>
                <c:pt idx="11530">
                  <c:v>0.7305787037037037</c:v>
                </c:pt>
                <c:pt idx="11531">
                  <c:v>0.7305787037037037</c:v>
                </c:pt>
                <c:pt idx="11532">
                  <c:v>0.7305787037037037</c:v>
                </c:pt>
                <c:pt idx="11533">
                  <c:v>0.73059027777777785</c:v>
                </c:pt>
                <c:pt idx="11534">
                  <c:v>0.73059027777777785</c:v>
                </c:pt>
                <c:pt idx="11535">
                  <c:v>0.73059027777777785</c:v>
                </c:pt>
                <c:pt idx="11536">
                  <c:v>0.73059027777777785</c:v>
                </c:pt>
                <c:pt idx="11537">
                  <c:v>0.73059027777777785</c:v>
                </c:pt>
                <c:pt idx="11538">
                  <c:v>0.73059027777777785</c:v>
                </c:pt>
                <c:pt idx="11539">
                  <c:v>0.73059027777777785</c:v>
                </c:pt>
                <c:pt idx="11540">
                  <c:v>0.73059027777777785</c:v>
                </c:pt>
                <c:pt idx="11541">
                  <c:v>0.73059027777777785</c:v>
                </c:pt>
                <c:pt idx="11542">
                  <c:v>0.73059027777777785</c:v>
                </c:pt>
                <c:pt idx="11543">
                  <c:v>0.73059027777777785</c:v>
                </c:pt>
                <c:pt idx="11544">
                  <c:v>0.73060185185185189</c:v>
                </c:pt>
                <c:pt idx="11545">
                  <c:v>0.73060185185185189</c:v>
                </c:pt>
                <c:pt idx="11546">
                  <c:v>0.73060185185185189</c:v>
                </c:pt>
                <c:pt idx="11547">
                  <c:v>0.73060185185185189</c:v>
                </c:pt>
                <c:pt idx="11548">
                  <c:v>0.73060185185185189</c:v>
                </c:pt>
                <c:pt idx="11549">
                  <c:v>0.73060185185185189</c:v>
                </c:pt>
                <c:pt idx="11550">
                  <c:v>0.73060185185185189</c:v>
                </c:pt>
                <c:pt idx="11551">
                  <c:v>0.73060185185185189</c:v>
                </c:pt>
                <c:pt idx="11552">
                  <c:v>0.73060185185185189</c:v>
                </c:pt>
                <c:pt idx="11553">
                  <c:v>0.73060185185185189</c:v>
                </c:pt>
                <c:pt idx="11554">
                  <c:v>0.73061342592592593</c:v>
                </c:pt>
                <c:pt idx="11555">
                  <c:v>0.73061342592592593</c:v>
                </c:pt>
                <c:pt idx="11556">
                  <c:v>0.73061342592592593</c:v>
                </c:pt>
                <c:pt idx="11557">
                  <c:v>0.73061342592592593</c:v>
                </c:pt>
                <c:pt idx="11558">
                  <c:v>0.73061342592592593</c:v>
                </c:pt>
                <c:pt idx="11559">
                  <c:v>0.73061342592592593</c:v>
                </c:pt>
                <c:pt idx="11560">
                  <c:v>0.73061342592592593</c:v>
                </c:pt>
                <c:pt idx="11561">
                  <c:v>0.73061342592592593</c:v>
                </c:pt>
                <c:pt idx="11562">
                  <c:v>0.73061342592592593</c:v>
                </c:pt>
                <c:pt idx="11563">
                  <c:v>0.73061342592592593</c:v>
                </c:pt>
                <c:pt idx="11564">
                  <c:v>0.73061342592592593</c:v>
                </c:pt>
                <c:pt idx="11565">
                  <c:v>0.73062499999999997</c:v>
                </c:pt>
                <c:pt idx="11566">
                  <c:v>0.73062499999999997</c:v>
                </c:pt>
                <c:pt idx="11567">
                  <c:v>0.73062499999999997</c:v>
                </c:pt>
                <c:pt idx="11568">
                  <c:v>0.73062499999999997</c:v>
                </c:pt>
                <c:pt idx="11569">
                  <c:v>0.73062499999999997</c:v>
                </c:pt>
                <c:pt idx="11570">
                  <c:v>0.73062499999999997</c:v>
                </c:pt>
                <c:pt idx="11571">
                  <c:v>0.73062499999999997</c:v>
                </c:pt>
                <c:pt idx="11572">
                  <c:v>0.73062499999999997</c:v>
                </c:pt>
                <c:pt idx="11573">
                  <c:v>0.73062499999999997</c:v>
                </c:pt>
                <c:pt idx="11574">
                  <c:v>0.73062499999999997</c:v>
                </c:pt>
                <c:pt idx="11575">
                  <c:v>0.73063657407407412</c:v>
                </c:pt>
                <c:pt idx="11576">
                  <c:v>0.73063657407407412</c:v>
                </c:pt>
                <c:pt idx="11577">
                  <c:v>0.73063657407407412</c:v>
                </c:pt>
                <c:pt idx="11578">
                  <c:v>0.73063657407407412</c:v>
                </c:pt>
                <c:pt idx="11579">
                  <c:v>0.73063657407407412</c:v>
                </c:pt>
                <c:pt idx="11580">
                  <c:v>0.73063657407407412</c:v>
                </c:pt>
                <c:pt idx="11581">
                  <c:v>0.73063657407407412</c:v>
                </c:pt>
                <c:pt idx="11582">
                  <c:v>0.73063657407407412</c:v>
                </c:pt>
                <c:pt idx="11583">
                  <c:v>0.73063657407407412</c:v>
                </c:pt>
                <c:pt idx="11584">
                  <c:v>0.73063657407407412</c:v>
                </c:pt>
                <c:pt idx="11585">
                  <c:v>0.73063657407407412</c:v>
                </c:pt>
                <c:pt idx="11586">
                  <c:v>0.73064814814814805</c:v>
                </c:pt>
                <c:pt idx="11587">
                  <c:v>0.73064814814814805</c:v>
                </c:pt>
                <c:pt idx="11588">
                  <c:v>0.73064814814814805</c:v>
                </c:pt>
                <c:pt idx="11589">
                  <c:v>0.73064814814814805</c:v>
                </c:pt>
                <c:pt idx="11590">
                  <c:v>0.73064814814814805</c:v>
                </c:pt>
                <c:pt idx="11591">
                  <c:v>0.73064814814814805</c:v>
                </c:pt>
                <c:pt idx="11592">
                  <c:v>0.73064814814814805</c:v>
                </c:pt>
                <c:pt idx="11593">
                  <c:v>0.73064814814814805</c:v>
                </c:pt>
                <c:pt idx="11594">
                  <c:v>0.73064814814814805</c:v>
                </c:pt>
                <c:pt idx="11595">
                  <c:v>0.73064814814814805</c:v>
                </c:pt>
                <c:pt idx="11596">
                  <c:v>0.7306597222222222</c:v>
                </c:pt>
                <c:pt idx="11597">
                  <c:v>0.7306597222222222</c:v>
                </c:pt>
                <c:pt idx="11598">
                  <c:v>0.7306597222222222</c:v>
                </c:pt>
                <c:pt idx="11599">
                  <c:v>0.7306597222222222</c:v>
                </c:pt>
                <c:pt idx="11600">
                  <c:v>0.7306597222222222</c:v>
                </c:pt>
                <c:pt idx="11601">
                  <c:v>0.7306597222222222</c:v>
                </c:pt>
                <c:pt idx="11602">
                  <c:v>0.7306597222222222</c:v>
                </c:pt>
                <c:pt idx="11603">
                  <c:v>0.7306597222222222</c:v>
                </c:pt>
                <c:pt idx="11604">
                  <c:v>0.7306597222222222</c:v>
                </c:pt>
                <c:pt idx="11605">
                  <c:v>0.7306597222222222</c:v>
                </c:pt>
                <c:pt idx="11606">
                  <c:v>0.7306597222222222</c:v>
                </c:pt>
                <c:pt idx="11607">
                  <c:v>0.73067129629629635</c:v>
                </c:pt>
                <c:pt idx="11608">
                  <c:v>0.73067129629629635</c:v>
                </c:pt>
                <c:pt idx="11609">
                  <c:v>0.73067129629629635</c:v>
                </c:pt>
                <c:pt idx="11610">
                  <c:v>0.73067129629629635</c:v>
                </c:pt>
                <c:pt idx="11611">
                  <c:v>0.73067129629629635</c:v>
                </c:pt>
                <c:pt idx="11612">
                  <c:v>0.73067129629629635</c:v>
                </c:pt>
                <c:pt idx="11613">
                  <c:v>0.73067129629629635</c:v>
                </c:pt>
                <c:pt idx="11614">
                  <c:v>0.73067129629629635</c:v>
                </c:pt>
                <c:pt idx="11615">
                  <c:v>0.73067129629629635</c:v>
                </c:pt>
                <c:pt idx="11616">
                  <c:v>0.73067129629629635</c:v>
                </c:pt>
                <c:pt idx="11617">
                  <c:v>0.73068287037037039</c:v>
                </c:pt>
                <c:pt idx="11618">
                  <c:v>0.73068287037037039</c:v>
                </c:pt>
                <c:pt idx="11619">
                  <c:v>0.73068287037037039</c:v>
                </c:pt>
                <c:pt idx="11620">
                  <c:v>0.73068287037037039</c:v>
                </c:pt>
                <c:pt idx="11621">
                  <c:v>0.73068287037037039</c:v>
                </c:pt>
                <c:pt idx="11622">
                  <c:v>0.73068287037037039</c:v>
                </c:pt>
                <c:pt idx="11623">
                  <c:v>0.73068287037037039</c:v>
                </c:pt>
                <c:pt idx="11624">
                  <c:v>0.73068287037037039</c:v>
                </c:pt>
                <c:pt idx="11625">
                  <c:v>0.73068287037037039</c:v>
                </c:pt>
                <c:pt idx="11626">
                  <c:v>0.73068287037037039</c:v>
                </c:pt>
                <c:pt idx="11627">
                  <c:v>0.73069444444444442</c:v>
                </c:pt>
                <c:pt idx="11628">
                  <c:v>0.73069444444444442</c:v>
                </c:pt>
                <c:pt idx="11629">
                  <c:v>0.73069444444444442</c:v>
                </c:pt>
                <c:pt idx="11630">
                  <c:v>0.73069444444444442</c:v>
                </c:pt>
                <c:pt idx="11631">
                  <c:v>0.73069444444444442</c:v>
                </c:pt>
                <c:pt idx="11632">
                  <c:v>0.73069444444444442</c:v>
                </c:pt>
                <c:pt idx="11633">
                  <c:v>0.73069444444444442</c:v>
                </c:pt>
                <c:pt idx="11634">
                  <c:v>0.73069444444444442</c:v>
                </c:pt>
                <c:pt idx="11635">
                  <c:v>0.73069444444444442</c:v>
                </c:pt>
                <c:pt idx="11636">
                  <c:v>0.73069444444444442</c:v>
                </c:pt>
                <c:pt idx="11637">
                  <c:v>0.73070601851851846</c:v>
                </c:pt>
                <c:pt idx="11638">
                  <c:v>0.73070601851851846</c:v>
                </c:pt>
                <c:pt idx="11639">
                  <c:v>0.73070601851851846</c:v>
                </c:pt>
                <c:pt idx="11640">
                  <c:v>0.73070601851851846</c:v>
                </c:pt>
                <c:pt idx="11641">
                  <c:v>0.73070601851851846</c:v>
                </c:pt>
                <c:pt idx="11642">
                  <c:v>0.73070601851851846</c:v>
                </c:pt>
                <c:pt idx="11643">
                  <c:v>0.73070601851851846</c:v>
                </c:pt>
                <c:pt idx="11644">
                  <c:v>0.73070601851851846</c:v>
                </c:pt>
                <c:pt idx="11645">
                  <c:v>0.73070601851851846</c:v>
                </c:pt>
                <c:pt idx="11646">
                  <c:v>0.73070601851851846</c:v>
                </c:pt>
                <c:pt idx="11647">
                  <c:v>0.73070601851851846</c:v>
                </c:pt>
                <c:pt idx="11648">
                  <c:v>0.73071759259259261</c:v>
                </c:pt>
                <c:pt idx="11649">
                  <c:v>0.73071759259259261</c:v>
                </c:pt>
                <c:pt idx="11650">
                  <c:v>0.73071759259259261</c:v>
                </c:pt>
                <c:pt idx="11651">
                  <c:v>0.73071759259259261</c:v>
                </c:pt>
                <c:pt idx="11652">
                  <c:v>0.73071759259259261</c:v>
                </c:pt>
                <c:pt idx="11653">
                  <c:v>0.73071759259259261</c:v>
                </c:pt>
                <c:pt idx="11654">
                  <c:v>0.73071759259259261</c:v>
                </c:pt>
                <c:pt idx="11655">
                  <c:v>0.73071759259259261</c:v>
                </c:pt>
                <c:pt idx="11656">
                  <c:v>0.73071759259259261</c:v>
                </c:pt>
                <c:pt idx="11657">
                  <c:v>0.73071759259259261</c:v>
                </c:pt>
                <c:pt idx="11658">
                  <c:v>0.73072916666666676</c:v>
                </c:pt>
                <c:pt idx="11659">
                  <c:v>0.73072916666666676</c:v>
                </c:pt>
                <c:pt idx="11660">
                  <c:v>0.73072916666666676</c:v>
                </c:pt>
                <c:pt idx="11661">
                  <c:v>0.73072916666666676</c:v>
                </c:pt>
                <c:pt idx="11662">
                  <c:v>0.73072916666666676</c:v>
                </c:pt>
                <c:pt idx="11663">
                  <c:v>0.73072916666666676</c:v>
                </c:pt>
                <c:pt idx="11664">
                  <c:v>0.73072916666666676</c:v>
                </c:pt>
                <c:pt idx="11665">
                  <c:v>0.73072916666666676</c:v>
                </c:pt>
                <c:pt idx="11666">
                  <c:v>0.73072916666666676</c:v>
                </c:pt>
                <c:pt idx="11667">
                  <c:v>0.73072916666666676</c:v>
                </c:pt>
                <c:pt idx="11668">
                  <c:v>0.73072916666666676</c:v>
                </c:pt>
                <c:pt idx="11669">
                  <c:v>0.73074074074074069</c:v>
                </c:pt>
                <c:pt idx="11670">
                  <c:v>0.73074074074074069</c:v>
                </c:pt>
                <c:pt idx="11671">
                  <c:v>0.73074074074074069</c:v>
                </c:pt>
                <c:pt idx="11672">
                  <c:v>0.73074074074074069</c:v>
                </c:pt>
                <c:pt idx="11673">
                  <c:v>0.73074074074074069</c:v>
                </c:pt>
                <c:pt idx="11674">
                  <c:v>0.73074074074074069</c:v>
                </c:pt>
                <c:pt idx="11675">
                  <c:v>0.73074074074074069</c:v>
                </c:pt>
                <c:pt idx="11676">
                  <c:v>0.73074074074074069</c:v>
                </c:pt>
                <c:pt idx="11677">
                  <c:v>0.73074074074074069</c:v>
                </c:pt>
                <c:pt idx="11678">
                  <c:v>0.73074074074074069</c:v>
                </c:pt>
                <c:pt idx="11679">
                  <c:v>0.73075231481481484</c:v>
                </c:pt>
                <c:pt idx="11680">
                  <c:v>0.73075231481481484</c:v>
                </c:pt>
                <c:pt idx="11681">
                  <c:v>0.73075231481481484</c:v>
                </c:pt>
                <c:pt idx="11682">
                  <c:v>0.73075231481481484</c:v>
                </c:pt>
                <c:pt idx="11683">
                  <c:v>0.73075231481481484</c:v>
                </c:pt>
                <c:pt idx="11684">
                  <c:v>0.73075231481481484</c:v>
                </c:pt>
                <c:pt idx="11685">
                  <c:v>0.73075231481481484</c:v>
                </c:pt>
                <c:pt idx="11686">
                  <c:v>0.73075231481481484</c:v>
                </c:pt>
                <c:pt idx="11687">
                  <c:v>0.73075231481481484</c:v>
                </c:pt>
                <c:pt idx="11688">
                  <c:v>0.73076388888888888</c:v>
                </c:pt>
                <c:pt idx="11689">
                  <c:v>0.73076388888888888</c:v>
                </c:pt>
                <c:pt idx="11690">
                  <c:v>0.73076388888888888</c:v>
                </c:pt>
                <c:pt idx="11691">
                  <c:v>0.73076388888888888</c:v>
                </c:pt>
                <c:pt idx="11692">
                  <c:v>0.73076388888888888</c:v>
                </c:pt>
                <c:pt idx="11693">
                  <c:v>0.73076388888888888</c:v>
                </c:pt>
                <c:pt idx="11694">
                  <c:v>0.73076388888888888</c:v>
                </c:pt>
                <c:pt idx="11695">
                  <c:v>0.73076388888888888</c:v>
                </c:pt>
                <c:pt idx="11696">
                  <c:v>0.73076388888888888</c:v>
                </c:pt>
                <c:pt idx="11697">
                  <c:v>0.73076388888888888</c:v>
                </c:pt>
                <c:pt idx="11698">
                  <c:v>0.73077546296296303</c:v>
                </c:pt>
                <c:pt idx="11699">
                  <c:v>0.73077546296296303</c:v>
                </c:pt>
                <c:pt idx="11700">
                  <c:v>0.73077546296296303</c:v>
                </c:pt>
                <c:pt idx="11701">
                  <c:v>0.73077546296296303</c:v>
                </c:pt>
                <c:pt idx="11702">
                  <c:v>0.73077546296296303</c:v>
                </c:pt>
                <c:pt idx="11703">
                  <c:v>0.73077546296296303</c:v>
                </c:pt>
                <c:pt idx="11704">
                  <c:v>0.73077546296296303</c:v>
                </c:pt>
                <c:pt idx="11705">
                  <c:v>0.73077546296296303</c:v>
                </c:pt>
                <c:pt idx="11706">
                  <c:v>0.73077546296296303</c:v>
                </c:pt>
                <c:pt idx="11707">
                  <c:v>0.73077546296296303</c:v>
                </c:pt>
                <c:pt idx="11708">
                  <c:v>0.73077546296296303</c:v>
                </c:pt>
                <c:pt idx="11709">
                  <c:v>0.73078703703703696</c:v>
                </c:pt>
                <c:pt idx="11710">
                  <c:v>0.73078703703703696</c:v>
                </c:pt>
                <c:pt idx="11711">
                  <c:v>0.73078703703703696</c:v>
                </c:pt>
                <c:pt idx="11712">
                  <c:v>0.73078703703703696</c:v>
                </c:pt>
                <c:pt idx="11713">
                  <c:v>0.73078703703703696</c:v>
                </c:pt>
                <c:pt idx="11714">
                  <c:v>0.73078703703703696</c:v>
                </c:pt>
                <c:pt idx="11715">
                  <c:v>0.73078703703703696</c:v>
                </c:pt>
                <c:pt idx="11716">
                  <c:v>0.73078703703703696</c:v>
                </c:pt>
                <c:pt idx="11717">
                  <c:v>0.73078703703703696</c:v>
                </c:pt>
                <c:pt idx="11718">
                  <c:v>0.73078703703703696</c:v>
                </c:pt>
                <c:pt idx="11719">
                  <c:v>0.73079861111111111</c:v>
                </c:pt>
                <c:pt idx="11720">
                  <c:v>0.73079861111111111</c:v>
                </c:pt>
                <c:pt idx="11721">
                  <c:v>0.73079861111111111</c:v>
                </c:pt>
                <c:pt idx="11722">
                  <c:v>0.73079861111111111</c:v>
                </c:pt>
                <c:pt idx="11723">
                  <c:v>0.73079861111111111</c:v>
                </c:pt>
                <c:pt idx="11724">
                  <c:v>0.73079861111111111</c:v>
                </c:pt>
                <c:pt idx="11725">
                  <c:v>0.73079861111111111</c:v>
                </c:pt>
                <c:pt idx="11726">
                  <c:v>0.73079861111111111</c:v>
                </c:pt>
                <c:pt idx="11727">
                  <c:v>0.73079861111111111</c:v>
                </c:pt>
                <c:pt idx="11728">
                  <c:v>0.73079861111111111</c:v>
                </c:pt>
                <c:pt idx="11729">
                  <c:v>0.73079861111111111</c:v>
                </c:pt>
                <c:pt idx="11730">
                  <c:v>0.73081018518518526</c:v>
                </c:pt>
                <c:pt idx="11731">
                  <c:v>0.73081018518518526</c:v>
                </c:pt>
                <c:pt idx="11732">
                  <c:v>0.73081018518518526</c:v>
                </c:pt>
                <c:pt idx="11733">
                  <c:v>0.73081018518518526</c:v>
                </c:pt>
                <c:pt idx="11734">
                  <c:v>0.73081018518518526</c:v>
                </c:pt>
                <c:pt idx="11735">
                  <c:v>0.73081018518518526</c:v>
                </c:pt>
                <c:pt idx="11736">
                  <c:v>0.73081018518518526</c:v>
                </c:pt>
                <c:pt idx="11737">
                  <c:v>0.73081018518518526</c:v>
                </c:pt>
                <c:pt idx="11738">
                  <c:v>0.73081018518518526</c:v>
                </c:pt>
                <c:pt idx="11739">
                  <c:v>0.73081018518518526</c:v>
                </c:pt>
                <c:pt idx="11740">
                  <c:v>0.7308217592592593</c:v>
                </c:pt>
                <c:pt idx="11741">
                  <c:v>0.7308217592592593</c:v>
                </c:pt>
                <c:pt idx="11742">
                  <c:v>0.7308217592592593</c:v>
                </c:pt>
                <c:pt idx="11743">
                  <c:v>0.7308217592592593</c:v>
                </c:pt>
                <c:pt idx="11744">
                  <c:v>0.7308217592592593</c:v>
                </c:pt>
                <c:pt idx="11745">
                  <c:v>0.7308217592592593</c:v>
                </c:pt>
                <c:pt idx="11746">
                  <c:v>0.7308217592592593</c:v>
                </c:pt>
                <c:pt idx="11747">
                  <c:v>0.7308217592592593</c:v>
                </c:pt>
                <c:pt idx="11748">
                  <c:v>0.7308217592592593</c:v>
                </c:pt>
                <c:pt idx="11749">
                  <c:v>0.7308217592592593</c:v>
                </c:pt>
                <c:pt idx="11750">
                  <c:v>0.73083333333333333</c:v>
                </c:pt>
                <c:pt idx="11751">
                  <c:v>0.73083333333333333</c:v>
                </c:pt>
                <c:pt idx="11752">
                  <c:v>0.73083333333333333</c:v>
                </c:pt>
                <c:pt idx="11753">
                  <c:v>0.73083333333333333</c:v>
                </c:pt>
                <c:pt idx="11754">
                  <c:v>0.73083333333333333</c:v>
                </c:pt>
                <c:pt idx="11755">
                  <c:v>0.73083333333333333</c:v>
                </c:pt>
                <c:pt idx="11756">
                  <c:v>0.73083333333333333</c:v>
                </c:pt>
                <c:pt idx="11757">
                  <c:v>0.73083333333333333</c:v>
                </c:pt>
                <c:pt idx="11758">
                  <c:v>0.73083333333333333</c:v>
                </c:pt>
                <c:pt idx="11759">
                  <c:v>0.73083333333333333</c:v>
                </c:pt>
                <c:pt idx="11760">
                  <c:v>0.73084490740740737</c:v>
                </c:pt>
                <c:pt idx="11761">
                  <c:v>0.73084490740740737</c:v>
                </c:pt>
                <c:pt idx="11762">
                  <c:v>0.73084490740740737</c:v>
                </c:pt>
                <c:pt idx="11763">
                  <c:v>0.73084490740740737</c:v>
                </c:pt>
                <c:pt idx="11764">
                  <c:v>0.73084490740740737</c:v>
                </c:pt>
                <c:pt idx="11765">
                  <c:v>0.73084490740740737</c:v>
                </c:pt>
                <c:pt idx="11766">
                  <c:v>0.73084490740740737</c:v>
                </c:pt>
                <c:pt idx="11767">
                  <c:v>0.73084490740740737</c:v>
                </c:pt>
                <c:pt idx="11768">
                  <c:v>0.73084490740740737</c:v>
                </c:pt>
                <c:pt idx="11769">
                  <c:v>0.73084490740740737</c:v>
                </c:pt>
                <c:pt idx="11770">
                  <c:v>0.73084490740740737</c:v>
                </c:pt>
                <c:pt idx="11771">
                  <c:v>0.73085648148148152</c:v>
                </c:pt>
                <c:pt idx="11772">
                  <c:v>0.73085648148148152</c:v>
                </c:pt>
                <c:pt idx="11773">
                  <c:v>0.73085648148148152</c:v>
                </c:pt>
                <c:pt idx="11774">
                  <c:v>0.73085648148148152</c:v>
                </c:pt>
                <c:pt idx="11775">
                  <c:v>0.73085648148148152</c:v>
                </c:pt>
                <c:pt idx="11776">
                  <c:v>0.73085648148148152</c:v>
                </c:pt>
                <c:pt idx="11777">
                  <c:v>0.73085648148148152</c:v>
                </c:pt>
                <c:pt idx="11778">
                  <c:v>0.73085648148148152</c:v>
                </c:pt>
                <c:pt idx="11779">
                  <c:v>0.73085648148148152</c:v>
                </c:pt>
                <c:pt idx="11780">
                  <c:v>0.73085648148148152</c:v>
                </c:pt>
                <c:pt idx="11781">
                  <c:v>0.73086805555555545</c:v>
                </c:pt>
                <c:pt idx="11782">
                  <c:v>0.73086805555555545</c:v>
                </c:pt>
                <c:pt idx="11783">
                  <c:v>0.73086805555555545</c:v>
                </c:pt>
                <c:pt idx="11784">
                  <c:v>0.73086805555555545</c:v>
                </c:pt>
                <c:pt idx="11785">
                  <c:v>0.73086805555555545</c:v>
                </c:pt>
                <c:pt idx="11786">
                  <c:v>0.73086805555555545</c:v>
                </c:pt>
                <c:pt idx="11787">
                  <c:v>0.73086805555555545</c:v>
                </c:pt>
                <c:pt idx="11788">
                  <c:v>0.73086805555555545</c:v>
                </c:pt>
                <c:pt idx="11789">
                  <c:v>0.73086805555555545</c:v>
                </c:pt>
                <c:pt idx="11790">
                  <c:v>0.73086805555555545</c:v>
                </c:pt>
                <c:pt idx="11791">
                  <c:v>0.73086805555555545</c:v>
                </c:pt>
                <c:pt idx="11792">
                  <c:v>0.7308796296296296</c:v>
                </c:pt>
                <c:pt idx="11793">
                  <c:v>0.7308796296296296</c:v>
                </c:pt>
                <c:pt idx="11794">
                  <c:v>0.7308796296296296</c:v>
                </c:pt>
                <c:pt idx="11795">
                  <c:v>0.7308796296296296</c:v>
                </c:pt>
                <c:pt idx="11796">
                  <c:v>0.7308796296296296</c:v>
                </c:pt>
                <c:pt idx="11797">
                  <c:v>0.7308796296296296</c:v>
                </c:pt>
                <c:pt idx="11798">
                  <c:v>0.7308796296296296</c:v>
                </c:pt>
                <c:pt idx="11799">
                  <c:v>0.7308796296296296</c:v>
                </c:pt>
                <c:pt idx="11800">
                  <c:v>0.7308796296296296</c:v>
                </c:pt>
                <c:pt idx="11801">
                  <c:v>0.7308796296296296</c:v>
                </c:pt>
                <c:pt idx="11802">
                  <c:v>0.73089120370370375</c:v>
                </c:pt>
                <c:pt idx="11803">
                  <c:v>0.73089120370370375</c:v>
                </c:pt>
                <c:pt idx="11804">
                  <c:v>0.73089120370370375</c:v>
                </c:pt>
                <c:pt idx="11805">
                  <c:v>0.73089120370370375</c:v>
                </c:pt>
                <c:pt idx="11806">
                  <c:v>0.73089120370370375</c:v>
                </c:pt>
                <c:pt idx="11807">
                  <c:v>0.73089120370370375</c:v>
                </c:pt>
                <c:pt idx="11808">
                  <c:v>0.73089120370370375</c:v>
                </c:pt>
                <c:pt idx="11809">
                  <c:v>0.73089120370370375</c:v>
                </c:pt>
                <c:pt idx="11810">
                  <c:v>0.73089120370370375</c:v>
                </c:pt>
                <c:pt idx="11811">
                  <c:v>0.73089120370370375</c:v>
                </c:pt>
                <c:pt idx="11812">
                  <c:v>0.73089120370370375</c:v>
                </c:pt>
                <c:pt idx="11813">
                  <c:v>0.73090277777777779</c:v>
                </c:pt>
                <c:pt idx="11814">
                  <c:v>0.73090277777777779</c:v>
                </c:pt>
                <c:pt idx="11815">
                  <c:v>0.73090277777777779</c:v>
                </c:pt>
                <c:pt idx="11816">
                  <c:v>0.73090277777777779</c:v>
                </c:pt>
                <c:pt idx="11817">
                  <c:v>0.73090277777777779</c:v>
                </c:pt>
                <c:pt idx="11818">
                  <c:v>0.73090277777777779</c:v>
                </c:pt>
                <c:pt idx="11819">
                  <c:v>0.73090277777777779</c:v>
                </c:pt>
                <c:pt idx="11820">
                  <c:v>0.73090277777777779</c:v>
                </c:pt>
                <c:pt idx="11821">
                  <c:v>0.73090277777777779</c:v>
                </c:pt>
                <c:pt idx="11822">
                  <c:v>0.73090277777777779</c:v>
                </c:pt>
                <c:pt idx="11823">
                  <c:v>0.73091435185185183</c:v>
                </c:pt>
                <c:pt idx="11824">
                  <c:v>0.73091435185185183</c:v>
                </c:pt>
                <c:pt idx="11825">
                  <c:v>0.73091435185185183</c:v>
                </c:pt>
                <c:pt idx="11826">
                  <c:v>0.73091435185185183</c:v>
                </c:pt>
                <c:pt idx="11827">
                  <c:v>0.73091435185185183</c:v>
                </c:pt>
                <c:pt idx="11828">
                  <c:v>0.73091435185185183</c:v>
                </c:pt>
                <c:pt idx="11829">
                  <c:v>0.73091435185185183</c:v>
                </c:pt>
                <c:pt idx="11830">
                  <c:v>0.73091435185185183</c:v>
                </c:pt>
                <c:pt idx="11831">
                  <c:v>0.73091435185185183</c:v>
                </c:pt>
                <c:pt idx="11832">
                  <c:v>0.73091435185185183</c:v>
                </c:pt>
                <c:pt idx="11833">
                  <c:v>0.73091435185185183</c:v>
                </c:pt>
                <c:pt idx="11834">
                  <c:v>0.73092592592592587</c:v>
                </c:pt>
                <c:pt idx="11835">
                  <c:v>0.73092592592592587</c:v>
                </c:pt>
                <c:pt idx="11836">
                  <c:v>0.73092592592592587</c:v>
                </c:pt>
                <c:pt idx="11837">
                  <c:v>0.73092592592592587</c:v>
                </c:pt>
                <c:pt idx="11838">
                  <c:v>0.73092592592592587</c:v>
                </c:pt>
                <c:pt idx="11839">
                  <c:v>0.73092592592592587</c:v>
                </c:pt>
                <c:pt idx="11840">
                  <c:v>0.73092592592592587</c:v>
                </c:pt>
                <c:pt idx="11841">
                  <c:v>0.73092592592592587</c:v>
                </c:pt>
                <c:pt idx="11842">
                  <c:v>0.73092592592592587</c:v>
                </c:pt>
                <c:pt idx="11843">
                  <c:v>0.73092592592592587</c:v>
                </c:pt>
                <c:pt idx="11844">
                  <c:v>0.73093750000000002</c:v>
                </c:pt>
                <c:pt idx="11845">
                  <c:v>0.73093750000000002</c:v>
                </c:pt>
                <c:pt idx="11846">
                  <c:v>0.73093750000000002</c:v>
                </c:pt>
                <c:pt idx="11847">
                  <c:v>0.73093750000000002</c:v>
                </c:pt>
                <c:pt idx="11848">
                  <c:v>0.73093750000000002</c:v>
                </c:pt>
                <c:pt idx="11849">
                  <c:v>0.73093750000000002</c:v>
                </c:pt>
                <c:pt idx="11850">
                  <c:v>0.73093750000000002</c:v>
                </c:pt>
                <c:pt idx="11851">
                  <c:v>0.73093750000000002</c:v>
                </c:pt>
                <c:pt idx="11852">
                  <c:v>0.73093750000000002</c:v>
                </c:pt>
                <c:pt idx="11853">
                  <c:v>0.73093750000000002</c:v>
                </c:pt>
                <c:pt idx="11854">
                  <c:v>0.73093750000000002</c:v>
                </c:pt>
                <c:pt idx="11855">
                  <c:v>0.73094907407407417</c:v>
                </c:pt>
                <c:pt idx="11856">
                  <c:v>0.73094907407407417</c:v>
                </c:pt>
                <c:pt idx="11857">
                  <c:v>0.73094907407407417</c:v>
                </c:pt>
                <c:pt idx="11858">
                  <c:v>0.73094907407407417</c:v>
                </c:pt>
                <c:pt idx="11859">
                  <c:v>0.73094907407407417</c:v>
                </c:pt>
                <c:pt idx="11860">
                  <c:v>0.73094907407407417</c:v>
                </c:pt>
                <c:pt idx="11861">
                  <c:v>0.73094907407407417</c:v>
                </c:pt>
                <c:pt idx="11862">
                  <c:v>0.73094907407407417</c:v>
                </c:pt>
                <c:pt idx="11863">
                  <c:v>0.73094907407407417</c:v>
                </c:pt>
                <c:pt idx="11864">
                  <c:v>0.73094907407407417</c:v>
                </c:pt>
                <c:pt idx="11865">
                  <c:v>0.7309606481481481</c:v>
                </c:pt>
                <c:pt idx="11866">
                  <c:v>0.7309606481481481</c:v>
                </c:pt>
                <c:pt idx="11867">
                  <c:v>0.7309606481481481</c:v>
                </c:pt>
                <c:pt idx="11868">
                  <c:v>0.7309606481481481</c:v>
                </c:pt>
                <c:pt idx="11869">
                  <c:v>0.7309606481481481</c:v>
                </c:pt>
                <c:pt idx="11870">
                  <c:v>0.7309606481481481</c:v>
                </c:pt>
                <c:pt idx="11871">
                  <c:v>0.7309606481481481</c:v>
                </c:pt>
                <c:pt idx="11872">
                  <c:v>0.7309606481481481</c:v>
                </c:pt>
                <c:pt idx="11873">
                  <c:v>0.7309606481481481</c:v>
                </c:pt>
                <c:pt idx="11874">
                  <c:v>0.7309606481481481</c:v>
                </c:pt>
                <c:pt idx="11875">
                  <c:v>0.7309606481481481</c:v>
                </c:pt>
                <c:pt idx="11876">
                  <c:v>0.73097222222222225</c:v>
                </c:pt>
                <c:pt idx="11877">
                  <c:v>0.73097222222222225</c:v>
                </c:pt>
                <c:pt idx="11878">
                  <c:v>0.73097222222222225</c:v>
                </c:pt>
                <c:pt idx="11879">
                  <c:v>0.73097222222222225</c:v>
                </c:pt>
                <c:pt idx="11880">
                  <c:v>0.73097222222222225</c:v>
                </c:pt>
                <c:pt idx="11881">
                  <c:v>0.73097222222222225</c:v>
                </c:pt>
                <c:pt idx="11882">
                  <c:v>0.73097222222222225</c:v>
                </c:pt>
                <c:pt idx="11883">
                  <c:v>0.73097222222222225</c:v>
                </c:pt>
                <c:pt idx="11884">
                  <c:v>0.73097222222222225</c:v>
                </c:pt>
                <c:pt idx="11885">
                  <c:v>0.73097222222222225</c:v>
                </c:pt>
                <c:pt idx="11886">
                  <c:v>0.73098379629629628</c:v>
                </c:pt>
                <c:pt idx="11887">
                  <c:v>0.73098379629629628</c:v>
                </c:pt>
                <c:pt idx="11888">
                  <c:v>0.73098379629629628</c:v>
                </c:pt>
                <c:pt idx="11889">
                  <c:v>0.73098379629629628</c:v>
                </c:pt>
                <c:pt idx="11890">
                  <c:v>0.73098379629629628</c:v>
                </c:pt>
                <c:pt idx="11891">
                  <c:v>0.73098379629629628</c:v>
                </c:pt>
                <c:pt idx="11892">
                  <c:v>0.73098379629629628</c:v>
                </c:pt>
                <c:pt idx="11893">
                  <c:v>0.73098379629629628</c:v>
                </c:pt>
                <c:pt idx="11894">
                  <c:v>0.73098379629629628</c:v>
                </c:pt>
                <c:pt idx="11895">
                  <c:v>0.73098379629629628</c:v>
                </c:pt>
                <c:pt idx="11896">
                  <c:v>0.73098379629629628</c:v>
                </c:pt>
                <c:pt idx="11897">
                  <c:v>0.73099537037037043</c:v>
                </c:pt>
                <c:pt idx="11898">
                  <c:v>0.73099537037037043</c:v>
                </c:pt>
                <c:pt idx="11899">
                  <c:v>0.73099537037037043</c:v>
                </c:pt>
                <c:pt idx="11900">
                  <c:v>0.73099537037037043</c:v>
                </c:pt>
                <c:pt idx="11901">
                  <c:v>0.73099537037037043</c:v>
                </c:pt>
                <c:pt idx="11902">
                  <c:v>0.73099537037037043</c:v>
                </c:pt>
                <c:pt idx="11903">
                  <c:v>0.73099537037037043</c:v>
                </c:pt>
                <c:pt idx="11904">
                  <c:v>0.73099537037037043</c:v>
                </c:pt>
                <c:pt idx="11905">
                  <c:v>0.73099537037037043</c:v>
                </c:pt>
                <c:pt idx="11906">
                  <c:v>0.73099537037037043</c:v>
                </c:pt>
                <c:pt idx="11907">
                  <c:v>0.73100694444444436</c:v>
                </c:pt>
                <c:pt idx="11908">
                  <c:v>0.73100694444444436</c:v>
                </c:pt>
                <c:pt idx="11909">
                  <c:v>0.73100694444444436</c:v>
                </c:pt>
                <c:pt idx="11910">
                  <c:v>0.73100694444444436</c:v>
                </c:pt>
                <c:pt idx="11911">
                  <c:v>0.73100694444444436</c:v>
                </c:pt>
                <c:pt idx="11912">
                  <c:v>0.73100694444444436</c:v>
                </c:pt>
                <c:pt idx="11913">
                  <c:v>0.73100694444444436</c:v>
                </c:pt>
                <c:pt idx="11914">
                  <c:v>0.73100694444444436</c:v>
                </c:pt>
                <c:pt idx="11915">
                  <c:v>0.73100694444444436</c:v>
                </c:pt>
                <c:pt idx="11916">
                  <c:v>0.73100694444444436</c:v>
                </c:pt>
                <c:pt idx="11917">
                  <c:v>0.73101851851851851</c:v>
                </c:pt>
                <c:pt idx="11918">
                  <c:v>0.73101851851851851</c:v>
                </c:pt>
                <c:pt idx="11919">
                  <c:v>0.73101851851851851</c:v>
                </c:pt>
                <c:pt idx="11920">
                  <c:v>0.73101851851851851</c:v>
                </c:pt>
                <c:pt idx="11921">
                  <c:v>0.73101851851851851</c:v>
                </c:pt>
                <c:pt idx="11922">
                  <c:v>0.73101851851851851</c:v>
                </c:pt>
                <c:pt idx="11923">
                  <c:v>0.73101851851851851</c:v>
                </c:pt>
                <c:pt idx="11924">
                  <c:v>0.73101851851851851</c:v>
                </c:pt>
                <c:pt idx="11925">
                  <c:v>0.73101851851851851</c:v>
                </c:pt>
                <c:pt idx="11926">
                  <c:v>0.73101851851851851</c:v>
                </c:pt>
                <c:pt idx="11927">
                  <c:v>0.73103009259259266</c:v>
                </c:pt>
                <c:pt idx="11928">
                  <c:v>0.73103009259259266</c:v>
                </c:pt>
                <c:pt idx="11929">
                  <c:v>0.73103009259259266</c:v>
                </c:pt>
                <c:pt idx="11930">
                  <c:v>0.73103009259259266</c:v>
                </c:pt>
                <c:pt idx="11931">
                  <c:v>0.73103009259259266</c:v>
                </c:pt>
                <c:pt idx="11932">
                  <c:v>0.73103009259259266</c:v>
                </c:pt>
                <c:pt idx="11933">
                  <c:v>0.73103009259259266</c:v>
                </c:pt>
                <c:pt idx="11934">
                  <c:v>0.73103009259259266</c:v>
                </c:pt>
                <c:pt idx="11935">
                  <c:v>0.73103009259259266</c:v>
                </c:pt>
                <c:pt idx="11936">
                  <c:v>0.73103009259259266</c:v>
                </c:pt>
                <c:pt idx="11937">
                  <c:v>0.73103009259259266</c:v>
                </c:pt>
                <c:pt idx="11938">
                  <c:v>0.7310416666666667</c:v>
                </c:pt>
                <c:pt idx="11939">
                  <c:v>0.7310416666666667</c:v>
                </c:pt>
                <c:pt idx="11940">
                  <c:v>0.7310416666666667</c:v>
                </c:pt>
                <c:pt idx="11941">
                  <c:v>0.7310416666666667</c:v>
                </c:pt>
                <c:pt idx="11942">
                  <c:v>0.7310416666666667</c:v>
                </c:pt>
                <c:pt idx="11943">
                  <c:v>0.7310416666666667</c:v>
                </c:pt>
                <c:pt idx="11944">
                  <c:v>0.7310416666666667</c:v>
                </c:pt>
                <c:pt idx="11945">
                  <c:v>0.7310416666666667</c:v>
                </c:pt>
                <c:pt idx="11946">
                  <c:v>0.7310416666666667</c:v>
                </c:pt>
                <c:pt idx="11947">
                  <c:v>0.7310416666666667</c:v>
                </c:pt>
                <c:pt idx="11948">
                  <c:v>0.73105324074074074</c:v>
                </c:pt>
                <c:pt idx="11949">
                  <c:v>0.73105324074074074</c:v>
                </c:pt>
                <c:pt idx="11950">
                  <c:v>0.73105324074074074</c:v>
                </c:pt>
                <c:pt idx="11951">
                  <c:v>0.73105324074074074</c:v>
                </c:pt>
                <c:pt idx="11952">
                  <c:v>0.73105324074074074</c:v>
                </c:pt>
                <c:pt idx="11953">
                  <c:v>0.73105324074074074</c:v>
                </c:pt>
                <c:pt idx="11954">
                  <c:v>0.73105324074074074</c:v>
                </c:pt>
                <c:pt idx="11955">
                  <c:v>0.73105324074074074</c:v>
                </c:pt>
                <c:pt idx="11956">
                  <c:v>0.73105324074074074</c:v>
                </c:pt>
                <c:pt idx="11957">
                  <c:v>0.73105324074074074</c:v>
                </c:pt>
                <c:pt idx="11958">
                  <c:v>0.73105324074074074</c:v>
                </c:pt>
                <c:pt idx="11959">
                  <c:v>0.73106481481481478</c:v>
                </c:pt>
                <c:pt idx="11960">
                  <c:v>0.73106481481481478</c:v>
                </c:pt>
                <c:pt idx="11961">
                  <c:v>0.73106481481481478</c:v>
                </c:pt>
                <c:pt idx="11962">
                  <c:v>0.73106481481481478</c:v>
                </c:pt>
                <c:pt idx="11963">
                  <c:v>0.73106481481481478</c:v>
                </c:pt>
                <c:pt idx="11964">
                  <c:v>0.73106481481481478</c:v>
                </c:pt>
                <c:pt idx="11965">
                  <c:v>0.73106481481481478</c:v>
                </c:pt>
                <c:pt idx="11966">
                  <c:v>0.73106481481481478</c:v>
                </c:pt>
                <c:pt idx="11967">
                  <c:v>0.73106481481481478</c:v>
                </c:pt>
                <c:pt idx="11968">
                  <c:v>0.73106481481481478</c:v>
                </c:pt>
                <c:pt idx="11969">
                  <c:v>0.73107638888888893</c:v>
                </c:pt>
                <c:pt idx="11970">
                  <c:v>0.73107638888888893</c:v>
                </c:pt>
                <c:pt idx="11971">
                  <c:v>0.73107638888888893</c:v>
                </c:pt>
                <c:pt idx="11972">
                  <c:v>0.73107638888888893</c:v>
                </c:pt>
                <c:pt idx="11973">
                  <c:v>0.73107638888888893</c:v>
                </c:pt>
                <c:pt idx="11974">
                  <c:v>0.73107638888888893</c:v>
                </c:pt>
                <c:pt idx="11975">
                  <c:v>0.73107638888888893</c:v>
                </c:pt>
                <c:pt idx="11976">
                  <c:v>0.73107638888888893</c:v>
                </c:pt>
                <c:pt idx="11977">
                  <c:v>0.73107638888888893</c:v>
                </c:pt>
                <c:pt idx="11978">
                  <c:v>0.73107638888888893</c:v>
                </c:pt>
                <c:pt idx="11979">
                  <c:v>0.73108796296296286</c:v>
                </c:pt>
                <c:pt idx="11980">
                  <c:v>0.73108796296296286</c:v>
                </c:pt>
                <c:pt idx="11981">
                  <c:v>0.73108796296296286</c:v>
                </c:pt>
                <c:pt idx="11982">
                  <c:v>0.73108796296296286</c:v>
                </c:pt>
                <c:pt idx="11983">
                  <c:v>0.73108796296296286</c:v>
                </c:pt>
                <c:pt idx="11984">
                  <c:v>0.73108796296296286</c:v>
                </c:pt>
                <c:pt idx="11985">
                  <c:v>0.73108796296296286</c:v>
                </c:pt>
                <c:pt idx="11986">
                  <c:v>0.73108796296296286</c:v>
                </c:pt>
                <c:pt idx="11987">
                  <c:v>0.73108796296296286</c:v>
                </c:pt>
                <c:pt idx="11988">
                  <c:v>0.73108796296296286</c:v>
                </c:pt>
                <c:pt idx="11989">
                  <c:v>0.73109953703703701</c:v>
                </c:pt>
                <c:pt idx="11990">
                  <c:v>0.73109953703703701</c:v>
                </c:pt>
                <c:pt idx="11991">
                  <c:v>0.73109953703703701</c:v>
                </c:pt>
                <c:pt idx="11992">
                  <c:v>0.73109953703703701</c:v>
                </c:pt>
                <c:pt idx="11993">
                  <c:v>0.73109953703703701</c:v>
                </c:pt>
                <c:pt idx="11994">
                  <c:v>0.73109953703703701</c:v>
                </c:pt>
                <c:pt idx="11995">
                  <c:v>0.73109953703703701</c:v>
                </c:pt>
                <c:pt idx="11996">
                  <c:v>0.73109953703703701</c:v>
                </c:pt>
                <c:pt idx="11997">
                  <c:v>0.73109953703703701</c:v>
                </c:pt>
                <c:pt idx="11998">
                  <c:v>0.73109953703703701</c:v>
                </c:pt>
                <c:pt idx="11999">
                  <c:v>0.73109953703703701</c:v>
                </c:pt>
                <c:pt idx="12000">
                  <c:v>0.73111111111111116</c:v>
                </c:pt>
                <c:pt idx="12001">
                  <c:v>0.73111111111111116</c:v>
                </c:pt>
                <c:pt idx="12002">
                  <c:v>0.73111111111111116</c:v>
                </c:pt>
                <c:pt idx="12003">
                  <c:v>0.73111111111111116</c:v>
                </c:pt>
                <c:pt idx="12004">
                  <c:v>0.73111111111111116</c:v>
                </c:pt>
                <c:pt idx="12005">
                  <c:v>0.73111111111111116</c:v>
                </c:pt>
                <c:pt idx="12006">
                  <c:v>0.73111111111111116</c:v>
                </c:pt>
                <c:pt idx="12007">
                  <c:v>0.73111111111111116</c:v>
                </c:pt>
                <c:pt idx="12008">
                  <c:v>0.73111111111111116</c:v>
                </c:pt>
                <c:pt idx="12009">
                  <c:v>0.73111111111111116</c:v>
                </c:pt>
                <c:pt idx="12010">
                  <c:v>0.73112268518518519</c:v>
                </c:pt>
                <c:pt idx="12011">
                  <c:v>0.73112268518518519</c:v>
                </c:pt>
                <c:pt idx="12012">
                  <c:v>0.73112268518518519</c:v>
                </c:pt>
                <c:pt idx="12013">
                  <c:v>0.73112268518518519</c:v>
                </c:pt>
                <c:pt idx="12014">
                  <c:v>0.73112268518518519</c:v>
                </c:pt>
                <c:pt idx="12015">
                  <c:v>0.73112268518518519</c:v>
                </c:pt>
                <c:pt idx="12016">
                  <c:v>0.73112268518518519</c:v>
                </c:pt>
                <c:pt idx="12017">
                  <c:v>0.73112268518518519</c:v>
                </c:pt>
                <c:pt idx="12018">
                  <c:v>0.73112268518518519</c:v>
                </c:pt>
                <c:pt idx="12019">
                  <c:v>0.73112268518518519</c:v>
                </c:pt>
                <c:pt idx="12020">
                  <c:v>0.73112268518518519</c:v>
                </c:pt>
                <c:pt idx="12021">
                  <c:v>0.73113425925925923</c:v>
                </c:pt>
                <c:pt idx="12022">
                  <c:v>0.73113425925925923</c:v>
                </c:pt>
                <c:pt idx="12023">
                  <c:v>0.73113425925925923</c:v>
                </c:pt>
                <c:pt idx="12024">
                  <c:v>0.73113425925925923</c:v>
                </c:pt>
                <c:pt idx="12025">
                  <c:v>0.73113425925925923</c:v>
                </c:pt>
                <c:pt idx="12026">
                  <c:v>0.73113425925925923</c:v>
                </c:pt>
                <c:pt idx="12027">
                  <c:v>0.73113425925925923</c:v>
                </c:pt>
                <c:pt idx="12028">
                  <c:v>0.73113425925925923</c:v>
                </c:pt>
                <c:pt idx="12029">
                  <c:v>0.73113425925925923</c:v>
                </c:pt>
                <c:pt idx="12030">
                  <c:v>0.73114583333333327</c:v>
                </c:pt>
                <c:pt idx="12031">
                  <c:v>0.73114583333333327</c:v>
                </c:pt>
                <c:pt idx="12032">
                  <c:v>0.73114583333333327</c:v>
                </c:pt>
                <c:pt idx="12033">
                  <c:v>0.73114583333333327</c:v>
                </c:pt>
                <c:pt idx="12034">
                  <c:v>0.73114583333333327</c:v>
                </c:pt>
                <c:pt idx="12035">
                  <c:v>0.73114583333333327</c:v>
                </c:pt>
                <c:pt idx="12036">
                  <c:v>0.73114583333333327</c:v>
                </c:pt>
                <c:pt idx="12037">
                  <c:v>0.73114583333333327</c:v>
                </c:pt>
                <c:pt idx="12038">
                  <c:v>0.73114583333333327</c:v>
                </c:pt>
                <c:pt idx="12039">
                  <c:v>0.73114583333333327</c:v>
                </c:pt>
                <c:pt idx="12040">
                  <c:v>0.73114583333333327</c:v>
                </c:pt>
                <c:pt idx="12041">
                  <c:v>0.73115740740740742</c:v>
                </c:pt>
                <c:pt idx="12042">
                  <c:v>0.73115740740740742</c:v>
                </c:pt>
                <c:pt idx="12043">
                  <c:v>0.73115740740740742</c:v>
                </c:pt>
                <c:pt idx="12044">
                  <c:v>0.73115740740740742</c:v>
                </c:pt>
                <c:pt idx="12045">
                  <c:v>0.73115740740740742</c:v>
                </c:pt>
                <c:pt idx="12046">
                  <c:v>0.73115740740740742</c:v>
                </c:pt>
                <c:pt idx="12047">
                  <c:v>0.73115740740740742</c:v>
                </c:pt>
                <c:pt idx="12048">
                  <c:v>0.73115740740740742</c:v>
                </c:pt>
                <c:pt idx="12049">
                  <c:v>0.73115740740740742</c:v>
                </c:pt>
                <c:pt idx="12050">
                  <c:v>0.73115740740740742</c:v>
                </c:pt>
                <c:pt idx="12051">
                  <c:v>0.73116898148148157</c:v>
                </c:pt>
                <c:pt idx="12052">
                  <c:v>0.73116898148148157</c:v>
                </c:pt>
                <c:pt idx="12053">
                  <c:v>0.73116898148148157</c:v>
                </c:pt>
                <c:pt idx="12054">
                  <c:v>0.73116898148148157</c:v>
                </c:pt>
                <c:pt idx="12055">
                  <c:v>0.73116898148148157</c:v>
                </c:pt>
                <c:pt idx="12056">
                  <c:v>0.73116898148148157</c:v>
                </c:pt>
                <c:pt idx="12057">
                  <c:v>0.73116898148148157</c:v>
                </c:pt>
                <c:pt idx="12058">
                  <c:v>0.73116898148148157</c:v>
                </c:pt>
                <c:pt idx="12059">
                  <c:v>0.73116898148148157</c:v>
                </c:pt>
                <c:pt idx="12060">
                  <c:v>0.73116898148148157</c:v>
                </c:pt>
                <c:pt idx="12061">
                  <c:v>0.73116898148148157</c:v>
                </c:pt>
                <c:pt idx="12062">
                  <c:v>0.7311805555555555</c:v>
                </c:pt>
                <c:pt idx="12063">
                  <c:v>0.7311805555555555</c:v>
                </c:pt>
                <c:pt idx="12064">
                  <c:v>0.7311805555555555</c:v>
                </c:pt>
                <c:pt idx="12065">
                  <c:v>0.7311805555555555</c:v>
                </c:pt>
                <c:pt idx="12066">
                  <c:v>0.7311805555555555</c:v>
                </c:pt>
                <c:pt idx="12067">
                  <c:v>0.7311805555555555</c:v>
                </c:pt>
                <c:pt idx="12068">
                  <c:v>0.7311805555555555</c:v>
                </c:pt>
                <c:pt idx="12069">
                  <c:v>0.7311805555555555</c:v>
                </c:pt>
                <c:pt idx="12070">
                  <c:v>0.7311805555555555</c:v>
                </c:pt>
                <c:pt idx="12071">
                  <c:v>0.73119212962962965</c:v>
                </c:pt>
                <c:pt idx="12072">
                  <c:v>0.73119212962962965</c:v>
                </c:pt>
                <c:pt idx="12073">
                  <c:v>0.73119212962962965</c:v>
                </c:pt>
                <c:pt idx="12074">
                  <c:v>0.73119212962962965</c:v>
                </c:pt>
                <c:pt idx="12075">
                  <c:v>0.73119212962962965</c:v>
                </c:pt>
                <c:pt idx="12076">
                  <c:v>0.73119212962962965</c:v>
                </c:pt>
                <c:pt idx="12077">
                  <c:v>0.73119212962962965</c:v>
                </c:pt>
                <c:pt idx="12078">
                  <c:v>0.73119212962962965</c:v>
                </c:pt>
                <c:pt idx="12079">
                  <c:v>0.73119212962962965</c:v>
                </c:pt>
                <c:pt idx="12080">
                  <c:v>0.73119212962962965</c:v>
                </c:pt>
                <c:pt idx="12081">
                  <c:v>0.73119212962962965</c:v>
                </c:pt>
                <c:pt idx="12082">
                  <c:v>0.73120370370370369</c:v>
                </c:pt>
                <c:pt idx="12083">
                  <c:v>0.73120370370370369</c:v>
                </c:pt>
                <c:pt idx="12084">
                  <c:v>0.73120370370370369</c:v>
                </c:pt>
                <c:pt idx="12085">
                  <c:v>0.73120370370370369</c:v>
                </c:pt>
                <c:pt idx="12086">
                  <c:v>0.73120370370370369</c:v>
                </c:pt>
                <c:pt idx="12087">
                  <c:v>0.73120370370370369</c:v>
                </c:pt>
                <c:pt idx="12088">
                  <c:v>0.73120370370370369</c:v>
                </c:pt>
                <c:pt idx="12089">
                  <c:v>0.73120370370370369</c:v>
                </c:pt>
                <c:pt idx="12090">
                  <c:v>0.73120370370370369</c:v>
                </c:pt>
                <c:pt idx="12091">
                  <c:v>0.73121527777777784</c:v>
                </c:pt>
                <c:pt idx="12092">
                  <c:v>0.73121527777777784</c:v>
                </c:pt>
                <c:pt idx="12093">
                  <c:v>0.73121527777777784</c:v>
                </c:pt>
                <c:pt idx="12094">
                  <c:v>0.73121527777777784</c:v>
                </c:pt>
                <c:pt idx="12095">
                  <c:v>0.73121527777777784</c:v>
                </c:pt>
                <c:pt idx="12096">
                  <c:v>0.73121527777777784</c:v>
                </c:pt>
                <c:pt idx="12097">
                  <c:v>0.73121527777777784</c:v>
                </c:pt>
                <c:pt idx="12098">
                  <c:v>0.73121527777777784</c:v>
                </c:pt>
                <c:pt idx="12099">
                  <c:v>0.73121527777777784</c:v>
                </c:pt>
                <c:pt idx="12100">
                  <c:v>0.73121527777777784</c:v>
                </c:pt>
                <c:pt idx="12101">
                  <c:v>0.73121527777777784</c:v>
                </c:pt>
                <c:pt idx="12102">
                  <c:v>0.73122685185185177</c:v>
                </c:pt>
                <c:pt idx="12103">
                  <c:v>0.73122685185185177</c:v>
                </c:pt>
                <c:pt idx="12104">
                  <c:v>0.73122685185185177</c:v>
                </c:pt>
                <c:pt idx="12105">
                  <c:v>0.73122685185185177</c:v>
                </c:pt>
                <c:pt idx="12106">
                  <c:v>0.73122685185185177</c:v>
                </c:pt>
                <c:pt idx="12107">
                  <c:v>0.73122685185185177</c:v>
                </c:pt>
                <c:pt idx="12108">
                  <c:v>0.73122685185185177</c:v>
                </c:pt>
                <c:pt idx="12109">
                  <c:v>0.73122685185185177</c:v>
                </c:pt>
                <c:pt idx="12110">
                  <c:v>0.73122685185185177</c:v>
                </c:pt>
                <c:pt idx="12111">
                  <c:v>0.73122685185185177</c:v>
                </c:pt>
                <c:pt idx="12112">
                  <c:v>0.73123842592592592</c:v>
                </c:pt>
                <c:pt idx="12113">
                  <c:v>0.73123842592592592</c:v>
                </c:pt>
                <c:pt idx="12114">
                  <c:v>0.73123842592592592</c:v>
                </c:pt>
                <c:pt idx="12115">
                  <c:v>0.73123842592592592</c:v>
                </c:pt>
                <c:pt idx="12116">
                  <c:v>0.73123842592592592</c:v>
                </c:pt>
                <c:pt idx="12117">
                  <c:v>0.73123842592592592</c:v>
                </c:pt>
                <c:pt idx="12118">
                  <c:v>0.73123842592592592</c:v>
                </c:pt>
                <c:pt idx="12119">
                  <c:v>0.73123842592592592</c:v>
                </c:pt>
                <c:pt idx="12120">
                  <c:v>0.73123842592592592</c:v>
                </c:pt>
                <c:pt idx="12121">
                  <c:v>0.73123842592592592</c:v>
                </c:pt>
                <c:pt idx="12122">
                  <c:v>0.73123842592592592</c:v>
                </c:pt>
                <c:pt idx="12123">
                  <c:v>0.73125000000000007</c:v>
                </c:pt>
                <c:pt idx="12124">
                  <c:v>0.73125000000000007</c:v>
                </c:pt>
                <c:pt idx="12125">
                  <c:v>0.73125000000000007</c:v>
                </c:pt>
                <c:pt idx="12126">
                  <c:v>0.73125000000000007</c:v>
                </c:pt>
                <c:pt idx="12127">
                  <c:v>0.73125000000000007</c:v>
                </c:pt>
                <c:pt idx="12128">
                  <c:v>0.73125000000000007</c:v>
                </c:pt>
                <c:pt idx="12129">
                  <c:v>0.73125000000000007</c:v>
                </c:pt>
                <c:pt idx="12130">
                  <c:v>0.73125000000000007</c:v>
                </c:pt>
                <c:pt idx="12131">
                  <c:v>0.73125000000000007</c:v>
                </c:pt>
                <c:pt idx="12132">
                  <c:v>0.73126157407407411</c:v>
                </c:pt>
                <c:pt idx="12133">
                  <c:v>0.73126157407407411</c:v>
                </c:pt>
                <c:pt idx="12134">
                  <c:v>0.73126157407407411</c:v>
                </c:pt>
                <c:pt idx="12135">
                  <c:v>0.73126157407407411</c:v>
                </c:pt>
                <c:pt idx="12136">
                  <c:v>0.73126157407407411</c:v>
                </c:pt>
                <c:pt idx="12137">
                  <c:v>0.73126157407407411</c:v>
                </c:pt>
                <c:pt idx="12138">
                  <c:v>0.73126157407407411</c:v>
                </c:pt>
                <c:pt idx="12139">
                  <c:v>0.73126157407407411</c:v>
                </c:pt>
                <c:pt idx="12140">
                  <c:v>0.73126157407407411</c:v>
                </c:pt>
                <c:pt idx="12141">
                  <c:v>0.73126157407407411</c:v>
                </c:pt>
                <c:pt idx="12142">
                  <c:v>0.73126157407407411</c:v>
                </c:pt>
                <c:pt idx="12143">
                  <c:v>0.73127314814814814</c:v>
                </c:pt>
                <c:pt idx="12144">
                  <c:v>0.73127314814814814</c:v>
                </c:pt>
                <c:pt idx="12145">
                  <c:v>0.73127314814814814</c:v>
                </c:pt>
                <c:pt idx="12146">
                  <c:v>0.73127314814814814</c:v>
                </c:pt>
                <c:pt idx="12147">
                  <c:v>0.73127314814814814</c:v>
                </c:pt>
                <c:pt idx="12148">
                  <c:v>0.73127314814814814</c:v>
                </c:pt>
                <c:pt idx="12149">
                  <c:v>0.73127314814814814</c:v>
                </c:pt>
                <c:pt idx="12150">
                  <c:v>0.73127314814814814</c:v>
                </c:pt>
                <c:pt idx="12151">
                  <c:v>0.73127314814814814</c:v>
                </c:pt>
                <c:pt idx="12152">
                  <c:v>0.73127314814814814</c:v>
                </c:pt>
                <c:pt idx="12153">
                  <c:v>0.73128472222222218</c:v>
                </c:pt>
                <c:pt idx="12154">
                  <c:v>0.73128472222222218</c:v>
                </c:pt>
                <c:pt idx="12155">
                  <c:v>0.73128472222222218</c:v>
                </c:pt>
                <c:pt idx="12156">
                  <c:v>0.73128472222222218</c:v>
                </c:pt>
                <c:pt idx="12157">
                  <c:v>0.73128472222222218</c:v>
                </c:pt>
                <c:pt idx="12158">
                  <c:v>0.73128472222222218</c:v>
                </c:pt>
                <c:pt idx="12159">
                  <c:v>0.73128472222222218</c:v>
                </c:pt>
                <c:pt idx="12160">
                  <c:v>0.73128472222222218</c:v>
                </c:pt>
                <c:pt idx="12161">
                  <c:v>0.73128472222222218</c:v>
                </c:pt>
                <c:pt idx="12162">
                  <c:v>0.73128472222222218</c:v>
                </c:pt>
                <c:pt idx="12163">
                  <c:v>0.73128472222222218</c:v>
                </c:pt>
                <c:pt idx="12164">
                  <c:v>0.73129629629629633</c:v>
                </c:pt>
                <c:pt idx="12165">
                  <c:v>0.73129629629629633</c:v>
                </c:pt>
                <c:pt idx="12166">
                  <c:v>0.73129629629629633</c:v>
                </c:pt>
                <c:pt idx="12167">
                  <c:v>0.73129629629629633</c:v>
                </c:pt>
                <c:pt idx="12168">
                  <c:v>0.73129629629629633</c:v>
                </c:pt>
                <c:pt idx="12169">
                  <c:v>0.73129629629629633</c:v>
                </c:pt>
                <c:pt idx="12170">
                  <c:v>0.73129629629629633</c:v>
                </c:pt>
                <c:pt idx="12171">
                  <c:v>0.73129629629629633</c:v>
                </c:pt>
                <c:pt idx="12172">
                  <c:v>0.73130787037037026</c:v>
                </c:pt>
                <c:pt idx="12173">
                  <c:v>0.73130787037037026</c:v>
                </c:pt>
                <c:pt idx="12174">
                  <c:v>0.73130787037037026</c:v>
                </c:pt>
                <c:pt idx="12175">
                  <c:v>0.73130787037037026</c:v>
                </c:pt>
                <c:pt idx="12176">
                  <c:v>0.73130787037037026</c:v>
                </c:pt>
                <c:pt idx="12177">
                  <c:v>0.73130787037037026</c:v>
                </c:pt>
                <c:pt idx="12178">
                  <c:v>0.73130787037037026</c:v>
                </c:pt>
                <c:pt idx="12179">
                  <c:v>0.73130787037037026</c:v>
                </c:pt>
                <c:pt idx="12180">
                  <c:v>0.73130787037037026</c:v>
                </c:pt>
                <c:pt idx="12181">
                  <c:v>0.73130787037037026</c:v>
                </c:pt>
                <c:pt idx="12182">
                  <c:v>0.73130787037037026</c:v>
                </c:pt>
                <c:pt idx="12183">
                  <c:v>0.73131944444444441</c:v>
                </c:pt>
                <c:pt idx="12184">
                  <c:v>0.73131944444444441</c:v>
                </c:pt>
                <c:pt idx="12185">
                  <c:v>0.73131944444444441</c:v>
                </c:pt>
                <c:pt idx="12186">
                  <c:v>0.73131944444444441</c:v>
                </c:pt>
                <c:pt idx="12187">
                  <c:v>0.73131944444444441</c:v>
                </c:pt>
                <c:pt idx="12188">
                  <c:v>0.73131944444444441</c:v>
                </c:pt>
                <c:pt idx="12189">
                  <c:v>0.73131944444444441</c:v>
                </c:pt>
                <c:pt idx="12190">
                  <c:v>0.73131944444444441</c:v>
                </c:pt>
                <c:pt idx="12191">
                  <c:v>0.73131944444444441</c:v>
                </c:pt>
                <c:pt idx="12192">
                  <c:v>0.73131944444444441</c:v>
                </c:pt>
                <c:pt idx="12193">
                  <c:v>0.73133101851851856</c:v>
                </c:pt>
                <c:pt idx="12194">
                  <c:v>0.73133101851851856</c:v>
                </c:pt>
                <c:pt idx="12195">
                  <c:v>0.73133101851851856</c:v>
                </c:pt>
                <c:pt idx="12196">
                  <c:v>0.73133101851851856</c:v>
                </c:pt>
                <c:pt idx="12197">
                  <c:v>0.73133101851851856</c:v>
                </c:pt>
                <c:pt idx="12198">
                  <c:v>0.73133101851851856</c:v>
                </c:pt>
                <c:pt idx="12199">
                  <c:v>0.73133101851851856</c:v>
                </c:pt>
                <c:pt idx="12200">
                  <c:v>0.73133101851851856</c:v>
                </c:pt>
                <c:pt idx="12201">
                  <c:v>0.73133101851851856</c:v>
                </c:pt>
                <c:pt idx="12202">
                  <c:v>0.73133101851851856</c:v>
                </c:pt>
                <c:pt idx="12203">
                  <c:v>0.73133101851851856</c:v>
                </c:pt>
                <c:pt idx="12204">
                  <c:v>0.7313425925925926</c:v>
                </c:pt>
                <c:pt idx="12205">
                  <c:v>0.7313425925925926</c:v>
                </c:pt>
                <c:pt idx="12206">
                  <c:v>0.7313425925925926</c:v>
                </c:pt>
                <c:pt idx="12207">
                  <c:v>0.7313425925925926</c:v>
                </c:pt>
                <c:pt idx="12208">
                  <c:v>0.7313425925925926</c:v>
                </c:pt>
                <c:pt idx="12209">
                  <c:v>0.7313425925925926</c:v>
                </c:pt>
                <c:pt idx="12210">
                  <c:v>0.7313425925925926</c:v>
                </c:pt>
                <c:pt idx="12211">
                  <c:v>0.7313425925925926</c:v>
                </c:pt>
                <c:pt idx="12212">
                  <c:v>0.7313425925925926</c:v>
                </c:pt>
                <c:pt idx="12213">
                  <c:v>0.7313425925925926</c:v>
                </c:pt>
                <c:pt idx="12214">
                  <c:v>0.73135416666666664</c:v>
                </c:pt>
                <c:pt idx="12215">
                  <c:v>0.73135416666666664</c:v>
                </c:pt>
                <c:pt idx="12216">
                  <c:v>0.73135416666666664</c:v>
                </c:pt>
                <c:pt idx="12217">
                  <c:v>0.73135416666666664</c:v>
                </c:pt>
                <c:pt idx="12218">
                  <c:v>0.73135416666666664</c:v>
                </c:pt>
                <c:pt idx="12219">
                  <c:v>0.73135416666666664</c:v>
                </c:pt>
                <c:pt idx="12220">
                  <c:v>0.73135416666666664</c:v>
                </c:pt>
                <c:pt idx="12221">
                  <c:v>0.73135416666666664</c:v>
                </c:pt>
                <c:pt idx="12222">
                  <c:v>0.73135416666666664</c:v>
                </c:pt>
                <c:pt idx="12223">
                  <c:v>0.73135416666666664</c:v>
                </c:pt>
                <c:pt idx="12224">
                  <c:v>0.73135416666666664</c:v>
                </c:pt>
                <c:pt idx="12225">
                  <c:v>0.73136574074074068</c:v>
                </c:pt>
                <c:pt idx="12226">
                  <c:v>0.73136574074074068</c:v>
                </c:pt>
                <c:pt idx="12227">
                  <c:v>0.73136574074074068</c:v>
                </c:pt>
                <c:pt idx="12228">
                  <c:v>0.73136574074074068</c:v>
                </c:pt>
                <c:pt idx="12229">
                  <c:v>0.73136574074074068</c:v>
                </c:pt>
                <c:pt idx="12230">
                  <c:v>0.73136574074074068</c:v>
                </c:pt>
                <c:pt idx="12231">
                  <c:v>0.73136574074074068</c:v>
                </c:pt>
                <c:pt idx="12232">
                  <c:v>0.73136574074074068</c:v>
                </c:pt>
                <c:pt idx="12233">
                  <c:v>0.73136574074074068</c:v>
                </c:pt>
                <c:pt idx="12234">
                  <c:v>0.73136574074074068</c:v>
                </c:pt>
                <c:pt idx="12235">
                  <c:v>0.73137731481481483</c:v>
                </c:pt>
                <c:pt idx="12236">
                  <c:v>0.73137731481481483</c:v>
                </c:pt>
                <c:pt idx="12237">
                  <c:v>0.73137731481481483</c:v>
                </c:pt>
                <c:pt idx="12238">
                  <c:v>0.73137731481481483</c:v>
                </c:pt>
                <c:pt idx="12239">
                  <c:v>0.73137731481481483</c:v>
                </c:pt>
                <c:pt idx="12240">
                  <c:v>0.73137731481481483</c:v>
                </c:pt>
                <c:pt idx="12241">
                  <c:v>0.73137731481481483</c:v>
                </c:pt>
                <c:pt idx="12242">
                  <c:v>0.73137731481481483</c:v>
                </c:pt>
                <c:pt idx="12243">
                  <c:v>0.73137731481481483</c:v>
                </c:pt>
                <c:pt idx="12244">
                  <c:v>0.73137731481481483</c:v>
                </c:pt>
                <c:pt idx="12245">
                  <c:v>0.73137731481481483</c:v>
                </c:pt>
                <c:pt idx="12246">
                  <c:v>0.73138888888888898</c:v>
                </c:pt>
                <c:pt idx="12247">
                  <c:v>0.73138888888888898</c:v>
                </c:pt>
                <c:pt idx="12248">
                  <c:v>0.73138888888888898</c:v>
                </c:pt>
                <c:pt idx="12249">
                  <c:v>0.73138888888888898</c:v>
                </c:pt>
                <c:pt idx="12250">
                  <c:v>0.73138888888888898</c:v>
                </c:pt>
                <c:pt idx="12251">
                  <c:v>0.73138888888888898</c:v>
                </c:pt>
                <c:pt idx="12252">
                  <c:v>0.73138888888888898</c:v>
                </c:pt>
                <c:pt idx="12253">
                  <c:v>0.73138888888888898</c:v>
                </c:pt>
                <c:pt idx="12254">
                  <c:v>0.73138888888888898</c:v>
                </c:pt>
                <c:pt idx="12255">
                  <c:v>0.73140046296296291</c:v>
                </c:pt>
                <c:pt idx="12256">
                  <c:v>0.73140046296296291</c:v>
                </c:pt>
                <c:pt idx="12257">
                  <c:v>0.73140046296296291</c:v>
                </c:pt>
                <c:pt idx="12258">
                  <c:v>0.73140046296296291</c:v>
                </c:pt>
                <c:pt idx="12259">
                  <c:v>0.73140046296296291</c:v>
                </c:pt>
                <c:pt idx="12260">
                  <c:v>0.73140046296296291</c:v>
                </c:pt>
                <c:pt idx="12261">
                  <c:v>0.73140046296296291</c:v>
                </c:pt>
                <c:pt idx="12262">
                  <c:v>0.73140046296296291</c:v>
                </c:pt>
                <c:pt idx="12263">
                  <c:v>0.73140046296296291</c:v>
                </c:pt>
                <c:pt idx="12264">
                  <c:v>0.73140046296296291</c:v>
                </c:pt>
                <c:pt idx="12265">
                  <c:v>0.73140046296296291</c:v>
                </c:pt>
                <c:pt idx="12266">
                  <c:v>0.73141203703703705</c:v>
                </c:pt>
                <c:pt idx="12267">
                  <c:v>0.73141203703703705</c:v>
                </c:pt>
                <c:pt idx="12268">
                  <c:v>0.73141203703703705</c:v>
                </c:pt>
                <c:pt idx="12269">
                  <c:v>0.73141203703703705</c:v>
                </c:pt>
                <c:pt idx="12270">
                  <c:v>0.73141203703703705</c:v>
                </c:pt>
                <c:pt idx="12271">
                  <c:v>0.73141203703703705</c:v>
                </c:pt>
                <c:pt idx="12272">
                  <c:v>0.73141203703703705</c:v>
                </c:pt>
                <c:pt idx="12273">
                  <c:v>0.73141203703703705</c:v>
                </c:pt>
                <c:pt idx="12274">
                  <c:v>0.73141203703703705</c:v>
                </c:pt>
                <c:pt idx="12275">
                  <c:v>0.73142361111111109</c:v>
                </c:pt>
                <c:pt idx="12276">
                  <c:v>0.73142361111111109</c:v>
                </c:pt>
                <c:pt idx="12277">
                  <c:v>0.73142361111111109</c:v>
                </c:pt>
                <c:pt idx="12278">
                  <c:v>0.73142361111111109</c:v>
                </c:pt>
                <c:pt idx="12279">
                  <c:v>0.73142361111111109</c:v>
                </c:pt>
                <c:pt idx="12280">
                  <c:v>0.73142361111111109</c:v>
                </c:pt>
                <c:pt idx="12281">
                  <c:v>0.73142361111111109</c:v>
                </c:pt>
                <c:pt idx="12282">
                  <c:v>0.73142361111111109</c:v>
                </c:pt>
                <c:pt idx="12283">
                  <c:v>0.73142361111111109</c:v>
                </c:pt>
                <c:pt idx="12284">
                  <c:v>0.73142361111111109</c:v>
                </c:pt>
                <c:pt idx="12285">
                  <c:v>0.73142361111111109</c:v>
                </c:pt>
                <c:pt idx="12286">
                  <c:v>0.73143518518518524</c:v>
                </c:pt>
                <c:pt idx="12287">
                  <c:v>0.73143518518518524</c:v>
                </c:pt>
                <c:pt idx="12288">
                  <c:v>0.73143518518518524</c:v>
                </c:pt>
                <c:pt idx="12289">
                  <c:v>0.73143518518518524</c:v>
                </c:pt>
                <c:pt idx="12290">
                  <c:v>0.73143518518518524</c:v>
                </c:pt>
                <c:pt idx="12291">
                  <c:v>0.73143518518518524</c:v>
                </c:pt>
                <c:pt idx="12292">
                  <c:v>0.73143518518518524</c:v>
                </c:pt>
                <c:pt idx="12293">
                  <c:v>0.73143518518518524</c:v>
                </c:pt>
                <c:pt idx="12294">
                  <c:v>0.73143518518518524</c:v>
                </c:pt>
                <c:pt idx="12295">
                  <c:v>0.73143518518518524</c:v>
                </c:pt>
                <c:pt idx="12296">
                  <c:v>0.73144675925925917</c:v>
                </c:pt>
                <c:pt idx="12297">
                  <c:v>0.73144675925925917</c:v>
                </c:pt>
                <c:pt idx="12298">
                  <c:v>0.73144675925925917</c:v>
                </c:pt>
                <c:pt idx="12299">
                  <c:v>0.73144675925925917</c:v>
                </c:pt>
                <c:pt idx="12300">
                  <c:v>0.73144675925925917</c:v>
                </c:pt>
                <c:pt idx="12301">
                  <c:v>0.73144675925925917</c:v>
                </c:pt>
                <c:pt idx="12302">
                  <c:v>0.73144675925925917</c:v>
                </c:pt>
                <c:pt idx="12303">
                  <c:v>0.73144675925925917</c:v>
                </c:pt>
                <c:pt idx="12304">
                  <c:v>0.73144675925925917</c:v>
                </c:pt>
                <c:pt idx="12305">
                  <c:v>0.73144675925925917</c:v>
                </c:pt>
                <c:pt idx="12306">
                  <c:v>0.73144675925925917</c:v>
                </c:pt>
                <c:pt idx="12307">
                  <c:v>0.73145833333333332</c:v>
                </c:pt>
                <c:pt idx="12308">
                  <c:v>0.73145833333333332</c:v>
                </c:pt>
                <c:pt idx="12309">
                  <c:v>0.73145833333333332</c:v>
                </c:pt>
                <c:pt idx="12310">
                  <c:v>0.73145833333333332</c:v>
                </c:pt>
                <c:pt idx="12311">
                  <c:v>0.73145833333333332</c:v>
                </c:pt>
                <c:pt idx="12312">
                  <c:v>0.73145833333333332</c:v>
                </c:pt>
                <c:pt idx="12313">
                  <c:v>0.73145833333333332</c:v>
                </c:pt>
                <c:pt idx="12314">
                  <c:v>0.73145833333333332</c:v>
                </c:pt>
                <c:pt idx="12315">
                  <c:v>0.73146990740740747</c:v>
                </c:pt>
                <c:pt idx="12316">
                  <c:v>0.73146990740740747</c:v>
                </c:pt>
                <c:pt idx="12317">
                  <c:v>0.73146990740740747</c:v>
                </c:pt>
                <c:pt idx="12318">
                  <c:v>0.73146990740740747</c:v>
                </c:pt>
                <c:pt idx="12319">
                  <c:v>0.73146990740740747</c:v>
                </c:pt>
                <c:pt idx="12320">
                  <c:v>0.73146990740740747</c:v>
                </c:pt>
                <c:pt idx="12321">
                  <c:v>0.73146990740740747</c:v>
                </c:pt>
                <c:pt idx="12322">
                  <c:v>0.73146990740740747</c:v>
                </c:pt>
                <c:pt idx="12323">
                  <c:v>0.73146990740740747</c:v>
                </c:pt>
                <c:pt idx="12324">
                  <c:v>0.73146990740740747</c:v>
                </c:pt>
                <c:pt idx="12325">
                  <c:v>0.73146990740740747</c:v>
                </c:pt>
                <c:pt idx="12326">
                  <c:v>0.73148148148148151</c:v>
                </c:pt>
                <c:pt idx="12327">
                  <c:v>0.73148148148148151</c:v>
                </c:pt>
                <c:pt idx="12328">
                  <c:v>0.73148148148148151</c:v>
                </c:pt>
                <c:pt idx="12329">
                  <c:v>0.73148148148148151</c:v>
                </c:pt>
                <c:pt idx="12330">
                  <c:v>0.73148148148148151</c:v>
                </c:pt>
                <c:pt idx="12331">
                  <c:v>0.73148148148148151</c:v>
                </c:pt>
                <c:pt idx="12332">
                  <c:v>0.73148148148148151</c:v>
                </c:pt>
                <c:pt idx="12333">
                  <c:v>0.73148148148148151</c:v>
                </c:pt>
                <c:pt idx="12334">
                  <c:v>0.73148148148148151</c:v>
                </c:pt>
                <c:pt idx="12335">
                  <c:v>0.73149305555555555</c:v>
                </c:pt>
                <c:pt idx="12336">
                  <c:v>0.73149305555555555</c:v>
                </c:pt>
                <c:pt idx="12337">
                  <c:v>0.73149305555555555</c:v>
                </c:pt>
                <c:pt idx="12338">
                  <c:v>0.73149305555555555</c:v>
                </c:pt>
                <c:pt idx="12339">
                  <c:v>0.73149305555555555</c:v>
                </c:pt>
                <c:pt idx="12340">
                  <c:v>0.73149305555555555</c:v>
                </c:pt>
                <c:pt idx="12341">
                  <c:v>0.73149305555555555</c:v>
                </c:pt>
                <c:pt idx="12342">
                  <c:v>0.73149305555555555</c:v>
                </c:pt>
                <c:pt idx="12343">
                  <c:v>0.73149305555555555</c:v>
                </c:pt>
                <c:pt idx="12344">
                  <c:v>0.73149305555555555</c:v>
                </c:pt>
                <c:pt idx="12345">
                  <c:v>0.73149305555555555</c:v>
                </c:pt>
                <c:pt idx="12346">
                  <c:v>0.73150462962962959</c:v>
                </c:pt>
                <c:pt idx="12347">
                  <c:v>0.73150462962962959</c:v>
                </c:pt>
                <c:pt idx="12348">
                  <c:v>0.73150462962962959</c:v>
                </c:pt>
                <c:pt idx="12349">
                  <c:v>0.73150462962962959</c:v>
                </c:pt>
                <c:pt idx="12350">
                  <c:v>0.73150462962962959</c:v>
                </c:pt>
                <c:pt idx="12351">
                  <c:v>0.73150462962962959</c:v>
                </c:pt>
                <c:pt idx="12352">
                  <c:v>0.73150462962962959</c:v>
                </c:pt>
                <c:pt idx="12353">
                  <c:v>0.73150462962962959</c:v>
                </c:pt>
                <c:pt idx="12354">
                  <c:v>0.73150462962962959</c:v>
                </c:pt>
                <c:pt idx="12355">
                  <c:v>0.73150462962962959</c:v>
                </c:pt>
                <c:pt idx="12356">
                  <c:v>0.73151620370370374</c:v>
                </c:pt>
                <c:pt idx="12357">
                  <c:v>0.73151620370370374</c:v>
                </c:pt>
                <c:pt idx="12358">
                  <c:v>0.73151620370370374</c:v>
                </c:pt>
                <c:pt idx="12359">
                  <c:v>0.73151620370370374</c:v>
                </c:pt>
                <c:pt idx="12360">
                  <c:v>0.73151620370370374</c:v>
                </c:pt>
                <c:pt idx="12361">
                  <c:v>0.73151620370370374</c:v>
                </c:pt>
                <c:pt idx="12362">
                  <c:v>0.73151620370370374</c:v>
                </c:pt>
                <c:pt idx="12363">
                  <c:v>0.73151620370370374</c:v>
                </c:pt>
                <c:pt idx="12364">
                  <c:v>0.73151620370370374</c:v>
                </c:pt>
                <c:pt idx="12365">
                  <c:v>0.73151620370370374</c:v>
                </c:pt>
                <c:pt idx="12366">
                  <c:v>0.73151620370370374</c:v>
                </c:pt>
                <c:pt idx="12367">
                  <c:v>0.73152777777777767</c:v>
                </c:pt>
                <c:pt idx="12368">
                  <c:v>0.73152777777777767</c:v>
                </c:pt>
                <c:pt idx="12369">
                  <c:v>0.73152777777777767</c:v>
                </c:pt>
                <c:pt idx="12370">
                  <c:v>0.73152777777777767</c:v>
                </c:pt>
                <c:pt idx="12371">
                  <c:v>0.73152777777777767</c:v>
                </c:pt>
                <c:pt idx="12372">
                  <c:v>0.73152777777777767</c:v>
                </c:pt>
                <c:pt idx="12373">
                  <c:v>0.73152777777777767</c:v>
                </c:pt>
                <c:pt idx="12374">
                  <c:v>0.73152777777777767</c:v>
                </c:pt>
                <c:pt idx="12375">
                  <c:v>0.73152777777777767</c:v>
                </c:pt>
                <c:pt idx="12376">
                  <c:v>0.73152777777777767</c:v>
                </c:pt>
                <c:pt idx="12377">
                  <c:v>0.73153935185185182</c:v>
                </c:pt>
                <c:pt idx="12378">
                  <c:v>0.73153935185185182</c:v>
                </c:pt>
                <c:pt idx="12379">
                  <c:v>0.73153935185185182</c:v>
                </c:pt>
                <c:pt idx="12380">
                  <c:v>0.73153935185185182</c:v>
                </c:pt>
                <c:pt idx="12381">
                  <c:v>0.73153935185185182</c:v>
                </c:pt>
                <c:pt idx="12382">
                  <c:v>0.73153935185185182</c:v>
                </c:pt>
                <c:pt idx="12383">
                  <c:v>0.73153935185185182</c:v>
                </c:pt>
                <c:pt idx="12384">
                  <c:v>0.73153935185185182</c:v>
                </c:pt>
                <c:pt idx="12385">
                  <c:v>0.73153935185185182</c:v>
                </c:pt>
                <c:pt idx="12386">
                  <c:v>0.73153935185185182</c:v>
                </c:pt>
                <c:pt idx="12387">
                  <c:v>0.73153935185185182</c:v>
                </c:pt>
                <c:pt idx="12388">
                  <c:v>0.73155092592592597</c:v>
                </c:pt>
                <c:pt idx="12389">
                  <c:v>0.73155092592592597</c:v>
                </c:pt>
                <c:pt idx="12390">
                  <c:v>0.73155092592592597</c:v>
                </c:pt>
                <c:pt idx="12391">
                  <c:v>0.73155092592592597</c:v>
                </c:pt>
                <c:pt idx="12392">
                  <c:v>0.73155092592592597</c:v>
                </c:pt>
                <c:pt idx="12393">
                  <c:v>0.73155092592592597</c:v>
                </c:pt>
                <c:pt idx="12394">
                  <c:v>0.73155092592592597</c:v>
                </c:pt>
                <c:pt idx="12395">
                  <c:v>0.73155092592592597</c:v>
                </c:pt>
                <c:pt idx="12396">
                  <c:v>0.73155092592592597</c:v>
                </c:pt>
                <c:pt idx="12397">
                  <c:v>0.7315625</c:v>
                </c:pt>
                <c:pt idx="12398">
                  <c:v>0.7315625</c:v>
                </c:pt>
                <c:pt idx="12399">
                  <c:v>0.7315625</c:v>
                </c:pt>
                <c:pt idx="12400">
                  <c:v>0.7315625</c:v>
                </c:pt>
                <c:pt idx="12401">
                  <c:v>0.7315625</c:v>
                </c:pt>
                <c:pt idx="12402">
                  <c:v>0.7315625</c:v>
                </c:pt>
                <c:pt idx="12403">
                  <c:v>0.7315625</c:v>
                </c:pt>
                <c:pt idx="12404">
                  <c:v>0.7315625</c:v>
                </c:pt>
                <c:pt idx="12405">
                  <c:v>0.7315625</c:v>
                </c:pt>
                <c:pt idx="12406">
                  <c:v>0.7315625</c:v>
                </c:pt>
                <c:pt idx="12407">
                  <c:v>0.73157407407407404</c:v>
                </c:pt>
                <c:pt idx="12408">
                  <c:v>0.73157407407407404</c:v>
                </c:pt>
                <c:pt idx="12409">
                  <c:v>0.73157407407407404</c:v>
                </c:pt>
                <c:pt idx="12410">
                  <c:v>0.73157407407407404</c:v>
                </c:pt>
                <c:pt idx="12411">
                  <c:v>0.73157407407407404</c:v>
                </c:pt>
                <c:pt idx="12412">
                  <c:v>0.73157407407407404</c:v>
                </c:pt>
                <c:pt idx="12413">
                  <c:v>0.73157407407407404</c:v>
                </c:pt>
                <c:pt idx="12414">
                  <c:v>0.73157407407407404</c:v>
                </c:pt>
                <c:pt idx="12415">
                  <c:v>0.73157407407407404</c:v>
                </c:pt>
                <c:pt idx="12416">
                  <c:v>0.73158564814814808</c:v>
                </c:pt>
                <c:pt idx="12417">
                  <c:v>0.73158564814814808</c:v>
                </c:pt>
                <c:pt idx="12418">
                  <c:v>0.73158564814814808</c:v>
                </c:pt>
                <c:pt idx="12419">
                  <c:v>0.73158564814814808</c:v>
                </c:pt>
                <c:pt idx="12420">
                  <c:v>0.73158564814814808</c:v>
                </c:pt>
                <c:pt idx="12421">
                  <c:v>0.73158564814814808</c:v>
                </c:pt>
                <c:pt idx="12422">
                  <c:v>0.73158564814814808</c:v>
                </c:pt>
                <c:pt idx="12423">
                  <c:v>0.73158564814814808</c:v>
                </c:pt>
                <c:pt idx="12424">
                  <c:v>0.73158564814814808</c:v>
                </c:pt>
                <c:pt idx="12425">
                  <c:v>0.73158564814814808</c:v>
                </c:pt>
                <c:pt idx="12426">
                  <c:v>0.73158564814814808</c:v>
                </c:pt>
                <c:pt idx="12427">
                  <c:v>0.73159722222222223</c:v>
                </c:pt>
                <c:pt idx="12428">
                  <c:v>0.73159722222222223</c:v>
                </c:pt>
                <c:pt idx="12429">
                  <c:v>0.73159722222222223</c:v>
                </c:pt>
                <c:pt idx="12430">
                  <c:v>0.73159722222222223</c:v>
                </c:pt>
                <c:pt idx="12431">
                  <c:v>0.73159722222222223</c:v>
                </c:pt>
                <c:pt idx="12432">
                  <c:v>0.73159722222222223</c:v>
                </c:pt>
                <c:pt idx="12433">
                  <c:v>0.73159722222222223</c:v>
                </c:pt>
                <c:pt idx="12434">
                  <c:v>0.73159722222222223</c:v>
                </c:pt>
                <c:pt idx="12435">
                  <c:v>0.73159722222222223</c:v>
                </c:pt>
                <c:pt idx="12436">
                  <c:v>0.73159722222222223</c:v>
                </c:pt>
                <c:pt idx="12437">
                  <c:v>0.73160879629629638</c:v>
                </c:pt>
                <c:pt idx="12438">
                  <c:v>0.73160879629629638</c:v>
                </c:pt>
                <c:pt idx="12439">
                  <c:v>0.73160879629629638</c:v>
                </c:pt>
                <c:pt idx="12440">
                  <c:v>0.73160879629629638</c:v>
                </c:pt>
                <c:pt idx="12441">
                  <c:v>0.73160879629629638</c:v>
                </c:pt>
                <c:pt idx="12442">
                  <c:v>0.73160879629629638</c:v>
                </c:pt>
                <c:pt idx="12443">
                  <c:v>0.73160879629629638</c:v>
                </c:pt>
                <c:pt idx="12444">
                  <c:v>0.73160879629629638</c:v>
                </c:pt>
                <c:pt idx="12445">
                  <c:v>0.73160879629629638</c:v>
                </c:pt>
                <c:pt idx="12446">
                  <c:v>0.73160879629629638</c:v>
                </c:pt>
                <c:pt idx="12447">
                  <c:v>0.73160879629629638</c:v>
                </c:pt>
                <c:pt idx="12448">
                  <c:v>0.73162037037037031</c:v>
                </c:pt>
                <c:pt idx="12449">
                  <c:v>0.73162037037037031</c:v>
                </c:pt>
                <c:pt idx="12450">
                  <c:v>0.73162037037037031</c:v>
                </c:pt>
                <c:pt idx="12451">
                  <c:v>0.73162037037037031</c:v>
                </c:pt>
                <c:pt idx="12452">
                  <c:v>0.73162037037037031</c:v>
                </c:pt>
                <c:pt idx="12453">
                  <c:v>0.73162037037037031</c:v>
                </c:pt>
                <c:pt idx="12454">
                  <c:v>0.73162037037037031</c:v>
                </c:pt>
                <c:pt idx="12455">
                  <c:v>0.73162037037037031</c:v>
                </c:pt>
                <c:pt idx="12456">
                  <c:v>0.73162037037037031</c:v>
                </c:pt>
                <c:pt idx="12457">
                  <c:v>0.73162037037037031</c:v>
                </c:pt>
                <c:pt idx="12458">
                  <c:v>0.73163194444444446</c:v>
                </c:pt>
                <c:pt idx="12459">
                  <c:v>0.73163194444444446</c:v>
                </c:pt>
                <c:pt idx="12460">
                  <c:v>0.73163194444444446</c:v>
                </c:pt>
                <c:pt idx="12461">
                  <c:v>0.73163194444444446</c:v>
                </c:pt>
                <c:pt idx="12462">
                  <c:v>0.73163194444444446</c:v>
                </c:pt>
                <c:pt idx="12463">
                  <c:v>0.73163194444444446</c:v>
                </c:pt>
                <c:pt idx="12464">
                  <c:v>0.73163194444444446</c:v>
                </c:pt>
                <c:pt idx="12465">
                  <c:v>0.73163194444444446</c:v>
                </c:pt>
                <c:pt idx="12466">
                  <c:v>0.73163194444444446</c:v>
                </c:pt>
                <c:pt idx="12467">
                  <c:v>0.73163194444444446</c:v>
                </c:pt>
                <c:pt idx="12468">
                  <c:v>0.73163194444444446</c:v>
                </c:pt>
                <c:pt idx="12469">
                  <c:v>0.7316435185185185</c:v>
                </c:pt>
                <c:pt idx="12470">
                  <c:v>0.7316435185185185</c:v>
                </c:pt>
                <c:pt idx="12471">
                  <c:v>0.7316435185185185</c:v>
                </c:pt>
                <c:pt idx="12472">
                  <c:v>0.7316435185185185</c:v>
                </c:pt>
                <c:pt idx="12473">
                  <c:v>0.7316435185185185</c:v>
                </c:pt>
                <c:pt idx="12474">
                  <c:v>0.7316435185185185</c:v>
                </c:pt>
                <c:pt idx="12475">
                  <c:v>0.7316435185185185</c:v>
                </c:pt>
                <c:pt idx="12476">
                  <c:v>0.7316435185185185</c:v>
                </c:pt>
                <c:pt idx="12477">
                  <c:v>0.7316435185185185</c:v>
                </c:pt>
                <c:pt idx="12478">
                  <c:v>0.7316435185185185</c:v>
                </c:pt>
                <c:pt idx="12479">
                  <c:v>0.73165509259259265</c:v>
                </c:pt>
                <c:pt idx="12480">
                  <c:v>0.73165509259259265</c:v>
                </c:pt>
                <c:pt idx="12481">
                  <c:v>0.73165509259259265</c:v>
                </c:pt>
                <c:pt idx="12482">
                  <c:v>0.73165509259259265</c:v>
                </c:pt>
                <c:pt idx="12483">
                  <c:v>0.73165509259259265</c:v>
                </c:pt>
                <c:pt idx="12484">
                  <c:v>0.73165509259259265</c:v>
                </c:pt>
                <c:pt idx="12485">
                  <c:v>0.73165509259259265</c:v>
                </c:pt>
                <c:pt idx="12486">
                  <c:v>0.73165509259259265</c:v>
                </c:pt>
                <c:pt idx="12487">
                  <c:v>0.73165509259259265</c:v>
                </c:pt>
                <c:pt idx="12488">
                  <c:v>0.73166666666666658</c:v>
                </c:pt>
                <c:pt idx="12489">
                  <c:v>0.73166666666666658</c:v>
                </c:pt>
                <c:pt idx="12490">
                  <c:v>0.73166666666666658</c:v>
                </c:pt>
                <c:pt idx="12491">
                  <c:v>0.73166666666666658</c:v>
                </c:pt>
                <c:pt idx="12492">
                  <c:v>0.73166666666666658</c:v>
                </c:pt>
                <c:pt idx="12493">
                  <c:v>0.73166666666666658</c:v>
                </c:pt>
                <c:pt idx="12494">
                  <c:v>0.73166666666666658</c:v>
                </c:pt>
                <c:pt idx="12495">
                  <c:v>0.73166666666666658</c:v>
                </c:pt>
                <c:pt idx="12496">
                  <c:v>0.73166666666666658</c:v>
                </c:pt>
                <c:pt idx="12497">
                  <c:v>0.73166666666666658</c:v>
                </c:pt>
                <c:pt idx="12498">
                  <c:v>0.73167824074074073</c:v>
                </c:pt>
                <c:pt idx="12499">
                  <c:v>0.73167824074074073</c:v>
                </c:pt>
                <c:pt idx="12500">
                  <c:v>0.73167824074074073</c:v>
                </c:pt>
                <c:pt idx="12501">
                  <c:v>0.73167824074074073</c:v>
                </c:pt>
                <c:pt idx="12502">
                  <c:v>0.73167824074074073</c:v>
                </c:pt>
                <c:pt idx="12503">
                  <c:v>0.73167824074074073</c:v>
                </c:pt>
                <c:pt idx="12504">
                  <c:v>0.73167824074074073</c:v>
                </c:pt>
                <c:pt idx="12505">
                  <c:v>0.73167824074074073</c:v>
                </c:pt>
                <c:pt idx="12506">
                  <c:v>0.73167824074074073</c:v>
                </c:pt>
                <c:pt idx="12507">
                  <c:v>0.73167824074074073</c:v>
                </c:pt>
                <c:pt idx="12508">
                  <c:v>0.73167824074074073</c:v>
                </c:pt>
                <c:pt idx="12509">
                  <c:v>0.73168981481481488</c:v>
                </c:pt>
                <c:pt idx="12510">
                  <c:v>0.73168981481481488</c:v>
                </c:pt>
                <c:pt idx="12511">
                  <c:v>0.73168981481481488</c:v>
                </c:pt>
                <c:pt idx="12512">
                  <c:v>0.73168981481481488</c:v>
                </c:pt>
                <c:pt idx="12513">
                  <c:v>0.73168981481481488</c:v>
                </c:pt>
                <c:pt idx="12514">
                  <c:v>0.73168981481481488</c:v>
                </c:pt>
                <c:pt idx="12515">
                  <c:v>0.73168981481481488</c:v>
                </c:pt>
                <c:pt idx="12516">
                  <c:v>0.73168981481481488</c:v>
                </c:pt>
                <c:pt idx="12517">
                  <c:v>0.73168981481481488</c:v>
                </c:pt>
                <c:pt idx="12518">
                  <c:v>0.73168981481481488</c:v>
                </c:pt>
                <c:pt idx="12519">
                  <c:v>0.73170138888888892</c:v>
                </c:pt>
                <c:pt idx="12520">
                  <c:v>0.73170138888888892</c:v>
                </c:pt>
                <c:pt idx="12521">
                  <c:v>0.73170138888888892</c:v>
                </c:pt>
                <c:pt idx="12522">
                  <c:v>0.73170138888888892</c:v>
                </c:pt>
                <c:pt idx="12523">
                  <c:v>0.73170138888888892</c:v>
                </c:pt>
                <c:pt idx="12524">
                  <c:v>0.73170138888888892</c:v>
                </c:pt>
                <c:pt idx="12525">
                  <c:v>0.73170138888888892</c:v>
                </c:pt>
                <c:pt idx="12526">
                  <c:v>0.73170138888888892</c:v>
                </c:pt>
                <c:pt idx="12527">
                  <c:v>0.73170138888888892</c:v>
                </c:pt>
                <c:pt idx="12528">
                  <c:v>0.73170138888888892</c:v>
                </c:pt>
                <c:pt idx="12529">
                  <c:v>0.73170138888888892</c:v>
                </c:pt>
                <c:pt idx="12530">
                  <c:v>0.73171296296296295</c:v>
                </c:pt>
                <c:pt idx="12531">
                  <c:v>0.73171296296296295</c:v>
                </c:pt>
                <c:pt idx="12532">
                  <c:v>0.73171296296296295</c:v>
                </c:pt>
                <c:pt idx="12533">
                  <c:v>0.73171296296296295</c:v>
                </c:pt>
                <c:pt idx="12534">
                  <c:v>0.73171296296296295</c:v>
                </c:pt>
                <c:pt idx="12535">
                  <c:v>0.73171296296296295</c:v>
                </c:pt>
                <c:pt idx="12536">
                  <c:v>0.73171296296296295</c:v>
                </c:pt>
                <c:pt idx="12537">
                  <c:v>0.73171296296296295</c:v>
                </c:pt>
                <c:pt idx="12538">
                  <c:v>0.73171296296296295</c:v>
                </c:pt>
                <c:pt idx="12539">
                  <c:v>0.73172453703703699</c:v>
                </c:pt>
                <c:pt idx="12540">
                  <c:v>0.73172453703703699</c:v>
                </c:pt>
                <c:pt idx="12541">
                  <c:v>0.73172453703703699</c:v>
                </c:pt>
                <c:pt idx="12542">
                  <c:v>0.73172453703703699</c:v>
                </c:pt>
                <c:pt idx="12543">
                  <c:v>0.73172453703703699</c:v>
                </c:pt>
                <c:pt idx="12544">
                  <c:v>0.73172453703703699</c:v>
                </c:pt>
                <c:pt idx="12545">
                  <c:v>0.73172453703703699</c:v>
                </c:pt>
                <c:pt idx="12546">
                  <c:v>0.73172453703703699</c:v>
                </c:pt>
                <c:pt idx="12547">
                  <c:v>0.73172453703703699</c:v>
                </c:pt>
                <c:pt idx="12548">
                  <c:v>0.73172453703703699</c:v>
                </c:pt>
                <c:pt idx="12549">
                  <c:v>0.73173611111111114</c:v>
                </c:pt>
                <c:pt idx="12550">
                  <c:v>0.73173611111111114</c:v>
                </c:pt>
                <c:pt idx="12551">
                  <c:v>0.73173611111111114</c:v>
                </c:pt>
                <c:pt idx="12552">
                  <c:v>0.73173611111111114</c:v>
                </c:pt>
                <c:pt idx="12553">
                  <c:v>0.73173611111111114</c:v>
                </c:pt>
                <c:pt idx="12554">
                  <c:v>0.73173611111111114</c:v>
                </c:pt>
                <c:pt idx="12555">
                  <c:v>0.73173611111111114</c:v>
                </c:pt>
                <c:pt idx="12556">
                  <c:v>0.73173611111111114</c:v>
                </c:pt>
                <c:pt idx="12557">
                  <c:v>0.73173611111111114</c:v>
                </c:pt>
                <c:pt idx="12558">
                  <c:v>0.73173611111111114</c:v>
                </c:pt>
                <c:pt idx="12559">
                  <c:v>0.73174768518518529</c:v>
                </c:pt>
                <c:pt idx="12560">
                  <c:v>0.73174768518518529</c:v>
                </c:pt>
                <c:pt idx="12561">
                  <c:v>0.73174768518518529</c:v>
                </c:pt>
                <c:pt idx="12562">
                  <c:v>0.73174768518518529</c:v>
                </c:pt>
                <c:pt idx="12563">
                  <c:v>0.73174768518518529</c:v>
                </c:pt>
                <c:pt idx="12564">
                  <c:v>0.73174768518518529</c:v>
                </c:pt>
                <c:pt idx="12565">
                  <c:v>0.73174768518518529</c:v>
                </c:pt>
                <c:pt idx="12566">
                  <c:v>0.73174768518518529</c:v>
                </c:pt>
                <c:pt idx="12567">
                  <c:v>0.73174768518518529</c:v>
                </c:pt>
                <c:pt idx="12568">
                  <c:v>0.73174768518518529</c:v>
                </c:pt>
                <c:pt idx="12569">
                  <c:v>0.73174768518518529</c:v>
                </c:pt>
                <c:pt idx="12570">
                  <c:v>0.73175925925925922</c:v>
                </c:pt>
                <c:pt idx="12571">
                  <c:v>0.73175925925925922</c:v>
                </c:pt>
                <c:pt idx="12572">
                  <c:v>0.73175925925925922</c:v>
                </c:pt>
                <c:pt idx="12573">
                  <c:v>0.73175925925925922</c:v>
                </c:pt>
                <c:pt idx="12574">
                  <c:v>0.73175925925925922</c:v>
                </c:pt>
                <c:pt idx="12575">
                  <c:v>0.73175925925925922</c:v>
                </c:pt>
                <c:pt idx="12576">
                  <c:v>0.73175925925925922</c:v>
                </c:pt>
                <c:pt idx="12577">
                  <c:v>0.73175925925925922</c:v>
                </c:pt>
                <c:pt idx="12578">
                  <c:v>0.73175925925925922</c:v>
                </c:pt>
                <c:pt idx="12579">
                  <c:v>0.73175925925925922</c:v>
                </c:pt>
                <c:pt idx="12580">
                  <c:v>0.73177083333333337</c:v>
                </c:pt>
                <c:pt idx="12581">
                  <c:v>0.73177083333333337</c:v>
                </c:pt>
                <c:pt idx="12582">
                  <c:v>0.73177083333333337</c:v>
                </c:pt>
                <c:pt idx="12583">
                  <c:v>0.73177083333333337</c:v>
                </c:pt>
                <c:pt idx="12584">
                  <c:v>0.73177083333333337</c:v>
                </c:pt>
                <c:pt idx="12585">
                  <c:v>0.73177083333333337</c:v>
                </c:pt>
                <c:pt idx="12586">
                  <c:v>0.73177083333333337</c:v>
                </c:pt>
                <c:pt idx="12587">
                  <c:v>0.73177083333333337</c:v>
                </c:pt>
                <c:pt idx="12588">
                  <c:v>0.73177083333333337</c:v>
                </c:pt>
                <c:pt idx="12589">
                  <c:v>0.73177083333333337</c:v>
                </c:pt>
                <c:pt idx="12590">
                  <c:v>0.73178240740740741</c:v>
                </c:pt>
                <c:pt idx="12591">
                  <c:v>0.73178240740740741</c:v>
                </c:pt>
                <c:pt idx="12592">
                  <c:v>0.73178240740740741</c:v>
                </c:pt>
                <c:pt idx="12593">
                  <c:v>0.73178240740740741</c:v>
                </c:pt>
                <c:pt idx="12594">
                  <c:v>0.73178240740740741</c:v>
                </c:pt>
                <c:pt idx="12595">
                  <c:v>0.73178240740740741</c:v>
                </c:pt>
                <c:pt idx="12596">
                  <c:v>0.73178240740740741</c:v>
                </c:pt>
                <c:pt idx="12597">
                  <c:v>0.73178240740740741</c:v>
                </c:pt>
                <c:pt idx="12598">
                  <c:v>0.73178240740740741</c:v>
                </c:pt>
                <c:pt idx="12599">
                  <c:v>0.73178240740740741</c:v>
                </c:pt>
                <c:pt idx="12600">
                  <c:v>0.73179398148148145</c:v>
                </c:pt>
                <c:pt idx="12601">
                  <c:v>0.73179398148148145</c:v>
                </c:pt>
                <c:pt idx="12602">
                  <c:v>0.73179398148148145</c:v>
                </c:pt>
                <c:pt idx="12603">
                  <c:v>0.73179398148148145</c:v>
                </c:pt>
                <c:pt idx="12604">
                  <c:v>0.73179398148148145</c:v>
                </c:pt>
                <c:pt idx="12605">
                  <c:v>0.73179398148148145</c:v>
                </c:pt>
                <c:pt idx="12606">
                  <c:v>0.73179398148148145</c:v>
                </c:pt>
                <c:pt idx="12607">
                  <c:v>0.73179398148148145</c:v>
                </c:pt>
                <c:pt idx="12608">
                  <c:v>0.73179398148148145</c:v>
                </c:pt>
                <c:pt idx="12609">
                  <c:v>0.73179398148148145</c:v>
                </c:pt>
                <c:pt idx="12610">
                  <c:v>0.73179398148148145</c:v>
                </c:pt>
                <c:pt idx="12611">
                  <c:v>0.73180555555555549</c:v>
                </c:pt>
                <c:pt idx="12612">
                  <c:v>0.73180555555555549</c:v>
                </c:pt>
                <c:pt idx="12613">
                  <c:v>0.73180555555555549</c:v>
                </c:pt>
                <c:pt idx="12614">
                  <c:v>0.73180555555555549</c:v>
                </c:pt>
                <c:pt idx="12615">
                  <c:v>0.73180555555555549</c:v>
                </c:pt>
                <c:pt idx="12616">
                  <c:v>0.73180555555555549</c:v>
                </c:pt>
                <c:pt idx="12617">
                  <c:v>0.73180555555555549</c:v>
                </c:pt>
                <c:pt idx="12618">
                  <c:v>0.73180555555555549</c:v>
                </c:pt>
                <c:pt idx="12619">
                  <c:v>0.73180555555555549</c:v>
                </c:pt>
                <c:pt idx="12620">
                  <c:v>0.73180555555555549</c:v>
                </c:pt>
                <c:pt idx="12621">
                  <c:v>0.73181712962962964</c:v>
                </c:pt>
                <c:pt idx="12622">
                  <c:v>0.73181712962962964</c:v>
                </c:pt>
                <c:pt idx="12623">
                  <c:v>0.73181712962962964</c:v>
                </c:pt>
                <c:pt idx="12624">
                  <c:v>0.73181712962962964</c:v>
                </c:pt>
                <c:pt idx="12625">
                  <c:v>0.73181712962962964</c:v>
                </c:pt>
                <c:pt idx="12626">
                  <c:v>0.73181712962962964</c:v>
                </c:pt>
                <c:pt idx="12627">
                  <c:v>0.73181712962962964</c:v>
                </c:pt>
                <c:pt idx="12628">
                  <c:v>0.73181712962962964</c:v>
                </c:pt>
                <c:pt idx="12629">
                  <c:v>0.73181712962962964</c:v>
                </c:pt>
                <c:pt idx="12630">
                  <c:v>0.73181712962962964</c:v>
                </c:pt>
                <c:pt idx="12631">
                  <c:v>0.73181712962962964</c:v>
                </c:pt>
                <c:pt idx="12632">
                  <c:v>0.73182870370370379</c:v>
                </c:pt>
                <c:pt idx="12633">
                  <c:v>0.73182870370370379</c:v>
                </c:pt>
                <c:pt idx="12634">
                  <c:v>0.73182870370370379</c:v>
                </c:pt>
                <c:pt idx="12635">
                  <c:v>0.73182870370370379</c:v>
                </c:pt>
                <c:pt idx="12636">
                  <c:v>0.73182870370370379</c:v>
                </c:pt>
                <c:pt idx="12637">
                  <c:v>0.73182870370370379</c:v>
                </c:pt>
                <c:pt idx="12638">
                  <c:v>0.73182870370370379</c:v>
                </c:pt>
                <c:pt idx="12639">
                  <c:v>0.73182870370370379</c:v>
                </c:pt>
                <c:pt idx="12640">
                  <c:v>0.73182870370370379</c:v>
                </c:pt>
                <c:pt idx="12641">
                  <c:v>0.73182870370370379</c:v>
                </c:pt>
                <c:pt idx="12642">
                  <c:v>0.73184027777777771</c:v>
                </c:pt>
                <c:pt idx="12643">
                  <c:v>0.73184027777777771</c:v>
                </c:pt>
                <c:pt idx="12644">
                  <c:v>0.73184027777777771</c:v>
                </c:pt>
                <c:pt idx="12645">
                  <c:v>0.73184027777777771</c:v>
                </c:pt>
                <c:pt idx="12646">
                  <c:v>0.73184027777777771</c:v>
                </c:pt>
                <c:pt idx="12647">
                  <c:v>0.73184027777777771</c:v>
                </c:pt>
                <c:pt idx="12648">
                  <c:v>0.73184027777777771</c:v>
                </c:pt>
                <c:pt idx="12649">
                  <c:v>0.73184027777777771</c:v>
                </c:pt>
                <c:pt idx="12650">
                  <c:v>0.73184027777777771</c:v>
                </c:pt>
                <c:pt idx="12651">
                  <c:v>0.73184027777777771</c:v>
                </c:pt>
                <c:pt idx="12652">
                  <c:v>0.73184027777777771</c:v>
                </c:pt>
                <c:pt idx="12653">
                  <c:v>0.73185185185185186</c:v>
                </c:pt>
                <c:pt idx="12654">
                  <c:v>0.73185185185185186</c:v>
                </c:pt>
                <c:pt idx="12655">
                  <c:v>0.73185185185185186</c:v>
                </c:pt>
                <c:pt idx="12656">
                  <c:v>0.73185185185185186</c:v>
                </c:pt>
                <c:pt idx="12657">
                  <c:v>0.73185185185185186</c:v>
                </c:pt>
                <c:pt idx="12658">
                  <c:v>0.73185185185185186</c:v>
                </c:pt>
                <c:pt idx="12659">
                  <c:v>0.73185185185185186</c:v>
                </c:pt>
                <c:pt idx="12660">
                  <c:v>0.73185185185185186</c:v>
                </c:pt>
                <c:pt idx="12661">
                  <c:v>0.73185185185185186</c:v>
                </c:pt>
                <c:pt idx="12662">
                  <c:v>0.73185185185185186</c:v>
                </c:pt>
                <c:pt idx="12663">
                  <c:v>0.7318634259259259</c:v>
                </c:pt>
                <c:pt idx="12664">
                  <c:v>0.7318634259259259</c:v>
                </c:pt>
                <c:pt idx="12665">
                  <c:v>0.7318634259259259</c:v>
                </c:pt>
                <c:pt idx="12666">
                  <c:v>0.7318634259259259</c:v>
                </c:pt>
                <c:pt idx="12667">
                  <c:v>0.7318634259259259</c:v>
                </c:pt>
                <c:pt idx="12668">
                  <c:v>0.7318634259259259</c:v>
                </c:pt>
                <c:pt idx="12669">
                  <c:v>0.7318634259259259</c:v>
                </c:pt>
                <c:pt idx="12670">
                  <c:v>0.7318634259259259</c:v>
                </c:pt>
                <c:pt idx="12671">
                  <c:v>0.7318634259259259</c:v>
                </c:pt>
                <c:pt idx="12672">
                  <c:v>0.7318634259259259</c:v>
                </c:pt>
                <c:pt idx="12673">
                  <c:v>0.73187500000000005</c:v>
                </c:pt>
                <c:pt idx="12674">
                  <c:v>0.73187500000000005</c:v>
                </c:pt>
                <c:pt idx="12675">
                  <c:v>0.73187500000000005</c:v>
                </c:pt>
                <c:pt idx="12676">
                  <c:v>0.73187500000000005</c:v>
                </c:pt>
                <c:pt idx="12677">
                  <c:v>0.73187500000000005</c:v>
                </c:pt>
                <c:pt idx="12678">
                  <c:v>0.73187500000000005</c:v>
                </c:pt>
                <c:pt idx="12679">
                  <c:v>0.73187500000000005</c:v>
                </c:pt>
                <c:pt idx="12680">
                  <c:v>0.73187500000000005</c:v>
                </c:pt>
                <c:pt idx="12681">
                  <c:v>0.73187500000000005</c:v>
                </c:pt>
                <c:pt idx="12682">
                  <c:v>0.73187500000000005</c:v>
                </c:pt>
                <c:pt idx="12683">
                  <c:v>0.73188657407407398</c:v>
                </c:pt>
                <c:pt idx="12684">
                  <c:v>0.73188657407407398</c:v>
                </c:pt>
                <c:pt idx="12685">
                  <c:v>0.73188657407407398</c:v>
                </c:pt>
                <c:pt idx="12686">
                  <c:v>0.73188657407407398</c:v>
                </c:pt>
                <c:pt idx="12687">
                  <c:v>0.73188657407407398</c:v>
                </c:pt>
                <c:pt idx="12688">
                  <c:v>0.73188657407407398</c:v>
                </c:pt>
                <c:pt idx="12689">
                  <c:v>0.73188657407407398</c:v>
                </c:pt>
                <c:pt idx="12690">
                  <c:v>0.73188657407407398</c:v>
                </c:pt>
                <c:pt idx="12691">
                  <c:v>0.73188657407407398</c:v>
                </c:pt>
                <c:pt idx="12692">
                  <c:v>0.73188657407407398</c:v>
                </c:pt>
                <c:pt idx="12693">
                  <c:v>0.73189814814814813</c:v>
                </c:pt>
                <c:pt idx="12694">
                  <c:v>0.73189814814814813</c:v>
                </c:pt>
                <c:pt idx="12695">
                  <c:v>0.73189814814814813</c:v>
                </c:pt>
                <c:pt idx="12696">
                  <c:v>0.73189814814814813</c:v>
                </c:pt>
                <c:pt idx="12697">
                  <c:v>0.73189814814814813</c:v>
                </c:pt>
                <c:pt idx="12698">
                  <c:v>0.73189814814814813</c:v>
                </c:pt>
                <c:pt idx="12699">
                  <c:v>0.73189814814814813</c:v>
                </c:pt>
                <c:pt idx="12700">
                  <c:v>0.73189814814814813</c:v>
                </c:pt>
                <c:pt idx="12701">
                  <c:v>0.73189814814814813</c:v>
                </c:pt>
                <c:pt idx="12702">
                  <c:v>0.73189814814814813</c:v>
                </c:pt>
                <c:pt idx="12703">
                  <c:v>0.73190972222222228</c:v>
                </c:pt>
                <c:pt idx="12704">
                  <c:v>0.73190972222222228</c:v>
                </c:pt>
                <c:pt idx="12705">
                  <c:v>0.73190972222222228</c:v>
                </c:pt>
                <c:pt idx="12706">
                  <c:v>0.73190972222222228</c:v>
                </c:pt>
                <c:pt idx="12707">
                  <c:v>0.73190972222222228</c:v>
                </c:pt>
                <c:pt idx="12708">
                  <c:v>0.73190972222222228</c:v>
                </c:pt>
                <c:pt idx="12709">
                  <c:v>0.73190972222222228</c:v>
                </c:pt>
                <c:pt idx="12710">
                  <c:v>0.73190972222222228</c:v>
                </c:pt>
                <c:pt idx="12711">
                  <c:v>0.73190972222222228</c:v>
                </c:pt>
                <c:pt idx="12712">
                  <c:v>0.73190972222222228</c:v>
                </c:pt>
                <c:pt idx="12713">
                  <c:v>0.73190972222222228</c:v>
                </c:pt>
                <c:pt idx="12714">
                  <c:v>0.73192129629629632</c:v>
                </c:pt>
                <c:pt idx="12715">
                  <c:v>0.73192129629629632</c:v>
                </c:pt>
                <c:pt idx="12716">
                  <c:v>0.73192129629629632</c:v>
                </c:pt>
                <c:pt idx="12717">
                  <c:v>0.73192129629629632</c:v>
                </c:pt>
                <c:pt idx="12718">
                  <c:v>0.73192129629629632</c:v>
                </c:pt>
                <c:pt idx="12719">
                  <c:v>0.73192129629629632</c:v>
                </c:pt>
                <c:pt idx="12720">
                  <c:v>0.73192129629629632</c:v>
                </c:pt>
                <c:pt idx="12721">
                  <c:v>0.73192129629629632</c:v>
                </c:pt>
                <c:pt idx="12722">
                  <c:v>0.73192129629629632</c:v>
                </c:pt>
                <c:pt idx="12723">
                  <c:v>0.73192129629629632</c:v>
                </c:pt>
                <c:pt idx="12724">
                  <c:v>0.73193287037037036</c:v>
                </c:pt>
                <c:pt idx="12725">
                  <c:v>0.73193287037037036</c:v>
                </c:pt>
                <c:pt idx="12726">
                  <c:v>0.73193287037037036</c:v>
                </c:pt>
                <c:pt idx="12727">
                  <c:v>0.73193287037037036</c:v>
                </c:pt>
                <c:pt idx="12728">
                  <c:v>0.73193287037037036</c:v>
                </c:pt>
                <c:pt idx="12729">
                  <c:v>0.73193287037037036</c:v>
                </c:pt>
                <c:pt idx="12730">
                  <c:v>0.73193287037037036</c:v>
                </c:pt>
                <c:pt idx="12731">
                  <c:v>0.73193287037037036</c:v>
                </c:pt>
                <c:pt idx="12732">
                  <c:v>0.73193287037037036</c:v>
                </c:pt>
                <c:pt idx="12733">
                  <c:v>0.73193287037037036</c:v>
                </c:pt>
                <c:pt idx="12734">
                  <c:v>0.73193287037037036</c:v>
                </c:pt>
                <c:pt idx="12735">
                  <c:v>0.7319444444444444</c:v>
                </c:pt>
                <c:pt idx="12736">
                  <c:v>0.7319444444444444</c:v>
                </c:pt>
                <c:pt idx="12737">
                  <c:v>0.7319444444444444</c:v>
                </c:pt>
                <c:pt idx="12738">
                  <c:v>0.7319444444444444</c:v>
                </c:pt>
                <c:pt idx="12739">
                  <c:v>0.7319444444444444</c:v>
                </c:pt>
                <c:pt idx="12740">
                  <c:v>0.7319444444444444</c:v>
                </c:pt>
                <c:pt idx="12741">
                  <c:v>0.7319444444444444</c:v>
                </c:pt>
                <c:pt idx="12742">
                  <c:v>0.7319444444444444</c:v>
                </c:pt>
                <c:pt idx="12743">
                  <c:v>0.73195601851851855</c:v>
                </c:pt>
                <c:pt idx="12744">
                  <c:v>0.73195601851851855</c:v>
                </c:pt>
                <c:pt idx="12745">
                  <c:v>0.73195601851851855</c:v>
                </c:pt>
                <c:pt idx="12746">
                  <c:v>0.73195601851851855</c:v>
                </c:pt>
                <c:pt idx="12747">
                  <c:v>0.73195601851851855</c:v>
                </c:pt>
                <c:pt idx="12748">
                  <c:v>0.73195601851851855</c:v>
                </c:pt>
                <c:pt idx="12749">
                  <c:v>0.73195601851851855</c:v>
                </c:pt>
                <c:pt idx="12750">
                  <c:v>0.73195601851851855</c:v>
                </c:pt>
                <c:pt idx="12751">
                  <c:v>0.73195601851851855</c:v>
                </c:pt>
                <c:pt idx="12752">
                  <c:v>0.73195601851851855</c:v>
                </c:pt>
                <c:pt idx="12753">
                  <c:v>0.73195601851851855</c:v>
                </c:pt>
                <c:pt idx="12754">
                  <c:v>0.7319675925925927</c:v>
                </c:pt>
                <c:pt idx="12755">
                  <c:v>0.7319675925925927</c:v>
                </c:pt>
                <c:pt idx="12756">
                  <c:v>0.7319675925925927</c:v>
                </c:pt>
                <c:pt idx="12757">
                  <c:v>0.7319675925925927</c:v>
                </c:pt>
                <c:pt idx="12758">
                  <c:v>0.7319675925925927</c:v>
                </c:pt>
                <c:pt idx="12759">
                  <c:v>0.7319675925925927</c:v>
                </c:pt>
                <c:pt idx="12760">
                  <c:v>0.7319675925925927</c:v>
                </c:pt>
                <c:pt idx="12761">
                  <c:v>0.7319675925925927</c:v>
                </c:pt>
                <c:pt idx="12762">
                  <c:v>0.7319675925925927</c:v>
                </c:pt>
                <c:pt idx="12763">
                  <c:v>0.73197916666666663</c:v>
                </c:pt>
                <c:pt idx="12764">
                  <c:v>0.73197916666666663</c:v>
                </c:pt>
                <c:pt idx="12765">
                  <c:v>0.73197916666666663</c:v>
                </c:pt>
                <c:pt idx="12766">
                  <c:v>0.73197916666666663</c:v>
                </c:pt>
                <c:pt idx="12767">
                  <c:v>0.73197916666666663</c:v>
                </c:pt>
                <c:pt idx="12768">
                  <c:v>0.73197916666666663</c:v>
                </c:pt>
                <c:pt idx="12769">
                  <c:v>0.73197916666666663</c:v>
                </c:pt>
                <c:pt idx="12770">
                  <c:v>0.73197916666666663</c:v>
                </c:pt>
                <c:pt idx="12771">
                  <c:v>0.73197916666666663</c:v>
                </c:pt>
                <c:pt idx="12772">
                  <c:v>0.73197916666666663</c:v>
                </c:pt>
                <c:pt idx="12773">
                  <c:v>0.73199074074074078</c:v>
                </c:pt>
                <c:pt idx="12774">
                  <c:v>0.73199074074074078</c:v>
                </c:pt>
                <c:pt idx="12775">
                  <c:v>0.73199074074074078</c:v>
                </c:pt>
                <c:pt idx="12776">
                  <c:v>0.73199074074074078</c:v>
                </c:pt>
                <c:pt idx="12777">
                  <c:v>0.73199074074074078</c:v>
                </c:pt>
                <c:pt idx="12778">
                  <c:v>0.73199074074074078</c:v>
                </c:pt>
                <c:pt idx="12779">
                  <c:v>0.73199074074074078</c:v>
                </c:pt>
                <c:pt idx="12780">
                  <c:v>0.73199074074074078</c:v>
                </c:pt>
                <c:pt idx="12781">
                  <c:v>0.73199074074074078</c:v>
                </c:pt>
                <c:pt idx="12782">
                  <c:v>0.73199074074074078</c:v>
                </c:pt>
                <c:pt idx="12783">
                  <c:v>0.73200231481481481</c:v>
                </c:pt>
                <c:pt idx="12784">
                  <c:v>0.73200231481481481</c:v>
                </c:pt>
                <c:pt idx="12785">
                  <c:v>0.73200231481481481</c:v>
                </c:pt>
                <c:pt idx="12786">
                  <c:v>0.73200231481481481</c:v>
                </c:pt>
                <c:pt idx="12787">
                  <c:v>0.73200231481481481</c:v>
                </c:pt>
                <c:pt idx="12788">
                  <c:v>0.73200231481481481</c:v>
                </c:pt>
                <c:pt idx="12789">
                  <c:v>0.73200231481481481</c:v>
                </c:pt>
                <c:pt idx="12790">
                  <c:v>0.73200231481481481</c:v>
                </c:pt>
                <c:pt idx="12791">
                  <c:v>0.73200231481481481</c:v>
                </c:pt>
                <c:pt idx="12792">
                  <c:v>0.73200231481481481</c:v>
                </c:pt>
                <c:pt idx="12793">
                  <c:v>0.73200231481481481</c:v>
                </c:pt>
                <c:pt idx="12794">
                  <c:v>0.73201388888888896</c:v>
                </c:pt>
                <c:pt idx="12795">
                  <c:v>0.73201388888888896</c:v>
                </c:pt>
                <c:pt idx="12796">
                  <c:v>0.73201388888888896</c:v>
                </c:pt>
                <c:pt idx="12797">
                  <c:v>0.73201388888888896</c:v>
                </c:pt>
                <c:pt idx="12798">
                  <c:v>0.73201388888888896</c:v>
                </c:pt>
                <c:pt idx="12799">
                  <c:v>0.73201388888888896</c:v>
                </c:pt>
                <c:pt idx="12800">
                  <c:v>0.73201388888888896</c:v>
                </c:pt>
                <c:pt idx="12801">
                  <c:v>0.73201388888888896</c:v>
                </c:pt>
                <c:pt idx="12802">
                  <c:v>0.73201388888888896</c:v>
                </c:pt>
                <c:pt idx="12803">
                  <c:v>0.73201388888888896</c:v>
                </c:pt>
                <c:pt idx="12804">
                  <c:v>0.73202546296296289</c:v>
                </c:pt>
                <c:pt idx="12805">
                  <c:v>0.73202546296296289</c:v>
                </c:pt>
                <c:pt idx="12806">
                  <c:v>0.73202546296296289</c:v>
                </c:pt>
                <c:pt idx="12807">
                  <c:v>0.73202546296296289</c:v>
                </c:pt>
                <c:pt idx="12808">
                  <c:v>0.73202546296296289</c:v>
                </c:pt>
                <c:pt idx="12809">
                  <c:v>0.73202546296296289</c:v>
                </c:pt>
                <c:pt idx="12810">
                  <c:v>0.73202546296296289</c:v>
                </c:pt>
                <c:pt idx="12811">
                  <c:v>0.73202546296296289</c:v>
                </c:pt>
                <c:pt idx="12812">
                  <c:v>0.73202546296296289</c:v>
                </c:pt>
                <c:pt idx="12813">
                  <c:v>0.73202546296296289</c:v>
                </c:pt>
                <c:pt idx="12814">
                  <c:v>0.73203703703703704</c:v>
                </c:pt>
                <c:pt idx="12815">
                  <c:v>0.73203703703703704</c:v>
                </c:pt>
                <c:pt idx="12816">
                  <c:v>0.73203703703703704</c:v>
                </c:pt>
                <c:pt idx="12817">
                  <c:v>0.73203703703703704</c:v>
                </c:pt>
                <c:pt idx="12818">
                  <c:v>0.73203703703703704</c:v>
                </c:pt>
                <c:pt idx="12819">
                  <c:v>0.73203703703703704</c:v>
                </c:pt>
                <c:pt idx="12820">
                  <c:v>0.73203703703703704</c:v>
                </c:pt>
                <c:pt idx="12821">
                  <c:v>0.73203703703703704</c:v>
                </c:pt>
                <c:pt idx="12822">
                  <c:v>0.73203703703703704</c:v>
                </c:pt>
                <c:pt idx="12823">
                  <c:v>0.73203703703703704</c:v>
                </c:pt>
                <c:pt idx="12824">
                  <c:v>0.73204861111111119</c:v>
                </c:pt>
                <c:pt idx="12825">
                  <c:v>0.73204861111111119</c:v>
                </c:pt>
                <c:pt idx="12826">
                  <c:v>0.73204861111111119</c:v>
                </c:pt>
                <c:pt idx="12827">
                  <c:v>0.73204861111111119</c:v>
                </c:pt>
                <c:pt idx="12828">
                  <c:v>0.73204861111111119</c:v>
                </c:pt>
                <c:pt idx="12829">
                  <c:v>0.73204861111111119</c:v>
                </c:pt>
                <c:pt idx="12830">
                  <c:v>0.73204861111111119</c:v>
                </c:pt>
                <c:pt idx="12831">
                  <c:v>0.73204861111111119</c:v>
                </c:pt>
                <c:pt idx="12832">
                  <c:v>0.73204861111111119</c:v>
                </c:pt>
                <c:pt idx="12833">
                  <c:v>0.73204861111111119</c:v>
                </c:pt>
                <c:pt idx="12834">
                  <c:v>0.73204861111111119</c:v>
                </c:pt>
                <c:pt idx="12835">
                  <c:v>0.73206018518518512</c:v>
                </c:pt>
                <c:pt idx="12836">
                  <c:v>0.73206018518518512</c:v>
                </c:pt>
                <c:pt idx="12837">
                  <c:v>0.73206018518518512</c:v>
                </c:pt>
                <c:pt idx="12838">
                  <c:v>0.73206018518518512</c:v>
                </c:pt>
                <c:pt idx="12839">
                  <c:v>0.73206018518518512</c:v>
                </c:pt>
                <c:pt idx="12840">
                  <c:v>0.73206018518518512</c:v>
                </c:pt>
                <c:pt idx="12841">
                  <c:v>0.73206018518518512</c:v>
                </c:pt>
                <c:pt idx="12842">
                  <c:v>0.73206018518518512</c:v>
                </c:pt>
                <c:pt idx="12843">
                  <c:v>0.73206018518518512</c:v>
                </c:pt>
                <c:pt idx="12844">
                  <c:v>0.73207175925925927</c:v>
                </c:pt>
                <c:pt idx="12845">
                  <c:v>0.73207175925925927</c:v>
                </c:pt>
                <c:pt idx="12846">
                  <c:v>0.73207175925925927</c:v>
                </c:pt>
                <c:pt idx="12847">
                  <c:v>0.73207175925925927</c:v>
                </c:pt>
                <c:pt idx="12848">
                  <c:v>0.73207175925925927</c:v>
                </c:pt>
                <c:pt idx="12849">
                  <c:v>0.73207175925925927</c:v>
                </c:pt>
                <c:pt idx="12850">
                  <c:v>0.73207175925925927</c:v>
                </c:pt>
                <c:pt idx="12851">
                  <c:v>0.73207175925925927</c:v>
                </c:pt>
                <c:pt idx="12852">
                  <c:v>0.73207175925925927</c:v>
                </c:pt>
                <c:pt idx="12853">
                  <c:v>0.73207175925925927</c:v>
                </c:pt>
                <c:pt idx="12854">
                  <c:v>0.73207175925925927</c:v>
                </c:pt>
                <c:pt idx="12855">
                  <c:v>0.73208333333333331</c:v>
                </c:pt>
                <c:pt idx="12856">
                  <c:v>0.73208333333333331</c:v>
                </c:pt>
                <c:pt idx="12857">
                  <c:v>0.73208333333333331</c:v>
                </c:pt>
                <c:pt idx="12858">
                  <c:v>0.73208333333333331</c:v>
                </c:pt>
                <c:pt idx="12859">
                  <c:v>0.73208333333333331</c:v>
                </c:pt>
                <c:pt idx="12860">
                  <c:v>0.73208333333333331</c:v>
                </c:pt>
                <c:pt idx="12861">
                  <c:v>0.73208333333333331</c:v>
                </c:pt>
                <c:pt idx="12862">
                  <c:v>0.73208333333333331</c:v>
                </c:pt>
                <c:pt idx="12863">
                  <c:v>0.73208333333333331</c:v>
                </c:pt>
                <c:pt idx="12864">
                  <c:v>0.73208333333333331</c:v>
                </c:pt>
                <c:pt idx="12865">
                  <c:v>0.73209490740740746</c:v>
                </c:pt>
                <c:pt idx="12866">
                  <c:v>0.73209490740740746</c:v>
                </c:pt>
                <c:pt idx="12867">
                  <c:v>0.73209490740740746</c:v>
                </c:pt>
                <c:pt idx="12868">
                  <c:v>0.73209490740740746</c:v>
                </c:pt>
                <c:pt idx="12869">
                  <c:v>0.73209490740740746</c:v>
                </c:pt>
                <c:pt idx="12870">
                  <c:v>0.73209490740740746</c:v>
                </c:pt>
                <c:pt idx="12871">
                  <c:v>0.73209490740740746</c:v>
                </c:pt>
                <c:pt idx="12872">
                  <c:v>0.73209490740740746</c:v>
                </c:pt>
                <c:pt idx="12873">
                  <c:v>0.73209490740740746</c:v>
                </c:pt>
                <c:pt idx="12874">
                  <c:v>0.73209490740740746</c:v>
                </c:pt>
                <c:pt idx="12875">
                  <c:v>0.73209490740740746</c:v>
                </c:pt>
                <c:pt idx="12876">
                  <c:v>0.73210648148148139</c:v>
                </c:pt>
                <c:pt idx="12877">
                  <c:v>0.73210648148148139</c:v>
                </c:pt>
                <c:pt idx="12878">
                  <c:v>0.73210648148148139</c:v>
                </c:pt>
                <c:pt idx="12879">
                  <c:v>0.73210648148148139</c:v>
                </c:pt>
                <c:pt idx="12880">
                  <c:v>0.73210648148148139</c:v>
                </c:pt>
                <c:pt idx="12881">
                  <c:v>0.73210648148148139</c:v>
                </c:pt>
                <c:pt idx="12882">
                  <c:v>0.73210648148148139</c:v>
                </c:pt>
                <c:pt idx="12883">
                  <c:v>0.73210648148148139</c:v>
                </c:pt>
                <c:pt idx="12884">
                  <c:v>0.73210648148148139</c:v>
                </c:pt>
                <c:pt idx="12885">
                  <c:v>0.73210648148148139</c:v>
                </c:pt>
                <c:pt idx="12886">
                  <c:v>0.73211805555555554</c:v>
                </c:pt>
                <c:pt idx="12887">
                  <c:v>0.73211805555555554</c:v>
                </c:pt>
                <c:pt idx="12888">
                  <c:v>0.73211805555555554</c:v>
                </c:pt>
                <c:pt idx="12889">
                  <c:v>0.73211805555555554</c:v>
                </c:pt>
                <c:pt idx="12890">
                  <c:v>0.73211805555555554</c:v>
                </c:pt>
                <c:pt idx="12891">
                  <c:v>0.73211805555555554</c:v>
                </c:pt>
                <c:pt idx="12892">
                  <c:v>0.73211805555555554</c:v>
                </c:pt>
                <c:pt idx="12893">
                  <c:v>0.73211805555555554</c:v>
                </c:pt>
                <c:pt idx="12894">
                  <c:v>0.73211805555555554</c:v>
                </c:pt>
                <c:pt idx="12895">
                  <c:v>0.73211805555555554</c:v>
                </c:pt>
                <c:pt idx="12896">
                  <c:v>0.73211805555555554</c:v>
                </c:pt>
                <c:pt idx="12897">
                  <c:v>0.73212962962962969</c:v>
                </c:pt>
                <c:pt idx="12898">
                  <c:v>0.73212962962962969</c:v>
                </c:pt>
                <c:pt idx="12899">
                  <c:v>0.73212962962962969</c:v>
                </c:pt>
                <c:pt idx="12900">
                  <c:v>0.73212962962962969</c:v>
                </c:pt>
                <c:pt idx="12901">
                  <c:v>0.73212962962962969</c:v>
                </c:pt>
                <c:pt idx="12902">
                  <c:v>0.73212962962962969</c:v>
                </c:pt>
                <c:pt idx="12903">
                  <c:v>0.73212962962962969</c:v>
                </c:pt>
                <c:pt idx="12904">
                  <c:v>0.73212962962962969</c:v>
                </c:pt>
                <c:pt idx="12905">
                  <c:v>0.73212962962962969</c:v>
                </c:pt>
                <c:pt idx="12906">
                  <c:v>0.73212962962962969</c:v>
                </c:pt>
                <c:pt idx="12907">
                  <c:v>0.73214120370370372</c:v>
                </c:pt>
                <c:pt idx="12908">
                  <c:v>0.73214120370370372</c:v>
                </c:pt>
                <c:pt idx="12909">
                  <c:v>0.73214120370370372</c:v>
                </c:pt>
                <c:pt idx="12910">
                  <c:v>0.73214120370370372</c:v>
                </c:pt>
                <c:pt idx="12911">
                  <c:v>0.73214120370370372</c:v>
                </c:pt>
                <c:pt idx="12912">
                  <c:v>0.73214120370370372</c:v>
                </c:pt>
                <c:pt idx="12913">
                  <c:v>0.73214120370370372</c:v>
                </c:pt>
                <c:pt idx="12914">
                  <c:v>0.73214120370370372</c:v>
                </c:pt>
                <c:pt idx="12915">
                  <c:v>0.73214120370370372</c:v>
                </c:pt>
                <c:pt idx="12916">
                  <c:v>0.73214120370370372</c:v>
                </c:pt>
                <c:pt idx="12917">
                  <c:v>0.73214120370370372</c:v>
                </c:pt>
                <c:pt idx="12918">
                  <c:v>0.73215277777777776</c:v>
                </c:pt>
                <c:pt idx="12919">
                  <c:v>0.73215277777777776</c:v>
                </c:pt>
                <c:pt idx="12920">
                  <c:v>0.73215277777777776</c:v>
                </c:pt>
                <c:pt idx="12921">
                  <c:v>0.73215277777777776</c:v>
                </c:pt>
                <c:pt idx="12922">
                  <c:v>0.73215277777777776</c:v>
                </c:pt>
                <c:pt idx="12923">
                  <c:v>0.73215277777777776</c:v>
                </c:pt>
                <c:pt idx="12924">
                  <c:v>0.73215277777777776</c:v>
                </c:pt>
                <c:pt idx="12925">
                  <c:v>0.73215277777777776</c:v>
                </c:pt>
                <c:pt idx="12926">
                  <c:v>0.73215277777777776</c:v>
                </c:pt>
                <c:pt idx="12927">
                  <c:v>0.73215277777777776</c:v>
                </c:pt>
                <c:pt idx="12928">
                  <c:v>0.7321643518518518</c:v>
                </c:pt>
                <c:pt idx="12929">
                  <c:v>0.7321643518518518</c:v>
                </c:pt>
                <c:pt idx="12930">
                  <c:v>0.7321643518518518</c:v>
                </c:pt>
                <c:pt idx="12931">
                  <c:v>0.7321643518518518</c:v>
                </c:pt>
                <c:pt idx="12932">
                  <c:v>0.7321643518518518</c:v>
                </c:pt>
                <c:pt idx="12933">
                  <c:v>0.7321643518518518</c:v>
                </c:pt>
                <c:pt idx="12934">
                  <c:v>0.7321643518518518</c:v>
                </c:pt>
                <c:pt idx="12935">
                  <c:v>0.7321643518518518</c:v>
                </c:pt>
                <c:pt idx="12936">
                  <c:v>0.7321643518518518</c:v>
                </c:pt>
                <c:pt idx="12937">
                  <c:v>0.7321643518518518</c:v>
                </c:pt>
                <c:pt idx="12938">
                  <c:v>0.7321643518518518</c:v>
                </c:pt>
                <c:pt idx="12939">
                  <c:v>0.73217592592592595</c:v>
                </c:pt>
                <c:pt idx="12940">
                  <c:v>0.73217592592592595</c:v>
                </c:pt>
                <c:pt idx="12941">
                  <c:v>0.73217592592592595</c:v>
                </c:pt>
                <c:pt idx="12942">
                  <c:v>0.73217592592592595</c:v>
                </c:pt>
                <c:pt idx="12943">
                  <c:v>0.73217592592592595</c:v>
                </c:pt>
                <c:pt idx="12944">
                  <c:v>0.73217592592592595</c:v>
                </c:pt>
                <c:pt idx="12945">
                  <c:v>0.73217592592592595</c:v>
                </c:pt>
                <c:pt idx="12946">
                  <c:v>0.73217592592592595</c:v>
                </c:pt>
                <c:pt idx="12947">
                  <c:v>0.73217592592592595</c:v>
                </c:pt>
                <c:pt idx="12948">
                  <c:v>0.73217592592592595</c:v>
                </c:pt>
                <c:pt idx="12949">
                  <c:v>0.7321875000000001</c:v>
                </c:pt>
                <c:pt idx="12950">
                  <c:v>0.7321875000000001</c:v>
                </c:pt>
                <c:pt idx="12951">
                  <c:v>0.7321875000000001</c:v>
                </c:pt>
                <c:pt idx="12952">
                  <c:v>0.7321875000000001</c:v>
                </c:pt>
                <c:pt idx="12953">
                  <c:v>0.7321875000000001</c:v>
                </c:pt>
                <c:pt idx="12954">
                  <c:v>0.7321875000000001</c:v>
                </c:pt>
                <c:pt idx="12955">
                  <c:v>0.7321875000000001</c:v>
                </c:pt>
                <c:pt idx="12956">
                  <c:v>0.7321875000000001</c:v>
                </c:pt>
                <c:pt idx="12957">
                  <c:v>0.7321875000000001</c:v>
                </c:pt>
                <c:pt idx="12958">
                  <c:v>0.7321875000000001</c:v>
                </c:pt>
                <c:pt idx="12959">
                  <c:v>0.7321875000000001</c:v>
                </c:pt>
                <c:pt idx="12960">
                  <c:v>0.73219907407407403</c:v>
                </c:pt>
                <c:pt idx="12961">
                  <c:v>0.73219907407407403</c:v>
                </c:pt>
                <c:pt idx="12962">
                  <c:v>0.73219907407407403</c:v>
                </c:pt>
                <c:pt idx="12963">
                  <c:v>0.73219907407407403</c:v>
                </c:pt>
                <c:pt idx="12964">
                  <c:v>0.73219907407407403</c:v>
                </c:pt>
                <c:pt idx="12965">
                  <c:v>0.73219907407407403</c:v>
                </c:pt>
                <c:pt idx="12966">
                  <c:v>0.73219907407407403</c:v>
                </c:pt>
                <c:pt idx="12967">
                  <c:v>0.73219907407407403</c:v>
                </c:pt>
                <c:pt idx="12968">
                  <c:v>0.73221064814814818</c:v>
                </c:pt>
                <c:pt idx="12969">
                  <c:v>0.73221064814814818</c:v>
                </c:pt>
                <c:pt idx="12970">
                  <c:v>0.73221064814814818</c:v>
                </c:pt>
                <c:pt idx="12971">
                  <c:v>0.73221064814814818</c:v>
                </c:pt>
                <c:pt idx="12972">
                  <c:v>0.73221064814814818</c:v>
                </c:pt>
                <c:pt idx="12973">
                  <c:v>0.73221064814814818</c:v>
                </c:pt>
                <c:pt idx="12974">
                  <c:v>0.73221064814814818</c:v>
                </c:pt>
                <c:pt idx="12975">
                  <c:v>0.73221064814814818</c:v>
                </c:pt>
                <c:pt idx="12976">
                  <c:v>0.73221064814814818</c:v>
                </c:pt>
                <c:pt idx="12977">
                  <c:v>0.73221064814814818</c:v>
                </c:pt>
                <c:pt idx="12978">
                  <c:v>0.73221064814814818</c:v>
                </c:pt>
                <c:pt idx="12979">
                  <c:v>0.73222222222222222</c:v>
                </c:pt>
                <c:pt idx="12980">
                  <c:v>0.73222222222222222</c:v>
                </c:pt>
                <c:pt idx="12981">
                  <c:v>0.73222222222222222</c:v>
                </c:pt>
                <c:pt idx="12982">
                  <c:v>0.73222222222222222</c:v>
                </c:pt>
                <c:pt idx="12983">
                  <c:v>0.73222222222222222</c:v>
                </c:pt>
                <c:pt idx="12984">
                  <c:v>0.73222222222222222</c:v>
                </c:pt>
                <c:pt idx="12985">
                  <c:v>0.73222222222222222</c:v>
                </c:pt>
                <c:pt idx="12986">
                  <c:v>0.73222222222222222</c:v>
                </c:pt>
                <c:pt idx="12987">
                  <c:v>0.73222222222222222</c:v>
                </c:pt>
                <c:pt idx="12988">
                  <c:v>0.73223379629629637</c:v>
                </c:pt>
                <c:pt idx="12989">
                  <c:v>0.73223379629629637</c:v>
                </c:pt>
                <c:pt idx="12990">
                  <c:v>0.73223379629629637</c:v>
                </c:pt>
                <c:pt idx="12991">
                  <c:v>0.73223379629629637</c:v>
                </c:pt>
                <c:pt idx="12992">
                  <c:v>0.73223379629629637</c:v>
                </c:pt>
                <c:pt idx="12993">
                  <c:v>0.73223379629629637</c:v>
                </c:pt>
                <c:pt idx="12994">
                  <c:v>0.73223379629629637</c:v>
                </c:pt>
                <c:pt idx="12995">
                  <c:v>0.73223379629629637</c:v>
                </c:pt>
                <c:pt idx="12996">
                  <c:v>0.73223379629629637</c:v>
                </c:pt>
                <c:pt idx="12997">
                  <c:v>0.73223379629629637</c:v>
                </c:pt>
                <c:pt idx="12998">
                  <c:v>0.73223379629629637</c:v>
                </c:pt>
                <c:pt idx="12999">
                  <c:v>0.7322453703703703</c:v>
                </c:pt>
                <c:pt idx="13000">
                  <c:v>0.7322453703703703</c:v>
                </c:pt>
                <c:pt idx="13001">
                  <c:v>0.7322453703703703</c:v>
                </c:pt>
                <c:pt idx="13002">
                  <c:v>0.7322453703703703</c:v>
                </c:pt>
                <c:pt idx="13003">
                  <c:v>0.7322453703703703</c:v>
                </c:pt>
                <c:pt idx="13004">
                  <c:v>0.7322453703703703</c:v>
                </c:pt>
                <c:pt idx="13005">
                  <c:v>0.7322453703703703</c:v>
                </c:pt>
                <c:pt idx="13006">
                  <c:v>0.7322453703703703</c:v>
                </c:pt>
                <c:pt idx="13007">
                  <c:v>0.7322453703703703</c:v>
                </c:pt>
                <c:pt idx="13008">
                  <c:v>0.7322453703703703</c:v>
                </c:pt>
                <c:pt idx="13009">
                  <c:v>0.73225694444444445</c:v>
                </c:pt>
                <c:pt idx="13010">
                  <c:v>0.73225694444444445</c:v>
                </c:pt>
                <c:pt idx="13011">
                  <c:v>0.73225694444444445</c:v>
                </c:pt>
                <c:pt idx="13012">
                  <c:v>0.73225694444444445</c:v>
                </c:pt>
                <c:pt idx="13013">
                  <c:v>0.73225694444444445</c:v>
                </c:pt>
                <c:pt idx="13014">
                  <c:v>0.73225694444444445</c:v>
                </c:pt>
                <c:pt idx="13015">
                  <c:v>0.73225694444444445</c:v>
                </c:pt>
                <c:pt idx="13016">
                  <c:v>0.73225694444444445</c:v>
                </c:pt>
                <c:pt idx="13017">
                  <c:v>0.73225694444444445</c:v>
                </c:pt>
                <c:pt idx="13018">
                  <c:v>0.73225694444444445</c:v>
                </c:pt>
                <c:pt idx="13019">
                  <c:v>0.73225694444444445</c:v>
                </c:pt>
                <c:pt idx="13020">
                  <c:v>0.7322685185185186</c:v>
                </c:pt>
                <c:pt idx="13021">
                  <c:v>0.7322685185185186</c:v>
                </c:pt>
                <c:pt idx="13022">
                  <c:v>0.7322685185185186</c:v>
                </c:pt>
                <c:pt idx="13023">
                  <c:v>0.7322685185185186</c:v>
                </c:pt>
                <c:pt idx="13024">
                  <c:v>0.7322685185185186</c:v>
                </c:pt>
                <c:pt idx="13025">
                  <c:v>0.7322685185185186</c:v>
                </c:pt>
                <c:pt idx="13026">
                  <c:v>0.7322685185185186</c:v>
                </c:pt>
                <c:pt idx="13027">
                  <c:v>0.7322685185185186</c:v>
                </c:pt>
                <c:pt idx="13028">
                  <c:v>0.7322685185185186</c:v>
                </c:pt>
                <c:pt idx="13029">
                  <c:v>0.7322685185185186</c:v>
                </c:pt>
                <c:pt idx="13030">
                  <c:v>0.73228009259259252</c:v>
                </c:pt>
                <c:pt idx="13031">
                  <c:v>0.73228009259259252</c:v>
                </c:pt>
                <c:pt idx="13032">
                  <c:v>0.73228009259259252</c:v>
                </c:pt>
                <c:pt idx="13033">
                  <c:v>0.73228009259259252</c:v>
                </c:pt>
                <c:pt idx="13034">
                  <c:v>0.73228009259259252</c:v>
                </c:pt>
                <c:pt idx="13035">
                  <c:v>0.73228009259259252</c:v>
                </c:pt>
                <c:pt idx="13036">
                  <c:v>0.73228009259259252</c:v>
                </c:pt>
                <c:pt idx="13037">
                  <c:v>0.73228009259259252</c:v>
                </c:pt>
                <c:pt idx="13038">
                  <c:v>0.73228009259259252</c:v>
                </c:pt>
                <c:pt idx="13039">
                  <c:v>0.73228009259259252</c:v>
                </c:pt>
                <c:pt idx="13040">
                  <c:v>0.73228009259259252</c:v>
                </c:pt>
                <c:pt idx="13041">
                  <c:v>0.73229166666666667</c:v>
                </c:pt>
                <c:pt idx="13042">
                  <c:v>0.73229166666666667</c:v>
                </c:pt>
                <c:pt idx="13043">
                  <c:v>0.73229166666666667</c:v>
                </c:pt>
                <c:pt idx="13044">
                  <c:v>0.73229166666666667</c:v>
                </c:pt>
                <c:pt idx="13045">
                  <c:v>0.73229166666666667</c:v>
                </c:pt>
                <c:pt idx="13046">
                  <c:v>0.73229166666666667</c:v>
                </c:pt>
                <c:pt idx="13047">
                  <c:v>0.73229166666666667</c:v>
                </c:pt>
                <c:pt idx="13048">
                  <c:v>0.73229166666666667</c:v>
                </c:pt>
                <c:pt idx="13049">
                  <c:v>0.73229166666666667</c:v>
                </c:pt>
                <c:pt idx="13050">
                  <c:v>0.73230324074074071</c:v>
                </c:pt>
                <c:pt idx="13051">
                  <c:v>0.73230324074074071</c:v>
                </c:pt>
                <c:pt idx="13052">
                  <c:v>0.73230324074074071</c:v>
                </c:pt>
                <c:pt idx="13053">
                  <c:v>0.73230324074074071</c:v>
                </c:pt>
                <c:pt idx="13054">
                  <c:v>0.73230324074074071</c:v>
                </c:pt>
                <c:pt idx="13055">
                  <c:v>0.73230324074074071</c:v>
                </c:pt>
                <c:pt idx="13056">
                  <c:v>0.73230324074074071</c:v>
                </c:pt>
                <c:pt idx="13057">
                  <c:v>0.73230324074074071</c:v>
                </c:pt>
                <c:pt idx="13058">
                  <c:v>0.73230324074074071</c:v>
                </c:pt>
                <c:pt idx="13059">
                  <c:v>0.73230324074074071</c:v>
                </c:pt>
                <c:pt idx="13060">
                  <c:v>0.73230324074074071</c:v>
                </c:pt>
                <c:pt idx="13061">
                  <c:v>0.73231481481481486</c:v>
                </c:pt>
                <c:pt idx="13062">
                  <c:v>0.73231481481481486</c:v>
                </c:pt>
                <c:pt idx="13063">
                  <c:v>0.73231481481481486</c:v>
                </c:pt>
                <c:pt idx="13064">
                  <c:v>0.73231481481481486</c:v>
                </c:pt>
                <c:pt idx="13065">
                  <c:v>0.73231481481481486</c:v>
                </c:pt>
                <c:pt idx="13066">
                  <c:v>0.73231481481481486</c:v>
                </c:pt>
                <c:pt idx="13067">
                  <c:v>0.73231481481481486</c:v>
                </c:pt>
                <c:pt idx="13068">
                  <c:v>0.73231481481481486</c:v>
                </c:pt>
                <c:pt idx="13069">
                  <c:v>0.73231481481481486</c:v>
                </c:pt>
                <c:pt idx="13070">
                  <c:v>0.73231481481481486</c:v>
                </c:pt>
                <c:pt idx="13071">
                  <c:v>0.73232638888888879</c:v>
                </c:pt>
                <c:pt idx="13072">
                  <c:v>0.73232638888888879</c:v>
                </c:pt>
                <c:pt idx="13073">
                  <c:v>0.73232638888888879</c:v>
                </c:pt>
                <c:pt idx="13074">
                  <c:v>0.73232638888888879</c:v>
                </c:pt>
                <c:pt idx="13075">
                  <c:v>0.73232638888888879</c:v>
                </c:pt>
                <c:pt idx="13076">
                  <c:v>0.73232638888888879</c:v>
                </c:pt>
                <c:pt idx="13077">
                  <c:v>0.73232638888888879</c:v>
                </c:pt>
                <c:pt idx="13078">
                  <c:v>0.73232638888888879</c:v>
                </c:pt>
                <c:pt idx="13079">
                  <c:v>0.73232638888888879</c:v>
                </c:pt>
                <c:pt idx="13080">
                  <c:v>0.73232638888888879</c:v>
                </c:pt>
                <c:pt idx="13081">
                  <c:v>0.73232638888888879</c:v>
                </c:pt>
                <c:pt idx="13082">
                  <c:v>0.73233796296296294</c:v>
                </c:pt>
                <c:pt idx="13083">
                  <c:v>0.73233796296296294</c:v>
                </c:pt>
                <c:pt idx="13084">
                  <c:v>0.73233796296296294</c:v>
                </c:pt>
                <c:pt idx="13085">
                  <c:v>0.73233796296296294</c:v>
                </c:pt>
                <c:pt idx="13086">
                  <c:v>0.73233796296296294</c:v>
                </c:pt>
                <c:pt idx="13087">
                  <c:v>0.73233796296296294</c:v>
                </c:pt>
                <c:pt idx="13088">
                  <c:v>0.73233796296296294</c:v>
                </c:pt>
                <c:pt idx="13089">
                  <c:v>0.73233796296296294</c:v>
                </c:pt>
                <c:pt idx="13090">
                  <c:v>0.73233796296296294</c:v>
                </c:pt>
                <c:pt idx="13091">
                  <c:v>0.73233796296296294</c:v>
                </c:pt>
                <c:pt idx="13092">
                  <c:v>0.73234953703703709</c:v>
                </c:pt>
                <c:pt idx="13093">
                  <c:v>0.73234953703703709</c:v>
                </c:pt>
                <c:pt idx="13094">
                  <c:v>0.73234953703703709</c:v>
                </c:pt>
                <c:pt idx="13095">
                  <c:v>0.73234953703703709</c:v>
                </c:pt>
                <c:pt idx="13096">
                  <c:v>0.73234953703703709</c:v>
                </c:pt>
                <c:pt idx="13097">
                  <c:v>0.73234953703703709</c:v>
                </c:pt>
                <c:pt idx="13098">
                  <c:v>0.73234953703703709</c:v>
                </c:pt>
                <c:pt idx="13099">
                  <c:v>0.73234953703703709</c:v>
                </c:pt>
                <c:pt idx="13100">
                  <c:v>0.73234953703703709</c:v>
                </c:pt>
                <c:pt idx="13101">
                  <c:v>0.73234953703703709</c:v>
                </c:pt>
                <c:pt idx="13102">
                  <c:v>0.73234953703703709</c:v>
                </c:pt>
                <c:pt idx="13103">
                  <c:v>0.73236111111111113</c:v>
                </c:pt>
                <c:pt idx="13104">
                  <c:v>0.73236111111111113</c:v>
                </c:pt>
                <c:pt idx="13105">
                  <c:v>0.73236111111111113</c:v>
                </c:pt>
                <c:pt idx="13106">
                  <c:v>0.73236111111111113</c:v>
                </c:pt>
                <c:pt idx="13107">
                  <c:v>0.73236111111111113</c:v>
                </c:pt>
                <c:pt idx="13108">
                  <c:v>0.73236111111111113</c:v>
                </c:pt>
                <c:pt idx="13109">
                  <c:v>0.73236111111111113</c:v>
                </c:pt>
                <c:pt idx="13110">
                  <c:v>0.73236111111111113</c:v>
                </c:pt>
                <c:pt idx="13111">
                  <c:v>0.73236111111111113</c:v>
                </c:pt>
                <c:pt idx="13112">
                  <c:v>0.73237268518518517</c:v>
                </c:pt>
                <c:pt idx="13113">
                  <c:v>0.73237268518518517</c:v>
                </c:pt>
                <c:pt idx="13114">
                  <c:v>0.73237268518518517</c:v>
                </c:pt>
                <c:pt idx="13115">
                  <c:v>0.73237268518518517</c:v>
                </c:pt>
                <c:pt idx="13116">
                  <c:v>0.73237268518518517</c:v>
                </c:pt>
                <c:pt idx="13117">
                  <c:v>0.73237268518518517</c:v>
                </c:pt>
                <c:pt idx="13118">
                  <c:v>0.73237268518518517</c:v>
                </c:pt>
                <c:pt idx="13119">
                  <c:v>0.73237268518518517</c:v>
                </c:pt>
                <c:pt idx="13120">
                  <c:v>0.73237268518518517</c:v>
                </c:pt>
                <c:pt idx="13121">
                  <c:v>0.73237268518518517</c:v>
                </c:pt>
                <c:pt idx="13122">
                  <c:v>0.73237268518518517</c:v>
                </c:pt>
                <c:pt idx="13123">
                  <c:v>0.73238425925925921</c:v>
                </c:pt>
                <c:pt idx="13124">
                  <c:v>0.73238425925925921</c:v>
                </c:pt>
                <c:pt idx="13125">
                  <c:v>0.73238425925925921</c:v>
                </c:pt>
                <c:pt idx="13126">
                  <c:v>0.73238425925925921</c:v>
                </c:pt>
                <c:pt idx="13127">
                  <c:v>0.73238425925925921</c:v>
                </c:pt>
                <c:pt idx="13128">
                  <c:v>0.73238425925925921</c:v>
                </c:pt>
                <c:pt idx="13129">
                  <c:v>0.73238425925925921</c:v>
                </c:pt>
                <c:pt idx="13130">
                  <c:v>0.73238425925925921</c:v>
                </c:pt>
                <c:pt idx="13131">
                  <c:v>0.73238425925925921</c:v>
                </c:pt>
                <c:pt idx="13132">
                  <c:v>0.73238425925925921</c:v>
                </c:pt>
                <c:pt idx="13133">
                  <c:v>0.73239583333333336</c:v>
                </c:pt>
                <c:pt idx="13134">
                  <c:v>0.73239583333333336</c:v>
                </c:pt>
                <c:pt idx="13135">
                  <c:v>0.73239583333333336</c:v>
                </c:pt>
                <c:pt idx="13136">
                  <c:v>0.73239583333333336</c:v>
                </c:pt>
                <c:pt idx="13137">
                  <c:v>0.73239583333333336</c:v>
                </c:pt>
                <c:pt idx="13138">
                  <c:v>0.73239583333333336</c:v>
                </c:pt>
                <c:pt idx="13139">
                  <c:v>0.73239583333333336</c:v>
                </c:pt>
                <c:pt idx="13140">
                  <c:v>0.73239583333333336</c:v>
                </c:pt>
                <c:pt idx="13141">
                  <c:v>0.73239583333333336</c:v>
                </c:pt>
                <c:pt idx="13142">
                  <c:v>0.73239583333333336</c:v>
                </c:pt>
                <c:pt idx="13143">
                  <c:v>0.73239583333333336</c:v>
                </c:pt>
                <c:pt idx="13144">
                  <c:v>0.73240740740740751</c:v>
                </c:pt>
                <c:pt idx="13145">
                  <c:v>0.73240740740740751</c:v>
                </c:pt>
                <c:pt idx="13146">
                  <c:v>0.73240740740740751</c:v>
                </c:pt>
                <c:pt idx="13147">
                  <c:v>0.73240740740740751</c:v>
                </c:pt>
                <c:pt idx="13148">
                  <c:v>0.73240740740740751</c:v>
                </c:pt>
                <c:pt idx="13149">
                  <c:v>0.73240740740740751</c:v>
                </c:pt>
                <c:pt idx="13150">
                  <c:v>0.73240740740740751</c:v>
                </c:pt>
                <c:pt idx="13151">
                  <c:v>0.73240740740740751</c:v>
                </c:pt>
                <c:pt idx="13152">
                  <c:v>0.73240740740740751</c:v>
                </c:pt>
                <c:pt idx="13153">
                  <c:v>0.73240740740740751</c:v>
                </c:pt>
                <c:pt idx="13154">
                  <c:v>0.73241898148148143</c:v>
                </c:pt>
                <c:pt idx="13155">
                  <c:v>0.73241898148148143</c:v>
                </c:pt>
                <c:pt idx="13156">
                  <c:v>0.73241898148148143</c:v>
                </c:pt>
                <c:pt idx="13157">
                  <c:v>0.73241898148148143</c:v>
                </c:pt>
                <c:pt idx="13158">
                  <c:v>0.73241898148148143</c:v>
                </c:pt>
                <c:pt idx="13159">
                  <c:v>0.73241898148148143</c:v>
                </c:pt>
                <c:pt idx="13160">
                  <c:v>0.73241898148148143</c:v>
                </c:pt>
                <c:pt idx="13161">
                  <c:v>0.73241898148148143</c:v>
                </c:pt>
                <c:pt idx="13162">
                  <c:v>0.73241898148148143</c:v>
                </c:pt>
                <c:pt idx="13163">
                  <c:v>0.73241898148148143</c:v>
                </c:pt>
                <c:pt idx="13164">
                  <c:v>0.73241898148148143</c:v>
                </c:pt>
                <c:pt idx="13165">
                  <c:v>0.73243055555555558</c:v>
                </c:pt>
                <c:pt idx="13166">
                  <c:v>0.73243055555555558</c:v>
                </c:pt>
                <c:pt idx="13167">
                  <c:v>0.73243055555555558</c:v>
                </c:pt>
                <c:pt idx="13168">
                  <c:v>0.73243055555555558</c:v>
                </c:pt>
                <c:pt idx="13169">
                  <c:v>0.73243055555555558</c:v>
                </c:pt>
                <c:pt idx="13170">
                  <c:v>0.73243055555555558</c:v>
                </c:pt>
                <c:pt idx="13171">
                  <c:v>0.73243055555555558</c:v>
                </c:pt>
                <c:pt idx="13172">
                  <c:v>0.73243055555555558</c:v>
                </c:pt>
                <c:pt idx="13173">
                  <c:v>0.73243055555555558</c:v>
                </c:pt>
                <c:pt idx="13174">
                  <c:v>0.73243055555555558</c:v>
                </c:pt>
                <c:pt idx="13175">
                  <c:v>0.73244212962962962</c:v>
                </c:pt>
                <c:pt idx="13176">
                  <c:v>0.73244212962962962</c:v>
                </c:pt>
                <c:pt idx="13177">
                  <c:v>0.73244212962962962</c:v>
                </c:pt>
                <c:pt idx="13178">
                  <c:v>0.73244212962962962</c:v>
                </c:pt>
                <c:pt idx="13179">
                  <c:v>0.73244212962962962</c:v>
                </c:pt>
                <c:pt idx="13180">
                  <c:v>0.73244212962962962</c:v>
                </c:pt>
                <c:pt idx="13181">
                  <c:v>0.73244212962962962</c:v>
                </c:pt>
                <c:pt idx="13182">
                  <c:v>0.73244212962962962</c:v>
                </c:pt>
                <c:pt idx="13183">
                  <c:v>0.73244212962962962</c:v>
                </c:pt>
                <c:pt idx="13184">
                  <c:v>0.73244212962962962</c:v>
                </c:pt>
                <c:pt idx="13185">
                  <c:v>0.73244212962962962</c:v>
                </c:pt>
                <c:pt idx="13186">
                  <c:v>0.73245370370370377</c:v>
                </c:pt>
                <c:pt idx="13187">
                  <c:v>0.73245370370370377</c:v>
                </c:pt>
                <c:pt idx="13188">
                  <c:v>0.73245370370370377</c:v>
                </c:pt>
                <c:pt idx="13189">
                  <c:v>0.73245370370370377</c:v>
                </c:pt>
                <c:pt idx="13190">
                  <c:v>0.73245370370370377</c:v>
                </c:pt>
                <c:pt idx="13191">
                  <c:v>0.73245370370370377</c:v>
                </c:pt>
                <c:pt idx="13192">
                  <c:v>0.73245370370370377</c:v>
                </c:pt>
                <c:pt idx="13193">
                  <c:v>0.73245370370370377</c:v>
                </c:pt>
                <c:pt idx="13194">
                  <c:v>0.73245370370370377</c:v>
                </c:pt>
                <c:pt idx="13195">
                  <c:v>0.73245370370370377</c:v>
                </c:pt>
                <c:pt idx="13196">
                  <c:v>0.7324652777777777</c:v>
                </c:pt>
                <c:pt idx="13197">
                  <c:v>0.7324652777777777</c:v>
                </c:pt>
                <c:pt idx="13198">
                  <c:v>0.7324652777777777</c:v>
                </c:pt>
                <c:pt idx="13199">
                  <c:v>0.7324652777777777</c:v>
                </c:pt>
                <c:pt idx="13200">
                  <c:v>0.7324652777777777</c:v>
                </c:pt>
                <c:pt idx="13201">
                  <c:v>0.7324652777777777</c:v>
                </c:pt>
                <c:pt idx="13202">
                  <c:v>0.7324652777777777</c:v>
                </c:pt>
                <c:pt idx="13203">
                  <c:v>0.7324652777777777</c:v>
                </c:pt>
                <c:pt idx="13204">
                  <c:v>0.7324652777777777</c:v>
                </c:pt>
                <c:pt idx="13205">
                  <c:v>0.7324652777777777</c:v>
                </c:pt>
                <c:pt idx="13206">
                  <c:v>0.7324652777777777</c:v>
                </c:pt>
                <c:pt idx="13207">
                  <c:v>0.73247685185185185</c:v>
                </c:pt>
                <c:pt idx="13208">
                  <c:v>0.73247685185185185</c:v>
                </c:pt>
                <c:pt idx="13209">
                  <c:v>0.73247685185185185</c:v>
                </c:pt>
                <c:pt idx="13210">
                  <c:v>0.73247685185185185</c:v>
                </c:pt>
                <c:pt idx="13211">
                  <c:v>0.73247685185185185</c:v>
                </c:pt>
                <c:pt idx="13212">
                  <c:v>0.73247685185185185</c:v>
                </c:pt>
                <c:pt idx="13213">
                  <c:v>0.73247685185185185</c:v>
                </c:pt>
                <c:pt idx="13214">
                  <c:v>0.73247685185185185</c:v>
                </c:pt>
                <c:pt idx="13215">
                  <c:v>0.73247685185185185</c:v>
                </c:pt>
                <c:pt idx="13216">
                  <c:v>0.73247685185185185</c:v>
                </c:pt>
                <c:pt idx="13217">
                  <c:v>0.732488425925926</c:v>
                </c:pt>
                <c:pt idx="13218">
                  <c:v>0.732488425925926</c:v>
                </c:pt>
                <c:pt idx="13219">
                  <c:v>0.732488425925926</c:v>
                </c:pt>
                <c:pt idx="13220">
                  <c:v>0.732488425925926</c:v>
                </c:pt>
                <c:pt idx="13221">
                  <c:v>0.732488425925926</c:v>
                </c:pt>
                <c:pt idx="13222">
                  <c:v>0.732488425925926</c:v>
                </c:pt>
                <c:pt idx="13223">
                  <c:v>0.732488425925926</c:v>
                </c:pt>
                <c:pt idx="13224">
                  <c:v>0.732488425925926</c:v>
                </c:pt>
                <c:pt idx="13225">
                  <c:v>0.732488425925926</c:v>
                </c:pt>
                <c:pt idx="13226">
                  <c:v>0.732488425925926</c:v>
                </c:pt>
                <c:pt idx="13227">
                  <c:v>0.732488425925926</c:v>
                </c:pt>
                <c:pt idx="13228">
                  <c:v>0.73249999999999993</c:v>
                </c:pt>
                <c:pt idx="13229">
                  <c:v>0.73249999999999993</c:v>
                </c:pt>
                <c:pt idx="13230">
                  <c:v>0.73249999999999993</c:v>
                </c:pt>
                <c:pt idx="13231">
                  <c:v>0.73249999999999993</c:v>
                </c:pt>
                <c:pt idx="13232">
                  <c:v>0.73249999999999993</c:v>
                </c:pt>
                <c:pt idx="13233">
                  <c:v>0.73249999999999993</c:v>
                </c:pt>
                <c:pt idx="13234">
                  <c:v>0.73249999999999993</c:v>
                </c:pt>
                <c:pt idx="13235">
                  <c:v>0.73249999999999993</c:v>
                </c:pt>
                <c:pt idx="13236">
                  <c:v>0.73249999999999993</c:v>
                </c:pt>
                <c:pt idx="13237">
                  <c:v>0.73249999999999993</c:v>
                </c:pt>
                <c:pt idx="13238">
                  <c:v>0.73251157407407408</c:v>
                </c:pt>
                <c:pt idx="13239">
                  <c:v>0.73251157407407408</c:v>
                </c:pt>
                <c:pt idx="13240">
                  <c:v>0.73251157407407408</c:v>
                </c:pt>
                <c:pt idx="13241">
                  <c:v>0.73251157407407408</c:v>
                </c:pt>
                <c:pt idx="13242">
                  <c:v>0.73251157407407408</c:v>
                </c:pt>
                <c:pt idx="13243">
                  <c:v>0.73251157407407408</c:v>
                </c:pt>
                <c:pt idx="13244">
                  <c:v>0.73251157407407408</c:v>
                </c:pt>
                <c:pt idx="13245">
                  <c:v>0.73251157407407408</c:v>
                </c:pt>
                <c:pt idx="13246">
                  <c:v>0.73251157407407408</c:v>
                </c:pt>
                <c:pt idx="13247">
                  <c:v>0.73251157407407408</c:v>
                </c:pt>
                <c:pt idx="13248">
                  <c:v>0.73251157407407408</c:v>
                </c:pt>
                <c:pt idx="13249">
                  <c:v>0.73252314814814812</c:v>
                </c:pt>
                <c:pt idx="13250">
                  <c:v>0.73252314814814812</c:v>
                </c:pt>
                <c:pt idx="13251">
                  <c:v>0.73252314814814812</c:v>
                </c:pt>
                <c:pt idx="13252">
                  <c:v>0.73252314814814812</c:v>
                </c:pt>
                <c:pt idx="13253">
                  <c:v>0.73252314814814812</c:v>
                </c:pt>
                <c:pt idx="13254">
                  <c:v>0.73252314814814812</c:v>
                </c:pt>
                <c:pt idx="13255">
                  <c:v>0.73252314814814812</c:v>
                </c:pt>
                <c:pt idx="13256">
                  <c:v>0.73252314814814812</c:v>
                </c:pt>
                <c:pt idx="13257">
                  <c:v>0.73252314814814812</c:v>
                </c:pt>
                <c:pt idx="13258">
                  <c:v>0.73252314814814812</c:v>
                </c:pt>
                <c:pt idx="13259">
                  <c:v>0.73253472222222227</c:v>
                </c:pt>
                <c:pt idx="13260">
                  <c:v>0.73253472222222227</c:v>
                </c:pt>
                <c:pt idx="13261">
                  <c:v>0.73253472222222227</c:v>
                </c:pt>
                <c:pt idx="13262">
                  <c:v>0.73253472222222227</c:v>
                </c:pt>
                <c:pt idx="13263">
                  <c:v>0.73253472222222227</c:v>
                </c:pt>
                <c:pt idx="13264">
                  <c:v>0.73253472222222227</c:v>
                </c:pt>
                <c:pt idx="13265">
                  <c:v>0.73253472222222227</c:v>
                </c:pt>
                <c:pt idx="13266">
                  <c:v>0.73253472222222227</c:v>
                </c:pt>
                <c:pt idx="13267">
                  <c:v>0.73253472222222227</c:v>
                </c:pt>
                <c:pt idx="13268">
                  <c:v>0.73253472222222227</c:v>
                </c:pt>
                <c:pt idx="13269">
                  <c:v>0.73253472222222227</c:v>
                </c:pt>
                <c:pt idx="13270">
                  <c:v>0.7325462962962962</c:v>
                </c:pt>
                <c:pt idx="13271">
                  <c:v>0.7325462962962962</c:v>
                </c:pt>
                <c:pt idx="13272">
                  <c:v>0.7325462962962962</c:v>
                </c:pt>
                <c:pt idx="13273">
                  <c:v>0.7325462962962962</c:v>
                </c:pt>
                <c:pt idx="13274">
                  <c:v>0.7325462962962962</c:v>
                </c:pt>
                <c:pt idx="13275">
                  <c:v>0.7325462962962962</c:v>
                </c:pt>
                <c:pt idx="13276">
                  <c:v>0.7325462962962962</c:v>
                </c:pt>
                <c:pt idx="13277">
                  <c:v>0.7325462962962962</c:v>
                </c:pt>
                <c:pt idx="13278">
                  <c:v>0.7325462962962962</c:v>
                </c:pt>
                <c:pt idx="13279">
                  <c:v>0.73255787037037035</c:v>
                </c:pt>
                <c:pt idx="13280">
                  <c:v>0.73255787037037035</c:v>
                </c:pt>
                <c:pt idx="13281">
                  <c:v>0.73255787037037035</c:v>
                </c:pt>
                <c:pt idx="13282">
                  <c:v>0.73255787037037035</c:v>
                </c:pt>
                <c:pt idx="13283">
                  <c:v>0.73255787037037035</c:v>
                </c:pt>
                <c:pt idx="13284">
                  <c:v>0.73255787037037035</c:v>
                </c:pt>
                <c:pt idx="13285">
                  <c:v>0.73255787037037035</c:v>
                </c:pt>
                <c:pt idx="13286">
                  <c:v>0.73255787037037035</c:v>
                </c:pt>
                <c:pt idx="13287">
                  <c:v>0.73255787037037035</c:v>
                </c:pt>
                <c:pt idx="13288">
                  <c:v>0.73255787037037035</c:v>
                </c:pt>
                <c:pt idx="13289">
                  <c:v>0.73255787037037035</c:v>
                </c:pt>
                <c:pt idx="13290">
                  <c:v>0.7325694444444445</c:v>
                </c:pt>
                <c:pt idx="13291">
                  <c:v>0.7325694444444445</c:v>
                </c:pt>
                <c:pt idx="13292">
                  <c:v>0.7325694444444445</c:v>
                </c:pt>
                <c:pt idx="13293">
                  <c:v>0.7325694444444445</c:v>
                </c:pt>
                <c:pt idx="13294">
                  <c:v>0.7325694444444445</c:v>
                </c:pt>
                <c:pt idx="13295">
                  <c:v>0.7325694444444445</c:v>
                </c:pt>
                <c:pt idx="13296">
                  <c:v>0.7325694444444445</c:v>
                </c:pt>
                <c:pt idx="13297">
                  <c:v>0.7325694444444445</c:v>
                </c:pt>
                <c:pt idx="13298">
                  <c:v>0.7325694444444445</c:v>
                </c:pt>
                <c:pt idx="13299">
                  <c:v>0.7325694444444445</c:v>
                </c:pt>
                <c:pt idx="13300">
                  <c:v>0.73258101851851853</c:v>
                </c:pt>
                <c:pt idx="13301">
                  <c:v>0.73258101851851853</c:v>
                </c:pt>
                <c:pt idx="13302">
                  <c:v>0.73258101851851853</c:v>
                </c:pt>
                <c:pt idx="13303">
                  <c:v>0.73258101851851853</c:v>
                </c:pt>
                <c:pt idx="13304">
                  <c:v>0.73258101851851853</c:v>
                </c:pt>
                <c:pt idx="13305">
                  <c:v>0.73258101851851853</c:v>
                </c:pt>
                <c:pt idx="13306">
                  <c:v>0.73258101851851853</c:v>
                </c:pt>
                <c:pt idx="13307">
                  <c:v>0.73258101851851853</c:v>
                </c:pt>
                <c:pt idx="13308">
                  <c:v>0.73258101851851853</c:v>
                </c:pt>
                <c:pt idx="13309">
                  <c:v>0.73258101851851853</c:v>
                </c:pt>
                <c:pt idx="13310">
                  <c:v>0.73258101851851853</c:v>
                </c:pt>
                <c:pt idx="13311">
                  <c:v>0.73259259259259257</c:v>
                </c:pt>
                <c:pt idx="13312">
                  <c:v>0.73259259259259257</c:v>
                </c:pt>
                <c:pt idx="13313">
                  <c:v>0.73259259259259257</c:v>
                </c:pt>
                <c:pt idx="13314">
                  <c:v>0.73259259259259257</c:v>
                </c:pt>
                <c:pt idx="13315">
                  <c:v>0.73259259259259257</c:v>
                </c:pt>
                <c:pt idx="13316">
                  <c:v>0.73259259259259257</c:v>
                </c:pt>
                <c:pt idx="13317">
                  <c:v>0.73259259259259257</c:v>
                </c:pt>
                <c:pt idx="13318">
                  <c:v>0.73259259259259257</c:v>
                </c:pt>
                <c:pt idx="13319">
                  <c:v>0.73259259259259257</c:v>
                </c:pt>
                <c:pt idx="13320">
                  <c:v>0.73259259259259257</c:v>
                </c:pt>
                <c:pt idx="13321">
                  <c:v>0.73260416666666661</c:v>
                </c:pt>
                <c:pt idx="13322">
                  <c:v>0.73260416666666661</c:v>
                </c:pt>
                <c:pt idx="13323">
                  <c:v>0.73260416666666661</c:v>
                </c:pt>
                <c:pt idx="13324">
                  <c:v>0.73260416666666661</c:v>
                </c:pt>
                <c:pt idx="13325">
                  <c:v>0.73260416666666661</c:v>
                </c:pt>
                <c:pt idx="13326">
                  <c:v>0.73260416666666661</c:v>
                </c:pt>
                <c:pt idx="13327">
                  <c:v>0.73260416666666661</c:v>
                </c:pt>
                <c:pt idx="13328">
                  <c:v>0.73260416666666661</c:v>
                </c:pt>
                <c:pt idx="13329">
                  <c:v>0.73260416666666661</c:v>
                </c:pt>
                <c:pt idx="13330">
                  <c:v>0.73260416666666661</c:v>
                </c:pt>
                <c:pt idx="13331">
                  <c:v>0.73261574074074076</c:v>
                </c:pt>
                <c:pt idx="13332">
                  <c:v>0.73261574074074076</c:v>
                </c:pt>
                <c:pt idx="13333">
                  <c:v>0.73261574074074076</c:v>
                </c:pt>
                <c:pt idx="13334">
                  <c:v>0.73261574074074076</c:v>
                </c:pt>
                <c:pt idx="13335">
                  <c:v>0.73261574074074076</c:v>
                </c:pt>
                <c:pt idx="13336">
                  <c:v>0.73261574074074076</c:v>
                </c:pt>
                <c:pt idx="13337">
                  <c:v>0.73261574074074076</c:v>
                </c:pt>
                <c:pt idx="13338">
                  <c:v>0.73261574074074076</c:v>
                </c:pt>
                <c:pt idx="13339">
                  <c:v>0.73261574074074076</c:v>
                </c:pt>
                <c:pt idx="13340">
                  <c:v>0.73261574074074076</c:v>
                </c:pt>
                <c:pt idx="13341">
                  <c:v>0.73262731481481491</c:v>
                </c:pt>
                <c:pt idx="13342">
                  <c:v>0.73262731481481491</c:v>
                </c:pt>
                <c:pt idx="13343">
                  <c:v>0.73262731481481491</c:v>
                </c:pt>
                <c:pt idx="13344">
                  <c:v>0.73262731481481491</c:v>
                </c:pt>
                <c:pt idx="13345">
                  <c:v>0.73262731481481491</c:v>
                </c:pt>
                <c:pt idx="13346">
                  <c:v>0.73262731481481491</c:v>
                </c:pt>
                <c:pt idx="13347">
                  <c:v>0.73262731481481491</c:v>
                </c:pt>
                <c:pt idx="13348">
                  <c:v>0.73262731481481491</c:v>
                </c:pt>
                <c:pt idx="13349">
                  <c:v>0.73262731481481491</c:v>
                </c:pt>
                <c:pt idx="13350">
                  <c:v>0.73262731481481491</c:v>
                </c:pt>
                <c:pt idx="13351">
                  <c:v>0.73262731481481491</c:v>
                </c:pt>
                <c:pt idx="13352">
                  <c:v>0.73263888888888884</c:v>
                </c:pt>
                <c:pt idx="13353">
                  <c:v>0.73263888888888884</c:v>
                </c:pt>
                <c:pt idx="13354">
                  <c:v>0.73263888888888884</c:v>
                </c:pt>
                <c:pt idx="13355">
                  <c:v>0.73263888888888884</c:v>
                </c:pt>
                <c:pt idx="13356">
                  <c:v>0.73263888888888884</c:v>
                </c:pt>
                <c:pt idx="13357">
                  <c:v>0.73263888888888884</c:v>
                </c:pt>
                <c:pt idx="13358">
                  <c:v>0.73263888888888884</c:v>
                </c:pt>
                <c:pt idx="13359">
                  <c:v>0.73263888888888884</c:v>
                </c:pt>
                <c:pt idx="13360">
                  <c:v>0.73263888888888884</c:v>
                </c:pt>
                <c:pt idx="13361">
                  <c:v>0.73263888888888884</c:v>
                </c:pt>
                <c:pt idx="13362">
                  <c:v>0.73265046296296299</c:v>
                </c:pt>
                <c:pt idx="13363">
                  <c:v>0.73265046296296299</c:v>
                </c:pt>
                <c:pt idx="13364">
                  <c:v>0.73265046296296299</c:v>
                </c:pt>
                <c:pt idx="13365">
                  <c:v>0.73265046296296299</c:v>
                </c:pt>
                <c:pt idx="13366">
                  <c:v>0.73265046296296299</c:v>
                </c:pt>
                <c:pt idx="13367">
                  <c:v>0.73265046296296299</c:v>
                </c:pt>
                <c:pt idx="13368">
                  <c:v>0.73265046296296299</c:v>
                </c:pt>
                <c:pt idx="13369">
                  <c:v>0.73265046296296299</c:v>
                </c:pt>
                <c:pt idx="13370">
                  <c:v>0.73265046296296299</c:v>
                </c:pt>
                <c:pt idx="13371">
                  <c:v>0.73265046296296299</c:v>
                </c:pt>
                <c:pt idx="13372">
                  <c:v>0.73266203703703703</c:v>
                </c:pt>
                <c:pt idx="13373">
                  <c:v>0.73266203703703703</c:v>
                </c:pt>
                <c:pt idx="13374">
                  <c:v>0.73266203703703703</c:v>
                </c:pt>
                <c:pt idx="13375">
                  <c:v>0.73266203703703703</c:v>
                </c:pt>
                <c:pt idx="13376">
                  <c:v>0.73266203703703703</c:v>
                </c:pt>
                <c:pt idx="13377">
                  <c:v>0.73266203703703703</c:v>
                </c:pt>
                <c:pt idx="13378">
                  <c:v>0.73266203703703703</c:v>
                </c:pt>
                <c:pt idx="13379">
                  <c:v>0.73266203703703703</c:v>
                </c:pt>
                <c:pt idx="13380">
                  <c:v>0.73266203703703703</c:v>
                </c:pt>
                <c:pt idx="13381">
                  <c:v>0.73266203703703703</c:v>
                </c:pt>
                <c:pt idx="13382">
                  <c:v>0.73267361111111118</c:v>
                </c:pt>
                <c:pt idx="13383">
                  <c:v>0.73267361111111118</c:v>
                </c:pt>
                <c:pt idx="13384">
                  <c:v>0.73267361111111118</c:v>
                </c:pt>
                <c:pt idx="13385">
                  <c:v>0.73267361111111118</c:v>
                </c:pt>
                <c:pt idx="13386">
                  <c:v>0.73267361111111118</c:v>
                </c:pt>
                <c:pt idx="13387">
                  <c:v>0.73267361111111118</c:v>
                </c:pt>
                <c:pt idx="13388">
                  <c:v>0.73267361111111118</c:v>
                </c:pt>
                <c:pt idx="13389">
                  <c:v>0.73267361111111118</c:v>
                </c:pt>
                <c:pt idx="13390">
                  <c:v>0.73267361111111118</c:v>
                </c:pt>
                <c:pt idx="13391">
                  <c:v>0.73267361111111118</c:v>
                </c:pt>
                <c:pt idx="13392">
                  <c:v>0.73267361111111118</c:v>
                </c:pt>
                <c:pt idx="13393">
                  <c:v>0.73268518518518511</c:v>
                </c:pt>
                <c:pt idx="13394">
                  <c:v>0.73268518518518511</c:v>
                </c:pt>
                <c:pt idx="13395">
                  <c:v>0.73268518518518511</c:v>
                </c:pt>
                <c:pt idx="13396">
                  <c:v>0.73268518518518511</c:v>
                </c:pt>
                <c:pt idx="13397">
                  <c:v>0.73268518518518511</c:v>
                </c:pt>
                <c:pt idx="13398">
                  <c:v>0.73268518518518511</c:v>
                </c:pt>
                <c:pt idx="13399">
                  <c:v>0.73268518518518511</c:v>
                </c:pt>
                <c:pt idx="13400">
                  <c:v>0.73268518518518511</c:v>
                </c:pt>
                <c:pt idx="13401">
                  <c:v>0.73268518518518511</c:v>
                </c:pt>
                <c:pt idx="13402">
                  <c:v>0.73269675925925926</c:v>
                </c:pt>
                <c:pt idx="13403">
                  <c:v>0.73269675925925926</c:v>
                </c:pt>
                <c:pt idx="13404">
                  <c:v>0.73269675925925926</c:v>
                </c:pt>
                <c:pt idx="13405">
                  <c:v>0.73269675925925926</c:v>
                </c:pt>
                <c:pt idx="13406">
                  <c:v>0.73269675925925926</c:v>
                </c:pt>
                <c:pt idx="13407">
                  <c:v>0.73269675925925926</c:v>
                </c:pt>
                <c:pt idx="13408">
                  <c:v>0.73269675925925926</c:v>
                </c:pt>
                <c:pt idx="13409">
                  <c:v>0.73269675925925926</c:v>
                </c:pt>
                <c:pt idx="13410">
                  <c:v>0.73269675925925926</c:v>
                </c:pt>
                <c:pt idx="13411">
                  <c:v>0.73269675925925926</c:v>
                </c:pt>
                <c:pt idx="13412">
                  <c:v>0.73269675925925926</c:v>
                </c:pt>
                <c:pt idx="13413">
                  <c:v>0.73270833333333341</c:v>
                </c:pt>
                <c:pt idx="13414">
                  <c:v>0.73270833333333341</c:v>
                </c:pt>
                <c:pt idx="13415">
                  <c:v>0.73270833333333341</c:v>
                </c:pt>
                <c:pt idx="13416">
                  <c:v>0.73270833333333341</c:v>
                </c:pt>
                <c:pt idx="13417">
                  <c:v>0.73270833333333341</c:v>
                </c:pt>
                <c:pt idx="13418">
                  <c:v>0.73270833333333341</c:v>
                </c:pt>
                <c:pt idx="13419">
                  <c:v>0.73270833333333341</c:v>
                </c:pt>
                <c:pt idx="13420">
                  <c:v>0.73270833333333341</c:v>
                </c:pt>
                <c:pt idx="13421">
                  <c:v>0.73270833333333341</c:v>
                </c:pt>
                <c:pt idx="13422">
                  <c:v>0.73270833333333341</c:v>
                </c:pt>
                <c:pt idx="13423">
                  <c:v>0.73271990740740733</c:v>
                </c:pt>
                <c:pt idx="13424">
                  <c:v>0.73271990740740733</c:v>
                </c:pt>
                <c:pt idx="13425">
                  <c:v>0.73271990740740733</c:v>
                </c:pt>
                <c:pt idx="13426">
                  <c:v>0.73271990740740733</c:v>
                </c:pt>
                <c:pt idx="13427">
                  <c:v>0.73271990740740733</c:v>
                </c:pt>
                <c:pt idx="13428">
                  <c:v>0.73271990740740733</c:v>
                </c:pt>
                <c:pt idx="13429">
                  <c:v>0.73271990740740733</c:v>
                </c:pt>
                <c:pt idx="13430">
                  <c:v>0.73271990740740733</c:v>
                </c:pt>
                <c:pt idx="13431">
                  <c:v>0.73271990740740733</c:v>
                </c:pt>
                <c:pt idx="13432">
                  <c:v>0.73271990740740733</c:v>
                </c:pt>
                <c:pt idx="13433">
                  <c:v>0.73271990740740733</c:v>
                </c:pt>
                <c:pt idx="13434">
                  <c:v>0.73273148148148148</c:v>
                </c:pt>
                <c:pt idx="13435">
                  <c:v>0.73273148148148148</c:v>
                </c:pt>
                <c:pt idx="13436">
                  <c:v>0.73273148148148148</c:v>
                </c:pt>
                <c:pt idx="13437">
                  <c:v>0.73273148148148148</c:v>
                </c:pt>
                <c:pt idx="13438">
                  <c:v>0.73273148148148148</c:v>
                </c:pt>
                <c:pt idx="13439">
                  <c:v>0.73273148148148148</c:v>
                </c:pt>
                <c:pt idx="13440">
                  <c:v>0.73273148148148148</c:v>
                </c:pt>
                <c:pt idx="13441">
                  <c:v>0.73273148148148148</c:v>
                </c:pt>
                <c:pt idx="13442">
                  <c:v>0.73273148148148148</c:v>
                </c:pt>
                <c:pt idx="13443">
                  <c:v>0.73273148148148148</c:v>
                </c:pt>
                <c:pt idx="13444">
                  <c:v>0.73274305555555552</c:v>
                </c:pt>
                <c:pt idx="13445">
                  <c:v>0.73274305555555552</c:v>
                </c:pt>
                <c:pt idx="13446">
                  <c:v>0.73274305555555552</c:v>
                </c:pt>
                <c:pt idx="13447">
                  <c:v>0.73274305555555552</c:v>
                </c:pt>
                <c:pt idx="13448">
                  <c:v>0.73274305555555552</c:v>
                </c:pt>
                <c:pt idx="13449">
                  <c:v>0.73274305555555552</c:v>
                </c:pt>
                <c:pt idx="13450">
                  <c:v>0.73274305555555552</c:v>
                </c:pt>
                <c:pt idx="13451">
                  <c:v>0.73274305555555552</c:v>
                </c:pt>
                <c:pt idx="13452">
                  <c:v>0.73274305555555552</c:v>
                </c:pt>
                <c:pt idx="13453">
                  <c:v>0.73274305555555552</c:v>
                </c:pt>
                <c:pt idx="13454">
                  <c:v>0.73274305555555552</c:v>
                </c:pt>
                <c:pt idx="13455">
                  <c:v>0.73275462962962967</c:v>
                </c:pt>
                <c:pt idx="13456">
                  <c:v>0.73275462962962967</c:v>
                </c:pt>
                <c:pt idx="13457">
                  <c:v>0.73275462962962967</c:v>
                </c:pt>
                <c:pt idx="13458">
                  <c:v>0.73275462962962967</c:v>
                </c:pt>
                <c:pt idx="13459">
                  <c:v>0.73275462962962967</c:v>
                </c:pt>
                <c:pt idx="13460">
                  <c:v>0.73275462962962967</c:v>
                </c:pt>
                <c:pt idx="13461">
                  <c:v>0.73275462962962967</c:v>
                </c:pt>
                <c:pt idx="13462">
                  <c:v>0.73275462962962967</c:v>
                </c:pt>
                <c:pt idx="13463">
                  <c:v>0.73275462962962967</c:v>
                </c:pt>
                <c:pt idx="13464">
                  <c:v>0.73275462962962967</c:v>
                </c:pt>
                <c:pt idx="13465">
                  <c:v>0.7327662037037036</c:v>
                </c:pt>
                <c:pt idx="13466">
                  <c:v>0.7327662037037036</c:v>
                </c:pt>
                <c:pt idx="13467">
                  <c:v>0.7327662037037036</c:v>
                </c:pt>
                <c:pt idx="13468">
                  <c:v>0.7327662037037036</c:v>
                </c:pt>
                <c:pt idx="13469">
                  <c:v>0.7327662037037036</c:v>
                </c:pt>
                <c:pt idx="13470">
                  <c:v>0.7327662037037036</c:v>
                </c:pt>
                <c:pt idx="13471">
                  <c:v>0.7327662037037036</c:v>
                </c:pt>
                <c:pt idx="13472">
                  <c:v>0.7327662037037036</c:v>
                </c:pt>
                <c:pt idx="13473">
                  <c:v>0.7327662037037036</c:v>
                </c:pt>
                <c:pt idx="13474">
                  <c:v>0.7327662037037036</c:v>
                </c:pt>
                <c:pt idx="13475">
                  <c:v>0.7327662037037036</c:v>
                </c:pt>
                <c:pt idx="13476">
                  <c:v>0.73277777777777775</c:v>
                </c:pt>
                <c:pt idx="13477">
                  <c:v>0.73277777777777775</c:v>
                </c:pt>
                <c:pt idx="13478">
                  <c:v>0.73277777777777775</c:v>
                </c:pt>
                <c:pt idx="13479">
                  <c:v>0.73277777777777775</c:v>
                </c:pt>
                <c:pt idx="13480">
                  <c:v>0.73277777777777775</c:v>
                </c:pt>
                <c:pt idx="13481">
                  <c:v>0.73277777777777775</c:v>
                </c:pt>
                <c:pt idx="13482">
                  <c:v>0.73277777777777775</c:v>
                </c:pt>
                <c:pt idx="13483">
                  <c:v>0.73277777777777775</c:v>
                </c:pt>
                <c:pt idx="13484">
                  <c:v>0.73277777777777775</c:v>
                </c:pt>
                <c:pt idx="13485">
                  <c:v>0.73277777777777775</c:v>
                </c:pt>
                <c:pt idx="13486">
                  <c:v>0.7327893518518519</c:v>
                </c:pt>
                <c:pt idx="13487">
                  <c:v>0.7327893518518519</c:v>
                </c:pt>
                <c:pt idx="13488">
                  <c:v>0.7327893518518519</c:v>
                </c:pt>
                <c:pt idx="13489">
                  <c:v>0.7327893518518519</c:v>
                </c:pt>
                <c:pt idx="13490">
                  <c:v>0.7327893518518519</c:v>
                </c:pt>
                <c:pt idx="13491">
                  <c:v>0.7327893518518519</c:v>
                </c:pt>
                <c:pt idx="13492">
                  <c:v>0.7327893518518519</c:v>
                </c:pt>
                <c:pt idx="13493">
                  <c:v>0.7327893518518519</c:v>
                </c:pt>
                <c:pt idx="13494">
                  <c:v>0.7327893518518519</c:v>
                </c:pt>
                <c:pt idx="13495">
                  <c:v>0.7327893518518519</c:v>
                </c:pt>
                <c:pt idx="13496">
                  <c:v>0.7327893518518519</c:v>
                </c:pt>
                <c:pt idx="13497">
                  <c:v>0.73280092592592594</c:v>
                </c:pt>
                <c:pt idx="13498">
                  <c:v>0.73280092592592594</c:v>
                </c:pt>
                <c:pt idx="13499">
                  <c:v>0.73280092592592594</c:v>
                </c:pt>
                <c:pt idx="13500">
                  <c:v>0.73280092592592594</c:v>
                </c:pt>
                <c:pt idx="13501">
                  <c:v>0.73280092592592594</c:v>
                </c:pt>
                <c:pt idx="13502">
                  <c:v>0.73280092592592594</c:v>
                </c:pt>
                <c:pt idx="13503">
                  <c:v>0.73280092592592594</c:v>
                </c:pt>
                <c:pt idx="13504">
                  <c:v>0.73280092592592594</c:v>
                </c:pt>
                <c:pt idx="13505">
                  <c:v>0.73280092592592594</c:v>
                </c:pt>
                <c:pt idx="13506">
                  <c:v>0.73280092592592594</c:v>
                </c:pt>
                <c:pt idx="13507">
                  <c:v>0.73281249999999998</c:v>
                </c:pt>
                <c:pt idx="13508">
                  <c:v>0.73281249999999998</c:v>
                </c:pt>
                <c:pt idx="13509">
                  <c:v>0.73281249999999998</c:v>
                </c:pt>
                <c:pt idx="13510">
                  <c:v>0.73281249999999998</c:v>
                </c:pt>
                <c:pt idx="13511">
                  <c:v>0.73281249999999998</c:v>
                </c:pt>
                <c:pt idx="13512">
                  <c:v>0.73281249999999998</c:v>
                </c:pt>
                <c:pt idx="13513">
                  <c:v>0.73281249999999998</c:v>
                </c:pt>
                <c:pt idx="13514">
                  <c:v>0.73281249999999998</c:v>
                </c:pt>
                <c:pt idx="13515">
                  <c:v>0.73281249999999998</c:v>
                </c:pt>
                <c:pt idx="13516">
                  <c:v>0.73281249999999998</c:v>
                </c:pt>
                <c:pt idx="13517">
                  <c:v>0.73281249999999998</c:v>
                </c:pt>
                <c:pt idx="13518">
                  <c:v>0.73282407407407402</c:v>
                </c:pt>
                <c:pt idx="13519">
                  <c:v>0.73282407407407402</c:v>
                </c:pt>
                <c:pt idx="13520">
                  <c:v>0.73282407407407402</c:v>
                </c:pt>
                <c:pt idx="13521">
                  <c:v>0.73282407407407402</c:v>
                </c:pt>
                <c:pt idx="13522">
                  <c:v>0.73282407407407402</c:v>
                </c:pt>
                <c:pt idx="13523">
                  <c:v>0.73282407407407402</c:v>
                </c:pt>
                <c:pt idx="13524">
                  <c:v>0.73282407407407402</c:v>
                </c:pt>
                <c:pt idx="13525">
                  <c:v>0.73282407407407402</c:v>
                </c:pt>
                <c:pt idx="13526">
                  <c:v>0.73282407407407402</c:v>
                </c:pt>
                <c:pt idx="13527">
                  <c:v>0.73282407407407402</c:v>
                </c:pt>
                <c:pt idx="13528">
                  <c:v>0.73283564814814817</c:v>
                </c:pt>
                <c:pt idx="13529">
                  <c:v>0.73283564814814817</c:v>
                </c:pt>
                <c:pt idx="13530">
                  <c:v>0.73283564814814817</c:v>
                </c:pt>
                <c:pt idx="13531">
                  <c:v>0.73283564814814817</c:v>
                </c:pt>
                <c:pt idx="13532">
                  <c:v>0.73283564814814817</c:v>
                </c:pt>
                <c:pt idx="13533">
                  <c:v>0.73283564814814817</c:v>
                </c:pt>
                <c:pt idx="13534">
                  <c:v>0.73283564814814817</c:v>
                </c:pt>
                <c:pt idx="13535">
                  <c:v>0.73283564814814817</c:v>
                </c:pt>
                <c:pt idx="13536">
                  <c:v>0.73283564814814817</c:v>
                </c:pt>
                <c:pt idx="13537">
                  <c:v>0.73283564814814817</c:v>
                </c:pt>
                <c:pt idx="13538">
                  <c:v>0.73283564814814817</c:v>
                </c:pt>
                <c:pt idx="13539">
                  <c:v>0.73284722222222232</c:v>
                </c:pt>
                <c:pt idx="13540">
                  <c:v>0.73284722222222232</c:v>
                </c:pt>
                <c:pt idx="13541">
                  <c:v>0.73284722222222232</c:v>
                </c:pt>
                <c:pt idx="13542">
                  <c:v>0.73284722222222232</c:v>
                </c:pt>
                <c:pt idx="13543">
                  <c:v>0.73284722222222232</c:v>
                </c:pt>
                <c:pt idx="13544">
                  <c:v>0.73284722222222232</c:v>
                </c:pt>
                <c:pt idx="13545">
                  <c:v>0.73284722222222232</c:v>
                </c:pt>
                <c:pt idx="13546">
                  <c:v>0.73284722222222232</c:v>
                </c:pt>
                <c:pt idx="13547">
                  <c:v>0.73284722222222232</c:v>
                </c:pt>
                <c:pt idx="13548">
                  <c:v>0.73285879629629624</c:v>
                </c:pt>
                <c:pt idx="13549">
                  <c:v>0.73285879629629624</c:v>
                </c:pt>
                <c:pt idx="13550">
                  <c:v>0.73285879629629624</c:v>
                </c:pt>
                <c:pt idx="13551">
                  <c:v>0.73285879629629624</c:v>
                </c:pt>
                <c:pt idx="13552">
                  <c:v>0.73285879629629624</c:v>
                </c:pt>
                <c:pt idx="13553">
                  <c:v>0.73285879629629624</c:v>
                </c:pt>
                <c:pt idx="13554">
                  <c:v>0.73285879629629624</c:v>
                </c:pt>
                <c:pt idx="13555">
                  <c:v>0.73285879629629624</c:v>
                </c:pt>
                <c:pt idx="13556">
                  <c:v>0.73285879629629624</c:v>
                </c:pt>
                <c:pt idx="13557">
                  <c:v>0.73285879629629624</c:v>
                </c:pt>
                <c:pt idx="13558">
                  <c:v>0.73285879629629624</c:v>
                </c:pt>
                <c:pt idx="13559">
                  <c:v>0.73287037037037039</c:v>
                </c:pt>
                <c:pt idx="13560">
                  <c:v>0.73287037037037039</c:v>
                </c:pt>
                <c:pt idx="13561">
                  <c:v>0.73287037037037039</c:v>
                </c:pt>
                <c:pt idx="13562">
                  <c:v>0.73287037037037039</c:v>
                </c:pt>
                <c:pt idx="13563">
                  <c:v>0.73287037037037039</c:v>
                </c:pt>
                <c:pt idx="13564">
                  <c:v>0.73287037037037039</c:v>
                </c:pt>
                <c:pt idx="13565">
                  <c:v>0.73287037037037039</c:v>
                </c:pt>
                <c:pt idx="13566">
                  <c:v>0.73287037037037039</c:v>
                </c:pt>
                <c:pt idx="13567">
                  <c:v>0.73287037037037039</c:v>
                </c:pt>
                <c:pt idx="13568">
                  <c:v>0.73288194444444443</c:v>
                </c:pt>
                <c:pt idx="13569">
                  <c:v>0.73288194444444443</c:v>
                </c:pt>
                <c:pt idx="13570">
                  <c:v>0.73288194444444443</c:v>
                </c:pt>
                <c:pt idx="13571">
                  <c:v>0.73288194444444443</c:v>
                </c:pt>
                <c:pt idx="13572">
                  <c:v>0.73288194444444443</c:v>
                </c:pt>
                <c:pt idx="13573">
                  <c:v>0.73288194444444443</c:v>
                </c:pt>
                <c:pt idx="13574">
                  <c:v>0.73288194444444443</c:v>
                </c:pt>
                <c:pt idx="13575">
                  <c:v>0.73288194444444443</c:v>
                </c:pt>
                <c:pt idx="13576">
                  <c:v>0.73288194444444443</c:v>
                </c:pt>
                <c:pt idx="13577">
                  <c:v>0.73288194444444443</c:v>
                </c:pt>
                <c:pt idx="13578">
                  <c:v>0.73289351851851858</c:v>
                </c:pt>
                <c:pt idx="13579">
                  <c:v>0.73289351851851858</c:v>
                </c:pt>
                <c:pt idx="13580">
                  <c:v>0.73289351851851858</c:v>
                </c:pt>
                <c:pt idx="13581">
                  <c:v>0.73289351851851858</c:v>
                </c:pt>
                <c:pt idx="13582">
                  <c:v>0.73289351851851858</c:v>
                </c:pt>
                <c:pt idx="13583">
                  <c:v>0.73289351851851858</c:v>
                </c:pt>
                <c:pt idx="13584">
                  <c:v>0.73289351851851858</c:v>
                </c:pt>
                <c:pt idx="13585">
                  <c:v>0.73289351851851858</c:v>
                </c:pt>
                <c:pt idx="13586">
                  <c:v>0.73289351851851858</c:v>
                </c:pt>
                <c:pt idx="13587">
                  <c:v>0.73289351851851858</c:v>
                </c:pt>
                <c:pt idx="13588">
                  <c:v>0.73290509259259251</c:v>
                </c:pt>
                <c:pt idx="13589">
                  <c:v>0.73290509259259251</c:v>
                </c:pt>
                <c:pt idx="13590">
                  <c:v>0.73290509259259251</c:v>
                </c:pt>
                <c:pt idx="13591">
                  <c:v>0.73290509259259251</c:v>
                </c:pt>
                <c:pt idx="13592">
                  <c:v>0.73290509259259251</c:v>
                </c:pt>
                <c:pt idx="13593">
                  <c:v>0.73290509259259251</c:v>
                </c:pt>
                <c:pt idx="13594">
                  <c:v>0.73290509259259251</c:v>
                </c:pt>
                <c:pt idx="13595">
                  <c:v>0.73290509259259251</c:v>
                </c:pt>
                <c:pt idx="13596">
                  <c:v>0.73290509259259251</c:v>
                </c:pt>
                <c:pt idx="13597">
                  <c:v>0.73290509259259251</c:v>
                </c:pt>
                <c:pt idx="13598">
                  <c:v>0.73291666666666666</c:v>
                </c:pt>
                <c:pt idx="13599">
                  <c:v>0.73291666666666666</c:v>
                </c:pt>
                <c:pt idx="13600">
                  <c:v>0.73291666666666666</c:v>
                </c:pt>
                <c:pt idx="13601">
                  <c:v>0.73291666666666666</c:v>
                </c:pt>
                <c:pt idx="13602">
                  <c:v>0.73291666666666666</c:v>
                </c:pt>
                <c:pt idx="13603">
                  <c:v>0.73291666666666666</c:v>
                </c:pt>
                <c:pt idx="13604">
                  <c:v>0.73291666666666666</c:v>
                </c:pt>
                <c:pt idx="13605">
                  <c:v>0.73291666666666666</c:v>
                </c:pt>
                <c:pt idx="13606">
                  <c:v>0.73291666666666666</c:v>
                </c:pt>
                <c:pt idx="13607">
                  <c:v>0.73292824074074081</c:v>
                </c:pt>
                <c:pt idx="13608">
                  <c:v>0.73292824074074081</c:v>
                </c:pt>
                <c:pt idx="13609">
                  <c:v>0.73292824074074081</c:v>
                </c:pt>
                <c:pt idx="13610">
                  <c:v>0.73292824074074081</c:v>
                </c:pt>
                <c:pt idx="13611">
                  <c:v>0.73292824074074081</c:v>
                </c:pt>
                <c:pt idx="13612">
                  <c:v>0.73292824074074081</c:v>
                </c:pt>
                <c:pt idx="13613">
                  <c:v>0.73292824074074081</c:v>
                </c:pt>
                <c:pt idx="13614">
                  <c:v>0.73292824074074081</c:v>
                </c:pt>
                <c:pt idx="13615">
                  <c:v>0.73292824074074081</c:v>
                </c:pt>
                <c:pt idx="13616">
                  <c:v>0.73292824074074081</c:v>
                </c:pt>
                <c:pt idx="13617">
                  <c:v>0.73293981481481474</c:v>
                </c:pt>
                <c:pt idx="13618">
                  <c:v>0.73293981481481474</c:v>
                </c:pt>
                <c:pt idx="13619">
                  <c:v>0.73293981481481474</c:v>
                </c:pt>
                <c:pt idx="13620">
                  <c:v>0.73293981481481474</c:v>
                </c:pt>
                <c:pt idx="13621">
                  <c:v>0.73293981481481474</c:v>
                </c:pt>
                <c:pt idx="13622">
                  <c:v>0.73293981481481474</c:v>
                </c:pt>
                <c:pt idx="13623">
                  <c:v>0.73293981481481474</c:v>
                </c:pt>
                <c:pt idx="13624">
                  <c:v>0.73293981481481474</c:v>
                </c:pt>
                <c:pt idx="13625">
                  <c:v>0.73293981481481474</c:v>
                </c:pt>
                <c:pt idx="13626">
                  <c:v>0.73293981481481474</c:v>
                </c:pt>
                <c:pt idx="13627">
                  <c:v>0.73295138888888889</c:v>
                </c:pt>
                <c:pt idx="13628">
                  <c:v>0.73295138888888889</c:v>
                </c:pt>
                <c:pt idx="13629">
                  <c:v>0.73295138888888889</c:v>
                </c:pt>
                <c:pt idx="13630">
                  <c:v>0.73295138888888889</c:v>
                </c:pt>
                <c:pt idx="13631">
                  <c:v>0.73295138888888889</c:v>
                </c:pt>
                <c:pt idx="13632">
                  <c:v>0.73295138888888889</c:v>
                </c:pt>
                <c:pt idx="13633">
                  <c:v>0.73295138888888889</c:v>
                </c:pt>
                <c:pt idx="13634">
                  <c:v>0.73295138888888889</c:v>
                </c:pt>
                <c:pt idx="13635">
                  <c:v>0.73295138888888889</c:v>
                </c:pt>
                <c:pt idx="13636">
                  <c:v>0.73295138888888889</c:v>
                </c:pt>
                <c:pt idx="13637">
                  <c:v>0.73295138888888889</c:v>
                </c:pt>
                <c:pt idx="13638">
                  <c:v>0.73296296296296293</c:v>
                </c:pt>
                <c:pt idx="13639">
                  <c:v>0.73296296296296293</c:v>
                </c:pt>
                <c:pt idx="13640">
                  <c:v>0.73296296296296293</c:v>
                </c:pt>
                <c:pt idx="13641">
                  <c:v>0.73296296296296293</c:v>
                </c:pt>
                <c:pt idx="13642">
                  <c:v>0.73296296296296293</c:v>
                </c:pt>
                <c:pt idx="13643">
                  <c:v>0.73296296296296293</c:v>
                </c:pt>
                <c:pt idx="13644">
                  <c:v>0.73296296296296293</c:v>
                </c:pt>
                <c:pt idx="13645">
                  <c:v>0.73296296296296293</c:v>
                </c:pt>
                <c:pt idx="13646">
                  <c:v>0.73296296296296293</c:v>
                </c:pt>
                <c:pt idx="13647">
                  <c:v>0.73297453703703708</c:v>
                </c:pt>
                <c:pt idx="13648">
                  <c:v>0.73297453703703708</c:v>
                </c:pt>
                <c:pt idx="13649">
                  <c:v>0.73297453703703708</c:v>
                </c:pt>
                <c:pt idx="13650">
                  <c:v>0.73297453703703708</c:v>
                </c:pt>
                <c:pt idx="13651">
                  <c:v>0.73297453703703708</c:v>
                </c:pt>
                <c:pt idx="13652">
                  <c:v>0.73297453703703708</c:v>
                </c:pt>
                <c:pt idx="13653">
                  <c:v>0.73297453703703708</c:v>
                </c:pt>
                <c:pt idx="13654">
                  <c:v>0.73297453703703708</c:v>
                </c:pt>
                <c:pt idx="13655">
                  <c:v>0.73297453703703708</c:v>
                </c:pt>
                <c:pt idx="13656">
                  <c:v>0.73297453703703708</c:v>
                </c:pt>
                <c:pt idx="13657">
                  <c:v>0.73297453703703708</c:v>
                </c:pt>
                <c:pt idx="13658">
                  <c:v>0.73298611111111101</c:v>
                </c:pt>
                <c:pt idx="13659">
                  <c:v>0.73298611111111101</c:v>
                </c:pt>
                <c:pt idx="13660">
                  <c:v>0.73298611111111101</c:v>
                </c:pt>
                <c:pt idx="13661">
                  <c:v>0.73298611111111101</c:v>
                </c:pt>
                <c:pt idx="13662">
                  <c:v>0.73298611111111101</c:v>
                </c:pt>
                <c:pt idx="13663">
                  <c:v>0.73298611111111101</c:v>
                </c:pt>
                <c:pt idx="13664">
                  <c:v>0.73298611111111101</c:v>
                </c:pt>
                <c:pt idx="13665">
                  <c:v>0.73298611111111101</c:v>
                </c:pt>
                <c:pt idx="13666">
                  <c:v>0.73298611111111101</c:v>
                </c:pt>
                <c:pt idx="13667">
                  <c:v>0.73298611111111101</c:v>
                </c:pt>
                <c:pt idx="13668">
                  <c:v>0.73299768518518515</c:v>
                </c:pt>
                <c:pt idx="13669">
                  <c:v>0.73299768518518515</c:v>
                </c:pt>
                <c:pt idx="13670">
                  <c:v>0.73299768518518515</c:v>
                </c:pt>
                <c:pt idx="13671">
                  <c:v>0.73299768518518515</c:v>
                </c:pt>
                <c:pt idx="13672">
                  <c:v>0.73299768518518515</c:v>
                </c:pt>
                <c:pt idx="13673">
                  <c:v>0.73299768518518515</c:v>
                </c:pt>
                <c:pt idx="13674">
                  <c:v>0.73299768518518515</c:v>
                </c:pt>
                <c:pt idx="13675">
                  <c:v>0.73299768518518515</c:v>
                </c:pt>
                <c:pt idx="13676">
                  <c:v>0.73299768518518515</c:v>
                </c:pt>
                <c:pt idx="13677">
                  <c:v>0.73299768518518515</c:v>
                </c:pt>
                <c:pt idx="13678">
                  <c:v>0.73299768518518515</c:v>
                </c:pt>
                <c:pt idx="13679">
                  <c:v>0.7330092592592593</c:v>
                </c:pt>
                <c:pt idx="13680">
                  <c:v>0.7330092592592593</c:v>
                </c:pt>
                <c:pt idx="13681">
                  <c:v>0.7330092592592593</c:v>
                </c:pt>
                <c:pt idx="13682">
                  <c:v>0.7330092592592593</c:v>
                </c:pt>
                <c:pt idx="13683">
                  <c:v>0.7330092592592593</c:v>
                </c:pt>
                <c:pt idx="13684">
                  <c:v>0.7330092592592593</c:v>
                </c:pt>
                <c:pt idx="13685">
                  <c:v>0.7330092592592593</c:v>
                </c:pt>
                <c:pt idx="13686">
                  <c:v>0.7330092592592593</c:v>
                </c:pt>
                <c:pt idx="13687">
                  <c:v>0.7330092592592593</c:v>
                </c:pt>
                <c:pt idx="13688">
                  <c:v>0.7330092592592593</c:v>
                </c:pt>
                <c:pt idx="13689">
                  <c:v>0.73302083333333334</c:v>
                </c:pt>
                <c:pt idx="13690">
                  <c:v>0.73302083333333334</c:v>
                </c:pt>
                <c:pt idx="13691">
                  <c:v>0.73302083333333334</c:v>
                </c:pt>
                <c:pt idx="13692">
                  <c:v>0.73302083333333334</c:v>
                </c:pt>
                <c:pt idx="13693">
                  <c:v>0.73302083333333334</c:v>
                </c:pt>
                <c:pt idx="13694">
                  <c:v>0.73302083333333334</c:v>
                </c:pt>
                <c:pt idx="13695">
                  <c:v>0.73302083333333334</c:v>
                </c:pt>
                <c:pt idx="13696">
                  <c:v>0.73302083333333334</c:v>
                </c:pt>
                <c:pt idx="13697">
                  <c:v>0.73302083333333334</c:v>
                </c:pt>
                <c:pt idx="13698">
                  <c:v>0.73302083333333334</c:v>
                </c:pt>
                <c:pt idx="13699">
                  <c:v>0.73302083333333334</c:v>
                </c:pt>
                <c:pt idx="13700">
                  <c:v>0.73303240740740738</c:v>
                </c:pt>
                <c:pt idx="13701">
                  <c:v>0.73303240740740738</c:v>
                </c:pt>
                <c:pt idx="13702">
                  <c:v>0.73303240740740738</c:v>
                </c:pt>
                <c:pt idx="13703">
                  <c:v>0.73303240740740738</c:v>
                </c:pt>
                <c:pt idx="13704">
                  <c:v>0.73303240740740738</c:v>
                </c:pt>
                <c:pt idx="13705">
                  <c:v>0.73303240740740738</c:v>
                </c:pt>
                <c:pt idx="13706">
                  <c:v>0.73303240740740738</c:v>
                </c:pt>
                <c:pt idx="13707">
                  <c:v>0.73303240740740738</c:v>
                </c:pt>
                <c:pt idx="13708">
                  <c:v>0.73303240740740738</c:v>
                </c:pt>
                <c:pt idx="13709">
                  <c:v>0.73304398148148142</c:v>
                </c:pt>
                <c:pt idx="13710">
                  <c:v>0.73304398148148142</c:v>
                </c:pt>
                <c:pt idx="13711">
                  <c:v>0.73304398148148142</c:v>
                </c:pt>
                <c:pt idx="13712">
                  <c:v>0.73304398148148142</c:v>
                </c:pt>
                <c:pt idx="13713">
                  <c:v>0.73304398148148142</c:v>
                </c:pt>
                <c:pt idx="13714">
                  <c:v>0.73304398148148142</c:v>
                </c:pt>
                <c:pt idx="13715">
                  <c:v>0.73304398148148142</c:v>
                </c:pt>
                <c:pt idx="13716">
                  <c:v>0.73304398148148142</c:v>
                </c:pt>
                <c:pt idx="13717">
                  <c:v>0.73304398148148142</c:v>
                </c:pt>
                <c:pt idx="13718">
                  <c:v>0.73304398148148142</c:v>
                </c:pt>
                <c:pt idx="13719">
                  <c:v>0.73304398148148142</c:v>
                </c:pt>
                <c:pt idx="13720">
                  <c:v>0.73305555555555557</c:v>
                </c:pt>
                <c:pt idx="13721">
                  <c:v>0.73305555555555557</c:v>
                </c:pt>
                <c:pt idx="13722">
                  <c:v>0.73305555555555557</c:v>
                </c:pt>
                <c:pt idx="13723">
                  <c:v>0.73305555555555557</c:v>
                </c:pt>
                <c:pt idx="13724">
                  <c:v>0.73305555555555557</c:v>
                </c:pt>
                <c:pt idx="13725">
                  <c:v>0.73305555555555557</c:v>
                </c:pt>
                <c:pt idx="13726">
                  <c:v>0.73305555555555557</c:v>
                </c:pt>
                <c:pt idx="13727">
                  <c:v>0.73305555555555557</c:v>
                </c:pt>
                <c:pt idx="13728">
                  <c:v>0.73305555555555557</c:v>
                </c:pt>
                <c:pt idx="13729">
                  <c:v>0.73305555555555557</c:v>
                </c:pt>
                <c:pt idx="13730">
                  <c:v>0.73306712962962972</c:v>
                </c:pt>
                <c:pt idx="13731">
                  <c:v>0.73306712962962972</c:v>
                </c:pt>
                <c:pt idx="13732">
                  <c:v>0.73306712962962972</c:v>
                </c:pt>
                <c:pt idx="13733">
                  <c:v>0.73306712962962972</c:v>
                </c:pt>
                <c:pt idx="13734">
                  <c:v>0.73306712962962972</c:v>
                </c:pt>
                <c:pt idx="13735">
                  <c:v>0.73306712962962972</c:v>
                </c:pt>
                <c:pt idx="13736">
                  <c:v>0.73306712962962972</c:v>
                </c:pt>
                <c:pt idx="13737">
                  <c:v>0.73306712962962972</c:v>
                </c:pt>
                <c:pt idx="13738">
                  <c:v>0.73306712962962972</c:v>
                </c:pt>
                <c:pt idx="13739">
                  <c:v>0.73306712962962972</c:v>
                </c:pt>
                <c:pt idx="13740">
                  <c:v>0.73306712962962972</c:v>
                </c:pt>
                <c:pt idx="13741">
                  <c:v>0.73307870370370365</c:v>
                </c:pt>
                <c:pt idx="13742">
                  <c:v>0.73307870370370365</c:v>
                </c:pt>
                <c:pt idx="13743">
                  <c:v>0.73307870370370365</c:v>
                </c:pt>
                <c:pt idx="13744">
                  <c:v>0.73307870370370365</c:v>
                </c:pt>
                <c:pt idx="13745">
                  <c:v>0.73307870370370365</c:v>
                </c:pt>
                <c:pt idx="13746">
                  <c:v>0.73307870370370365</c:v>
                </c:pt>
                <c:pt idx="13747">
                  <c:v>0.73307870370370365</c:v>
                </c:pt>
                <c:pt idx="13748">
                  <c:v>0.73307870370370365</c:v>
                </c:pt>
                <c:pt idx="13749">
                  <c:v>0.73307870370370365</c:v>
                </c:pt>
                <c:pt idx="13750">
                  <c:v>0.73307870370370365</c:v>
                </c:pt>
                <c:pt idx="13751">
                  <c:v>0.7330902777777778</c:v>
                </c:pt>
                <c:pt idx="13752">
                  <c:v>0.7330902777777778</c:v>
                </c:pt>
                <c:pt idx="13753">
                  <c:v>0.7330902777777778</c:v>
                </c:pt>
                <c:pt idx="13754">
                  <c:v>0.7330902777777778</c:v>
                </c:pt>
                <c:pt idx="13755">
                  <c:v>0.7330902777777778</c:v>
                </c:pt>
                <c:pt idx="13756">
                  <c:v>0.7330902777777778</c:v>
                </c:pt>
                <c:pt idx="13757">
                  <c:v>0.7330902777777778</c:v>
                </c:pt>
                <c:pt idx="13758">
                  <c:v>0.7330902777777778</c:v>
                </c:pt>
                <c:pt idx="13759">
                  <c:v>0.7330902777777778</c:v>
                </c:pt>
                <c:pt idx="13760">
                  <c:v>0.7330902777777778</c:v>
                </c:pt>
                <c:pt idx="13761">
                  <c:v>0.7330902777777778</c:v>
                </c:pt>
                <c:pt idx="13762">
                  <c:v>0.73310185185185184</c:v>
                </c:pt>
                <c:pt idx="13763">
                  <c:v>0.73310185185185184</c:v>
                </c:pt>
                <c:pt idx="13764">
                  <c:v>0.73310185185185184</c:v>
                </c:pt>
                <c:pt idx="13765">
                  <c:v>0.73310185185185184</c:v>
                </c:pt>
                <c:pt idx="13766">
                  <c:v>0.73310185185185184</c:v>
                </c:pt>
                <c:pt idx="13767">
                  <c:v>0.73310185185185184</c:v>
                </c:pt>
                <c:pt idx="13768">
                  <c:v>0.73310185185185184</c:v>
                </c:pt>
                <c:pt idx="13769">
                  <c:v>0.73310185185185184</c:v>
                </c:pt>
                <c:pt idx="13770">
                  <c:v>0.73310185185185184</c:v>
                </c:pt>
                <c:pt idx="13771">
                  <c:v>0.73311342592592599</c:v>
                </c:pt>
                <c:pt idx="13772">
                  <c:v>0.73311342592592599</c:v>
                </c:pt>
                <c:pt idx="13773">
                  <c:v>0.73311342592592599</c:v>
                </c:pt>
                <c:pt idx="13774">
                  <c:v>0.73311342592592599</c:v>
                </c:pt>
                <c:pt idx="13775">
                  <c:v>0.73311342592592599</c:v>
                </c:pt>
                <c:pt idx="13776">
                  <c:v>0.73311342592592599</c:v>
                </c:pt>
                <c:pt idx="13777">
                  <c:v>0.73311342592592599</c:v>
                </c:pt>
                <c:pt idx="13778">
                  <c:v>0.73311342592592599</c:v>
                </c:pt>
                <c:pt idx="13779">
                  <c:v>0.73311342592592599</c:v>
                </c:pt>
                <c:pt idx="13780">
                  <c:v>0.73311342592592599</c:v>
                </c:pt>
                <c:pt idx="13781">
                  <c:v>0.73311342592592599</c:v>
                </c:pt>
                <c:pt idx="13782">
                  <c:v>0.73312499999999992</c:v>
                </c:pt>
                <c:pt idx="13783">
                  <c:v>0.73312499999999992</c:v>
                </c:pt>
                <c:pt idx="13784">
                  <c:v>0.73312499999999992</c:v>
                </c:pt>
                <c:pt idx="13785">
                  <c:v>0.73312499999999992</c:v>
                </c:pt>
                <c:pt idx="13786">
                  <c:v>0.73312499999999992</c:v>
                </c:pt>
                <c:pt idx="13787">
                  <c:v>0.73312499999999992</c:v>
                </c:pt>
                <c:pt idx="13788">
                  <c:v>0.73312499999999992</c:v>
                </c:pt>
                <c:pt idx="13789">
                  <c:v>0.73312499999999992</c:v>
                </c:pt>
                <c:pt idx="13790">
                  <c:v>0.73312499999999992</c:v>
                </c:pt>
                <c:pt idx="13791">
                  <c:v>0.73312499999999992</c:v>
                </c:pt>
                <c:pt idx="13792">
                  <c:v>0.73313657407407407</c:v>
                </c:pt>
                <c:pt idx="13793">
                  <c:v>0.73313657407407407</c:v>
                </c:pt>
                <c:pt idx="13794">
                  <c:v>0.73313657407407407</c:v>
                </c:pt>
                <c:pt idx="13795">
                  <c:v>0.73313657407407407</c:v>
                </c:pt>
                <c:pt idx="13796">
                  <c:v>0.73313657407407407</c:v>
                </c:pt>
                <c:pt idx="13797">
                  <c:v>0.73313657407407407</c:v>
                </c:pt>
                <c:pt idx="13798">
                  <c:v>0.73313657407407407</c:v>
                </c:pt>
                <c:pt idx="13799">
                  <c:v>0.73313657407407407</c:v>
                </c:pt>
                <c:pt idx="13800">
                  <c:v>0.73313657407407407</c:v>
                </c:pt>
                <c:pt idx="13801">
                  <c:v>0.73313657407407407</c:v>
                </c:pt>
                <c:pt idx="13802">
                  <c:v>0.73313657407407407</c:v>
                </c:pt>
                <c:pt idx="13803">
                  <c:v>0.73314814814814822</c:v>
                </c:pt>
                <c:pt idx="13804">
                  <c:v>0.73314814814814822</c:v>
                </c:pt>
                <c:pt idx="13805">
                  <c:v>0.73314814814814822</c:v>
                </c:pt>
                <c:pt idx="13806">
                  <c:v>0.73314814814814822</c:v>
                </c:pt>
                <c:pt idx="13807">
                  <c:v>0.73314814814814822</c:v>
                </c:pt>
                <c:pt idx="13808">
                  <c:v>0.73314814814814822</c:v>
                </c:pt>
                <c:pt idx="13809">
                  <c:v>0.73314814814814822</c:v>
                </c:pt>
                <c:pt idx="13810">
                  <c:v>0.73314814814814822</c:v>
                </c:pt>
                <c:pt idx="13811">
                  <c:v>0.73314814814814822</c:v>
                </c:pt>
                <c:pt idx="13812">
                  <c:v>0.73314814814814822</c:v>
                </c:pt>
                <c:pt idx="13813">
                  <c:v>0.73315972222222225</c:v>
                </c:pt>
                <c:pt idx="13814">
                  <c:v>0.73315972222222225</c:v>
                </c:pt>
                <c:pt idx="13815">
                  <c:v>0.73315972222222225</c:v>
                </c:pt>
                <c:pt idx="13816">
                  <c:v>0.73315972222222225</c:v>
                </c:pt>
                <c:pt idx="13817">
                  <c:v>0.73315972222222225</c:v>
                </c:pt>
                <c:pt idx="13818">
                  <c:v>0.73315972222222225</c:v>
                </c:pt>
                <c:pt idx="13819">
                  <c:v>0.73315972222222225</c:v>
                </c:pt>
                <c:pt idx="13820">
                  <c:v>0.73315972222222225</c:v>
                </c:pt>
                <c:pt idx="13821">
                  <c:v>0.73315972222222225</c:v>
                </c:pt>
                <c:pt idx="13822">
                  <c:v>0.73315972222222225</c:v>
                </c:pt>
                <c:pt idx="13823">
                  <c:v>0.73315972222222225</c:v>
                </c:pt>
                <c:pt idx="13824">
                  <c:v>0.73317129629629629</c:v>
                </c:pt>
                <c:pt idx="13825">
                  <c:v>0.73317129629629629</c:v>
                </c:pt>
                <c:pt idx="13826">
                  <c:v>0.73317129629629629</c:v>
                </c:pt>
                <c:pt idx="13827">
                  <c:v>0.73317129629629629</c:v>
                </c:pt>
                <c:pt idx="13828">
                  <c:v>0.73317129629629629</c:v>
                </c:pt>
                <c:pt idx="13829">
                  <c:v>0.73317129629629629</c:v>
                </c:pt>
                <c:pt idx="13830">
                  <c:v>0.73317129629629629</c:v>
                </c:pt>
                <c:pt idx="13831">
                  <c:v>0.73317129629629629</c:v>
                </c:pt>
                <c:pt idx="13832">
                  <c:v>0.73317129629629629</c:v>
                </c:pt>
                <c:pt idx="13833">
                  <c:v>0.73317129629629629</c:v>
                </c:pt>
                <c:pt idx="13834">
                  <c:v>0.73318287037037033</c:v>
                </c:pt>
                <c:pt idx="13835">
                  <c:v>0.73318287037037033</c:v>
                </c:pt>
                <c:pt idx="13836">
                  <c:v>0.73318287037037033</c:v>
                </c:pt>
                <c:pt idx="13837">
                  <c:v>0.73318287037037033</c:v>
                </c:pt>
                <c:pt idx="13838">
                  <c:v>0.73318287037037033</c:v>
                </c:pt>
                <c:pt idx="13839">
                  <c:v>0.73318287037037033</c:v>
                </c:pt>
                <c:pt idx="13840">
                  <c:v>0.73318287037037033</c:v>
                </c:pt>
                <c:pt idx="13841">
                  <c:v>0.73318287037037033</c:v>
                </c:pt>
                <c:pt idx="13842">
                  <c:v>0.73318287037037033</c:v>
                </c:pt>
                <c:pt idx="13843">
                  <c:v>0.73318287037037033</c:v>
                </c:pt>
                <c:pt idx="13844">
                  <c:v>0.73318287037037033</c:v>
                </c:pt>
                <c:pt idx="13845">
                  <c:v>0.73319444444444448</c:v>
                </c:pt>
                <c:pt idx="13846">
                  <c:v>0.73319444444444448</c:v>
                </c:pt>
                <c:pt idx="13847">
                  <c:v>0.73319444444444448</c:v>
                </c:pt>
                <c:pt idx="13848">
                  <c:v>0.73319444444444448</c:v>
                </c:pt>
                <c:pt idx="13849">
                  <c:v>0.73319444444444448</c:v>
                </c:pt>
                <c:pt idx="13850">
                  <c:v>0.73319444444444448</c:v>
                </c:pt>
                <c:pt idx="13851">
                  <c:v>0.73319444444444448</c:v>
                </c:pt>
                <c:pt idx="13852">
                  <c:v>0.73319444444444448</c:v>
                </c:pt>
                <c:pt idx="13853">
                  <c:v>0.73319444444444448</c:v>
                </c:pt>
                <c:pt idx="13854">
                  <c:v>0.73319444444444448</c:v>
                </c:pt>
                <c:pt idx="13855">
                  <c:v>0.73320601851851863</c:v>
                </c:pt>
                <c:pt idx="13856">
                  <c:v>0.73320601851851863</c:v>
                </c:pt>
                <c:pt idx="13857">
                  <c:v>0.73320601851851863</c:v>
                </c:pt>
                <c:pt idx="13858">
                  <c:v>0.73320601851851863</c:v>
                </c:pt>
                <c:pt idx="13859">
                  <c:v>0.73320601851851863</c:v>
                </c:pt>
                <c:pt idx="13860">
                  <c:v>0.73320601851851863</c:v>
                </c:pt>
                <c:pt idx="13861">
                  <c:v>0.73320601851851863</c:v>
                </c:pt>
                <c:pt idx="13862">
                  <c:v>0.73320601851851863</c:v>
                </c:pt>
                <c:pt idx="13863">
                  <c:v>0.73320601851851863</c:v>
                </c:pt>
                <c:pt idx="13864">
                  <c:v>0.73320601851851863</c:v>
                </c:pt>
                <c:pt idx="13865">
                  <c:v>0.73321759259259256</c:v>
                </c:pt>
                <c:pt idx="13866">
                  <c:v>0.73321759259259256</c:v>
                </c:pt>
                <c:pt idx="13867">
                  <c:v>0.73321759259259256</c:v>
                </c:pt>
                <c:pt idx="13868">
                  <c:v>0.73321759259259256</c:v>
                </c:pt>
                <c:pt idx="13869">
                  <c:v>0.73321759259259256</c:v>
                </c:pt>
                <c:pt idx="13870">
                  <c:v>0.73321759259259256</c:v>
                </c:pt>
                <c:pt idx="13871">
                  <c:v>0.73321759259259256</c:v>
                </c:pt>
                <c:pt idx="13872">
                  <c:v>0.73321759259259256</c:v>
                </c:pt>
                <c:pt idx="13873">
                  <c:v>0.73321759259259256</c:v>
                </c:pt>
                <c:pt idx="13874">
                  <c:v>0.73322916666666671</c:v>
                </c:pt>
                <c:pt idx="13875">
                  <c:v>0.73322916666666671</c:v>
                </c:pt>
                <c:pt idx="13876">
                  <c:v>0.73322916666666671</c:v>
                </c:pt>
                <c:pt idx="13877">
                  <c:v>0.73322916666666671</c:v>
                </c:pt>
                <c:pt idx="13878">
                  <c:v>0.73322916666666671</c:v>
                </c:pt>
                <c:pt idx="13879">
                  <c:v>0.73322916666666671</c:v>
                </c:pt>
                <c:pt idx="13880">
                  <c:v>0.73322916666666671</c:v>
                </c:pt>
                <c:pt idx="13881">
                  <c:v>0.73322916666666671</c:v>
                </c:pt>
                <c:pt idx="13882">
                  <c:v>0.73322916666666671</c:v>
                </c:pt>
                <c:pt idx="13883">
                  <c:v>0.73322916666666671</c:v>
                </c:pt>
                <c:pt idx="13884">
                  <c:v>0.73322916666666671</c:v>
                </c:pt>
                <c:pt idx="13885">
                  <c:v>0.73324074074074075</c:v>
                </c:pt>
                <c:pt idx="13886">
                  <c:v>0.73324074074074075</c:v>
                </c:pt>
                <c:pt idx="13887">
                  <c:v>0.73324074074074075</c:v>
                </c:pt>
                <c:pt idx="13888">
                  <c:v>0.73324074074074075</c:v>
                </c:pt>
                <c:pt idx="13889">
                  <c:v>0.73324074074074075</c:v>
                </c:pt>
                <c:pt idx="13890">
                  <c:v>0.73324074074074075</c:v>
                </c:pt>
                <c:pt idx="13891">
                  <c:v>0.73324074074074075</c:v>
                </c:pt>
                <c:pt idx="13892">
                  <c:v>0.73324074074074075</c:v>
                </c:pt>
                <c:pt idx="13893">
                  <c:v>0.73325231481481479</c:v>
                </c:pt>
                <c:pt idx="13894">
                  <c:v>0.73325231481481479</c:v>
                </c:pt>
                <c:pt idx="13895">
                  <c:v>0.73325231481481479</c:v>
                </c:pt>
                <c:pt idx="13896">
                  <c:v>0.73325231481481479</c:v>
                </c:pt>
                <c:pt idx="13897">
                  <c:v>0.73325231481481479</c:v>
                </c:pt>
                <c:pt idx="13898">
                  <c:v>0.73325231481481479</c:v>
                </c:pt>
                <c:pt idx="13899">
                  <c:v>0.73325231481481479</c:v>
                </c:pt>
                <c:pt idx="13900">
                  <c:v>0.73325231481481479</c:v>
                </c:pt>
                <c:pt idx="13901">
                  <c:v>0.73325231481481479</c:v>
                </c:pt>
                <c:pt idx="13902">
                  <c:v>0.73325231481481479</c:v>
                </c:pt>
                <c:pt idx="13903">
                  <c:v>0.73326388888888883</c:v>
                </c:pt>
                <c:pt idx="13904">
                  <c:v>0.73326388888888883</c:v>
                </c:pt>
                <c:pt idx="13905">
                  <c:v>0.73326388888888883</c:v>
                </c:pt>
                <c:pt idx="13906">
                  <c:v>0.73326388888888883</c:v>
                </c:pt>
                <c:pt idx="13907">
                  <c:v>0.73326388888888883</c:v>
                </c:pt>
                <c:pt idx="13908">
                  <c:v>0.73326388888888883</c:v>
                </c:pt>
                <c:pt idx="13909">
                  <c:v>0.73326388888888883</c:v>
                </c:pt>
                <c:pt idx="13910">
                  <c:v>0.73326388888888883</c:v>
                </c:pt>
                <c:pt idx="13911">
                  <c:v>0.73326388888888883</c:v>
                </c:pt>
                <c:pt idx="13912">
                  <c:v>0.73326388888888883</c:v>
                </c:pt>
                <c:pt idx="13913">
                  <c:v>0.73327546296296298</c:v>
                </c:pt>
                <c:pt idx="13914">
                  <c:v>0.73327546296296298</c:v>
                </c:pt>
                <c:pt idx="13915">
                  <c:v>0.73327546296296298</c:v>
                </c:pt>
                <c:pt idx="13916">
                  <c:v>0.73327546296296298</c:v>
                </c:pt>
                <c:pt idx="13917">
                  <c:v>0.73327546296296298</c:v>
                </c:pt>
                <c:pt idx="13918">
                  <c:v>0.73327546296296298</c:v>
                </c:pt>
                <c:pt idx="13919">
                  <c:v>0.73327546296296298</c:v>
                </c:pt>
                <c:pt idx="13920">
                  <c:v>0.73327546296296298</c:v>
                </c:pt>
                <c:pt idx="13921">
                  <c:v>0.73327546296296298</c:v>
                </c:pt>
                <c:pt idx="13922">
                  <c:v>0.73327546296296298</c:v>
                </c:pt>
                <c:pt idx="13923">
                  <c:v>0.73327546296296298</c:v>
                </c:pt>
                <c:pt idx="13924">
                  <c:v>0.73328703703703713</c:v>
                </c:pt>
                <c:pt idx="13925">
                  <c:v>0.73328703703703713</c:v>
                </c:pt>
                <c:pt idx="13926">
                  <c:v>0.73328703703703713</c:v>
                </c:pt>
                <c:pt idx="13927">
                  <c:v>0.73328703703703713</c:v>
                </c:pt>
                <c:pt idx="13928">
                  <c:v>0.73328703703703713</c:v>
                </c:pt>
                <c:pt idx="13929">
                  <c:v>0.73328703703703713</c:v>
                </c:pt>
                <c:pt idx="13930">
                  <c:v>0.73328703703703713</c:v>
                </c:pt>
                <c:pt idx="13931">
                  <c:v>0.73328703703703713</c:v>
                </c:pt>
                <c:pt idx="13932">
                  <c:v>0.73328703703703713</c:v>
                </c:pt>
                <c:pt idx="13933">
                  <c:v>0.73328703703703713</c:v>
                </c:pt>
                <c:pt idx="13934">
                  <c:v>0.73329861111111105</c:v>
                </c:pt>
                <c:pt idx="13935">
                  <c:v>0.73329861111111105</c:v>
                </c:pt>
                <c:pt idx="13936">
                  <c:v>0.73329861111111105</c:v>
                </c:pt>
                <c:pt idx="13937">
                  <c:v>0.73329861111111105</c:v>
                </c:pt>
                <c:pt idx="13938">
                  <c:v>0.73329861111111105</c:v>
                </c:pt>
                <c:pt idx="13939">
                  <c:v>0.73329861111111105</c:v>
                </c:pt>
                <c:pt idx="13940">
                  <c:v>0.73329861111111105</c:v>
                </c:pt>
                <c:pt idx="13941">
                  <c:v>0.73329861111111105</c:v>
                </c:pt>
                <c:pt idx="13942">
                  <c:v>0.73329861111111105</c:v>
                </c:pt>
                <c:pt idx="13943">
                  <c:v>0.73329861111111105</c:v>
                </c:pt>
                <c:pt idx="13944">
                  <c:v>0.73329861111111105</c:v>
                </c:pt>
                <c:pt idx="13945">
                  <c:v>0.7333101851851852</c:v>
                </c:pt>
                <c:pt idx="13946">
                  <c:v>0.7333101851851852</c:v>
                </c:pt>
                <c:pt idx="13947">
                  <c:v>0.7333101851851852</c:v>
                </c:pt>
                <c:pt idx="13948">
                  <c:v>0.7333101851851852</c:v>
                </c:pt>
                <c:pt idx="13949">
                  <c:v>0.7333101851851852</c:v>
                </c:pt>
                <c:pt idx="13950">
                  <c:v>0.7333101851851852</c:v>
                </c:pt>
                <c:pt idx="13951">
                  <c:v>0.7333101851851852</c:v>
                </c:pt>
                <c:pt idx="13952">
                  <c:v>0.7333101851851852</c:v>
                </c:pt>
                <c:pt idx="13953">
                  <c:v>0.7333101851851852</c:v>
                </c:pt>
                <c:pt idx="13954">
                  <c:v>0.7333101851851852</c:v>
                </c:pt>
                <c:pt idx="13955">
                  <c:v>0.73332175925925924</c:v>
                </c:pt>
                <c:pt idx="13956">
                  <c:v>0.73332175925925924</c:v>
                </c:pt>
                <c:pt idx="13957">
                  <c:v>0.73332175925925924</c:v>
                </c:pt>
                <c:pt idx="13958">
                  <c:v>0.73332175925925924</c:v>
                </c:pt>
                <c:pt idx="13959">
                  <c:v>0.73332175925925924</c:v>
                </c:pt>
                <c:pt idx="13960">
                  <c:v>0.73332175925925924</c:v>
                </c:pt>
                <c:pt idx="13961">
                  <c:v>0.73332175925925924</c:v>
                </c:pt>
                <c:pt idx="13962">
                  <c:v>0.73332175925925924</c:v>
                </c:pt>
                <c:pt idx="13963">
                  <c:v>0.73332175925925924</c:v>
                </c:pt>
                <c:pt idx="13964">
                  <c:v>0.73332175925925924</c:v>
                </c:pt>
                <c:pt idx="13965">
                  <c:v>0.73332175925925924</c:v>
                </c:pt>
                <c:pt idx="13966">
                  <c:v>0.73333333333333339</c:v>
                </c:pt>
                <c:pt idx="13967">
                  <c:v>0.73333333333333339</c:v>
                </c:pt>
                <c:pt idx="13968">
                  <c:v>0.73333333333333339</c:v>
                </c:pt>
                <c:pt idx="13969">
                  <c:v>0.73333333333333339</c:v>
                </c:pt>
                <c:pt idx="13970">
                  <c:v>0.73333333333333339</c:v>
                </c:pt>
                <c:pt idx="13971">
                  <c:v>0.73333333333333339</c:v>
                </c:pt>
                <c:pt idx="13972">
                  <c:v>0.73333333333333339</c:v>
                </c:pt>
                <c:pt idx="13973">
                  <c:v>0.73333333333333339</c:v>
                </c:pt>
                <c:pt idx="13974">
                  <c:v>0.73333333333333339</c:v>
                </c:pt>
                <c:pt idx="13975">
                  <c:v>0.73333333333333339</c:v>
                </c:pt>
                <c:pt idx="13976">
                  <c:v>0.73334490740740732</c:v>
                </c:pt>
                <c:pt idx="13977">
                  <c:v>0.73334490740740732</c:v>
                </c:pt>
                <c:pt idx="13978">
                  <c:v>0.73334490740740732</c:v>
                </c:pt>
                <c:pt idx="13979">
                  <c:v>0.73334490740740732</c:v>
                </c:pt>
              </c:numCache>
            </c:numRef>
          </c:xVal>
          <c:yVal>
            <c:numRef>
              <c:f>'20180816_stoch_cool'!$D$1:$D$13980</c:f>
              <c:numCache>
                <c:formatCode>General</c:formatCode>
                <c:ptCount val="13980"/>
                <c:pt idx="0">
                  <c:v>1.929114</c:v>
                </c:pt>
                <c:pt idx="1">
                  <c:v>1.929114</c:v>
                </c:pt>
                <c:pt idx="2">
                  <c:v>1.929114</c:v>
                </c:pt>
                <c:pt idx="3">
                  <c:v>1.929114</c:v>
                </c:pt>
                <c:pt idx="4">
                  <c:v>1.929114</c:v>
                </c:pt>
                <c:pt idx="5">
                  <c:v>1.929114</c:v>
                </c:pt>
                <c:pt idx="6">
                  <c:v>1.929114</c:v>
                </c:pt>
                <c:pt idx="7">
                  <c:v>1.929114</c:v>
                </c:pt>
                <c:pt idx="8">
                  <c:v>1.929114</c:v>
                </c:pt>
                <c:pt idx="9">
                  <c:v>1.929114</c:v>
                </c:pt>
                <c:pt idx="10">
                  <c:v>1.929114</c:v>
                </c:pt>
                <c:pt idx="11">
                  <c:v>1.929114</c:v>
                </c:pt>
                <c:pt idx="12">
                  <c:v>1.929114</c:v>
                </c:pt>
                <c:pt idx="13">
                  <c:v>1.929114</c:v>
                </c:pt>
                <c:pt idx="14">
                  <c:v>1.929114</c:v>
                </c:pt>
                <c:pt idx="15">
                  <c:v>1.929114</c:v>
                </c:pt>
                <c:pt idx="16">
                  <c:v>1.929114</c:v>
                </c:pt>
                <c:pt idx="17">
                  <c:v>1.929114</c:v>
                </c:pt>
                <c:pt idx="18">
                  <c:v>1.929114</c:v>
                </c:pt>
                <c:pt idx="19">
                  <c:v>1.929114</c:v>
                </c:pt>
                <c:pt idx="20">
                  <c:v>1.9320219999999999</c:v>
                </c:pt>
                <c:pt idx="21">
                  <c:v>1.9320219999999999</c:v>
                </c:pt>
                <c:pt idx="22">
                  <c:v>1.9320219999999999</c:v>
                </c:pt>
                <c:pt idx="23">
                  <c:v>1.9320219999999999</c:v>
                </c:pt>
                <c:pt idx="24">
                  <c:v>1.9320219999999999</c:v>
                </c:pt>
                <c:pt idx="25">
                  <c:v>1.9320219999999999</c:v>
                </c:pt>
                <c:pt idx="26">
                  <c:v>1.9320219999999999</c:v>
                </c:pt>
                <c:pt idx="27">
                  <c:v>1.9320219999999999</c:v>
                </c:pt>
                <c:pt idx="28">
                  <c:v>1.9320219999999999</c:v>
                </c:pt>
                <c:pt idx="29">
                  <c:v>1.9320219999999999</c:v>
                </c:pt>
                <c:pt idx="30">
                  <c:v>1.9320219999999999</c:v>
                </c:pt>
                <c:pt idx="31">
                  <c:v>1.9320219999999999</c:v>
                </c:pt>
                <c:pt idx="32">
                  <c:v>1.9320219999999999</c:v>
                </c:pt>
                <c:pt idx="33">
                  <c:v>1.9320219999999999</c:v>
                </c:pt>
                <c:pt idx="34">
                  <c:v>1.9320219999999999</c:v>
                </c:pt>
                <c:pt idx="35">
                  <c:v>1.9320219999999999</c:v>
                </c:pt>
                <c:pt idx="36">
                  <c:v>1.9320219999999999</c:v>
                </c:pt>
                <c:pt idx="37">
                  <c:v>1.9320219999999999</c:v>
                </c:pt>
                <c:pt idx="38">
                  <c:v>1.9320219999999999</c:v>
                </c:pt>
                <c:pt idx="39">
                  <c:v>1.9320219999999999</c:v>
                </c:pt>
                <c:pt idx="40">
                  <c:v>1.9320219999999999</c:v>
                </c:pt>
                <c:pt idx="41">
                  <c:v>1.937662</c:v>
                </c:pt>
                <c:pt idx="42">
                  <c:v>1.937662</c:v>
                </c:pt>
                <c:pt idx="43">
                  <c:v>1.937662</c:v>
                </c:pt>
                <c:pt idx="44">
                  <c:v>1.937662</c:v>
                </c:pt>
                <c:pt idx="45">
                  <c:v>1.937662</c:v>
                </c:pt>
                <c:pt idx="46">
                  <c:v>1.937662</c:v>
                </c:pt>
                <c:pt idx="47">
                  <c:v>1.937662</c:v>
                </c:pt>
                <c:pt idx="48">
                  <c:v>1.937662</c:v>
                </c:pt>
                <c:pt idx="49">
                  <c:v>1.937662</c:v>
                </c:pt>
                <c:pt idx="50">
                  <c:v>1.937662</c:v>
                </c:pt>
                <c:pt idx="51">
                  <c:v>1.937662</c:v>
                </c:pt>
                <c:pt idx="52">
                  <c:v>1.937662</c:v>
                </c:pt>
                <c:pt idx="53">
                  <c:v>1.937662</c:v>
                </c:pt>
                <c:pt idx="54">
                  <c:v>1.937662</c:v>
                </c:pt>
                <c:pt idx="55">
                  <c:v>1.937662</c:v>
                </c:pt>
                <c:pt idx="56">
                  <c:v>1.937662</c:v>
                </c:pt>
                <c:pt idx="57">
                  <c:v>1.937662</c:v>
                </c:pt>
                <c:pt idx="58">
                  <c:v>1.937662</c:v>
                </c:pt>
                <c:pt idx="59">
                  <c:v>1.937662</c:v>
                </c:pt>
                <c:pt idx="60">
                  <c:v>1.937662</c:v>
                </c:pt>
                <c:pt idx="61">
                  <c:v>1.937662</c:v>
                </c:pt>
                <c:pt idx="62">
                  <c:v>1.903626</c:v>
                </c:pt>
                <c:pt idx="63">
                  <c:v>1.903626</c:v>
                </c:pt>
                <c:pt idx="64">
                  <c:v>1.903626</c:v>
                </c:pt>
                <c:pt idx="65">
                  <c:v>1.903626</c:v>
                </c:pt>
                <c:pt idx="66">
                  <c:v>1.903626</c:v>
                </c:pt>
                <c:pt idx="67">
                  <c:v>1.903626</c:v>
                </c:pt>
                <c:pt idx="68">
                  <c:v>1.903626</c:v>
                </c:pt>
                <c:pt idx="69">
                  <c:v>1.903626</c:v>
                </c:pt>
                <c:pt idx="70">
                  <c:v>1.903626</c:v>
                </c:pt>
                <c:pt idx="71">
                  <c:v>1.903626</c:v>
                </c:pt>
                <c:pt idx="72">
                  <c:v>1.903626</c:v>
                </c:pt>
                <c:pt idx="73">
                  <c:v>1.903626</c:v>
                </c:pt>
                <c:pt idx="74">
                  <c:v>1.903626</c:v>
                </c:pt>
                <c:pt idx="75">
                  <c:v>1.903626</c:v>
                </c:pt>
                <c:pt idx="76">
                  <c:v>1.903626</c:v>
                </c:pt>
                <c:pt idx="77">
                  <c:v>1.903626</c:v>
                </c:pt>
                <c:pt idx="78">
                  <c:v>1.903626</c:v>
                </c:pt>
                <c:pt idx="79">
                  <c:v>1.903626</c:v>
                </c:pt>
                <c:pt idx="80">
                  <c:v>1.903626</c:v>
                </c:pt>
                <c:pt idx="81">
                  <c:v>1.903626</c:v>
                </c:pt>
                <c:pt idx="82">
                  <c:v>1.9149369999999999</c:v>
                </c:pt>
                <c:pt idx="83">
                  <c:v>1.9149369999999999</c:v>
                </c:pt>
                <c:pt idx="84">
                  <c:v>1.9149369999999999</c:v>
                </c:pt>
                <c:pt idx="85">
                  <c:v>1.9149369999999999</c:v>
                </c:pt>
                <c:pt idx="86">
                  <c:v>1.9149369999999999</c:v>
                </c:pt>
                <c:pt idx="87">
                  <c:v>1.9149369999999999</c:v>
                </c:pt>
                <c:pt idx="88">
                  <c:v>1.9149369999999999</c:v>
                </c:pt>
                <c:pt idx="89">
                  <c:v>1.9149369999999999</c:v>
                </c:pt>
                <c:pt idx="90">
                  <c:v>1.9149369999999999</c:v>
                </c:pt>
                <c:pt idx="91">
                  <c:v>1.9149369999999999</c:v>
                </c:pt>
                <c:pt idx="92">
                  <c:v>1.9149369999999999</c:v>
                </c:pt>
                <c:pt idx="93">
                  <c:v>1.9149369999999999</c:v>
                </c:pt>
                <c:pt idx="94">
                  <c:v>1.9149369999999999</c:v>
                </c:pt>
                <c:pt idx="95">
                  <c:v>1.9149369999999999</c:v>
                </c:pt>
                <c:pt idx="96">
                  <c:v>1.9149369999999999</c:v>
                </c:pt>
                <c:pt idx="97">
                  <c:v>1.9149369999999999</c:v>
                </c:pt>
                <c:pt idx="98">
                  <c:v>1.9149369999999999</c:v>
                </c:pt>
                <c:pt idx="99">
                  <c:v>1.9149369999999999</c:v>
                </c:pt>
                <c:pt idx="100">
                  <c:v>1.9149369999999999</c:v>
                </c:pt>
                <c:pt idx="101">
                  <c:v>1.9149369999999999</c:v>
                </c:pt>
                <c:pt idx="102">
                  <c:v>1.9149369999999999</c:v>
                </c:pt>
                <c:pt idx="103">
                  <c:v>1.905354</c:v>
                </c:pt>
                <c:pt idx="104">
                  <c:v>1.905354</c:v>
                </c:pt>
                <c:pt idx="105">
                  <c:v>1.905354</c:v>
                </c:pt>
                <c:pt idx="106">
                  <c:v>1.905354</c:v>
                </c:pt>
                <c:pt idx="107">
                  <c:v>1.905354</c:v>
                </c:pt>
                <c:pt idx="108">
                  <c:v>1.905354</c:v>
                </c:pt>
                <c:pt idx="109">
                  <c:v>1.905354</c:v>
                </c:pt>
                <c:pt idx="110">
                  <c:v>1.905354</c:v>
                </c:pt>
                <c:pt idx="111">
                  <c:v>1.905354</c:v>
                </c:pt>
                <c:pt idx="112">
                  <c:v>1.905354</c:v>
                </c:pt>
                <c:pt idx="113">
                  <c:v>1.905354</c:v>
                </c:pt>
                <c:pt idx="114">
                  <c:v>1.905354</c:v>
                </c:pt>
                <c:pt idx="115">
                  <c:v>1.905354</c:v>
                </c:pt>
                <c:pt idx="116">
                  <c:v>1.905354</c:v>
                </c:pt>
                <c:pt idx="117">
                  <c:v>1.905354</c:v>
                </c:pt>
                <c:pt idx="118">
                  <c:v>1.905354</c:v>
                </c:pt>
                <c:pt idx="119">
                  <c:v>1.905354</c:v>
                </c:pt>
                <c:pt idx="120">
                  <c:v>1.905354</c:v>
                </c:pt>
                <c:pt idx="121">
                  <c:v>1.905354</c:v>
                </c:pt>
                <c:pt idx="122">
                  <c:v>1.905354</c:v>
                </c:pt>
                <c:pt idx="123">
                  <c:v>1.9070419999999999</c:v>
                </c:pt>
                <c:pt idx="124">
                  <c:v>1.9070419999999999</c:v>
                </c:pt>
                <c:pt idx="125">
                  <c:v>1.9070419999999999</c:v>
                </c:pt>
                <c:pt idx="126">
                  <c:v>1.9070419999999999</c:v>
                </c:pt>
                <c:pt idx="127">
                  <c:v>1.9070419999999999</c:v>
                </c:pt>
                <c:pt idx="128">
                  <c:v>1.9070419999999999</c:v>
                </c:pt>
                <c:pt idx="129">
                  <c:v>1.9070419999999999</c:v>
                </c:pt>
                <c:pt idx="130">
                  <c:v>1.9070419999999999</c:v>
                </c:pt>
                <c:pt idx="131">
                  <c:v>1.9070419999999999</c:v>
                </c:pt>
                <c:pt idx="132">
                  <c:v>1.9070419999999999</c:v>
                </c:pt>
                <c:pt idx="133">
                  <c:v>1.9070419999999999</c:v>
                </c:pt>
                <c:pt idx="134">
                  <c:v>1.9070419999999999</c:v>
                </c:pt>
                <c:pt idx="135">
                  <c:v>1.9070419999999999</c:v>
                </c:pt>
                <c:pt idx="136">
                  <c:v>1.9070419999999999</c:v>
                </c:pt>
                <c:pt idx="137">
                  <c:v>1.9070419999999999</c:v>
                </c:pt>
                <c:pt idx="138">
                  <c:v>1.9070419999999999</c:v>
                </c:pt>
                <c:pt idx="139">
                  <c:v>1.9070419999999999</c:v>
                </c:pt>
                <c:pt idx="140">
                  <c:v>1.9070419999999999</c:v>
                </c:pt>
                <c:pt idx="141">
                  <c:v>1.9070419999999999</c:v>
                </c:pt>
                <c:pt idx="142">
                  <c:v>1.9070419999999999</c:v>
                </c:pt>
                <c:pt idx="143">
                  <c:v>1.9070419999999999</c:v>
                </c:pt>
                <c:pt idx="144">
                  <c:v>1.927197</c:v>
                </c:pt>
                <c:pt idx="145">
                  <c:v>1.927197</c:v>
                </c:pt>
                <c:pt idx="146">
                  <c:v>1.927197</c:v>
                </c:pt>
                <c:pt idx="147">
                  <c:v>1.927197</c:v>
                </c:pt>
                <c:pt idx="148">
                  <c:v>1.927197</c:v>
                </c:pt>
                <c:pt idx="149">
                  <c:v>1.927197</c:v>
                </c:pt>
                <c:pt idx="150">
                  <c:v>1.927197</c:v>
                </c:pt>
                <c:pt idx="151">
                  <c:v>1.927197</c:v>
                </c:pt>
                <c:pt idx="152">
                  <c:v>1.927197</c:v>
                </c:pt>
                <c:pt idx="153">
                  <c:v>1.927197</c:v>
                </c:pt>
                <c:pt idx="154">
                  <c:v>1.927197</c:v>
                </c:pt>
                <c:pt idx="155">
                  <c:v>1.927197</c:v>
                </c:pt>
                <c:pt idx="156">
                  <c:v>1.927197</c:v>
                </c:pt>
                <c:pt idx="157">
                  <c:v>1.927197</c:v>
                </c:pt>
                <c:pt idx="158">
                  <c:v>1.927197</c:v>
                </c:pt>
                <c:pt idx="159">
                  <c:v>1.927197</c:v>
                </c:pt>
                <c:pt idx="160">
                  <c:v>1.927197</c:v>
                </c:pt>
                <c:pt idx="161">
                  <c:v>1.927197</c:v>
                </c:pt>
                <c:pt idx="162">
                  <c:v>1.927197</c:v>
                </c:pt>
                <c:pt idx="163">
                  <c:v>1.927197</c:v>
                </c:pt>
                <c:pt idx="164">
                  <c:v>1.927197</c:v>
                </c:pt>
                <c:pt idx="165">
                  <c:v>1.957932</c:v>
                </c:pt>
                <c:pt idx="166">
                  <c:v>1.957932</c:v>
                </c:pt>
                <c:pt idx="167">
                  <c:v>1.957932</c:v>
                </c:pt>
                <c:pt idx="168">
                  <c:v>1.957932</c:v>
                </c:pt>
                <c:pt idx="169">
                  <c:v>1.957932</c:v>
                </c:pt>
                <c:pt idx="170">
                  <c:v>1.957932</c:v>
                </c:pt>
                <c:pt idx="171">
                  <c:v>1.957932</c:v>
                </c:pt>
                <c:pt idx="172">
                  <c:v>1.957932</c:v>
                </c:pt>
                <c:pt idx="173">
                  <c:v>1.957932</c:v>
                </c:pt>
                <c:pt idx="174">
                  <c:v>1.957932</c:v>
                </c:pt>
                <c:pt idx="175">
                  <c:v>1.957932</c:v>
                </c:pt>
                <c:pt idx="176">
                  <c:v>1.957932</c:v>
                </c:pt>
                <c:pt idx="177">
                  <c:v>1.957932</c:v>
                </c:pt>
                <c:pt idx="178">
                  <c:v>1.957932</c:v>
                </c:pt>
                <c:pt idx="179">
                  <c:v>1.957932</c:v>
                </c:pt>
                <c:pt idx="180">
                  <c:v>1.957932</c:v>
                </c:pt>
                <c:pt idx="181">
                  <c:v>1.957932</c:v>
                </c:pt>
                <c:pt idx="182">
                  <c:v>1.957932</c:v>
                </c:pt>
                <c:pt idx="183">
                  <c:v>1.944793</c:v>
                </c:pt>
                <c:pt idx="184">
                  <c:v>1.944793</c:v>
                </c:pt>
                <c:pt idx="185">
                  <c:v>1.944793</c:v>
                </c:pt>
                <c:pt idx="186">
                  <c:v>1.944793</c:v>
                </c:pt>
                <c:pt idx="187">
                  <c:v>1.944793</c:v>
                </c:pt>
                <c:pt idx="188">
                  <c:v>1.944793</c:v>
                </c:pt>
                <c:pt idx="189">
                  <c:v>1.944793</c:v>
                </c:pt>
                <c:pt idx="190">
                  <c:v>1.944793</c:v>
                </c:pt>
                <c:pt idx="191">
                  <c:v>1.944793</c:v>
                </c:pt>
                <c:pt idx="192">
                  <c:v>1.944793</c:v>
                </c:pt>
                <c:pt idx="193">
                  <c:v>1.944793</c:v>
                </c:pt>
                <c:pt idx="194">
                  <c:v>1.944793</c:v>
                </c:pt>
                <c:pt idx="195">
                  <c:v>1.944793</c:v>
                </c:pt>
                <c:pt idx="196">
                  <c:v>1.944793</c:v>
                </c:pt>
                <c:pt idx="197">
                  <c:v>1.944793</c:v>
                </c:pt>
                <c:pt idx="198">
                  <c:v>1.944793</c:v>
                </c:pt>
                <c:pt idx="199">
                  <c:v>1.944793</c:v>
                </c:pt>
                <c:pt idx="200">
                  <c:v>1.944793</c:v>
                </c:pt>
                <c:pt idx="201">
                  <c:v>1.944793</c:v>
                </c:pt>
                <c:pt idx="202">
                  <c:v>1.944793</c:v>
                </c:pt>
                <c:pt idx="203">
                  <c:v>1.927521</c:v>
                </c:pt>
                <c:pt idx="204">
                  <c:v>1.927521</c:v>
                </c:pt>
                <c:pt idx="205">
                  <c:v>1.927521</c:v>
                </c:pt>
                <c:pt idx="206">
                  <c:v>1.927521</c:v>
                </c:pt>
                <c:pt idx="207">
                  <c:v>1.927521</c:v>
                </c:pt>
                <c:pt idx="208">
                  <c:v>1.927521</c:v>
                </c:pt>
                <c:pt idx="209">
                  <c:v>1.927521</c:v>
                </c:pt>
                <c:pt idx="210">
                  <c:v>1.927521</c:v>
                </c:pt>
                <c:pt idx="211">
                  <c:v>1.927521</c:v>
                </c:pt>
                <c:pt idx="212">
                  <c:v>1.927521</c:v>
                </c:pt>
                <c:pt idx="213">
                  <c:v>1.927521</c:v>
                </c:pt>
                <c:pt idx="214">
                  <c:v>1.927521</c:v>
                </c:pt>
                <c:pt idx="215">
                  <c:v>1.927521</c:v>
                </c:pt>
                <c:pt idx="216">
                  <c:v>1.927521</c:v>
                </c:pt>
                <c:pt idx="217">
                  <c:v>1.927521</c:v>
                </c:pt>
                <c:pt idx="218">
                  <c:v>1.927521</c:v>
                </c:pt>
                <c:pt idx="219">
                  <c:v>1.927521</c:v>
                </c:pt>
                <c:pt idx="220">
                  <c:v>1.927521</c:v>
                </c:pt>
                <c:pt idx="221">
                  <c:v>1.927521</c:v>
                </c:pt>
                <c:pt idx="222">
                  <c:v>1.927521</c:v>
                </c:pt>
                <c:pt idx="223">
                  <c:v>1.927521</c:v>
                </c:pt>
                <c:pt idx="224">
                  <c:v>1.933708</c:v>
                </c:pt>
                <c:pt idx="225">
                  <c:v>1.933708</c:v>
                </c:pt>
                <c:pt idx="226">
                  <c:v>1.933708</c:v>
                </c:pt>
                <c:pt idx="227">
                  <c:v>1.933708</c:v>
                </c:pt>
                <c:pt idx="228">
                  <c:v>1.933708</c:v>
                </c:pt>
                <c:pt idx="229">
                  <c:v>1.933708</c:v>
                </c:pt>
                <c:pt idx="230">
                  <c:v>1.933708</c:v>
                </c:pt>
                <c:pt idx="231">
                  <c:v>1.933708</c:v>
                </c:pt>
                <c:pt idx="232">
                  <c:v>1.933708</c:v>
                </c:pt>
                <c:pt idx="233">
                  <c:v>1.933708</c:v>
                </c:pt>
                <c:pt idx="234">
                  <c:v>1.933708</c:v>
                </c:pt>
                <c:pt idx="235">
                  <c:v>1.933708</c:v>
                </c:pt>
                <c:pt idx="236">
                  <c:v>1.933708</c:v>
                </c:pt>
                <c:pt idx="237">
                  <c:v>1.933708</c:v>
                </c:pt>
                <c:pt idx="238">
                  <c:v>1.933708</c:v>
                </c:pt>
                <c:pt idx="239">
                  <c:v>1.933708</c:v>
                </c:pt>
                <c:pt idx="240">
                  <c:v>1.933708</c:v>
                </c:pt>
                <c:pt idx="241">
                  <c:v>1.933708</c:v>
                </c:pt>
                <c:pt idx="242">
                  <c:v>1.933708</c:v>
                </c:pt>
                <c:pt idx="243">
                  <c:v>1.933708</c:v>
                </c:pt>
                <c:pt idx="244">
                  <c:v>1.9209050000000001</c:v>
                </c:pt>
                <c:pt idx="245">
                  <c:v>1.9209050000000001</c:v>
                </c:pt>
                <c:pt idx="246">
                  <c:v>1.9209050000000001</c:v>
                </c:pt>
                <c:pt idx="247">
                  <c:v>1.9209050000000001</c:v>
                </c:pt>
                <c:pt idx="248">
                  <c:v>1.9209050000000001</c:v>
                </c:pt>
                <c:pt idx="249">
                  <c:v>1.9209050000000001</c:v>
                </c:pt>
                <c:pt idx="250">
                  <c:v>1.9209050000000001</c:v>
                </c:pt>
                <c:pt idx="251">
                  <c:v>1.9209050000000001</c:v>
                </c:pt>
                <c:pt idx="252">
                  <c:v>1.9209050000000001</c:v>
                </c:pt>
                <c:pt idx="253">
                  <c:v>1.9209050000000001</c:v>
                </c:pt>
                <c:pt idx="254">
                  <c:v>1.9209050000000001</c:v>
                </c:pt>
                <c:pt idx="255">
                  <c:v>1.9209050000000001</c:v>
                </c:pt>
                <c:pt idx="256">
                  <c:v>1.9209050000000001</c:v>
                </c:pt>
                <c:pt idx="257">
                  <c:v>1.9209050000000001</c:v>
                </c:pt>
                <c:pt idx="258">
                  <c:v>1.9209050000000001</c:v>
                </c:pt>
                <c:pt idx="259">
                  <c:v>1.9209050000000001</c:v>
                </c:pt>
                <c:pt idx="260">
                  <c:v>1.9209050000000001</c:v>
                </c:pt>
                <c:pt idx="261">
                  <c:v>1.9209050000000001</c:v>
                </c:pt>
                <c:pt idx="262">
                  <c:v>1.9209050000000001</c:v>
                </c:pt>
                <c:pt idx="263">
                  <c:v>1.9209050000000001</c:v>
                </c:pt>
                <c:pt idx="264">
                  <c:v>1.9209050000000001</c:v>
                </c:pt>
                <c:pt idx="265">
                  <c:v>1.927765</c:v>
                </c:pt>
                <c:pt idx="266">
                  <c:v>1.927765</c:v>
                </c:pt>
                <c:pt idx="267">
                  <c:v>1.927765</c:v>
                </c:pt>
                <c:pt idx="268">
                  <c:v>1.927765</c:v>
                </c:pt>
                <c:pt idx="269">
                  <c:v>1.927765</c:v>
                </c:pt>
                <c:pt idx="270">
                  <c:v>1.927765</c:v>
                </c:pt>
                <c:pt idx="271">
                  <c:v>1.927765</c:v>
                </c:pt>
                <c:pt idx="272">
                  <c:v>1.927765</c:v>
                </c:pt>
                <c:pt idx="273">
                  <c:v>1.927765</c:v>
                </c:pt>
                <c:pt idx="274">
                  <c:v>1.927765</c:v>
                </c:pt>
                <c:pt idx="275">
                  <c:v>1.927765</c:v>
                </c:pt>
                <c:pt idx="276">
                  <c:v>1.927765</c:v>
                </c:pt>
                <c:pt idx="277">
                  <c:v>1.927765</c:v>
                </c:pt>
                <c:pt idx="278">
                  <c:v>1.927765</c:v>
                </c:pt>
                <c:pt idx="279">
                  <c:v>1.927765</c:v>
                </c:pt>
                <c:pt idx="280">
                  <c:v>1.927765</c:v>
                </c:pt>
                <c:pt idx="281">
                  <c:v>1.927765</c:v>
                </c:pt>
                <c:pt idx="282">
                  <c:v>1.927765</c:v>
                </c:pt>
                <c:pt idx="283">
                  <c:v>1.927765</c:v>
                </c:pt>
                <c:pt idx="284">
                  <c:v>1.927765</c:v>
                </c:pt>
                <c:pt idx="285">
                  <c:v>1.927765</c:v>
                </c:pt>
                <c:pt idx="286">
                  <c:v>1.9099489999999999</c:v>
                </c:pt>
                <c:pt idx="287">
                  <c:v>1.9099489999999999</c:v>
                </c:pt>
                <c:pt idx="288">
                  <c:v>1.9099489999999999</c:v>
                </c:pt>
                <c:pt idx="289">
                  <c:v>1.9099489999999999</c:v>
                </c:pt>
                <c:pt idx="290">
                  <c:v>1.9099489999999999</c:v>
                </c:pt>
                <c:pt idx="291">
                  <c:v>1.9099489999999999</c:v>
                </c:pt>
                <c:pt idx="292">
                  <c:v>1.9099489999999999</c:v>
                </c:pt>
                <c:pt idx="293">
                  <c:v>1.9099489999999999</c:v>
                </c:pt>
                <c:pt idx="294">
                  <c:v>1.9099489999999999</c:v>
                </c:pt>
                <c:pt idx="295">
                  <c:v>1.9099489999999999</c:v>
                </c:pt>
                <c:pt idx="296">
                  <c:v>1.9099489999999999</c:v>
                </c:pt>
                <c:pt idx="297">
                  <c:v>1.9099489999999999</c:v>
                </c:pt>
                <c:pt idx="298">
                  <c:v>1.9099489999999999</c:v>
                </c:pt>
                <c:pt idx="299">
                  <c:v>1.9099489999999999</c:v>
                </c:pt>
                <c:pt idx="300">
                  <c:v>1.9099489999999999</c:v>
                </c:pt>
                <c:pt idx="301">
                  <c:v>1.9099489999999999</c:v>
                </c:pt>
                <c:pt idx="302">
                  <c:v>1.9099489999999999</c:v>
                </c:pt>
                <c:pt idx="303">
                  <c:v>1.9099489999999999</c:v>
                </c:pt>
                <c:pt idx="304">
                  <c:v>1.9099489999999999</c:v>
                </c:pt>
                <c:pt idx="305">
                  <c:v>1.9099489999999999</c:v>
                </c:pt>
                <c:pt idx="306">
                  <c:v>1.909311</c:v>
                </c:pt>
                <c:pt idx="307">
                  <c:v>1.909311</c:v>
                </c:pt>
                <c:pt idx="308">
                  <c:v>1.909311</c:v>
                </c:pt>
                <c:pt idx="309">
                  <c:v>1.909311</c:v>
                </c:pt>
                <c:pt idx="310">
                  <c:v>1.909311</c:v>
                </c:pt>
                <c:pt idx="311">
                  <c:v>1.909311</c:v>
                </c:pt>
                <c:pt idx="312">
                  <c:v>1.909311</c:v>
                </c:pt>
                <c:pt idx="313">
                  <c:v>1.909311</c:v>
                </c:pt>
                <c:pt idx="314">
                  <c:v>1.909311</c:v>
                </c:pt>
                <c:pt idx="315">
                  <c:v>1.909311</c:v>
                </c:pt>
                <c:pt idx="316">
                  <c:v>1.909311</c:v>
                </c:pt>
                <c:pt idx="317">
                  <c:v>1.909311</c:v>
                </c:pt>
                <c:pt idx="318">
                  <c:v>1.909311</c:v>
                </c:pt>
                <c:pt idx="319">
                  <c:v>1.909311</c:v>
                </c:pt>
                <c:pt idx="320">
                  <c:v>1.909311</c:v>
                </c:pt>
                <c:pt idx="321">
                  <c:v>1.909311</c:v>
                </c:pt>
                <c:pt idx="322">
                  <c:v>1.909311</c:v>
                </c:pt>
                <c:pt idx="323">
                  <c:v>1.909311</c:v>
                </c:pt>
                <c:pt idx="324">
                  <c:v>1.909311</c:v>
                </c:pt>
                <c:pt idx="325">
                  <c:v>1.909311</c:v>
                </c:pt>
                <c:pt idx="326">
                  <c:v>1.9430080000000001</c:v>
                </c:pt>
                <c:pt idx="327">
                  <c:v>1.9430080000000001</c:v>
                </c:pt>
                <c:pt idx="328">
                  <c:v>1.9430080000000001</c:v>
                </c:pt>
                <c:pt idx="329">
                  <c:v>1.9430080000000001</c:v>
                </c:pt>
                <c:pt idx="330">
                  <c:v>1.9430080000000001</c:v>
                </c:pt>
                <c:pt idx="331">
                  <c:v>1.9430080000000001</c:v>
                </c:pt>
                <c:pt idx="332">
                  <c:v>1.9430080000000001</c:v>
                </c:pt>
                <c:pt idx="333">
                  <c:v>1.9430080000000001</c:v>
                </c:pt>
                <c:pt idx="334">
                  <c:v>1.9430080000000001</c:v>
                </c:pt>
                <c:pt idx="335">
                  <c:v>1.9430080000000001</c:v>
                </c:pt>
                <c:pt idx="336">
                  <c:v>1.9430080000000001</c:v>
                </c:pt>
                <c:pt idx="337">
                  <c:v>1.9430080000000001</c:v>
                </c:pt>
                <c:pt idx="338">
                  <c:v>1.9430080000000001</c:v>
                </c:pt>
                <c:pt idx="339">
                  <c:v>1.9430080000000001</c:v>
                </c:pt>
                <c:pt idx="340">
                  <c:v>1.9430080000000001</c:v>
                </c:pt>
                <c:pt idx="341">
                  <c:v>1.9430080000000001</c:v>
                </c:pt>
                <c:pt idx="342">
                  <c:v>1.9430080000000001</c:v>
                </c:pt>
                <c:pt idx="343">
                  <c:v>1.9430080000000001</c:v>
                </c:pt>
                <c:pt idx="344">
                  <c:v>1.9430080000000001</c:v>
                </c:pt>
                <c:pt idx="345">
                  <c:v>1.9430080000000001</c:v>
                </c:pt>
                <c:pt idx="346">
                  <c:v>1.9430080000000001</c:v>
                </c:pt>
                <c:pt idx="347">
                  <c:v>1.9267559999999999</c:v>
                </c:pt>
                <c:pt idx="348">
                  <c:v>1.9267559999999999</c:v>
                </c:pt>
                <c:pt idx="349">
                  <c:v>1.9267559999999999</c:v>
                </c:pt>
                <c:pt idx="350">
                  <c:v>1.9267559999999999</c:v>
                </c:pt>
                <c:pt idx="351">
                  <c:v>1.9267559999999999</c:v>
                </c:pt>
                <c:pt idx="352">
                  <c:v>1.9267559999999999</c:v>
                </c:pt>
                <c:pt idx="353">
                  <c:v>1.9267559999999999</c:v>
                </c:pt>
                <c:pt idx="354">
                  <c:v>1.9267559999999999</c:v>
                </c:pt>
                <c:pt idx="355">
                  <c:v>1.9267559999999999</c:v>
                </c:pt>
                <c:pt idx="356">
                  <c:v>1.9267559999999999</c:v>
                </c:pt>
                <c:pt idx="357">
                  <c:v>1.9267559999999999</c:v>
                </c:pt>
                <c:pt idx="358">
                  <c:v>1.9267559999999999</c:v>
                </c:pt>
                <c:pt idx="359">
                  <c:v>1.9267559999999999</c:v>
                </c:pt>
                <c:pt idx="360">
                  <c:v>1.9267559999999999</c:v>
                </c:pt>
                <c:pt idx="361">
                  <c:v>1.9267559999999999</c:v>
                </c:pt>
                <c:pt idx="362">
                  <c:v>1.9267559999999999</c:v>
                </c:pt>
                <c:pt idx="363">
                  <c:v>1.9267559999999999</c:v>
                </c:pt>
                <c:pt idx="364">
                  <c:v>1.9267559999999999</c:v>
                </c:pt>
                <c:pt idx="365">
                  <c:v>1.9267559999999999</c:v>
                </c:pt>
                <c:pt idx="366">
                  <c:v>1.9267559999999999</c:v>
                </c:pt>
                <c:pt idx="367">
                  <c:v>1.9255580000000001</c:v>
                </c:pt>
                <c:pt idx="368">
                  <c:v>1.9255580000000001</c:v>
                </c:pt>
                <c:pt idx="369">
                  <c:v>1.9255580000000001</c:v>
                </c:pt>
                <c:pt idx="370">
                  <c:v>1.9255580000000001</c:v>
                </c:pt>
                <c:pt idx="371">
                  <c:v>1.9255580000000001</c:v>
                </c:pt>
                <c:pt idx="372">
                  <c:v>1.9255580000000001</c:v>
                </c:pt>
                <c:pt idx="373">
                  <c:v>1.9255580000000001</c:v>
                </c:pt>
                <c:pt idx="374">
                  <c:v>1.9255580000000001</c:v>
                </c:pt>
                <c:pt idx="375">
                  <c:v>1.9255580000000001</c:v>
                </c:pt>
                <c:pt idx="376">
                  <c:v>1.9255580000000001</c:v>
                </c:pt>
                <c:pt idx="377">
                  <c:v>1.9255580000000001</c:v>
                </c:pt>
                <c:pt idx="378">
                  <c:v>1.9255580000000001</c:v>
                </c:pt>
                <c:pt idx="379">
                  <c:v>1.9255580000000001</c:v>
                </c:pt>
                <c:pt idx="380">
                  <c:v>1.9255580000000001</c:v>
                </c:pt>
                <c:pt idx="381">
                  <c:v>1.9255580000000001</c:v>
                </c:pt>
                <c:pt idx="382">
                  <c:v>1.9255580000000001</c:v>
                </c:pt>
                <c:pt idx="383">
                  <c:v>1.9255580000000001</c:v>
                </c:pt>
                <c:pt idx="384">
                  <c:v>1.9255580000000001</c:v>
                </c:pt>
                <c:pt idx="385">
                  <c:v>1.9255580000000001</c:v>
                </c:pt>
                <c:pt idx="386">
                  <c:v>1.9255580000000001</c:v>
                </c:pt>
                <c:pt idx="387">
                  <c:v>1.9311640000000001</c:v>
                </c:pt>
                <c:pt idx="388">
                  <c:v>1.9311640000000001</c:v>
                </c:pt>
                <c:pt idx="389">
                  <c:v>1.9311640000000001</c:v>
                </c:pt>
                <c:pt idx="390">
                  <c:v>1.9311640000000001</c:v>
                </c:pt>
                <c:pt idx="391">
                  <c:v>1.9311640000000001</c:v>
                </c:pt>
                <c:pt idx="392">
                  <c:v>1.9311640000000001</c:v>
                </c:pt>
                <c:pt idx="393">
                  <c:v>1.9311640000000001</c:v>
                </c:pt>
                <c:pt idx="394">
                  <c:v>1.9311640000000001</c:v>
                </c:pt>
                <c:pt idx="395">
                  <c:v>1.9311640000000001</c:v>
                </c:pt>
                <c:pt idx="396">
                  <c:v>1.9311640000000001</c:v>
                </c:pt>
                <c:pt idx="397">
                  <c:v>1.9311640000000001</c:v>
                </c:pt>
                <c:pt idx="398">
                  <c:v>1.9311640000000001</c:v>
                </c:pt>
                <c:pt idx="399">
                  <c:v>1.9311640000000001</c:v>
                </c:pt>
                <c:pt idx="400">
                  <c:v>1.9311640000000001</c:v>
                </c:pt>
                <c:pt idx="401">
                  <c:v>1.9311640000000001</c:v>
                </c:pt>
                <c:pt idx="402">
                  <c:v>1.9311640000000001</c:v>
                </c:pt>
                <c:pt idx="403">
                  <c:v>1.9311640000000001</c:v>
                </c:pt>
                <c:pt idx="404">
                  <c:v>1.9311640000000001</c:v>
                </c:pt>
                <c:pt idx="405">
                  <c:v>1.919322</c:v>
                </c:pt>
                <c:pt idx="406">
                  <c:v>1.919322</c:v>
                </c:pt>
                <c:pt idx="407">
                  <c:v>1.919322</c:v>
                </c:pt>
                <c:pt idx="408">
                  <c:v>1.919322</c:v>
                </c:pt>
                <c:pt idx="409">
                  <c:v>1.919322</c:v>
                </c:pt>
                <c:pt idx="410">
                  <c:v>1.919322</c:v>
                </c:pt>
                <c:pt idx="411">
                  <c:v>1.919322</c:v>
                </c:pt>
                <c:pt idx="412">
                  <c:v>1.919322</c:v>
                </c:pt>
                <c:pt idx="413">
                  <c:v>1.919322</c:v>
                </c:pt>
                <c:pt idx="414">
                  <c:v>1.919322</c:v>
                </c:pt>
                <c:pt idx="415">
                  <c:v>1.919322</c:v>
                </c:pt>
                <c:pt idx="416">
                  <c:v>1.919322</c:v>
                </c:pt>
                <c:pt idx="417">
                  <c:v>1.919322</c:v>
                </c:pt>
                <c:pt idx="418">
                  <c:v>1.919322</c:v>
                </c:pt>
                <c:pt idx="419">
                  <c:v>1.919322</c:v>
                </c:pt>
                <c:pt idx="420">
                  <c:v>1.919322</c:v>
                </c:pt>
                <c:pt idx="421">
                  <c:v>1.919322</c:v>
                </c:pt>
                <c:pt idx="422">
                  <c:v>1.919322</c:v>
                </c:pt>
                <c:pt idx="423">
                  <c:v>1.919322</c:v>
                </c:pt>
                <c:pt idx="424">
                  <c:v>1.919322</c:v>
                </c:pt>
                <c:pt idx="425">
                  <c:v>1.919322</c:v>
                </c:pt>
                <c:pt idx="426">
                  <c:v>1.9057710000000001</c:v>
                </c:pt>
                <c:pt idx="427">
                  <c:v>1.9057710000000001</c:v>
                </c:pt>
                <c:pt idx="428">
                  <c:v>1.9057710000000001</c:v>
                </c:pt>
                <c:pt idx="429">
                  <c:v>1.9057710000000001</c:v>
                </c:pt>
                <c:pt idx="430">
                  <c:v>1.9057710000000001</c:v>
                </c:pt>
                <c:pt idx="431">
                  <c:v>1.9057710000000001</c:v>
                </c:pt>
                <c:pt idx="432">
                  <c:v>1.9057710000000001</c:v>
                </c:pt>
                <c:pt idx="433">
                  <c:v>1.9057710000000001</c:v>
                </c:pt>
                <c:pt idx="434">
                  <c:v>1.9057710000000001</c:v>
                </c:pt>
                <c:pt idx="435">
                  <c:v>1.9057710000000001</c:v>
                </c:pt>
                <c:pt idx="436">
                  <c:v>1.9057710000000001</c:v>
                </c:pt>
                <c:pt idx="437">
                  <c:v>1.9057710000000001</c:v>
                </c:pt>
                <c:pt idx="438">
                  <c:v>1.9057710000000001</c:v>
                </c:pt>
                <c:pt idx="439">
                  <c:v>1.9057710000000001</c:v>
                </c:pt>
                <c:pt idx="440">
                  <c:v>1.9057710000000001</c:v>
                </c:pt>
                <c:pt idx="441">
                  <c:v>1.9057710000000001</c:v>
                </c:pt>
                <c:pt idx="442">
                  <c:v>1.9057710000000001</c:v>
                </c:pt>
                <c:pt idx="443">
                  <c:v>1.9057710000000001</c:v>
                </c:pt>
                <c:pt idx="444">
                  <c:v>1.9057710000000001</c:v>
                </c:pt>
                <c:pt idx="445">
                  <c:v>1.9057710000000001</c:v>
                </c:pt>
                <c:pt idx="446">
                  <c:v>1.9057710000000001</c:v>
                </c:pt>
                <c:pt idx="447">
                  <c:v>1.9158919999999999</c:v>
                </c:pt>
                <c:pt idx="448">
                  <c:v>1.9158919999999999</c:v>
                </c:pt>
                <c:pt idx="449">
                  <c:v>1.9158919999999999</c:v>
                </c:pt>
                <c:pt idx="450">
                  <c:v>1.9158919999999999</c:v>
                </c:pt>
                <c:pt idx="451">
                  <c:v>1.9158919999999999</c:v>
                </c:pt>
                <c:pt idx="452">
                  <c:v>1.9158919999999999</c:v>
                </c:pt>
                <c:pt idx="453">
                  <c:v>1.9158919999999999</c:v>
                </c:pt>
                <c:pt idx="454">
                  <c:v>1.9158919999999999</c:v>
                </c:pt>
                <c:pt idx="455">
                  <c:v>1.9158919999999999</c:v>
                </c:pt>
                <c:pt idx="456">
                  <c:v>1.9158919999999999</c:v>
                </c:pt>
                <c:pt idx="457">
                  <c:v>1.9158919999999999</c:v>
                </c:pt>
                <c:pt idx="458">
                  <c:v>1.9158919999999999</c:v>
                </c:pt>
                <c:pt idx="459">
                  <c:v>1.9158919999999999</c:v>
                </c:pt>
                <c:pt idx="460">
                  <c:v>1.9158919999999999</c:v>
                </c:pt>
                <c:pt idx="461">
                  <c:v>1.9158919999999999</c:v>
                </c:pt>
                <c:pt idx="462">
                  <c:v>1.9158919999999999</c:v>
                </c:pt>
                <c:pt idx="463">
                  <c:v>1.9158919999999999</c:v>
                </c:pt>
                <c:pt idx="464">
                  <c:v>1.9158919999999999</c:v>
                </c:pt>
                <c:pt idx="465">
                  <c:v>1.9158919999999999</c:v>
                </c:pt>
                <c:pt idx="466">
                  <c:v>1.9158919999999999</c:v>
                </c:pt>
                <c:pt idx="467">
                  <c:v>1.9158919999999999</c:v>
                </c:pt>
                <c:pt idx="468">
                  <c:v>1.926741</c:v>
                </c:pt>
                <c:pt idx="469">
                  <c:v>1.926741</c:v>
                </c:pt>
                <c:pt idx="470">
                  <c:v>1.926741</c:v>
                </c:pt>
                <c:pt idx="471">
                  <c:v>1.926741</c:v>
                </c:pt>
                <c:pt idx="472">
                  <c:v>1.926741</c:v>
                </c:pt>
                <c:pt idx="473">
                  <c:v>1.926741</c:v>
                </c:pt>
                <c:pt idx="474">
                  <c:v>1.926741</c:v>
                </c:pt>
                <c:pt idx="475">
                  <c:v>1.926741</c:v>
                </c:pt>
                <c:pt idx="476">
                  <c:v>1.926741</c:v>
                </c:pt>
                <c:pt idx="477">
                  <c:v>1.926741</c:v>
                </c:pt>
                <c:pt idx="478">
                  <c:v>1.926741</c:v>
                </c:pt>
                <c:pt idx="479">
                  <c:v>1.926741</c:v>
                </c:pt>
                <c:pt idx="480">
                  <c:v>1.926741</c:v>
                </c:pt>
                <c:pt idx="481">
                  <c:v>1.926741</c:v>
                </c:pt>
                <c:pt idx="482">
                  <c:v>1.926741</c:v>
                </c:pt>
                <c:pt idx="483">
                  <c:v>1.926741</c:v>
                </c:pt>
                <c:pt idx="484">
                  <c:v>1.926741</c:v>
                </c:pt>
                <c:pt idx="485">
                  <c:v>1.926741</c:v>
                </c:pt>
                <c:pt idx="486">
                  <c:v>1.926741</c:v>
                </c:pt>
                <c:pt idx="487">
                  <c:v>1.926741</c:v>
                </c:pt>
                <c:pt idx="488">
                  <c:v>1.926741</c:v>
                </c:pt>
                <c:pt idx="489">
                  <c:v>1.918709</c:v>
                </c:pt>
                <c:pt idx="490">
                  <c:v>1.918709</c:v>
                </c:pt>
                <c:pt idx="491">
                  <c:v>1.918709</c:v>
                </c:pt>
                <c:pt idx="492">
                  <c:v>1.918709</c:v>
                </c:pt>
                <c:pt idx="493">
                  <c:v>1.918709</c:v>
                </c:pt>
                <c:pt idx="494">
                  <c:v>1.918709</c:v>
                </c:pt>
                <c:pt idx="495">
                  <c:v>1.918709</c:v>
                </c:pt>
                <c:pt idx="496">
                  <c:v>1.918709</c:v>
                </c:pt>
                <c:pt idx="497">
                  <c:v>1.918709</c:v>
                </c:pt>
                <c:pt idx="498">
                  <c:v>1.918709</c:v>
                </c:pt>
                <c:pt idx="499">
                  <c:v>1.918709</c:v>
                </c:pt>
                <c:pt idx="500">
                  <c:v>1.918709</c:v>
                </c:pt>
                <c:pt idx="501">
                  <c:v>1.918709</c:v>
                </c:pt>
                <c:pt idx="502">
                  <c:v>1.918709</c:v>
                </c:pt>
                <c:pt idx="503">
                  <c:v>1.918709</c:v>
                </c:pt>
                <c:pt idx="504">
                  <c:v>1.918709</c:v>
                </c:pt>
                <c:pt idx="505">
                  <c:v>1.918709</c:v>
                </c:pt>
                <c:pt idx="506">
                  <c:v>1.918709</c:v>
                </c:pt>
                <c:pt idx="507">
                  <c:v>1.918709</c:v>
                </c:pt>
                <c:pt idx="508">
                  <c:v>1.918709</c:v>
                </c:pt>
                <c:pt idx="509">
                  <c:v>1.918709</c:v>
                </c:pt>
                <c:pt idx="510">
                  <c:v>1.9303900000000001</c:v>
                </c:pt>
                <c:pt idx="511">
                  <c:v>1.9303900000000001</c:v>
                </c:pt>
                <c:pt idx="512">
                  <c:v>1.9303900000000001</c:v>
                </c:pt>
                <c:pt idx="513">
                  <c:v>1.9303900000000001</c:v>
                </c:pt>
                <c:pt idx="514">
                  <c:v>1.9303900000000001</c:v>
                </c:pt>
                <c:pt idx="515">
                  <c:v>1.9303900000000001</c:v>
                </c:pt>
                <c:pt idx="516">
                  <c:v>1.9303900000000001</c:v>
                </c:pt>
                <c:pt idx="517">
                  <c:v>1.9303900000000001</c:v>
                </c:pt>
                <c:pt idx="518">
                  <c:v>1.9303900000000001</c:v>
                </c:pt>
                <c:pt idx="519">
                  <c:v>1.9303900000000001</c:v>
                </c:pt>
                <c:pt idx="520">
                  <c:v>1.9303900000000001</c:v>
                </c:pt>
                <c:pt idx="521">
                  <c:v>1.9303900000000001</c:v>
                </c:pt>
                <c:pt idx="522">
                  <c:v>1.9303900000000001</c:v>
                </c:pt>
                <c:pt idx="523">
                  <c:v>1.9303900000000001</c:v>
                </c:pt>
                <c:pt idx="524">
                  <c:v>1.9303900000000001</c:v>
                </c:pt>
                <c:pt idx="525">
                  <c:v>1.9303900000000001</c:v>
                </c:pt>
                <c:pt idx="526">
                  <c:v>1.9303900000000001</c:v>
                </c:pt>
                <c:pt idx="527">
                  <c:v>1.9303900000000001</c:v>
                </c:pt>
                <c:pt idx="528">
                  <c:v>1.9303900000000001</c:v>
                </c:pt>
                <c:pt idx="529">
                  <c:v>1.9303900000000001</c:v>
                </c:pt>
                <c:pt idx="530">
                  <c:v>1.9303900000000001</c:v>
                </c:pt>
                <c:pt idx="531">
                  <c:v>1.934096</c:v>
                </c:pt>
                <c:pt idx="532">
                  <c:v>1.934096</c:v>
                </c:pt>
                <c:pt idx="533">
                  <c:v>1.934096</c:v>
                </c:pt>
                <c:pt idx="534">
                  <c:v>1.934096</c:v>
                </c:pt>
                <c:pt idx="535">
                  <c:v>1.934096</c:v>
                </c:pt>
                <c:pt idx="536">
                  <c:v>1.934096</c:v>
                </c:pt>
                <c:pt idx="537">
                  <c:v>1.934096</c:v>
                </c:pt>
                <c:pt idx="538">
                  <c:v>1.934096</c:v>
                </c:pt>
                <c:pt idx="539">
                  <c:v>1.934096</c:v>
                </c:pt>
                <c:pt idx="540">
                  <c:v>1.934096</c:v>
                </c:pt>
                <c:pt idx="541">
                  <c:v>1.934096</c:v>
                </c:pt>
                <c:pt idx="542">
                  <c:v>1.934096</c:v>
                </c:pt>
                <c:pt idx="543">
                  <c:v>1.934096</c:v>
                </c:pt>
                <c:pt idx="544">
                  <c:v>1.934096</c:v>
                </c:pt>
                <c:pt idx="545">
                  <c:v>1.934096</c:v>
                </c:pt>
                <c:pt idx="546">
                  <c:v>1.934096</c:v>
                </c:pt>
                <c:pt idx="547">
                  <c:v>1.934096</c:v>
                </c:pt>
                <c:pt idx="548">
                  <c:v>1.934096</c:v>
                </c:pt>
                <c:pt idx="549">
                  <c:v>1.934096</c:v>
                </c:pt>
                <c:pt idx="550">
                  <c:v>1.934096</c:v>
                </c:pt>
                <c:pt idx="551">
                  <c:v>1.9314880000000001</c:v>
                </c:pt>
                <c:pt idx="552">
                  <c:v>1.9314880000000001</c:v>
                </c:pt>
                <c:pt idx="553">
                  <c:v>1.9314880000000001</c:v>
                </c:pt>
                <c:pt idx="554">
                  <c:v>1.9314880000000001</c:v>
                </c:pt>
                <c:pt idx="555">
                  <c:v>1.9314880000000001</c:v>
                </c:pt>
                <c:pt idx="556">
                  <c:v>1.9314880000000001</c:v>
                </c:pt>
                <c:pt idx="557">
                  <c:v>1.9314880000000001</c:v>
                </c:pt>
                <c:pt idx="558">
                  <c:v>1.9314880000000001</c:v>
                </c:pt>
                <c:pt idx="559">
                  <c:v>1.9314880000000001</c:v>
                </c:pt>
                <c:pt idx="560">
                  <c:v>1.9314880000000001</c:v>
                </c:pt>
                <c:pt idx="561">
                  <c:v>1.9314880000000001</c:v>
                </c:pt>
                <c:pt idx="562">
                  <c:v>1.9314880000000001</c:v>
                </c:pt>
                <c:pt idx="563">
                  <c:v>1.9314880000000001</c:v>
                </c:pt>
                <c:pt idx="564">
                  <c:v>1.9314880000000001</c:v>
                </c:pt>
                <c:pt idx="565">
                  <c:v>1.9314880000000001</c:v>
                </c:pt>
                <c:pt idx="566">
                  <c:v>1.9314880000000001</c:v>
                </c:pt>
                <c:pt idx="567">
                  <c:v>1.9314880000000001</c:v>
                </c:pt>
                <c:pt idx="568">
                  <c:v>1.9314880000000001</c:v>
                </c:pt>
                <c:pt idx="569">
                  <c:v>1.9314880000000001</c:v>
                </c:pt>
                <c:pt idx="570">
                  <c:v>1.9314880000000001</c:v>
                </c:pt>
                <c:pt idx="571">
                  <c:v>1.9314880000000001</c:v>
                </c:pt>
                <c:pt idx="572">
                  <c:v>1.922917</c:v>
                </c:pt>
                <c:pt idx="573">
                  <c:v>1.922917</c:v>
                </c:pt>
                <c:pt idx="574">
                  <c:v>1.922917</c:v>
                </c:pt>
                <c:pt idx="575">
                  <c:v>1.922917</c:v>
                </c:pt>
                <c:pt idx="576">
                  <c:v>1.922917</c:v>
                </c:pt>
                <c:pt idx="577">
                  <c:v>1.922917</c:v>
                </c:pt>
                <c:pt idx="578">
                  <c:v>1.922917</c:v>
                </c:pt>
                <c:pt idx="579">
                  <c:v>1.922917</c:v>
                </c:pt>
                <c:pt idx="580">
                  <c:v>1.922917</c:v>
                </c:pt>
                <c:pt idx="581">
                  <c:v>1.922917</c:v>
                </c:pt>
                <c:pt idx="582">
                  <c:v>1.922917</c:v>
                </c:pt>
                <c:pt idx="583">
                  <c:v>1.922917</c:v>
                </c:pt>
                <c:pt idx="584">
                  <c:v>1.922917</c:v>
                </c:pt>
                <c:pt idx="585">
                  <c:v>1.922917</c:v>
                </c:pt>
                <c:pt idx="586">
                  <c:v>1.922917</c:v>
                </c:pt>
                <c:pt idx="587">
                  <c:v>1.922917</c:v>
                </c:pt>
                <c:pt idx="588">
                  <c:v>1.922917</c:v>
                </c:pt>
                <c:pt idx="589">
                  <c:v>1.922917</c:v>
                </c:pt>
                <c:pt idx="590">
                  <c:v>1.922917</c:v>
                </c:pt>
                <c:pt idx="591">
                  <c:v>1.922917</c:v>
                </c:pt>
                <c:pt idx="592">
                  <c:v>1.939559</c:v>
                </c:pt>
                <c:pt idx="593">
                  <c:v>1.939559</c:v>
                </c:pt>
                <c:pt idx="594">
                  <c:v>1.939559</c:v>
                </c:pt>
                <c:pt idx="595">
                  <c:v>1.939559</c:v>
                </c:pt>
                <c:pt idx="596">
                  <c:v>1.939559</c:v>
                </c:pt>
                <c:pt idx="597">
                  <c:v>1.939559</c:v>
                </c:pt>
                <c:pt idx="598">
                  <c:v>1.939559</c:v>
                </c:pt>
                <c:pt idx="599">
                  <c:v>1.939559</c:v>
                </c:pt>
                <c:pt idx="600">
                  <c:v>1.939559</c:v>
                </c:pt>
                <c:pt idx="601">
                  <c:v>1.939559</c:v>
                </c:pt>
                <c:pt idx="602">
                  <c:v>1.939559</c:v>
                </c:pt>
                <c:pt idx="603">
                  <c:v>1.939559</c:v>
                </c:pt>
                <c:pt idx="604">
                  <c:v>1.939559</c:v>
                </c:pt>
                <c:pt idx="605">
                  <c:v>1.939559</c:v>
                </c:pt>
                <c:pt idx="606">
                  <c:v>1.939559</c:v>
                </c:pt>
                <c:pt idx="607">
                  <c:v>1.939559</c:v>
                </c:pt>
                <c:pt idx="608">
                  <c:v>1.939559</c:v>
                </c:pt>
                <c:pt idx="609">
                  <c:v>1.939559</c:v>
                </c:pt>
                <c:pt idx="610">
                  <c:v>1.939559</c:v>
                </c:pt>
                <c:pt idx="611">
                  <c:v>1.939559</c:v>
                </c:pt>
                <c:pt idx="612">
                  <c:v>1.939559</c:v>
                </c:pt>
                <c:pt idx="613">
                  <c:v>1.95052</c:v>
                </c:pt>
                <c:pt idx="614">
                  <c:v>1.95052</c:v>
                </c:pt>
                <c:pt idx="615">
                  <c:v>1.95052</c:v>
                </c:pt>
                <c:pt idx="616">
                  <c:v>1.95052</c:v>
                </c:pt>
                <c:pt idx="617">
                  <c:v>1.95052</c:v>
                </c:pt>
                <c:pt idx="618">
                  <c:v>1.95052</c:v>
                </c:pt>
                <c:pt idx="619">
                  <c:v>1.95052</c:v>
                </c:pt>
                <c:pt idx="620">
                  <c:v>1.95052</c:v>
                </c:pt>
                <c:pt idx="621">
                  <c:v>1.95052</c:v>
                </c:pt>
                <c:pt idx="622">
                  <c:v>1.95052</c:v>
                </c:pt>
                <c:pt idx="623">
                  <c:v>1.95052</c:v>
                </c:pt>
                <c:pt idx="624">
                  <c:v>1.95052</c:v>
                </c:pt>
                <c:pt idx="625">
                  <c:v>1.95052</c:v>
                </c:pt>
                <c:pt idx="626">
                  <c:v>1.95052</c:v>
                </c:pt>
                <c:pt idx="627">
                  <c:v>1.95052</c:v>
                </c:pt>
                <c:pt idx="628">
                  <c:v>1.95052</c:v>
                </c:pt>
                <c:pt idx="629">
                  <c:v>1.95052</c:v>
                </c:pt>
                <c:pt idx="630">
                  <c:v>1.95052</c:v>
                </c:pt>
                <c:pt idx="631">
                  <c:v>1.95052</c:v>
                </c:pt>
                <c:pt idx="632">
                  <c:v>1.95052</c:v>
                </c:pt>
                <c:pt idx="633">
                  <c:v>1.92367</c:v>
                </c:pt>
                <c:pt idx="634">
                  <c:v>1.92367</c:v>
                </c:pt>
                <c:pt idx="635">
                  <c:v>1.92367</c:v>
                </c:pt>
                <c:pt idx="636">
                  <c:v>1.92367</c:v>
                </c:pt>
                <c:pt idx="637">
                  <c:v>1.92367</c:v>
                </c:pt>
                <c:pt idx="638">
                  <c:v>1.92367</c:v>
                </c:pt>
                <c:pt idx="639">
                  <c:v>1.92367</c:v>
                </c:pt>
                <c:pt idx="640">
                  <c:v>1.92367</c:v>
                </c:pt>
                <c:pt idx="641">
                  <c:v>1.92367</c:v>
                </c:pt>
                <c:pt idx="642">
                  <c:v>1.92367</c:v>
                </c:pt>
                <c:pt idx="643">
                  <c:v>1.92367</c:v>
                </c:pt>
                <c:pt idx="644">
                  <c:v>1.92367</c:v>
                </c:pt>
                <c:pt idx="645">
                  <c:v>1.92367</c:v>
                </c:pt>
                <c:pt idx="646">
                  <c:v>1.92367</c:v>
                </c:pt>
                <c:pt idx="647">
                  <c:v>1.92367</c:v>
                </c:pt>
                <c:pt idx="648">
                  <c:v>1.92367</c:v>
                </c:pt>
                <c:pt idx="649">
                  <c:v>1.92367</c:v>
                </c:pt>
                <c:pt idx="650">
                  <c:v>1.92367</c:v>
                </c:pt>
                <c:pt idx="651">
                  <c:v>1.92367</c:v>
                </c:pt>
                <c:pt idx="652">
                  <c:v>1.92367</c:v>
                </c:pt>
                <c:pt idx="653">
                  <c:v>1.92367</c:v>
                </c:pt>
                <c:pt idx="654">
                  <c:v>1.9084449999999999</c:v>
                </c:pt>
                <c:pt idx="655">
                  <c:v>1.9084449999999999</c:v>
                </c:pt>
                <c:pt idx="656">
                  <c:v>1.9084449999999999</c:v>
                </c:pt>
                <c:pt idx="657">
                  <c:v>1.9084449999999999</c:v>
                </c:pt>
                <c:pt idx="658">
                  <c:v>1.9084449999999999</c:v>
                </c:pt>
                <c:pt idx="659">
                  <c:v>1.9084449999999999</c:v>
                </c:pt>
                <c:pt idx="660">
                  <c:v>1.9084449999999999</c:v>
                </c:pt>
                <c:pt idx="661">
                  <c:v>1.9084449999999999</c:v>
                </c:pt>
                <c:pt idx="662">
                  <c:v>1.9084449999999999</c:v>
                </c:pt>
                <c:pt idx="663">
                  <c:v>1.9084449999999999</c:v>
                </c:pt>
                <c:pt idx="664">
                  <c:v>1.9084449999999999</c:v>
                </c:pt>
                <c:pt idx="665">
                  <c:v>1.9084449999999999</c:v>
                </c:pt>
                <c:pt idx="666">
                  <c:v>1.9084449999999999</c:v>
                </c:pt>
                <c:pt idx="667">
                  <c:v>1.9084449999999999</c:v>
                </c:pt>
                <c:pt idx="668">
                  <c:v>1.9084449999999999</c:v>
                </c:pt>
                <c:pt idx="669">
                  <c:v>1.9084449999999999</c:v>
                </c:pt>
                <c:pt idx="670">
                  <c:v>1.9084449999999999</c:v>
                </c:pt>
                <c:pt idx="671">
                  <c:v>1.9084449999999999</c:v>
                </c:pt>
                <c:pt idx="672">
                  <c:v>1.9084449999999999</c:v>
                </c:pt>
                <c:pt idx="673">
                  <c:v>1.932553</c:v>
                </c:pt>
                <c:pt idx="674">
                  <c:v>1.932553</c:v>
                </c:pt>
                <c:pt idx="675">
                  <c:v>1.932553</c:v>
                </c:pt>
                <c:pt idx="676">
                  <c:v>1.932553</c:v>
                </c:pt>
                <c:pt idx="677">
                  <c:v>1.932553</c:v>
                </c:pt>
                <c:pt idx="678">
                  <c:v>1.932553</c:v>
                </c:pt>
                <c:pt idx="679">
                  <c:v>1.932553</c:v>
                </c:pt>
                <c:pt idx="680">
                  <c:v>1.932553</c:v>
                </c:pt>
                <c:pt idx="681">
                  <c:v>1.932553</c:v>
                </c:pt>
                <c:pt idx="682">
                  <c:v>1.932553</c:v>
                </c:pt>
                <c:pt idx="683">
                  <c:v>1.932553</c:v>
                </c:pt>
                <c:pt idx="684">
                  <c:v>1.932553</c:v>
                </c:pt>
                <c:pt idx="685">
                  <c:v>1.932553</c:v>
                </c:pt>
                <c:pt idx="686">
                  <c:v>1.932553</c:v>
                </c:pt>
                <c:pt idx="687">
                  <c:v>1.932553</c:v>
                </c:pt>
                <c:pt idx="688">
                  <c:v>1.932553</c:v>
                </c:pt>
                <c:pt idx="689">
                  <c:v>1.932553</c:v>
                </c:pt>
                <c:pt idx="690">
                  <c:v>1.932553</c:v>
                </c:pt>
                <c:pt idx="691">
                  <c:v>1.932553</c:v>
                </c:pt>
                <c:pt idx="692">
                  <c:v>1.932553</c:v>
                </c:pt>
                <c:pt idx="693">
                  <c:v>1.932553</c:v>
                </c:pt>
                <c:pt idx="694">
                  <c:v>1.949193</c:v>
                </c:pt>
                <c:pt idx="695">
                  <c:v>1.949193</c:v>
                </c:pt>
                <c:pt idx="696">
                  <c:v>1.949193</c:v>
                </c:pt>
                <c:pt idx="697">
                  <c:v>1.949193</c:v>
                </c:pt>
                <c:pt idx="698">
                  <c:v>1.949193</c:v>
                </c:pt>
                <c:pt idx="699">
                  <c:v>1.949193</c:v>
                </c:pt>
                <c:pt idx="700">
                  <c:v>1.949193</c:v>
                </c:pt>
                <c:pt idx="701">
                  <c:v>1.949193</c:v>
                </c:pt>
                <c:pt idx="702">
                  <c:v>1.949193</c:v>
                </c:pt>
                <c:pt idx="703">
                  <c:v>1.949193</c:v>
                </c:pt>
                <c:pt idx="704">
                  <c:v>1.949193</c:v>
                </c:pt>
                <c:pt idx="705">
                  <c:v>1.949193</c:v>
                </c:pt>
                <c:pt idx="706">
                  <c:v>1.949193</c:v>
                </c:pt>
                <c:pt idx="707">
                  <c:v>1.949193</c:v>
                </c:pt>
                <c:pt idx="708">
                  <c:v>1.949193</c:v>
                </c:pt>
                <c:pt idx="709">
                  <c:v>1.949193</c:v>
                </c:pt>
                <c:pt idx="710">
                  <c:v>1.949193</c:v>
                </c:pt>
                <c:pt idx="711">
                  <c:v>1.949193</c:v>
                </c:pt>
                <c:pt idx="712">
                  <c:v>1.949193</c:v>
                </c:pt>
                <c:pt idx="713">
                  <c:v>1.949193</c:v>
                </c:pt>
                <c:pt idx="714">
                  <c:v>1.949193</c:v>
                </c:pt>
                <c:pt idx="715">
                  <c:v>1.940663</c:v>
                </c:pt>
                <c:pt idx="716">
                  <c:v>1.940663</c:v>
                </c:pt>
                <c:pt idx="717">
                  <c:v>1.940663</c:v>
                </c:pt>
                <c:pt idx="718">
                  <c:v>1.940663</c:v>
                </c:pt>
                <c:pt idx="719">
                  <c:v>1.940663</c:v>
                </c:pt>
                <c:pt idx="720">
                  <c:v>1.940663</c:v>
                </c:pt>
                <c:pt idx="721">
                  <c:v>1.940663</c:v>
                </c:pt>
                <c:pt idx="722">
                  <c:v>1.940663</c:v>
                </c:pt>
                <c:pt idx="723">
                  <c:v>1.940663</c:v>
                </c:pt>
                <c:pt idx="724">
                  <c:v>1.940663</c:v>
                </c:pt>
                <c:pt idx="725">
                  <c:v>1.940663</c:v>
                </c:pt>
                <c:pt idx="726">
                  <c:v>1.940663</c:v>
                </c:pt>
                <c:pt idx="727">
                  <c:v>1.940663</c:v>
                </c:pt>
                <c:pt idx="728">
                  <c:v>1.940663</c:v>
                </c:pt>
                <c:pt idx="729">
                  <c:v>1.940663</c:v>
                </c:pt>
                <c:pt idx="730">
                  <c:v>1.940663</c:v>
                </c:pt>
                <c:pt idx="731">
                  <c:v>1.940663</c:v>
                </c:pt>
                <c:pt idx="732">
                  <c:v>1.940663</c:v>
                </c:pt>
                <c:pt idx="733">
                  <c:v>1.940663</c:v>
                </c:pt>
                <c:pt idx="734">
                  <c:v>1.940663</c:v>
                </c:pt>
                <c:pt idx="735">
                  <c:v>1.92367</c:v>
                </c:pt>
                <c:pt idx="736">
                  <c:v>1.92367</c:v>
                </c:pt>
                <c:pt idx="737">
                  <c:v>1.92367</c:v>
                </c:pt>
                <c:pt idx="738">
                  <c:v>1.92367</c:v>
                </c:pt>
                <c:pt idx="739">
                  <c:v>1.92367</c:v>
                </c:pt>
                <c:pt idx="740">
                  <c:v>1.92367</c:v>
                </c:pt>
                <c:pt idx="741">
                  <c:v>1.92367</c:v>
                </c:pt>
                <c:pt idx="742">
                  <c:v>1.92367</c:v>
                </c:pt>
                <c:pt idx="743">
                  <c:v>1.92367</c:v>
                </c:pt>
                <c:pt idx="744">
                  <c:v>1.92367</c:v>
                </c:pt>
                <c:pt idx="745">
                  <c:v>1.92367</c:v>
                </c:pt>
                <c:pt idx="746">
                  <c:v>1.92367</c:v>
                </c:pt>
                <c:pt idx="747">
                  <c:v>1.92367</c:v>
                </c:pt>
                <c:pt idx="748">
                  <c:v>1.92367</c:v>
                </c:pt>
                <c:pt idx="749">
                  <c:v>1.92367</c:v>
                </c:pt>
                <c:pt idx="750">
                  <c:v>1.92367</c:v>
                </c:pt>
                <c:pt idx="751">
                  <c:v>1.92367</c:v>
                </c:pt>
                <c:pt idx="752">
                  <c:v>1.92367</c:v>
                </c:pt>
                <c:pt idx="753">
                  <c:v>1.92367</c:v>
                </c:pt>
                <c:pt idx="754">
                  <c:v>1.92367</c:v>
                </c:pt>
                <c:pt idx="755">
                  <c:v>1.92367</c:v>
                </c:pt>
                <c:pt idx="756">
                  <c:v>1.917767</c:v>
                </c:pt>
                <c:pt idx="757">
                  <c:v>1.917767</c:v>
                </c:pt>
                <c:pt idx="758">
                  <c:v>1.917767</c:v>
                </c:pt>
                <c:pt idx="759">
                  <c:v>1.917767</c:v>
                </c:pt>
                <c:pt idx="760">
                  <c:v>1.917767</c:v>
                </c:pt>
                <c:pt idx="761">
                  <c:v>1.917767</c:v>
                </c:pt>
                <c:pt idx="762">
                  <c:v>1.917767</c:v>
                </c:pt>
                <c:pt idx="763">
                  <c:v>1.917767</c:v>
                </c:pt>
                <c:pt idx="764">
                  <c:v>1.917767</c:v>
                </c:pt>
                <c:pt idx="765">
                  <c:v>1.917767</c:v>
                </c:pt>
                <c:pt idx="766">
                  <c:v>1.917767</c:v>
                </c:pt>
                <c:pt idx="767">
                  <c:v>1.917767</c:v>
                </c:pt>
                <c:pt idx="768">
                  <c:v>1.917767</c:v>
                </c:pt>
                <c:pt idx="769">
                  <c:v>1.917767</c:v>
                </c:pt>
                <c:pt idx="770">
                  <c:v>1.917767</c:v>
                </c:pt>
                <c:pt idx="771">
                  <c:v>1.917767</c:v>
                </c:pt>
                <c:pt idx="772">
                  <c:v>1.917767</c:v>
                </c:pt>
                <c:pt idx="773">
                  <c:v>1.917767</c:v>
                </c:pt>
                <c:pt idx="774">
                  <c:v>1.917767</c:v>
                </c:pt>
                <c:pt idx="775">
                  <c:v>1.917767</c:v>
                </c:pt>
                <c:pt idx="776">
                  <c:v>1.949033</c:v>
                </c:pt>
                <c:pt idx="777">
                  <c:v>1.949033</c:v>
                </c:pt>
                <c:pt idx="778">
                  <c:v>1.949033</c:v>
                </c:pt>
                <c:pt idx="779">
                  <c:v>1.949033</c:v>
                </c:pt>
                <c:pt idx="780">
                  <c:v>1.949033</c:v>
                </c:pt>
                <c:pt idx="781">
                  <c:v>1.949033</c:v>
                </c:pt>
                <c:pt idx="782">
                  <c:v>1.949033</c:v>
                </c:pt>
                <c:pt idx="783">
                  <c:v>1.949033</c:v>
                </c:pt>
                <c:pt idx="784">
                  <c:v>1.949033</c:v>
                </c:pt>
                <c:pt idx="785">
                  <c:v>1.949033</c:v>
                </c:pt>
                <c:pt idx="786">
                  <c:v>1.949033</c:v>
                </c:pt>
                <c:pt idx="787">
                  <c:v>1.949033</c:v>
                </c:pt>
                <c:pt idx="788">
                  <c:v>1.949033</c:v>
                </c:pt>
                <c:pt idx="789">
                  <c:v>1.949033</c:v>
                </c:pt>
                <c:pt idx="790">
                  <c:v>1.949033</c:v>
                </c:pt>
                <c:pt idx="791">
                  <c:v>1.949033</c:v>
                </c:pt>
                <c:pt idx="792">
                  <c:v>1.949033</c:v>
                </c:pt>
                <c:pt idx="793">
                  <c:v>1.949033</c:v>
                </c:pt>
                <c:pt idx="794">
                  <c:v>1.949033</c:v>
                </c:pt>
                <c:pt idx="795">
                  <c:v>1.949033</c:v>
                </c:pt>
                <c:pt idx="796">
                  <c:v>1.949033</c:v>
                </c:pt>
                <c:pt idx="797">
                  <c:v>1.9229529999999999</c:v>
                </c:pt>
                <c:pt idx="798">
                  <c:v>1.9229529999999999</c:v>
                </c:pt>
                <c:pt idx="799">
                  <c:v>1.9229529999999999</c:v>
                </c:pt>
                <c:pt idx="800">
                  <c:v>1.9229529999999999</c:v>
                </c:pt>
                <c:pt idx="801">
                  <c:v>1.9229529999999999</c:v>
                </c:pt>
                <c:pt idx="802">
                  <c:v>1.9229529999999999</c:v>
                </c:pt>
                <c:pt idx="803">
                  <c:v>1.9229529999999999</c:v>
                </c:pt>
                <c:pt idx="804">
                  <c:v>1.9229529999999999</c:v>
                </c:pt>
                <c:pt idx="805">
                  <c:v>1.9229529999999999</c:v>
                </c:pt>
                <c:pt idx="806">
                  <c:v>1.9229529999999999</c:v>
                </c:pt>
                <c:pt idx="807">
                  <c:v>1.9229529999999999</c:v>
                </c:pt>
                <c:pt idx="808">
                  <c:v>1.9229529999999999</c:v>
                </c:pt>
                <c:pt idx="809">
                  <c:v>1.9229529999999999</c:v>
                </c:pt>
                <c:pt idx="810">
                  <c:v>1.9229529999999999</c:v>
                </c:pt>
                <c:pt idx="811">
                  <c:v>1.9229529999999999</c:v>
                </c:pt>
                <c:pt idx="812">
                  <c:v>1.9229529999999999</c:v>
                </c:pt>
                <c:pt idx="813">
                  <c:v>1.9229529999999999</c:v>
                </c:pt>
                <c:pt idx="814">
                  <c:v>1.9229529999999999</c:v>
                </c:pt>
                <c:pt idx="815">
                  <c:v>1.9229529999999999</c:v>
                </c:pt>
                <c:pt idx="816">
                  <c:v>1.9229529999999999</c:v>
                </c:pt>
                <c:pt idx="817">
                  <c:v>1.934547</c:v>
                </c:pt>
                <c:pt idx="818">
                  <c:v>1.934547</c:v>
                </c:pt>
                <c:pt idx="819">
                  <c:v>1.934547</c:v>
                </c:pt>
                <c:pt idx="820">
                  <c:v>1.934547</c:v>
                </c:pt>
                <c:pt idx="821">
                  <c:v>1.934547</c:v>
                </c:pt>
                <c:pt idx="822">
                  <c:v>1.934547</c:v>
                </c:pt>
                <c:pt idx="823">
                  <c:v>1.934547</c:v>
                </c:pt>
                <c:pt idx="824">
                  <c:v>1.934547</c:v>
                </c:pt>
                <c:pt idx="825">
                  <c:v>1.934547</c:v>
                </c:pt>
                <c:pt idx="826">
                  <c:v>1.934547</c:v>
                </c:pt>
                <c:pt idx="827">
                  <c:v>1.934547</c:v>
                </c:pt>
                <c:pt idx="828">
                  <c:v>1.934547</c:v>
                </c:pt>
                <c:pt idx="829">
                  <c:v>1.934547</c:v>
                </c:pt>
                <c:pt idx="830">
                  <c:v>1.934547</c:v>
                </c:pt>
                <c:pt idx="831">
                  <c:v>1.934547</c:v>
                </c:pt>
                <c:pt idx="832">
                  <c:v>1.934547</c:v>
                </c:pt>
                <c:pt idx="833">
                  <c:v>1.934547</c:v>
                </c:pt>
                <c:pt idx="834">
                  <c:v>1.934547</c:v>
                </c:pt>
                <c:pt idx="835">
                  <c:v>1.934547</c:v>
                </c:pt>
                <c:pt idx="836">
                  <c:v>1.934547</c:v>
                </c:pt>
                <c:pt idx="837">
                  <c:v>1.942844</c:v>
                </c:pt>
                <c:pt idx="838">
                  <c:v>1.942844</c:v>
                </c:pt>
                <c:pt idx="839">
                  <c:v>1.942844</c:v>
                </c:pt>
                <c:pt idx="840">
                  <c:v>1.942844</c:v>
                </c:pt>
                <c:pt idx="841">
                  <c:v>1.942844</c:v>
                </c:pt>
                <c:pt idx="842">
                  <c:v>1.942844</c:v>
                </c:pt>
                <c:pt idx="843">
                  <c:v>1.942844</c:v>
                </c:pt>
                <c:pt idx="844">
                  <c:v>1.942844</c:v>
                </c:pt>
                <c:pt idx="845">
                  <c:v>1.942844</c:v>
                </c:pt>
                <c:pt idx="846">
                  <c:v>1.942844</c:v>
                </c:pt>
                <c:pt idx="847">
                  <c:v>1.942844</c:v>
                </c:pt>
                <c:pt idx="848">
                  <c:v>1.942844</c:v>
                </c:pt>
                <c:pt idx="849">
                  <c:v>1.942844</c:v>
                </c:pt>
                <c:pt idx="850">
                  <c:v>1.942844</c:v>
                </c:pt>
                <c:pt idx="851">
                  <c:v>1.942844</c:v>
                </c:pt>
                <c:pt idx="852">
                  <c:v>1.942844</c:v>
                </c:pt>
                <c:pt idx="853">
                  <c:v>1.942844</c:v>
                </c:pt>
                <c:pt idx="854">
                  <c:v>1.942844</c:v>
                </c:pt>
                <c:pt idx="855">
                  <c:v>1.942844</c:v>
                </c:pt>
                <c:pt idx="856">
                  <c:v>1.942844</c:v>
                </c:pt>
                <c:pt idx="857">
                  <c:v>1.942844</c:v>
                </c:pt>
                <c:pt idx="858">
                  <c:v>1.934051</c:v>
                </c:pt>
                <c:pt idx="859">
                  <c:v>1.934051</c:v>
                </c:pt>
                <c:pt idx="860">
                  <c:v>1.934051</c:v>
                </c:pt>
                <c:pt idx="861">
                  <c:v>1.934051</c:v>
                </c:pt>
                <c:pt idx="862">
                  <c:v>1.934051</c:v>
                </c:pt>
                <c:pt idx="863">
                  <c:v>1.934051</c:v>
                </c:pt>
                <c:pt idx="864">
                  <c:v>1.934051</c:v>
                </c:pt>
                <c:pt idx="865">
                  <c:v>1.934051</c:v>
                </c:pt>
                <c:pt idx="866">
                  <c:v>1.934051</c:v>
                </c:pt>
                <c:pt idx="867">
                  <c:v>1.934051</c:v>
                </c:pt>
                <c:pt idx="868">
                  <c:v>1.934051</c:v>
                </c:pt>
                <c:pt idx="869">
                  <c:v>1.934051</c:v>
                </c:pt>
                <c:pt idx="870">
                  <c:v>1.934051</c:v>
                </c:pt>
                <c:pt idx="871">
                  <c:v>1.934051</c:v>
                </c:pt>
                <c:pt idx="872">
                  <c:v>1.934051</c:v>
                </c:pt>
                <c:pt idx="873">
                  <c:v>1.934051</c:v>
                </c:pt>
                <c:pt idx="874">
                  <c:v>1.934051</c:v>
                </c:pt>
                <c:pt idx="875">
                  <c:v>1.934051</c:v>
                </c:pt>
                <c:pt idx="876">
                  <c:v>1.934051</c:v>
                </c:pt>
                <c:pt idx="877">
                  <c:v>1.934051</c:v>
                </c:pt>
                <c:pt idx="878">
                  <c:v>1.9546140000000001</c:v>
                </c:pt>
                <c:pt idx="879">
                  <c:v>1.9546140000000001</c:v>
                </c:pt>
                <c:pt idx="880">
                  <c:v>1.9546140000000001</c:v>
                </c:pt>
                <c:pt idx="881">
                  <c:v>1.9546140000000001</c:v>
                </c:pt>
                <c:pt idx="882">
                  <c:v>1.9546140000000001</c:v>
                </c:pt>
                <c:pt idx="883">
                  <c:v>1.9546140000000001</c:v>
                </c:pt>
                <c:pt idx="884">
                  <c:v>1.9546140000000001</c:v>
                </c:pt>
                <c:pt idx="885">
                  <c:v>1.9546140000000001</c:v>
                </c:pt>
                <c:pt idx="886">
                  <c:v>1.9546140000000001</c:v>
                </c:pt>
                <c:pt idx="887">
                  <c:v>1.9546140000000001</c:v>
                </c:pt>
                <c:pt idx="888">
                  <c:v>1.9546140000000001</c:v>
                </c:pt>
                <c:pt idx="889">
                  <c:v>1.9546140000000001</c:v>
                </c:pt>
                <c:pt idx="890">
                  <c:v>1.9546140000000001</c:v>
                </c:pt>
                <c:pt idx="891">
                  <c:v>1.9546140000000001</c:v>
                </c:pt>
                <c:pt idx="892">
                  <c:v>1.9546140000000001</c:v>
                </c:pt>
                <c:pt idx="893">
                  <c:v>1.9546140000000001</c:v>
                </c:pt>
                <c:pt idx="894">
                  <c:v>1.9546140000000001</c:v>
                </c:pt>
                <c:pt idx="895">
                  <c:v>1.9546140000000001</c:v>
                </c:pt>
                <c:pt idx="896">
                  <c:v>1.9546140000000001</c:v>
                </c:pt>
                <c:pt idx="897">
                  <c:v>1.9546140000000001</c:v>
                </c:pt>
                <c:pt idx="898">
                  <c:v>1.9546140000000001</c:v>
                </c:pt>
                <c:pt idx="899">
                  <c:v>1.9445760000000001</c:v>
                </c:pt>
                <c:pt idx="900">
                  <c:v>1.9445760000000001</c:v>
                </c:pt>
                <c:pt idx="901">
                  <c:v>1.9445760000000001</c:v>
                </c:pt>
                <c:pt idx="902">
                  <c:v>1.9445760000000001</c:v>
                </c:pt>
                <c:pt idx="903">
                  <c:v>1.9445760000000001</c:v>
                </c:pt>
                <c:pt idx="904">
                  <c:v>1.9445760000000001</c:v>
                </c:pt>
                <c:pt idx="905">
                  <c:v>1.9445760000000001</c:v>
                </c:pt>
                <c:pt idx="906">
                  <c:v>1.9445760000000001</c:v>
                </c:pt>
                <c:pt idx="907">
                  <c:v>1.9445760000000001</c:v>
                </c:pt>
                <c:pt idx="908">
                  <c:v>1.9445760000000001</c:v>
                </c:pt>
                <c:pt idx="909">
                  <c:v>1.9445760000000001</c:v>
                </c:pt>
                <c:pt idx="910">
                  <c:v>1.9445760000000001</c:v>
                </c:pt>
                <c:pt idx="911">
                  <c:v>1.9445760000000001</c:v>
                </c:pt>
                <c:pt idx="912">
                  <c:v>1.9445760000000001</c:v>
                </c:pt>
                <c:pt idx="913">
                  <c:v>1.9445760000000001</c:v>
                </c:pt>
                <c:pt idx="914">
                  <c:v>1.9445760000000001</c:v>
                </c:pt>
                <c:pt idx="915">
                  <c:v>1.9445760000000001</c:v>
                </c:pt>
                <c:pt idx="916">
                  <c:v>1.9445760000000001</c:v>
                </c:pt>
                <c:pt idx="917">
                  <c:v>1.9445760000000001</c:v>
                </c:pt>
                <c:pt idx="918">
                  <c:v>1.9445760000000001</c:v>
                </c:pt>
                <c:pt idx="919">
                  <c:v>1.919624</c:v>
                </c:pt>
                <c:pt idx="920">
                  <c:v>1.919624</c:v>
                </c:pt>
                <c:pt idx="921">
                  <c:v>1.919624</c:v>
                </c:pt>
                <c:pt idx="922">
                  <c:v>1.919624</c:v>
                </c:pt>
                <c:pt idx="923">
                  <c:v>1.919624</c:v>
                </c:pt>
                <c:pt idx="924">
                  <c:v>1.919624</c:v>
                </c:pt>
                <c:pt idx="925">
                  <c:v>1.919624</c:v>
                </c:pt>
                <c:pt idx="926">
                  <c:v>1.919624</c:v>
                </c:pt>
                <c:pt idx="927">
                  <c:v>1.919624</c:v>
                </c:pt>
                <c:pt idx="928">
                  <c:v>1.919624</c:v>
                </c:pt>
                <c:pt idx="929">
                  <c:v>1.919624</c:v>
                </c:pt>
                <c:pt idx="930">
                  <c:v>1.919624</c:v>
                </c:pt>
                <c:pt idx="931">
                  <c:v>1.919624</c:v>
                </c:pt>
                <c:pt idx="932">
                  <c:v>1.919624</c:v>
                </c:pt>
                <c:pt idx="933">
                  <c:v>1.919624</c:v>
                </c:pt>
                <c:pt idx="934">
                  <c:v>1.919624</c:v>
                </c:pt>
                <c:pt idx="935">
                  <c:v>1.919624</c:v>
                </c:pt>
                <c:pt idx="936">
                  <c:v>1.919624</c:v>
                </c:pt>
                <c:pt idx="937">
                  <c:v>1.919624</c:v>
                </c:pt>
                <c:pt idx="938">
                  <c:v>1.919624</c:v>
                </c:pt>
                <c:pt idx="939">
                  <c:v>1.919624</c:v>
                </c:pt>
                <c:pt idx="940">
                  <c:v>1.9293629999999999</c:v>
                </c:pt>
                <c:pt idx="941">
                  <c:v>1.9293629999999999</c:v>
                </c:pt>
                <c:pt idx="942">
                  <c:v>1.9293629999999999</c:v>
                </c:pt>
                <c:pt idx="943">
                  <c:v>1.9293629999999999</c:v>
                </c:pt>
                <c:pt idx="944">
                  <c:v>1.9293629999999999</c:v>
                </c:pt>
                <c:pt idx="945">
                  <c:v>1.9293629999999999</c:v>
                </c:pt>
                <c:pt idx="946">
                  <c:v>1.9293629999999999</c:v>
                </c:pt>
                <c:pt idx="947">
                  <c:v>1.9293629999999999</c:v>
                </c:pt>
                <c:pt idx="948">
                  <c:v>1.9293629999999999</c:v>
                </c:pt>
                <c:pt idx="949">
                  <c:v>1.9293629999999999</c:v>
                </c:pt>
                <c:pt idx="950">
                  <c:v>1.9293629999999999</c:v>
                </c:pt>
                <c:pt idx="951">
                  <c:v>1.9293629999999999</c:v>
                </c:pt>
                <c:pt idx="952">
                  <c:v>1.9293629999999999</c:v>
                </c:pt>
                <c:pt idx="953">
                  <c:v>1.9293629999999999</c:v>
                </c:pt>
                <c:pt idx="954">
                  <c:v>1.9293629999999999</c:v>
                </c:pt>
                <c:pt idx="955">
                  <c:v>1.9293629999999999</c:v>
                </c:pt>
                <c:pt idx="956">
                  <c:v>1.9293629999999999</c:v>
                </c:pt>
                <c:pt idx="957">
                  <c:v>1.9293629999999999</c:v>
                </c:pt>
                <c:pt idx="958">
                  <c:v>1.9293629999999999</c:v>
                </c:pt>
                <c:pt idx="959">
                  <c:v>1.9293629999999999</c:v>
                </c:pt>
                <c:pt idx="960">
                  <c:v>1.9219120000000001</c:v>
                </c:pt>
                <c:pt idx="961">
                  <c:v>1.9219120000000001</c:v>
                </c:pt>
                <c:pt idx="962">
                  <c:v>1.9219120000000001</c:v>
                </c:pt>
                <c:pt idx="963">
                  <c:v>1.9219120000000001</c:v>
                </c:pt>
                <c:pt idx="964">
                  <c:v>1.9219120000000001</c:v>
                </c:pt>
                <c:pt idx="965">
                  <c:v>1.9219120000000001</c:v>
                </c:pt>
                <c:pt idx="966">
                  <c:v>1.9219120000000001</c:v>
                </c:pt>
                <c:pt idx="967">
                  <c:v>1.9219120000000001</c:v>
                </c:pt>
                <c:pt idx="968">
                  <c:v>1.9219120000000001</c:v>
                </c:pt>
                <c:pt idx="969">
                  <c:v>1.9219120000000001</c:v>
                </c:pt>
                <c:pt idx="970">
                  <c:v>1.9219120000000001</c:v>
                </c:pt>
                <c:pt idx="971">
                  <c:v>1.9219120000000001</c:v>
                </c:pt>
                <c:pt idx="972">
                  <c:v>1.9219120000000001</c:v>
                </c:pt>
                <c:pt idx="973">
                  <c:v>1.9219120000000001</c:v>
                </c:pt>
                <c:pt idx="974">
                  <c:v>1.9219120000000001</c:v>
                </c:pt>
                <c:pt idx="975">
                  <c:v>1.9219120000000001</c:v>
                </c:pt>
                <c:pt idx="976">
                  <c:v>1.9219120000000001</c:v>
                </c:pt>
                <c:pt idx="977">
                  <c:v>1.9219120000000001</c:v>
                </c:pt>
                <c:pt idx="978">
                  <c:v>1.9219120000000001</c:v>
                </c:pt>
                <c:pt idx="979">
                  <c:v>1.926045</c:v>
                </c:pt>
                <c:pt idx="980">
                  <c:v>1.926045</c:v>
                </c:pt>
                <c:pt idx="981">
                  <c:v>1.926045</c:v>
                </c:pt>
                <c:pt idx="982">
                  <c:v>1.926045</c:v>
                </c:pt>
                <c:pt idx="983">
                  <c:v>1.926045</c:v>
                </c:pt>
                <c:pt idx="984">
                  <c:v>1.926045</c:v>
                </c:pt>
                <c:pt idx="985">
                  <c:v>1.926045</c:v>
                </c:pt>
                <c:pt idx="986">
                  <c:v>1.926045</c:v>
                </c:pt>
                <c:pt idx="987">
                  <c:v>1.926045</c:v>
                </c:pt>
                <c:pt idx="988">
                  <c:v>1.926045</c:v>
                </c:pt>
                <c:pt idx="989">
                  <c:v>1.926045</c:v>
                </c:pt>
                <c:pt idx="990">
                  <c:v>1.926045</c:v>
                </c:pt>
                <c:pt idx="991">
                  <c:v>1.926045</c:v>
                </c:pt>
                <c:pt idx="992">
                  <c:v>1.926045</c:v>
                </c:pt>
                <c:pt idx="993">
                  <c:v>1.926045</c:v>
                </c:pt>
                <c:pt idx="994">
                  <c:v>1.926045</c:v>
                </c:pt>
                <c:pt idx="995">
                  <c:v>1.926045</c:v>
                </c:pt>
                <c:pt idx="996">
                  <c:v>1.926045</c:v>
                </c:pt>
                <c:pt idx="997">
                  <c:v>1.926045</c:v>
                </c:pt>
                <c:pt idx="998">
                  <c:v>1.926045</c:v>
                </c:pt>
                <c:pt idx="999">
                  <c:v>1.926045</c:v>
                </c:pt>
                <c:pt idx="1000">
                  <c:v>1.9372229999999999</c:v>
                </c:pt>
                <c:pt idx="1001">
                  <c:v>1.9372229999999999</c:v>
                </c:pt>
                <c:pt idx="1002">
                  <c:v>1.9372229999999999</c:v>
                </c:pt>
                <c:pt idx="1003">
                  <c:v>1.9372229999999999</c:v>
                </c:pt>
                <c:pt idx="1004">
                  <c:v>1.9372229999999999</c:v>
                </c:pt>
                <c:pt idx="1005">
                  <c:v>1.9372229999999999</c:v>
                </c:pt>
                <c:pt idx="1006">
                  <c:v>1.9372229999999999</c:v>
                </c:pt>
                <c:pt idx="1007">
                  <c:v>1.9372229999999999</c:v>
                </c:pt>
                <c:pt idx="1008">
                  <c:v>1.9372229999999999</c:v>
                </c:pt>
                <c:pt idx="1009">
                  <c:v>1.9372229999999999</c:v>
                </c:pt>
                <c:pt idx="1010">
                  <c:v>1.9372229999999999</c:v>
                </c:pt>
                <c:pt idx="1011">
                  <c:v>1.9372229999999999</c:v>
                </c:pt>
                <c:pt idx="1012">
                  <c:v>1.9372229999999999</c:v>
                </c:pt>
                <c:pt idx="1013">
                  <c:v>1.9372229999999999</c:v>
                </c:pt>
                <c:pt idx="1014">
                  <c:v>1.9372229999999999</c:v>
                </c:pt>
                <c:pt idx="1015">
                  <c:v>1.9372229999999999</c:v>
                </c:pt>
                <c:pt idx="1016">
                  <c:v>1.9372229999999999</c:v>
                </c:pt>
                <c:pt idx="1017">
                  <c:v>1.9372229999999999</c:v>
                </c:pt>
                <c:pt idx="1018">
                  <c:v>1.9372229999999999</c:v>
                </c:pt>
                <c:pt idx="1019">
                  <c:v>1.9372229999999999</c:v>
                </c:pt>
                <c:pt idx="1020">
                  <c:v>1.939967</c:v>
                </c:pt>
                <c:pt idx="1021">
                  <c:v>1.939967</c:v>
                </c:pt>
                <c:pt idx="1022">
                  <c:v>1.939967</c:v>
                </c:pt>
                <c:pt idx="1023">
                  <c:v>1.939967</c:v>
                </c:pt>
                <c:pt idx="1024">
                  <c:v>1.939967</c:v>
                </c:pt>
                <c:pt idx="1025">
                  <c:v>1.939967</c:v>
                </c:pt>
                <c:pt idx="1026">
                  <c:v>1.939967</c:v>
                </c:pt>
                <c:pt idx="1027">
                  <c:v>1.939967</c:v>
                </c:pt>
                <c:pt idx="1028">
                  <c:v>1.939967</c:v>
                </c:pt>
                <c:pt idx="1029">
                  <c:v>1.939967</c:v>
                </c:pt>
                <c:pt idx="1030">
                  <c:v>1.939967</c:v>
                </c:pt>
                <c:pt idx="1031">
                  <c:v>1.939967</c:v>
                </c:pt>
                <c:pt idx="1032">
                  <c:v>1.939967</c:v>
                </c:pt>
                <c:pt idx="1033">
                  <c:v>1.939967</c:v>
                </c:pt>
                <c:pt idx="1034">
                  <c:v>1.939967</c:v>
                </c:pt>
                <c:pt idx="1035">
                  <c:v>1.939967</c:v>
                </c:pt>
                <c:pt idx="1036">
                  <c:v>1.939967</c:v>
                </c:pt>
                <c:pt idx="1037">
                  <c:v>1.939967</c:v>
                </c:pt>
                <c:pt idx="1038">
                  <c:v>1.939967</c:v>
                </c:pt>
                <c:pt idx="1039">
                  <c:v>1.939967</c:v>
                </c:pt>
                <c:pt idx="1040">
                  <c:v>1.939967</c:v>
                </c:pt>
                <c:pt idx="1041">
                  <c:v>1.91282</c:v>
                </c:pt>
                <c:pt idx="1042">
                  <c:v>1.91282</c:v>
                </c:pt>
                <c:pt idx="1043">
                  <c:v>1.91282</c:v>
                </c:pt>
                <c:pt idx="1044">
                  <c:v>1.91282</c:v>
                </c:pt>
                <c:pt idx="1045">
                  <c:v>1.91282</c:v>
                </c:pt>
                <c:pt idx="1046">
                  <c:v>1.91282</c:v>
                </c:pt>
                <c:pt idx="1047">
                  <c:v>1.91282</c:v>
                </c:pt>
                <c:pt idx="1048">
                  <c:v>1.91282</c:v>
                </c:pt>
                <c:pt idx="1049">
                  <c:v>1.91282</c:v>
                </c:pt>
                <c:pt idx="1050">
                  <c:v>1.91282</c:v>
                </c:pt>
                <c:pt idx="1051">
                  <c:v>1.91282</c:v>
                </c:pt>
                <c:pt idx="1052">
                  <c:v>1.91282</c:v>
                </c:pt>
                <c:pt idx="1053">
                  <c:v>1.91282</c:v>
                </c:pt>
                <c:pt idx="1054">
                  <c:v>1.91282</c:v>
                </c:pt>
                <c:pt idx="1055">
                  <c:v>1.91282</c:v>
                </c:pt>
                <c:pt idx="1056">
                  <c:v>1.91282</c:v>
                </c:pt>
                <c:pt idx="1057">
                  <c:v>1.91282</c:v>
                </c:pt>
                <c:pt idx="1058">
                  <c:v>1.91282</c:v>
                </c:pt>
                <c:pt idx="1059">
                  <c:v>1.91282</c:v>
                </c:pt>
                <c:pt idx="1060">
                  <c:v>1.91282</c:v>
                </c:pt>
                <c:pt idx="1061">
                  <c:v>1.91282</c:v>
                </c:pt>
                <c:pt idx="1062">
                  <c:v>1.946669</c:v>
                </c:pt>
                <c:pt idx="1063">
                  <c:v>1.946669</c:v>
                </c:pt>
                <c:pt idx="1064">
                  <c:v>1.946669</c:v>
                </c:pt>
                <c:pt idx="1065">
                  <c:v>1.946669</c:v>
                </c:pt>
                <c:pt idx="1066">
                  <c:v>1.946669</c:v>
                </c:pt>
                <c:pt idx="1067">
                  <c:v>1.946669</c:v>
                </c:pt>
                <c:pt idx="1068">
                  <c:v>1.946669</c:v>
                </c:pt>
                <c:pt idx="1069">
                  <c:v>1.946669</c:v>
                </c:pt>
                <c:pt idx="1070">
                  <c:v>1.946669</c:v>
                </c:pt>
                <c:pt idx="1071">
                  <c:v>1.946669</c:v>
                </c:pt>
                <c:pt idx="1072">
                  <c:v>1.946669</c:v>
                </c:pt>
                <c:pt idx="1073">
                  <c:v>1.946669</c:v>
                </c:pt>
                <c:pt idx="1074">
                  <c:v>1.946669</c:v>
                </c:pt>
                <c:pt idx="1075">
                  <c:v>1.946669</c:v>
                </c:pt>
                <c:pt idx="1076">
                  <c:v>1.946669</c:v>
                </c:pt>
                <c:pt idx="1077">
                  <c:v>1.946669</c:v>
                </c:pt>
                <c:pt idx="1078">
                  <c:v>1.946669</c:v>
                </c:pt>
                <c:pt idx="1079">
                  <c:v>1.946669</c:v>
                </c:pt>
                <c:pt idx="1080">
                  <c:v>1.946669</c:v>
                </c:pt>
                <c:pt idx="1081">
                  <c:v>1.946669</c:v>
                </c:pt>
                <c:pt idx="1082">
                  <c:v>1.9406350000000001</c:v>
                </c:pt>
                <c:pt idx="1083">
                  <c:v>1.9406350000000001</c:v>
                </c:pt>
                <c:pt idx="1084">
                  <c:v>1.9406350000000001</c:v>
                </c:pt>
                <c:pt idx="1085">
                  <c:v>1.9406350000000001</c:v>
                </c:pt>
                <c:pt idx="1086">
                  <c:v>1.9406350000000001</c:v>
                </c:pt>
                <c:pt idx="1087">
                  <c:v>1.9406350000000001</c:v>
                </c:pt>
                <c:pt idx="1088">
                  <c:v>1.9406350000000001</c:v>
                </c:pt>
                <c:pt idx="1089">
                  <c:v>1.9406350000000001</c:v>
                </c:pt>
                <c:pt idx="1090">
                  <c:v>1.9406350000000001</c:v>
                </c:pt>
                <c:pt idx="1091">
                  <c:v>1.9406350000000001</c:v>
                </c:pt>
                <c:pt idx="1092">
                  <c:v>1.9406350000000001</c:v>
                </c:pt>
                <c:pt idx="1093">
                  <c:v>1.9406350000000001</c:v>
                </c:pt>
                <c:pt idx="1094">
                  <c:v>1.9406350000000001</c:v>
                </c:pt>
                <c:pt idx="1095">
                  <c:v>1.9406350000000001</c:v>
                </c:pt>
                <c:pt idx="1096">
                  <c:v>1.9406350000000001</c:v>
                </c:pt>
                <c:pt idx="1097">
                  <c:v>1.9406350000000001</c:v>
                </c:pt>
                <c:pt idx="1098">
                  <c:v>1.9406350000000001</c:v>
                </c:pt>
                <c:pt idx="1099">
                  <c:v>1.9406350000000001</c:v>
                </c:pt>
                <c:pt idx="1100">
                  <c:v>1.9406350000000001</c:v>
                </c:pt>
                <c:pt idx="1101">
                  <c:v>1.9406350000000001</c:v>
                </c:pt>
                <c:pt idx="1102">
                  <c:v>1.9401390000000001</c:v>
                </c:pt>
                <c:pt idx="1103">
                  <c:v>1.9401390000000001</c:v>
                </c:pt>
                <c:pt idx="1104">
                  <c:v>1.9401390000000001</c:v>
                </c:pt>
                <c:pt idx="1105">
                  <c:v>1.9401390000000001</c:v>
                </c:pt>
                <c:pt idx="1106">
                  <c:v>1.9401390000000001</c:v>
                </c:pt>
                <c:pt idx="1107">
                  <c:v>1.9401390000000001</c:v>
                </c:pt>
                <c:pt idx="1108">
                  <c:v>1.9401390000000001</c:v>
                </c:pt>
                <c:pt idx="1109">
                  <c:v>1.9401390000000001</c:v>
                </c:pt>
                <c:pt idx="1110">
                  <c:v>1.9401390000000001</c:v>
                </c:pt>
                <c:pt idx="1111">
                  <c:v>1.9401390000000001</c:v>
                </c:pt>
                <c:pt idx="1112">
                  <c:v>1.9401390000000001</c:v>
                </c:pt>
                <c:pt idx="1113">
                  <c:v>1.9401390000000001</c:v>
                </c:pt>
                <c:pt idx="1114">
                  <c:v>1.9401390000000001</c:v>
                </c:pt>
                <c:pt idx="1115">
                  <c:v>1.9401390000000001</c:v>
                </c:pt>
                <c:pt idx="1116">
                  <c:v>1.9401390000000001</c:v>
                </c:pt>
                <c:pt idx="1117">
                  <c:v>1.9401390000000001</c:v>
                </c:pt>
                <c:pt idx="1118">
                  <c:v>1.9401390000000001</c:v>
                </c:pt>
                <c:pt idx="1119">
                  <c:v>1.9401390000000001</c:v>
                </c:pt>
                <c:pt idx="1120">
                  <c:v>1.9401390000000001</c:v>
                </c:pt>
                <c:pt idx="1121">
                  <c:v>1.9401390000000001</c:v>
                </c:pt>
                <c:pt idx="1122">
                  <c:v>1.9401390000000001</c:v>
                </c:pt>
                <c:pt idx="1123">
                  <c:v>1.9471240000000001</c:v>
                </c:pt>
                <c:pt idx="1124">
                  <c:v>1.9471240000000001</c:v>
                </c:pt>
                <c:pt idx="1125">
                  <c:v>1.9471240000000001</c:v>
                </c:pt>
                <c:pt idx="1126">
                  <c:v>1.9471240000000001</c:v>
                </c:pt>
                <c:pt idx="1127">
                  <c:v>1.9471240000000001</c:v>
                </c:pt>
                <c:pt idx="1128">
                  <c:v>1.9471240000000001</c:v>
                </c:pt>
                <c:pt idx="1129">
                  <c:v>1.9471240000000001</c:v>
                </c:pt>
                <c:pt idx="1130">
                  <c:v>1.9471240000000001</c:v>
                </c:pt>
                <c:pt idx="1131">
                  <c:v>1.9471240000000001</c:v>
                </c:pt>
                <c:pt idx="1132">
                  <c:v>1.9471240000000001</c:v>
                </c:pt>
                <c:pt idx="1133">
                  <c:v>1.9471240000000001</c:v>
                </c:pt>
                <c:pt idx="1134">
                  <c:v>1.9471240000000001</c:v>
                </c:pt>
                <c:pt idx="1135">
                  <c:v>1.9471240000000001</c:v>
                </c:pt>
                <c:pt idx="1136">
                  <c:v>1.9471240000000001</c:v>
                </c:pt>
                <c:pt idx="1137">
                  <c:v>1.9471240000000001</c:v>
                </c:pt>
                <c:pt idx="1138">
                  <c:v>1.9471240000000001</c:v>
                </c:pt>
                <c:pt idx="1139">
                  <c:v>1.9471240000000001</c:v>
                </c:pt>
                <c:pt idx="1140">
                  <c:v>1.9471240000000001</c:v>
                </c:pt>
                <c:pt idx="1141">
                  <c:v>1.9471240000000001</c:v>
                </c:pt>
                <c:pt idx="1142">
                  <c:v>1.9153210000000001</c:v>
                </c:pt>
                <c:pt idx="1143">
                  <c:v>1.9153210000000001</c:v>
                </c:pt>
                <c:pt idx="1144">
                  <c:v>1.9153210000000001</c:v>
                </c:pt>
                <c:pt idx="1145">
                  <c:v>1.9153210000000001</c:v>
                </c:pt>
                <c:pt idx="1146">
                  <c:v>1.9153210000000001</c:v>
                </c:pt>
                <c:pt idx="1147">
                  <c:v>1.9153210000000001</c:v>
                </c:pt>
                <c:pt idx="1148">
                  <c:v>1.9153210000000001</c:v>
                </c:pt>
                <c:pt idx="1149">
                  <c:v>1.9153210000000001</c:v>
                </c:pt>
                <c:pt idx="1150">
                  <c:v>1.9153210000000001</c:v>
                </c:pt>
                <c:pt idx="1151">
                  <c:v>1.9153210000000001</c:v>
                </c:pt>
                <c:pt idx="1152">
                  <c:v>1.9153210000000001</c:v>
                </c:pt>
                <c:pt idx="1153">
                  <c:v>1.9153210000000001</c:v>
                </c:pt>
                <c:pt idx="1154">
                  <c:v>1.9153210000000001</c:v>
                </c:pt>
                <c:pt idx="1155">
                  <c:v>1.9153210000000001</c:v>
                </c:pt>
                <c:pt idx="1156">
                  <c:v>1.9153210000000001</c:v>
                </c:pt>
                <c:pt idx="1157">
                  <c:v>1.9153210000000001</c:v>
                </c:pt>
                <c:pt idx="1158">
                  <c:v>1.9153210000000001</c:v>
                </c:pt>
                <c:pt idx="1159">
                  <c:v>1.9153210000000001</c:v>
                </c:pt>
                <c:pt idx="1160">
                  <c:v>1.9153210000000001</c:v>
                </c:pt>
                <c:pt idx="1161">
                  <c:v>1.9153210000000001</c:v>
                </c:pt>
                <c:pt idx="1162">
                  <c:v>1.9153210000000001</c:v>
                </c:pt>
                <c:pt idx="1163">
                  <c:v>1.9163429999999999</c:v>
                </c:pt>
                <c:pt idx="1164">
                  <c:v>1.9163429999999999</c:v>
                </c:pt>
                <c:pt idx="1165">
                  <c:v>1.9163429999999999</c:v>
                </c:pt>
                <c:pt idx="1166">
                  <c:v>1.9163429999999999</c:v>
                </c:pt>
                <c:pt idx="1167">
                  <c:v>1.9163429999999999</c:v>
                </c:pt>
                <c:pt idx="1168">
                  <c:v>1.9163429999999999</c:v>
                </c:pt>
                <c:pt idx="1169">
                  <c:v>1.9163429999999999</c:v>
                </c:pt>
                <c:pt idx="1170">
                  <c:v>1.9163429999999999</c:v>
                </c:pt>
                <c:pt idx="1171">
                  <c:v>1.9163429999999999</c:v>
                </c:pt>
                <c:pt idx="1172">
                  <c:v>1.9163429999999999</c:v>
                </c:pt>
                <c:pt idx="1173">
                  <c:v>1.9163429999999999</c:v>
                </c:pt>
                <c:pt idx="1174">
                  <c:v>1.9163429999999999</c:v>
                </c:pt>
                <c:pt idx="1175">
                  <c:v>1.9163429999999999</c:v>
                </c:pt>
                <c:pt idx="1176">
                  <c:v>1.9163429999999999</c:v>
                </c:pt>
                <c:pt idx="1177">
                  <c:v>1.9163429999999999</c:v>
                </c:pt>
                <c:pt idx="1178">
                  <c:v>1.9163429999999999</c:v>
                </c:pt>
                <c:pt idx="1179">
                  <c:v>1.9163429999999999</c:v>
                </c:pt>
                <c:pt idx="1180">
                  <c:v>1.9163429999999999</c:v>
                </c:pt>
                <c:pt idx="1181">
                  <c:v>1.9163429999999999</c:v>
                </c:pt>
                <c:pt idx="1182">
                  <c:v>1.9163429999999999</c:v>
                </c:pt>
                <c:pt idx="1183">
                  <c:v>1.9163429999999999</c:v>
                </c:pt>
                <c:pt idx="1184">
                  <c:v>1.936339</c:v>
                </c:pt>
                <c:pt idx="1185">
                  <c:v>1.936339</c:v>
                </c:pt>
                <c:pt idx="1186">
                  <c:v>1.936339</c:v>
                </c:pt>
                <c:pt idx="1187">
                  <c:v>1.936339</c:v>
                </c:pt>
                <c:pt idx="1188">
                  <c:v>1.936339</c:v>
                </c:pt>
                <c:pt idx="1189">
                  <c:v>1.936339</c:v>
                </c:pt>
                <c:pt idx="1190">
                  <c:v>1.936339</c:v>
                </c:pt>
                <c:pt idx="1191">
                  <c:v>1.936339</c:v>
                </c:pt>
                <c:pt idx="1192">
                  <c:v>1.936339</c:v>
                </c:pt>
                <c:pt idx="1193">
                  <c:v>1.936339</c:v>
                </c:pt>
                <c:pt idx="1194">
                  <c:v>1.936339</c:v>
                </c:pt>
                <c:pt idx="1195">
                  <c:v>1.936339</c:v>
                </c:pt>
                <c:pt idx="1196">
                  <c:v>1.936339</c:v>
                </c:pt>
                <c:pt idx="1197">
                  <c:v>1.936339</c:v>
                </c:pt>
                <c:pt idx="1198">
                  <c:v>1.936339</c:v>
                </c:pt>
                <c:pt idx="1199">
                  <c:v>1.936339</c:v>
                </c:pt>
                <c:pt idx="1200">
                  <c:v>1.936339</c:v>
                </c:pt>
                <c:pt idx="1201">
                  <c:v>1.936339</c:v>
                </c:pt>
                <c:pt idx="1202">
                  <c:v>1.936339</c:v>
                </c:pt>
                <c:pt idx="1203">
                  <c:v>1.9332210000000001</c:v>
                </c:pt>
                <c:pt idx="1204">
                  <c:v>1.9332210000000001</c:v>
                </c:pt>
                <c:pt idx="1205">
                  <c:v>1.9332210000000001</c:v>
                </c:pt>
                <c:pt idx="1206">
                  <c:v>1.9332210000000001</c:v>
                </c:pt>
                <c:pt idx="1207">
                  <c:v>1.9332210000000001</c:v>
                </c:pt>
                <c:pt idx="1208">
                  <c:v>1.9332210000000001</c:v>
                </c:pt>
                <c:pt idx="1209">
                  <c:v>1.9332210000000001</c:v>
                </c:pt>
                <c:pt idx="1210">
                  <c:v>1.9332210000000001</c:v>
                </c:pt>
                <c:pt idx="1211">
                  <c:v>1.9332210000000001</c:v>
                </c:pt>
                <c:pt idx="1212">
                  <c:v>1.9332210000000001</c:v>
                </c:pt>
                <c:pt idx="1213">
                  <c:v>1.9332210000000001</c:v>
                </c:pt>
                <c:pt idx="1214">
                  <c:v>1.9332210000000001</c:v>
                </c:pt>
                <c:pt idx="1215">
                  <c:v>1.9332210000000001</c:v>
                </c:pt>
                <c:pt idx="1216">
                  <c:v>1.9332210000000001</c:v>
                </c:pt>
                <c:pt idx="1217">
                  <c:v>1.9332210000000001</c:v>
                </c:pt>
                <c:pt idx="1218">
                  <c:v>1.9332210000000001</c:v>
                </c:pt>
                <c:pt idx="1219">
                  <c:v>1.9332210000000001</c:v>
                </c:pt>
                <c:pt idx="1220">
                  <c:v>1.9332210000000001</c:v>
                </c:pt>
                <c:pt idx="1221">
                  <c:v>1.9517100000000001</c:v>
                </c:pt>
                <c:pt idx="1222">
                  <c:v>1.9517100000000001</c:v>
                </c:pt>
                <c:pt idx="1223">
                  <c:v>1.9517100000000001</c:v>
                </c:pt>
                <c:pt idx="1224">
                  <c:v>1.9517100000000001</c:v>
                </c:pt>
                <c:pt idx="1225">
                  <c:v>1.9517100000000001</c:v>
                </c:pt>
                <c:pt idx="1226">
                  <c:v>1.9517100000000001</c:v>
                </c:pt>
                <c:pt idx="1227">
                  <c:v>1.9517100000000001</c:v>
                </c:pt>
                <c:pt idx="1228">
                  <c:v>1.9517100000000001</c:v>
                </c:pt>
                <c:pt idx="1229">
                  <c:v>1.9517100000000001</c:v>
                </c:pt>
                <c:pt idx="1230">
                  <c:v>1.9517100000000001</c:v>
                </c:pt>
                <c:pt idx="1231">
                  <c:v>1.9517100000000001</c:v>
                </c:pt>
                <c:pt idx="1232">
                  <c:v>1.9517100000000001</c:v>
                </c:pt>
                <c:pt idx="1233">
                  <c:v>1.9517100000000001</c:v>
                </c:pt>
                <c:pt idx="1234">
                  <c:v>1.9517100000000001</c:v>
                </c:pt>
                <c:pt idx="1235">
                  <c:v>1.9517100000000001</c:v>
                </c:pt>
                <c:pt idx="1236">
                  <c:v>1.9517100000000001</c:v>
                </c:pt>
                <c:pt idx="1237">
                  <c:v>1.9517100000000001</c:v>
                </c:pt>
                <c:pt idx="1238">
                  <c:v>1.9517100000000001</c:v>
                </c:pt>
                <c:pt idx="1239">
                  <c:v>1.9517100000000001</c:v>
                </c:pt>
                <c:pt idx="1240">
                  <c:v>1.9517100000000001</c:v>
                </c:pt>
                <c:pt idx="1241">
                  <c:v>1.9450080000000001</c:v>
                </c:pt>
                <c:pt idx="1242">
                  <c:v>1.9450080000000001</c:v>
                </c:pt>
                <c:pt idx="1243">
                  <c:v>1.9450080000000001</c:v>
                </c:pt>
                <c:pt idx="1244">
                  <c:v>1.9450080000000001</c:v>
                </c:pt>
                <c:pt idx="1245">
                  <c:v>1.9450080000000001</c:v>
                </c:pt>
                <c:pt idx="1246">
                  <c:v>1.9450080000000001</c:v>
                </c:pt>
                <c:pt idx="1247">
                  <c:v>1.9450080000000001</c:v>
                </c:pt>
                <c:pt idx="1248">
                  <c:v>1.9450080000000001</c:v>
                </c:pt>
                <c:pt idx="1249">
                  <c:v>1.9450080000000001</c:v>
                </c:pt>
                <c:pt idx="1250">
                  <c:v>1.9450080000000001</c:v>
                </c:pt>
                <c:pt idx="1251">
                  <c:v>1.9450080000000001</c:v>
                </c:pt>
                <c:pt idx="1252">
                  <c:v>1.9450080000000001</c:v>
                </c:pt>
                <c:pt idx="1253">
                  <c:v>1.9450080000000001</c:v>
                </c:pt>
                <c:pt idx="1254">
                  <c:v>1.9450080000000001</c:v>
                </c:pt>
                <c:pt idx="1255">
                  <c:v>1.9450080000000001</c:v>
                </c:pt>
                <c:pt idx="1256">
                  <c:v>1.9450080000000001</c:v>
                </c:pt>
                <c:pt idx="1257">
                  <c:v>1.9450080000000001</c:v>
                </c:pt>
                <c:pt idx="1258">
                  <c:v>1.9450080000000001</c:v>
                </c:pt>
                <c:pt idx="1259">
                  <c:v>1.9450080000000001</c:v>
                </c:pt>
                <c:pt idx="1260">
                  <c:v>1.9450080000000001</c:v>
                </c:pt>
                <c:pt idx="1261">
                  <c:v>1.9450080000000001</c:v>
                </c:pt>
                <c:pt idx="1262">
                  <c:v>1.937087</c:v>
                </c:pt>
                <c:pt idx="1263">
                  <c:v>1.937087</c:v>
                </c:pt>
                <c:pt idx="1264">
                  <c:v>1.937087</c:v>
                </c:pt>
                <c:pt idx="1265">
                  <c:v>1.937087</c:v>
                </c:pt>
                <c:pt idx="1266">
                  <c:v>1.937087</c:v>
                </c:pt>
                <c:pt idx="1267">
                  <c:v>1.937087</c:v>
                </c:pt>
                <c:pt idx="1268">
                  <c:v>1.937087</c:v>
                </c:pt>
                <c:pt idx="1269">
                  <c:v>1.937087</c:v>
                </c:pt>
                <c:pt idx="1270">
                  <c:v>1.937087</c:v>
                </c:pt>
                <c:pt idx="1271">
                  <c:v>1.937087</c:v>
                </c:pt>
                <c:pt idx="1272">
                  <c:v>1.937087</c:v>
                </c:pt>
                <c:pt idx="1273">
                  <c:v>1.937087</c:v>
                </c:pt>
                <c:pt idx="1274">
                  <c:v>1.937087</c:v>
                </c:pt>
                <c:pt idx="1275">
                  <c:v>1.937087</c:v>
                </c:pt>
                <c:pt idx="1276">
                  <c:v>1.937087</c:v>
                </c:pt>
                <c:pt idx="1277">
                  <c:v>1.937087</c:v>
                </c:pt>
                <c:pt idx="1278">
                  <c:v>1.937087</c:v>
                </c:pt>
                <c:pt idx="1279">
                  <c:v>1.937087</c:v>
                </c:pt>
                <c:pt idx="1280">
                  <c:v>1.937087</c:v>
                </c:pt>
                <c:pt idx="1281">
                  <c:v>1.937087</c:v>
                </c:pt>
                <c:pt idx="1282">
                  <c:v>1.937087</c:v>
                </c:pt>
                <c:pt idx="1283">
                  <c:v>1.954366</c:v>
                </c:pt>
                <c:pt idx="1284">
                  <c:v>1.954366</c:v>
                </c:pt>
                <c:pt idx="1285">
                  <c:v>1.954366</c:v>
                </c:pt>
                <c:pt idx="1286">
                  <c:v>1.954366</c:v>
                </c:pt>
                <c:pt idx="1287">
                  <c:v>1.954366</c:v>
                </c:pt>
                <c:pt idx="1288">
                  <c:v>1.954366</c:v>
                </c:pt>
                <c:pt idx="1289">
                  <c:v>1.954366</c:v>
                </c:pt>
                <c:pt idx="1290">
                  <c:v>1.954366</c:v>
                </c:pt>
                <c:pt idx="1291">
                  <c:v>1.954366</c:v>
                </c:pt>
                <c:pt idx="1292">
                  <c:v>1.954366</c:v>
                </c:pt>
                <c:pt idx="1293">
                  <c:v>1.954366</c:v>
                </c:pt>
                <c:pt idx="1294">
                  <c:v>1.954366</c:v>
                </c:pt>
                <c:pt idx="1295">
                  <c:v>1.954366</c:v>
                </c:pt>
                <c:pt idx="1296">
                  <c:v>1.954366</c:v>
                </c:pt>
                <c:pt idx="1297">
                  <c:v>1.954366</c:v>
                </c:pt>
                <c:pt idx="1298">
                  <c:v>1.954366</c:v>
                </c:pt>
                <c:pt idx="1299">
                  <c:v>1.954366</c:v>
                </c:pt>
                <c:pt idx="1300">
                  <c:v>1.954366</c:v>
                </c:pt>
                <c:pt idx="1301">
                  <c:v>1.954366</c:v>
                </c:pt>
                <c:pt idx="1302">
                  <c:v>1.954366</c:v>
                </c:pt>
                <c:pt idx="1303">
                  <c:v>1.9281360000000001</c:v>
                </c:pt>
                <c:pt idx="1304">
                  <c:v>1.9281360000000001</c:v>
                </c:pt>
                <c:pt idx="1305">
                  <c:v>1.9281360000000001</c:v>
                </c:pt>
                <c:pt idx="1306">
                  <c:v>1.9281360000000001</c:v>
                </c:pt>
                <c:pt idx="1307">
                  <c:v>1.9281360000000001</c:v>
                </c:pt>
                <c:pt idx="1308">
                  <c:v>1.9281360000000001</c:v>
                </c:pt>
                <c:pt idx="1309">
                  <c:v>1.9281360000000001</c:v>
                </c:pt>
                <c:pt idx="1310">
                  <c:v>1.9281360000000001</c:v>
                </c:pt>
                <c:pt idx="1311">
                  <c:v>1.9281360000000001</c:v>
                </c:pt>
                <c:pt idx="1312">
                  <c:v>1.9281360000000001</c:v>
                </c:pt>
                <c:pt idx="1313">
                  <c:v>1.9281360000000001</c:v>
                </c:pt>
                <c:pt idx="1314">
                  <c:v>1.9281360000000001</c:v>
                </c:pt>
                <c:pt idx="1315">
                  <c:v>1.9281360000000001</c:v>
                </c:pt>
                <c:pt idx="1316">
                  <c:v>1.9281360000000001</c:v>
                </c:pt>
                <c:pt idx="1317">
                  <c:v>1.9281360000000001</c:v>
                </c:pt>
                <c:pt idx="1318">
                  <c:v>1.9281360000000001</c:v>
                </c:pt>
                <c:pt idx="1319">
                  <c:v>1.9281360000000001</c:v>
                </c:pt>
                <c:pt idx="1320">
                  <c:v>1.9281360000000001</c:v>
                </c:pt>
                <c:pt idx="1321">
                  <c:v>1.9281360000000001</c:v>
                </c:pt>
                <c:pt idx="1322">
                  <c:v>1.9281360000000001</c:v>
                </c:pt>
                <c:pt idx="1323">
                  <c:v>1.9281360000000001</c:v>
                </c:pt>
                <c:pt idx="1324">
                  <c:v>1.9404220000000001</c:v>
                </c:pt>
                <c:pt idx="1325">
                  <c:v>1.9404220000000001</c:v>
                </c:pt>
                <c:pt idx="1326">
                  <c:v>1.9404220000000001</c:v>
                </c:pt>
                <c:pt idx="1327">
                  <c:v>1.9404220000000001</c:v>
                </c:pt>
                <c:pt idx="1328">
                  <c:v>1.9404220000000001</c:v>
                </c:pt>
                <c:pt idx="1329">
                  <c:v>1.9404220000000001</c:v>
                </c:pt>
                <c:pt idx="1330">
                  <c:v>1.9404220000000001</c:v>
                </c:pt>
                <c:pt idx="1331">
                  <c:v>1.9404220000000001</c:v>
                </c:pt>
                <c:pt idx="1332">
                  <c:v>1.9404220000000001</c:v>
                </c:pt>
                <c:pt idx="1333">
                  <c:v>1.9404220000000001</c:v>
                </c:pt>
                <c:pt idx="1334">
                  <c:v>1.9404220000000001</c:v>
                </c:pt>
                <c:pt idx="1335">
                  <c:v>1.9404220000000001</c:v>
                </c:pt>
                <c:pt idx="1336">
                  <c:v>1.9404220000000001</c:v>
                </c:pt>
                <c:pt idx="1337">
                  <c:v>1.9404220000000001</c:v>
                </c:pt>
                <c:pt idx="1338">
                  <c:v>1.9404220000000001</c:v>
                </c:pt>
                <c:pt idx="1339">
                  <c:v>1.9404220000000001</c:v>
                </c:pt>
                <c:pt idx="1340">
                  <c:v>1.9404220000000001</c:v>
                </c:pt>
                <c:pt idx="1341">
                  <c:v>1.9404220000000001</c:v>
                </c:pt>
                <c:pt idx="1342">
                  <c:v>1.9404220000000001</c:v>
                </c:pt>
                <c:pt idx="1343">
                  <c:v>1.9404220000000001</c:v>
                </c:pt>
                <c:pt idx="1344">
                  <c:v>1.9637450000000001</c:v>
                </c:pt>
                <c:pt idx="1345">
                  <c:v>1.9637450000000001</c:v>
                </c:pt>
                <c:pt idx="1346">
                  <c:v>1.9637450000000001</c:v>
                </c:pt>
                <c:pt idx="1347">
                  <c:v>1.9637450000000001</c:v>
                </c:pt>
                <c:pt idx="1348">
                  <c:v>1.9637450000000001</c:v>
                </c:pt>
                <c:pt idx="1349">
                  <c:v>1.9637450000000001</c:v>
                </c:pt>
                <c:pt idx="1350">
                  <c:v>1.9637450000000001</c:v>
                </c:pt>
                <c:pt idx="1351">
                  <c:v>1.9637450000000001</c:v>
                </c:pt>
                <c:pt idx="1352">
                  <c:v>1.9637450000000001</c:v>
                </c:pt>
                <c:pt idx="1353">
                  <c:v>1.9637450000000001</c:v>
                </c:pt>
                <c:pt idx="1354">
                  <c:v>1.9637450000000001</c:v>
                </c:pt>
                <c:pt idx="1355">
                  <c:v>1.9637450000000001</c:v>
                </c:pt>
                <c:pt idx="1356">
                  <c:v>1.9637450000000001</c:v>
                </c:pt>
                <c:pt idx="1357">
                  <c:v>1.9637450000000001</c:v>
                </c:pt>
                <c:pt idx="1358">
                  <c:v>1.9637450000000001</c:v>
                </c:pt>
                <c:pt idx="1359">
                  <c:v>1.9637450000000001</c:v>
                </c:pt>
                <c:pt idx="1360">
                  <c:v>1.9637450000000001</c:v>
                </c:pt>
                <c:pt idx="1361">
                  <c:v>1.9637450000000001</c:v>
                </c:pt>
                <c:pt idx="1362">
                  <c:v>1.9637450000000001</c:v>
                </c:pt>
                <c:pt idx="1363">
                  <c:v>1.9637450000000001</c:v>
                </c:pt>
                <c:pt idx="1364">
                  <c:v>1.9637450000000001</c:v>
                </c:pt>
                <c:pt idx="1365">
                  <c:v>1.9646349999999999</c:v>
                </c:pt>
                <c:pt idx="1366">
                  <c:v>1.9646349999999999</c:v>
                </c:pt>
                <c:pt idx="1367">
                  <c:v>1.9646349999999999</c:v>
                </c:pt>
                <c:pt idx="1368">
                  <c:v>1.9646349999999999</c:v>
                </c:pt>
                <c:pt idx="1369">
                  <c:v>1.9646349999999999</c:v>
                </c:pt>
                <c:pt idx="1370">
                  <c:v>1.9646349999999999</c:v>
                </c:pt>
                <c:pt idx="1371">
                  <c:v>1.9646349999999999</c:v>
                </c:pt>
                <c:pt idx="1372">
                  <c:v>1.9646349999999999</c:v>
                </c:pt>
                <c:pt idx="1373">
                  <c:v>1.9646349999999999</c:v>
                </c:pt>
                <c:pt idx="1374">
                  <c:v>1.9646349999999999</c:v>
                </c:pt>
                <c:pt idx="1375">
                  <c:v>1.9646349999999999</c:v>
                </c:pt>
                <c:pt idx="1376">
                  <c:v>1.9646349999999999</c:v>
                </c:pt>
                <c:pt idx="1377">
                  <c:v>1.9646349999999999</c:v>
                </c:pt>
                <c:pt idx="1378">
                  <c:v>1.9646349999999999</c:v>
                </c:pt>
                <c:pt idx="1379">
                  <c:v>1.9646349999999999</c:v>
                </c:pt>
                <c:pt idx="1380">
                  <c:v>1.9646349999999999</c:v>
                </c:pt>
                <c:pt idx="1381">
                  <c:v>1.9646349999999999</c:v>
                </c:pt>
                <c:pt idx="1382">
                  <c:v>1.9646349999999999</c:v>
                </c:pt>
                <c:pt idx="1383">
                  <c:v>1.9646349999999999</c:v>
                </c:pt>
                <c:pt idx="1384">
                  <c:v>1.9646349999999999</c:v>
                </c:pt>
                <c:pt idx="1385">
                  <c:v>1.9532020000000001</c:v>
                </c:pt>
                <c:pt idx="1386">
                  <c:v>1.9532020000000001</c:v>
                </c:pt>
                <c:pt idx="1387">
                  <c:v>1.9532020000000001</c:v>
                </c:pt>
                <c:pt idx="1388">
                  <c:v>1.9532020000000001</c:v>
                </c:pt>
                <c:pt idx="1389">
                  <c:v>1.9532020000000001</c:v>
                </c:pt>
                <c:pt idx="1390">
                  <c:v>1.9532020000000001</c:v>
                </c:pt>
                <c:pt idx="1391">
                  <c:v>1.9532020000000001</c:v>
                </c:pt>
                <c:pt idx="1392">
                  <c:v>1.9532020000000001</c:v>
                </c:pt>
                <c:pt idx="1393">
                  <c:v>1.9532020000000001</c:v>
                </c:pt>
                <c:pt idx="1394">
                  <c:v>1.9532020000000001</c:v>
                </c:pt>
                <c:pt idx="1395">
                  <c:v>1.9532020000000001</c:v>
                </c:pt>
                <c:pt idx="1396">
                  <c:v>1.9532020000000001</c:v>
                </c:pt>
                <c:pt idx="1397">
                  <c:v>1.9532020000000001</c:v>
                </c:pt>
                <c:pt idx="1398">
                  <c:v>1.9532020000000001</c:v>
                </c:pt>
                <c:pt idx="1399">
                  <c:v>1.9532020000000001</c:v>
                </c:pt>
                <c:pt idx="1400">
                  <c:v>1.9532020000000001</c:v>
                </c:pt>
                <c:pt idx="1401">
                  <c:v>1.9532020000000001</c:v>
                </c:pt>
                <c:pt idx="1402">
                  <c:v>1.9532020000000001</c:v>
                </c:pt>
                <c:pt idx="1403">
                  <c:v>1.9532020000000001</c:v>
                </c:pt>
                <c:pt idx="1404">
                  <c:v>1.9532020000000001</c:v>
                </c:pt>
                <c:pt idx="1405">
                  <c:v>1.9532020000000001</c:v>
                </c:pt>
                <c:pt idx="1406">
                  <c:v>1.9369320000000001</c:v>
                </c:pt>
                <c:pt idx="1407">
                  <c:v>1.9369320000000001</c:v>
                </c:pt>
                <c:pt idx="1408">
                  <c:v>1.9369320000000001</c:v>
                </c:pt>
                <c:pt idx="1409">
                  <c:v>1.9369320000000001</c:v>
                </c:pt>
                <c:pt idx="1410">
                  <c:v>1.9369320000000001</c:v>
                </c:pt>
                <c:pt idx="1411">
                  <c:v>1.9369320000000001</c:v>
                </c:pt>
                <c:pt idx="1412">
                  <c:v>1.9369320000000001</c:v>
                </c:pt>
                <c:pt idx="1413">
                  <c:v>1.9369320000000001</c:v>
                </c:pt>
                <c:pt idx="1414">
                  <c:v>1.9369320000000001</c:v>
                </c:pt>
                <c:pt idx="1415">
                  <c:v>1.9369320000000001</c:v>
                </c:pt>
                <c:pt idx="1416">
                  <c:v>1.9369320000000001</c:v>
                </c:pt>
                <c:pt idx="1417">
                  <c:v>1.9369320000000001</c:v>
                </c:pt>
                <c:pt idx="1418">
                  <c:v>1.9369320000000001</c:v>
                </c:pt>
                <c:pt idx="1419">
                  <c:v>1.9369320000000001</c:v>
                </c:pt>
                <c:pt idx="1420">
                  <c:v>1.9369320000000001</c:v>
                </c:pt>
                <c:pt idx="1421">
                  <c:v>1.9369320000000001</c:v>
                </c:pt>
                <c:pt idx="1422">
                  <c:v>1.9369320000000001</c:v>
                </c:pt>
                <c:pt idx="1423">
                  <c:v>1.9369320000000001</c:v>
                </c:pt>
                <c:pt idx="1424">
                  <c:v>1.9369320000000001</c:v>
                </c:pt>
                <c:pt idx="1425">
                  <c:v>1.9369320000000001</c:v>
                </c:pt>
                <c:pt idx="1426">
                  <c:v>1.9369320000000001</c:v>
                </c:pt>
                <c:pt idx="1427">
                  <c:v>1.9375039999999999</c:v>
                </c:pt>
                <c:pt idx="1428">
                  <c:v>1.9375039999999999</c:v>
                </c:pt>
                <c:pt idx="1429">
                  <c:v>1.9375039999999999</c:v>
                </c:pt>
                <c:pt idx="1430">
                  <c:v>1.9375039999999999</c:v>
                </c:pt>
                <c:pt idx="1431">
                  <c:v>1.9375039999999999</c:v>
                </c:pt>
                <c:pt idx="1432">
                  <c:v>1.9375039999999999</c:v>
                </c:pt>
                <c:pt idx="1433">
                  <c:v>1.9375039999999999</c:v>
                </c:pt>
                <c:pt idx="1434">
                  <c:v>1.9375039999999999</c:v>
                </c:pt>
                <c:pt idx="1435">
                  <c:v>1.9375039999999999</c:v>
                </c:pt>
                <c:pt idx="1436">
                  <c:v>1.9375039999999999</c:v>
                </c:pt>
                <c:pt idx="1437">
                  <c:v>1.9375039999999999</c:v>
                </c:pt>
                <c:pt idx="1438">
                  <c:v>1.9375039999999999</c:v>
                </c:pt>
                <c:pt idx="1439">
                  <c:v>1.9375039999999999</c:v>
                </c:pt>
                <c:pt idx="1440">
                  <c:v>1.9375039999999999</c:v>
                </c:pt>
                <c:pt idx="1441">
                  <c:v>1.9375039999999999</c:v>
                </c:pt>
                <c:pt idx="1442">
                  <c:v>1.9375039999999999</c:v>
                </c:pt>
                <c:pt idx="1443">
                  <c:v>1.9375039999999999</c:v>
                </c:pt>
                <c:pt idx="1444">
                  <c:v>1.9375039999999999</c:v>
                </c:pt>
                <c:pt idx="1445">
                  <c:v>1.9375039999999999</c:v>
                </c:pt>
                <c:pt idx="1446">
                  <c:v>1.9375039999999999</c:v>
                </c:pt>
                <c:pt idx="1447">
                  <c:v>1.9375039999999999</c:v>
                </c:pt>
                <c:pt idx="1448">
                  <c:v>1.963989</c:v>
                </c:pt>
                <c:pt idx="1449">
                  <c:v>1.963989</c:v>
                </c:pt>
                <c:pt idx="1450">
                  <c:v>1.963989</c:v>
                </c:pt>
                <c:pt idx="1451">
                  <c:v>1.963989</c:v>
                </c:pt>
                <c:pt idx="1452">
                  <c:v>1.963989</c:v>
                </c:pt>
                <c:pt idx="1453">
                  <c:v>1.963989</c:v>
                </c:pt>
                <c:pt idx="1454">
                  <c:v>1.963989</c:v>
                </c:pt>
                <c:pt idx="1455">
                  <c:v>1.963989</c:v>
                </c:pt>
                <c:pt idx="1456">
                  <c:v>1.963989</c:v>
                </c:pt>
                <c:pt idx="1457">
                  <c:v>1.963989</c:v>
                </c:pt>
                <c:pt idx="1458">
                  <c:v>1.963989</c:v>
                </c:pt>
                <c:pt idx="1459">
                  <c:v>1.963989</c:v>
                </c:pt>
                <c:pt idx="1460">
                  <c:v>1.963989</c:v>
                </c:pt>
                <c:pt idx="1461">
                  <c:v>1.963989</c:v>
                </c:pt>
                <c:pt idx="1462">
                  <c:v>1.963989</c:v>
                </c:pt>
                <c:pt idx="1463">
                  <c:v>1.963989</c:v>
                </c:pt>
                <c:pt idx="1464">
                  <c:v>1.963989</c:v>
                </c:pt>
                <c:pt idx="1465">
                  <c:v>1.963989</c:v>
                </c:pt>
                <c:pt idx="1466">
                  <c:v>1.963989</c:v>
                </c:pt>
                <c:pt idx="1467">
                  <c:v>1.963989</c:v>
                </c:pt>
                <c:pt idx="1468">
                  <c:v>1.9451000000000001</c:v>
                </c:pt>
                <c:pt idx="1469">
                  <c:v>1.9451000000000001</c:v>
                </c:pt>
                <c:pt idx="1470">
                  <c:v>1.9451000000000001</c:v>
                </c:pt>
                <c:pt idx="1471">
                  <c:v>1.9451000000000001</c:v>
                </c:pt>
                <c:pt idx="1472">
                  <c:v>1.9451000000000001</c:v>
                </c:pt>
                <c:pt idx="1473">
                  <c:v>1.9451000000000001</c:v>
                </c:pt>
                <c:pt idx="1474">
                  <c:v>1.9451000000000001</c:v>
                </c:pt>
                <c:pt idx="1475">
                  <c:v>1.9451000000000001</c:v>
                </c:pt>
                <c:pt idx="1476">
                  <c:v>1.9451000000000001</c:v>
                </c:pt>
                <c:pt idx="1477">
                  <c:v>1.9451000000000001</c:v>
                </c:pt>
                <c:pt idx="1478">
                  <c:v>1.9451000000000001</c:v>
                </c:pt>
                <c:pt idx="1479">
                  <c:v>1.9451000000000001</c:v>
                </c:pt>
                <c:pt idx="1480">
                  <c:v>1.9451000000000001</c:v>
                </c:pt>
                <c:pt idx="1481">
                  <c:v>1.9451000000000001</c:v>
                </c:pt>
                <c:pt idx="1482">
                  <c:v>1.9451000000000001</c:v>
                </c:pt>
                <c:pt idx="1483">
                  <c:v>1.9451000000000001</c:v>
                </c:pt>
                <c:pt idx="1484">
                  <c:v>1.9451000000000001</c:v>
                </c:pt>
                <c:pt idx="1485">
                  <c:v>1.9451000000000001</c:v>
                </c:pt>
                <c:pt idx="1486">
                  <c:v>1.9451000000000001</c:v>
                </c:pt>
                <c:pt idx="1487">
                  <c:v>1.9451000000000001</c:v>
                </c:pt>
                <c:pt idx="1488">
                  <c:v>1.9447920000000001</c:v>
                </c:pt>
                <c:pt idx="1489">
                  <c:v>1.9447920000000001</c:v>
                </c:pt>
                <c:pt idx="1490">
                  <c:v>1.9447920000000001</c:v>
                </c:pt>
                <c:pt idx="1491">
                  <c:v>1.9447920000000001</c:v>
                </c:pt>
                <c:pt idx="1492">
                  <c:v>1.9447920000000001</c:v>
                </c:pt>
                <c:pt idx="1493">
                  <c:v>1.9447920000000001</c:v>
                </c:pt>
                <c:pt idx="1494">
                  <c:v>1.9447920000000001</c:v>
                </c:pt>
                <c:pt idx="1495">
                  <c:v>1.9447920000000001</c:v>
                </c:pt>
                <c:pt idx="1496">
                  <c:v>1.9447920000000001</c:v>
                </c:pt>
                <c:pt idx="1497">
                  <c:v>1.9447920000000001</c:v>
                </c:pt>
                <c:pt idx="1498">
                  <c:v>1.9447920000000001</c:v>
                </c:pt>
                <c:pt idx="1499">
                  <c:v>1.9447920000000001</c:v>
                </c:pt>
                <c:pt idx="1500">
                  <c:v>1.9447920000000001</c:v>
                </c:pt>
                <c:pt idx="1501">
                  <c:v>1.9447920000000001</c:v>
                </c:pt>
                <c:pt idx="1502">
                  <c:v>1.9447920000000001</c:v>
                </c:pt>
                <c:pt idx="1503">
                  <c:v>1.9447920000000001</c:v>
                </c:pt>
                <c:pt idx="1504">
                  <c:v>1.9447920000000001</c:v>
                </c:pt>
                <c:pt idx="1505">
                  <c:v>1.9447920000000001</c:v>
                </c:pt>
                <c:pt idx="1506">
                  <c:v>1.9447920000000001</c:v>
                </c:pt>
                <c:pt idx="1507">
                  <c:v>1.9447920000000001</c:v>
                </c:pt>
                <c:pt idx="1508">
                  <c:v>1.9447920000000001</c:v>
                </c:pt>
                <c:pt idx="1509">
                  <c:v>1.944863</c:v>
                </c:pt>
                <c:pt idx="1510">
                  <c:v>1.944863</c:v>
                </c:pt>
                <c:pt idx="1511">
                  <c:v>1.944863</c:v>
                </c:pt>
                <c:pt idx="1512">
                  <c:v>1.944863</c:v>
                </c:pt>
                <c:pt idx="1513">
                  <c:v>1.944863</c:v>
                </c:pt>
                <c:pt idx="1514">
                  <c:v>1.944863</c:v>
                </c:pt>
                <c:pt idx="1515">
                  <c:v>1.944863</c:v>
                </c:pt>
                <c:pt idx="1516">
                  <c:v>1.944863</c:v>
                </c:pt>
                <c:pt idx="1517">
                  <c:v>1.944863</c:v>
                </c:pt>
                <c:pt idx="1518">
                  <c:v>1.944863</c:v>
                </c:pt>
                <c:pt idx="1519">
                  <c:v>1.944863</c:v>
                </c:pt>
                <c:pt idx="1520">
                  <c:v>1.944863</c:v>
                </c:pt>
                <c:pt idx="1521">
                  <c:v>1.944863</c:v>
                </c:pt>
                <c:pt idx="1522">
                  <c:v>1.944863</c:v>
                </c:pt>
                <c:pt idx="1523">
                  <c:v>1.944863</c:v>
                </c:pt>
                <c:pt idx="1524">
                  <c:v>1.944863</c:v>
                </c:pt>
                <c:pt idx="1525">
                  <c:v>1.944863</c:v>
                </c:pt>
                <c:pt idx="1526">
                  <c:v>1.944863</c:v>
                </c:pt>
                <c:pt idx="1527">
                  <c:v>1.944863</c:v>
                </c:pt>
                <c:pt idx="1528">
                  <c:v>1.944863</c:v>
                </c:pt>
                <c:pt idx="1529">
                  <c:v>1.944863</c:v>
                </c:pt>
                <c:pt idx="1530">
                  <c:v>1.9415640000000001</c:v>
                </c:pt>
                <c:pt idx="1531">
                  <c:v>1.9415640000000001</c:v>
                </c:pt>
                <c:pt idx="1532">
                  <c:v>1.9415640000000001</c:v>
                </c:pt>
                <c:pt idx="1533">
                  <c:v>1.9415640000000001</c:v>
                </c:pt>
                <c:pt idx="1534">
                  <c:v>1.9415640000000001</c:v>
                </c:pt>
                <c:pt idx="1535">
                  <c:v>1.9415640000000001</c:v>
                </c:pt>
                <c:pt idx="1536">
                  <c:v>1.9415640000000001</c:v>
                </c:pt>
                <c:pt idx="1537">
                  <c:v>1.9415640000000001</c:v>
                </c:pt>
                <c:pt idx="1538">
                  <c:v>1.9415640000000001</c:v>
                </c:pt>
                <c:pt idx="1539">
                  <c:v>1.9415640000000001</c:v>
                </c:pt>
                <c:pt idx="1540">
                  <c:v>1.9415640000000001</c:v>
                </c:pt>
                <c:pt idx="1541">
                  <c:v>1.9415640000000001</c:v>
                </c:pt>
                <c:pt idx="1542">
                  <c:v>1.9415640000000001</c:v>
                </c:pt>
                <c:pt idx="1543">
                  <c:v>1.9415640000000001</c:v>
                </c:pt>
                <c:pt idx="1544">
                  <c:v>1.9415640000000001</c:v>
                </c:pt>
                <c:pt idx="1545">
                  <c:v>1.9415640000000001</c:v>
                </c:pt>
                <c:pt idx="1546">
                  <c:v>1.9415640000000001</c:v>
                </c:pt>
                <c:pt idx="1547">
                  <c:v>1.9415640000000001</c:v>
                </c:pt>
                <c:pt idx="1548">
                  <c:v>1.9415640000000001</c:v>
                </c:pt>
                <c:pt idx="1549">
                  <c:v>1.9415640000000001</c:v>
                </c:pt>
                <c:pt idx="1550">
                  <c:v>1.9415640000000001</c:v>
                </c:pt>
                <c:pt idx="1551">
                  <c:v>1.959902</c:v>
                </c:pt>
                <c:pt idx="1552">
                  <c:v>1.959902</c:v>
                </c:pt>
                <c:pt idx="1553">
                  <c:v>1.959902</c:v>
                </c:pt>
                <c:pt idx="1554">
                  <c:v>1.959902</c:v>
                </c:pt>
                <c:pt idx="1555">
                  <c:v>1.959902</c:v>
                </c:pt>
                <c:pt idx="1556">
                  <c:v>1.959902</c:v>
                </c:pt>
                <c:pt idx="1557">
                  <c:v>1.959902</c:v>
                </c:pt>
                <c:pt idx="1558">
                  <c:v>1.959902</c:v>
                </c:pt>
                <c:pt idx="1559">
                  <c:v>1.959902</c:v>
                </c:pt>
                <c:pt idx="1560">
                  <c:v>1.959902</c:v>
                </c:pt>
                <c:pt idx="1561">
                  <c:v>1.959902</c:v>
                </c:pt>
                <c:pt idx="1562">
                  <c:v>1.959902</c:v>
                </c:pt>
                <c:pt idx="1563">
                  <c:v>1.959902</c:v>
                </c:pt>
                <c:pt idx="1564">
                  <c:v>1.959902</c:v>
                </c:pt>
                <c:pt idx="1565">
                  <c:v>1.959902</c:v>
                </c:pt>
                <c:pt idx="1566">
                  <c:v>1.959902</c:v>
                </c:pt>
                <c:pt idx="1567">
                  <c:v>1.959902</c:v>
                </c:pt>
                <c:pt idx="1568">
                  <c:v>1.959902</c:v>
                </c:pt>
                <c:pt idx="1569">
                  <c:v>1.959902</c:v>
                </c:pt>
                <c:pt idx="1570">
                  <c:v>1.9626440000000001</c:v>
                </c:pt>
                <c:pt idx="1571">
                  <c:v>1.9626440000000001</c:v>
                </c:pt>
                <c:pt idx="1572">
                  <c:v>1.9626440000000001</c:v>
                </c:pt>
                <c:pt idx="1573">
                  <c:v>1.9626440000000001</c:v>
                </c:pt>
                <c:pt idx="1574">
                  <c:v>1.9626440000000001</c:v>
                </c:pt>
                <c:pt idx="1575">
                  <c:v>1.9626440000000001</c:v>
                </c:pt>
                <c:pt idx="1576">
                  <c:v>1.9626440000000001</c:v>
                </c:pt>
                <c:pt idx="1577">
                  <c:v>1.9626440000000001</c:v>
                </c:pt>
                <c:pt idx="1578">
                  <c:v>1.9626440000000001</c:v>
                </c:pt>
                <c:pt idx="1579">
                  <c:v>1.9626440000000001</c:v>
                </c:pt>
                <c:pt idx="1580">
                  <c:v>1.9626440000000001</c:v>
                </c:pt>
                <c:pt idx="1581">
                  <c:v>1.9626440000000001</c:v>
                </c:pt>
                <c:pt idx="1582">
                  <c:v>1.9626440000000001</c:v>
                </c:pt>
                <c:pt idx="1583">
                  <c:v>1.9626440000000001</c:v>
                </c:pt>
                <c:pt idx="1584">
                  <c:v>1.9626440000000001</c:v>
                </c:pt>
                <c:pt idx="1585">
                  <c:v>1.9626440000000001</c:v>
                </c:pt>
                <c:pt idx="1586">
                  <c:v>1.9626440000000001</c:v>
                </c:pt>
                <c:pt idx="1587">
                  <c:v>1.9626440000000001</c:v>
                </c:pt>
                <c:pt idx="1588">
                  <c:v>1.9626440000000001</c:v>
                </c:pt>
                <c:pt idx="1589">
                  <c:v>1.9626440000000001</c:v>
                </c:pt>
                <c:pt idx="1590">
                  <c:v>1.9626440000000001</c:v>
                </c:pt>
                <c:pt idx="1591">
                  <c:v>1.957535</c:v>
                </c:pt>
                <c:pt idx="1592">
                  <c:v>1.957535</c:v>
                </c:pt>
                <c:pt idx="1593">
                  <c:v>1.957535</c:v>
                </c:pt>
                <c:pt idx="1594">
                  <c:v>1.957535</c:v>
                </c:pt>
                <c:pt idx="1595">
                  <c:v>1.957535</c:v>
                </c:pt>
                <c:pt idx="1596">
                  <c:v>1.957535</c:v>
                </c:pt>
                <c:pt idx="1597">
                  <c:v>1.957535</c:v>
                </c:pt>
                <c:pt idx="1598">
                  <c:v>1.957535</c:v>
                </c:pt>
                <c:pt idx="1599">
                  <c:v>1.957535</c:v>
                </c:pt>
                <c:pt idx="1600">
                  <c:v>1.957535</c:v>
                </c:pt>
                <c:pt idx="1601">
                  <c:v>1.957535</c:v>
                </c:pt>
                <c:pt idx="1602">
                  <c:v>1.957535</c:v>
                </c:pt>
                <c:pt idx="1603">
                  <c:v>1.957535</c:v>
                </c:pt>
                <c:pt idx="1604">
                  <c:v>1.957535</c:v>
                </c:pt>
                <c:pt idx="1605">
                  <c:v>1.957535</c:v>
                </c:pt>
                <c:pt idx="1606">
                  <c:v>1.957535</c:v>
                </c:pt>
                <c:pt idx="1607">
                  <c:v>1.957535</c:v>
                </c:pt>
                <c:pt idx="1608">
                  <c:v>1.957535</c:v>
                </c:pt>
                <c:pt idx="1609">
                  <c:v>1.957535</c:v>
                </c:pt>
                <c:pt idx="1610">
                  <c:v>1.957535</c:v>
                </c:pt>
                <c:pt idx="1611">
                  <c:v>1.957535</c:v>
                </c:pt>
                <c:pt idx="1612">
                  <c:v>1.9659340000000001</c:v>
                </c:pt>
                <c:pt idx="1613">
                  <c:v>1.9659340000000001</c:v>
                </c:pt>
                <c:pt idx="1614">
                  <c:v>1.9659340000000001</c:v>
                </c:pt>
                <c:pt idx="1615">
                  <c:v>1.9659340000000001</c:v>
                </c:pt>
                <c:pt idx="1616">
                  <c:v>1.9659340000000001</c:v>
                </c:pt>
                <c:pt idx="1617">
                  <c:v>1.9659340000000001</c:v>
                </c:pt>
                <c:pt idx="1618">
                  <c:v>1.9659340000000001</c:v>
                </c:pt>
                <c:pt idx="1619">
                  <c:v>1.9659340000000001</c:v>
                </c:pt>
                <c:pt idx="1620">
                  <c:v>1.9659340000000001</c:v>
                </c:pt>
                <c:pt idx="1621">
                  <c:v>1.9659340000000001</c:v>
                </c:pt>
                <c:pt idx="1622">
                  <c:v>1.9659340000000001</c:v>
                </c:pt>
                <c:pt idx="1623">
                  <c:v>1.9659340000000001</c:v>
                </c:pt>
                <c:pt idx="1624">
                  <c:v>1.9659340000000001</c:v>
                </c:pt>
                <c:pt idx="1625">
                  <c:v>1.9659340000000001</c:v>
                </c:pt>
                <c:pt idx="1626">
                  <c:v>1.9659340000000001</c:v>
                </c:pt>
                <c:pt idx="1627">
                  <c:v>1.9659340000000001</c:v>
                </c:pt>
                <c:pt idx="1628">
                  <c:v>1.9659340000000001</c:v>
                </c:pt>
                <c:pt idx="1629">
                  <c:v>1.9659340000000001</c:v>
                </c:pt>
                <c:pt idx="1630">
                  <c:v>1.9659340000000001</c:v>
                </c:pt>
                <c:pt idx="1631">
                  <c:v>1.9659340000000001</c:v>
                </c:pt>
                <c:pt idx="1632">
                  <c:v>1.93832</c:v>
                </c:pt>
                <c:pt idx="1633">
                  <c:v>1.93832</c:v>
                </c:pt>
                <c:pt idx="1634">
                  <c:v>1.93832</c:v>
                </c:pt>
                <c:pt idx="1635">
                  <c:v>1.93832</c:v>
                </c:pt>
                <c:pt idx="1636">
                  <c:v>1.93832</c:v>
                </c:pt>
                <c:pt idx="1637">
                  <c:v>1.93832</c:v>
                </c:pt>
                <c:pt idx="1638">
                  <c:v>1.93832</c:v>
                </c:pt>
                <c:pt idx="1639">
                  <c:v>1.93832</c:v>
                </c:pt>
                <c:pt idx="1640">
                  <c:v>1.93832</c:v>
                </c:pt>
                <c:pt idx="1641">
                  <c:v>1.93832</c:v>
                </c:pt>
                <c:pt idx="1642">
                  <c:v>1.93832</c:v>
                </c:pt>
                <c:pt idx="1643">
                  <c:v>1.93832</c:v>
                </c:pt>
                <c:pt idx="1644">
                  <c:v>1.93832</c:v>
                </c:pt>
                <c:pt idx="1645">
                  <c:v>1.93832</c:v>
                </c:pt>
                <c:pt idx="1646">
                  <c:v>1.93832</c:v>
                </c:pt>
                <c:pt idx="1647">
                  <c:v>1.93832</c:v>
                </c:pt>
                <c:pt idx="1648">
                  <c:v>1.93832</c:v>
                </c:pt>
                <c:pt idx="1649">
                  <c:v>1.93832</c:v>
                </c:pt>
                <c:pt idx="1650">
                  <c:v>1.93832</c:v>
                </c:pt>
                <c:pt idx="1651">
                  <c:v>1.93832</c:v>
                </c:pt>
                <c:pt idx="1652">
                  <c:v>1.9452290000000001</c:v>
                </c:pt>
                <c:pt idx="1653">
                  <c:v>1.9452290000000001</c:v>
                </c:pt>
                <c:pt idx="1654">
                  <c:v>1.9452290000000001</c:v>
                </c:pt>
                <c:pt idx="1655">
                  <c:v>1.9452290000000001</c:v>
                </c:pt>
                <c:pt idx="1656">
                  <c:v>1.9452290000000001</c:v>
                </c:pt>
                <c:pt idx="1657">
                  <c:v>1.9452290000000001</c:v>
                </c:pt>
                <c:pt idx="1658">
                  <c:v>1.9452290000000001</c:v>
                </c:pt>
                <c:pt idx="1659">
                  <c:v>1.9452290000000001</c:v>
                </c:pt>
                <c:pt idx="1660">
                  <c:v>1.9452290000000001</c:v>
                </c:pt>
                <c:pt idx="1661">
                  <c:v>1.9452290000000001</c:v>
                </c:pt>
                <c:pt idx="1662">
                  <c:v>1.9452290000000001</c:v>
                </c:pt>
                <c:pt idx="1663">
                  <c:v>1.9452290000000001</c:v>
                </c:pt>
                <c:pt idx="1664">
                  <c:v>1.9452290000000001</c:v>
                </c:pt>
                <c:pt idx="1665">
                  <c:v>1.9452290000000001</c:v>
                </c:pt>
                <c:pt idx="1666">
                  <c:v>1.9452290000000001</c:v>
                </c:pt>
                <c:pt idx="1667">
                  <c:v>1.9452290000000001</c:v>
                </c:pt>
                <c:pt idx="1668">
                  <c:v>1.9452290000000001</c:v>
                </c:pt>
                <c:pt idx="1669">
                  <c:v>1.9452290000000001</c:v>
                </c:pt>
                <c:pt idx="1670">
                  <c:v>1.9452290000000001</c:v>
                </c:pt>
                <c:pt idx="1671">
                  <c:v>1.9452290000000001</c:v>
                </c:pt>
                <c:pt idx="1672">
                  <c:v>1.9452290000000001</c:v>
                </c:pt>
                <c:pt idx="1673">
                  <c:v>1.9092119999999999</c:v>
                </c:pt>
                <c:pt idx="1674">
                  <c:v>1.9092119999999999</c:v>
                </c:pt>
                <c:pt idx="1675">
                  <c:v>1.9092119999999999</c:v>
                </c:pt>
                <c:pt idx="1676">
                  <c:v>1.9092119999999999</c:v>
                </c:pt>
                <c:pt idx="1677">
                  <c:v>1.9092119999999999</c:v>
                </c:pt>
                <c:pt idx="1678">
                  <c:v>1.9092119999999999</c:v>
                </c:pt>
                <c:pt idx="1679">
                  <c:v>1.9092119999999999</c:v>
                </c:pt>
                <c:pt idx="1680">
                  <c:v>1.9092119999999999</c:v>
                </c:pt>
                <c:pt idx="1681">
                  <c:v>1.9092119999999999</c:v>
                </c:pt>
                <c:pt idx="1682">
                  <c:v>1.9092119999999999</c:v>
                </c:pt>
                <c:pt idx="1683">
                  <c:v>1.9092119999999999</c:v>
                </c:pt>
                <c:pt idx="1684">
                  <c:v>1.9092119999999999</c:v>
                </c:pt>
                <c:pt idx="1685">
                  <c:v>1.9092119999999999</c:v>
                </c:pt>
                <c:pt idx="1686">
                  <c:v>1.9092119999999999</c:v>
                </c:pt>
                <c:pt idx="1687">
                  <c:v>1.9092119999999999</c:v>
                </c:pt>
                <c:pt idx="1688">
                  <c:v>1.9092119999999999</c:v>
                </c:pt>
                <c:pt idx="1689">
                  <c:v>1.9092119999999999</c:v>
                </c:pt>
                <c:pt idx="1690">
                  <c:v>1.9092119999999999</c:v>
                </c:pt>
                <c:pt idx="1691">
                  <c:v>1.9092119999999999</c:v>
                </c:pt>
                <c:pt idx="1692">
                  <c:v>1.9092119999999999</c:v>
                </c:pt>
                <c:pt idx="1693">
                  <c:v>1.9092119999999999</c:v>
                </c:pt>
                <c:pt idx="1694">
                  <c:v>1.945316</c:v>
                </c:pt>
                <c:pt idx="1695">
                  <c:v>1.945316</c:v>
                </c:pt>
                <c:pt idx="1696">
                  <c:v>1.945316</c:v>
                </c:pt>
                <c:pt idx="1697">
                  <c:v>1.945316</c:v>
                </c:pt>
                <c:pt idx="1698">
                  <c:v>1.945316</c:v>
                </c:pt>
                <c:pt idx="1699">
                  <c:v>1.945316</c:v>
                </c:pt>
                <c:pt idx="1700">
                  <c:v>1.945316</c:v>
                </c:pt>
                <c:pt idx="1701">
                  <c:v>1.945316</c:v>
                </c:pt>
                <c:pt idx="1702">
                  <c:v>1.945316</c:v>
                </c:pt>
                <c:pt idx="1703">
                  <c:v>1.945316</c:v>
                </c:pt>
                <c:pt idx="1704">
                  <c:v>1.945316</c:v>
                </c:pt>
                <c:pt idx="1705">
                  <c:v>1.945316</c:v>
                </c:pt>
                <c:pt idx="1706">
                  <c:v>1.945316</c:v>
                </c:pt>
                <c:pt idx="1707">
                  <c:v>1.945316</c:v>
                </c:pt>
                <c:pt idx="1708">
                  <c:v>1.945316</c:v>
                </c:pt>
                <c:pt idx="1709">
                  <c:v>1.945316</c:v>
                </c:pt>
                <c:pt idx="1710">
                  <c:v>1.945316</c:v>
                </c:pt>
                <c:pt idx="1711">
                  <c:v>1.945316</c:v>
                </c:pt>
                <c:pt idx="1712">
                  <c:v>1.945316</c:v>
                </c:pt>
                <c:pt idx="1713">
                  <c:v>1.945316</c:v>
                </c:pt>
                <c:pt idx="1714">
                  <c:v>1.930752</c:v>
                </c:pt>
                <c:pt idx="1715">
                  <c:v>1.930752</c:v>
                </c:pt>
                <c:pt idx="1716">
                  <c:v>1.930752</c:v>
                </c:pt>
                <c:pt idx="1717">
                  <c:v>1.930752</c:v>
                </c:pt>
                <c:pt idx="1718">
                  <c:v>1.930752</c:v>
                </c:pt>
                <c:pt idx="1719">
                  <c:v>1.930752</c:v>
                </c:pt>
                <c:pt idx="1720">
                  <c:v>1.930752</c:v>
                </c:pt>
                <c:pt idx="1721">
                  <c:v>1.930752</c:v>
                </c:pt>
                <c:pt idx="1722">
                  <c:v>1.930752</c:v>
                </c:pt>
                <c:pt idx="1723">
                  <c:v>1.930752</c:v>
                </c:pt>
                <c:pt idx="1724">
                  <c:v>1.930752</c:v>
                </c:pt>
                <c:pt idx="1725">
                  <c:v>1.930752</c:v>
                </c:pt>
                <c:pt idx="1726">
                  <c:v>1.930752</c:v>
                </c:pt>
                <c:pt idx="1727">
                  <c:v>1.930752</c:v>
                </c:pt>
                <c:pt idx="1728">
                  <c:v>1.930752</c:v>
                </c:pt>
                <c:pt idx="1729">
                  <c:v>1.930752</c:v>
                </c:pt>
                <c:pt idx="1730">
                  <c:v>1.930752</c:v>
                </c:pt>
                <c:pt idx="1731">
                  <c:v>1.930752</c:v>
                </c:pt>
                <c:pt idx="1732">
                  <c:v>1.930752</c:v>
                </c:pt>
                <c:pt idx="1733">
                  <c:v>1.930752</c:v>
                </c:pt>
                <c:pt idx="1734">
                  <c:v>1.930752</c:v>
                </c:pt>
                <c:pt idx="1735">
                  <c:v>1.5946039999999999</c:v>
                </c:pt>
                <c:pt idx="1736">
                  <c:v>1.5946039999999999</c:v>
                </c:pt>
                <c:pt idx="1737">
                  <c:v>1.5946039999999999</c:v>
                </c:pt>
                <c:pt idx="1738">
                  <c:v>1.5946039999999999</c:v>
                </c:pt>
                <c:pt idx="1739">
                  <c:v>1.5946039999999999</c:v>
                </c:pt>
                <c:pt idx="1740">
                  <c:v>1.5946039999999999</c:v>
                </c:pt>
                <c:pt idx="1741">
                  <c:v>1.5946039999999999</c:v>
                </c:pt>
                <c:pt idx="1742">
                  <c:v>1.5946039999999999</c:v>
                </c:pt>
                <c:pt idx="1743">
                  <c:v>1.5946039999999999</c:v>
                </c:pt>
                <c:pt idx="1744">
                  <c:v>1.5946039999999999</c:v>
                </c:pt>
                <c:pt idx="1745">
                  <c:v>1.5946039999999999</c:v>
                </c:pt>
                <c:pt idx="1746">
                  <c:v>1.5946039999999999</c:v>
                </c:pt>
                <c:pt idx="1747">
                  <c:v>1.5946039999999999</c:v>
                </c:pt>
                <c:pt idx="1748">
                  <c:v>1.5946039999999999</c:v>
                </c:pt>
                <c:pt idx="1749">
                  <c:v>1.5946039999999999</c:v>
                </c:pt>
                <c:pt idx="1750">
                  <c:v>1.5946039999999999</c:v>
                </c:pt>
                <c:pt idx="1751">
                  <c:v>1.5946039999999999</c:v>
                </c:pt>
                <c:pt idx="1752">
                  <c:v>1.5946039999999999</c:v>
                </c:pt>
                <c:pt idx="1753">
                  <c:v>1.5946039999999999</c:v>
                </c:pt>
                <c:pt idx="1754">
                  <c:v>1.5946039999999999</c:v>
                </c:pt>
                <c:pt idx="1755">
                  <c:v>1.8096140000000001</c:v>
                </c:pt>
                <c:pt idx="1756">
                  <c:v>1.8096140000000001</c:v>
                </c:pt>
                <c:pt idx="1757">
                  <c:v>1.8096140000000001</c:v>
                </c:pt>
                <c:pt idx="1758">
                  <c:v>1.8096140000000001</c:v>
                </c:pt>
                <c:pt idx="1759">
                  <c:v>1.8096140000000001</c:v>
                </c:pt>
                <c:pt idx="1760">
                  <c:v>1.8096140000000001</c:v>
                </c:pt>
                <c:pt idx="1761">
                  <c:v>1.8096140000000001</c:v>
                </c:pt>
                <c:pt idx="1762">
                  <c:v>1.8096140000000001</c:v>
                </c:pt>
                <c:pt idx="1763">
                  <c:v>1.8096140000000001</c:v>
                </c:pt>
                <c:pt idx="1764">
                  <c:v>1.8096140000000001</c:v>
                </c:pt>
                <c:pt idx="1765">
                  <c:v>1.8096140000000001</c:v>
                </c:pt>
                <c:pt idx="1766">
                  <c:v>1.8096140000000001</c:v>
                </c:pt>
                <c:pt idx="1767">
                  <c:v>1.8096140000000001</c:v>
                </c:pt>
                <c:pt idx="1768">
                  <c:v>1.8096140000000001</c:v>
                </c:pt>
                <c:pt idx="1769">
                  <c:v>1.8096140000000001</c:v>
                </c:pt>
                <c:pt idx="1770">
                  <c:v>1.8096140000000001</c:v>
                </c:pt>
                <c:pt idx="1771">
                  <c:v>1.8096140000000001</c:v>
                </c:pt>
                <c:pt idx="1772">
                  <c:v>1.8096140000000001</c:v>
                </c:pt>
                <c:pt idx="1773">
                  <c:v>1.8096140000000001</c:v>
                </c:pt>
                <c:pt idx="1774">
                  <c:v>1.8096140000000001</c:v>
                </c:pt>
                <c:pt idx="1775">
                  <c:v>1.8096140000000001</c:v>
                </c:pt>
                <c:pt idx="1776">
                  <c:v>0.236376</c:v>
                </c:pt>
                <c:pt idx="1777">
                  <c:v>0.236376</c:v>
                </c:pt>
                <c:pt idx="1778">
                  <c:v>0.236376</c:v>
                </c:pt>
                <c:pt idx="1779">
                  <c:v>0.236376</c:v>
                </c:pt>
                <c:pt idx="1780">
                  <c:v>0.236376</c:v>
                </c:pt>
                <c:pt idx="1781">
                  <c:v>0.236376</c:v>
                </c:pt>
                <c:pt idx="1782">
                  <c:v>0.236376</c:v>
                </c:pt>
                <c:pt idx="1783">
                  <c:v>0.236376</c:v>
                </c:pt>
                <c:pt idx="1784">
                  <c:v>0.236376</c:v>
                </c:pt>
                <c:pt idx="1785">
                  <c:v>0.236376</c:v>
                </c:pt>
                <c:pt idx="1786">
                  <c:v>0.236376</c:v>
                </c:pt>
                <c:pt idx="1787">
                  <c:v>0.236376</c:v>
                </c:pt>
                <c:pt idx="1788">
                  <c:v>0.236376</c:v>
                </c:pt>
                <c:pt idx="1789">
                  <c:v>0.236376</c:v>
                </c:pt>
                <c:pt idx="1790">
                  <c:v>0.236376</c:v>
                </c:pt>
                <c:pt idx="1791">
                  <c:v>0.236376</c:v>
                </c:pt>
                <c:pt idx="1792">
                  <c:v>0.236376</c:v>
                </c:pt>
                <c:pt idx="1793">
                  <c:v>0.236376</c:v>
                </c:pt>
                <c:pt idx="1794">
                  <c:v>0.236376</c:v>
                </c:pt>
                <c:pt idx="1795">
                  <c:v>0.236376</c:v>
                </c:pt>
                <c:pt idx="1796">
                  <c:v>0.236376</c:v>
                </c:pt>
                <c:pt idx="1797">
                  <c:v>1.5958950000000001</c:v>
                </c:pt>
                <c:pt idx="1798">
                  <c:v>1.5958950000000001</c:v>
                </c:pt>
                <c:pt idx="1799">
                  <c:v>1.5958950000000001</c:v>
                </c:pt>
                <c:pt idx="1800">
                  <c:v>1.5958950000000001</c:v>
                </c:pt>
                <c:pt idx="1801">
                  <c:v>1.5958950000000001</c:v>
                </c:pt>
                <c:pt idx="1802">
                  <c:v>1.5958950000000001</c:v>
                </c:pt>
                <c:pt idx="1803">
                  <c:v>1.5958950000000001</c:v>
                </c:pt>
                <c:pt idx="1804">
                  <c:v>1.5958950000000001</c:v>
                </c:pt>
                <c:pt idx="1805">
                  <c:v>1.5958950000000001</c:v>
                </c:pt>
                <c:pt idx="1806">
                  <c:v>1.5958950000000001</c:v>
                </c:pt>
                <c:pt idx="1807">
                  <c:v>1.5958950000000001</c:v>
                </c:pt>
                <c:pt idx="1808">
                  <c:v>1.5958950000000001</c:v>
                </c:pt>
                <c:pt idx="1809">
                  <c:v>1.5958950000000001</c:v>
                </c:pt>
                <c:pt idx="1810">
                  <c:v>1.5958950000000001</c:v>
                </c:pt>
                <c:pt idx="1811">
                  <c:v>1.5958950000000001</c:v>
                </c:pt>
                <c:pt idx="1812">
                  <c:v>1.5958950000000001</c:v>
                </c:pt>
                <c:pt idx="1813">
                  <c:v>1.5958950000000001</c:v>
                </c:pt>
                <c:pt idx="1814">
                  <c:v>1.5958950000000001</c:v>
                </c:pt>
                <c:pt idx="1815">
                  <c:v>1.5958950000000001</c:v>
                </c:pt>
                <c:pt idx="1816">
                  <c:v>1.5958950000000001</c:v>
                </c:pt>
                <c:pt idx="1817">
                  <c:v>1.4577230000000001</c:v>
                </c:pt>
                <c:pt idx="1818">
                  <c:v>1.4577230000000001</c:v>
                </c:pt>
                <c:pt idx="1819">
                  <c:v>1.4577230000000001</c:v>
                </c:pt>
                <c:pt idx="1820">
                  <c:v>1.4577230000000001</c:v>
                </c:pt>
                <c:pt idx="1821">
                  <c:v>1.4577230000000001</c:v>
                </c:pt>
                <c:pt idx="1822">
                  <c:v>1.4577230000000001</c:v>
                </c:pt>
                <c:pt idx="1823">
                  <c:v>1.4577230000000001</c:v>
                </c:pt>
                <c:pt idx="1824">
                  <c:v>1.4577230000000001</c:v>
                </c:pt>
                <c:pt idx="1825">
                  <c:v>1.4577230000000001</c:v>
                </c:pt>
                <c:pt idx="1826">
                  <c:v>1.4577230000000001</c:v>
                </c:pt>
                <c:pt idx="1827">
                  <c:v>1.4577230000000001</c:v>
                </c:pt>
                <c:pt idx="1828">
                  <c:v>1.4577230000000001</c:v>
                </c:pt>
                <c:pt idx="1829">
                  <c:v>1.4577230000000001</c:v>
                </c:pt>
                <c:pt idx="1830">
                  <c:v>1.4577230000000001</c:v>
                </c:pt>
                <c:pt idx="1831">
                  <c:v>1.4577230000000001</c:v>
                </c:pt>
                <c:pt idx="1832">
                  <c:v>1.4577230000000001</c:v>
                </c:pt>
                <c:pt idx="1833">
                  <c:v>1.4577230000000001</c:v>
                </c:pt>
                <c:pt idx="1834">
                  <c:v>1.4577230000000001</c:v>
                </c:pt>
                <c:pt idx="1835">
                  <c:v>1.4577230000000001</c:v>
                </c:pt>
                <c:pt idx="1836">
                  <c:v>1.4577230000000001</c:v>
                </c:pt>
                <c:pt idx="1837">
                  <c:v>1.4577230000000001</c:v>
                </c:pt>
                <c:pt idx="1838">
                  <c:v>1.628263</c:v>
                </c:pt>
                <c:pt idx="1839">
                  <c:v>1.628263</c:v>
                </c:pt>
                <c:pt idx="1840">
                  <c:v>1.628263</c:v>
                </c:pt>
                <c:pt idx="1841">
                  <c:v>1.628263</c:v>
                </c:pt>
                <c:pt idx="1842">
                  <c:v>1.628263</c:v>
                </c:pt>
                <c:pt idx="1843">
                  <c:v>1.628263</c:v>
                </c:pt>
                <c:pt idx="1844">
                  <c:v>1.628263</c:v>
                </c:pt>
                <c:pt idx="1845">
                  <c:v>1.628263</c:v>
                </c:pt>
                <c:pt idx="1846">
                  <c:v>1.628263</c:v>
                </c:pt>
                <c:pt idx="1847">
                  <c:v>1.628263</c:v>
                </c:pt>
                <c:pt idx="1848">
                  <c:v>1.628263</c:v>
                </c:pt>
                <c:pt idx="1849">
                  <c:v>1.628263</c:v>
                </c:pt>
                <c:pt idx="1850">
                  <c:v>1.628263</c:v>
                </c:pt>
                <c:pt idx="1851">
                  <c:v>1.628263</c:v>
                </c:pt>
                <c:pt idx="1852">
                  <c:v>1.628263</c:v>
                </c:pt>
                <c:pt idx="1853">
                  <c:v>1.628263</c:v>
                </c:pt>
                <c:pt idx="1854">
                  <c:v>1.628263</c:v>
                </c:pt>
                <c:pt idx="1855">
                  <c:v>1.628263</c:v>
                </c:pt>
                <c:pt idx="1856">
                  <c:v>1.628263</c:v>
                </c:pt>
                <c:pt idx="1857">
                  <c:v>1.628263</c:v>
                </c:pt>
                <c:pt idx="1858">
                  <c:v>1.628263</c:v>
                </c:pt>
                <c:pt idx="1859">
                  <c:v>1.515422</c:v>
                </c:pt>
                <c:pt idx="1860">
                  <c:v>1.515422</c:v>
                </c:pt>
                <c:pt idx="1861">
                  <c:v>1.515422</c:v>
                </c:pt>
                <c:pt idx="1862">
                  <c:v>1.515422</c:v>
                </c:pt>
                <c:pt idx="1863">
                  <c:v>1.515422</c:v>
                </c:pt>
                <c:pt idx="1864">
                  <c:v>1.515422</c:v>
                </c:pt>
                <c:pt idx="1865">
                  <c:v>1.515422</c:v>
                </c:pt>
                <c:pt idx="1866">
                  <c:v>1.515422</c:v>
                </c:pt>
                <c:pt idx="1867">
                  <c:v>1.515422</c:v>
                </c:pt>
                <c:pt idx="1868">
                  <c:v>1.515422</c:v>
                </c:pt>
                <c:pt idx="1869">
                  <c:v>1.515422</c:v>
                </c:pt>
                <c:pt idx="1870">
                  <c:v>1.515422</c:v>
                </c:pt>
                <c:pt idx="1871">
                  <c:v>1.515422</c:v>
                </c:pt>
                <c:pt idx="1872">
                  <c:v>1.515422</c:v>
                </c:pt>
                <c:pt idx="1873">
                  <c:v>1.515422</c:v>
                </c:pt>
                <c:pt idx="1874">
                  <c:v>1.515422</c:v>
                </c:pt>
                <c:pt idx="1875">
                  <c:v>1.515422</c:v>
                </c:pt>
                <c:pt idx="1876">
                  <c:v>1.515422</c:v>
                </c:pt>
                <c:pt idx="1877">
                  <c:v>1.515422</c:v>
                </c:pt>
                <c:pt idx="1878">
                  <c:v>1.515422</c:v>
                </c:pt>
                <c:pt idx="1879">
                  <c:v>1.515422</c:v>
                </c:pt>
                <c:pt idx="1880">
                  <c:v>1.6203529999999999</c:v>
                </c:pt>
                <c:pt idx="1881">
                  <c:v>1.6203529999999999</c:v>
                </c:pt>
                <c:pt idx="1882">
                  <c:v>1.6203529999999999</c:v>
                </c:pt>
                <c:pt idx="1883">
                  <c:v>1.6203529999999999</c:v>
                </c:pt>
                <c:pt idx="1884">
                  <c:v>1.6203529999999999</c:v>
                </c:pt>
                <c:pt idx="1885">
                  <c:v>1.6203529999999999</c:v>
                </c:pt>
                <c:pt idx="1886">
                  <c:v>1.6203529999999999</c:v>
                </c:pt>
                <c:pt idx="1887">
                  <c:v>1.6203529999999999</c:v>
                </c:pt>
                <c:pt idx="1888">
                  <c:v>1.6203529999999999</c:v>
                </c:pt>
                <c:pt idx="1889">
                  <c:v>1.6203529999999999</c:v>
                </c:pt>
                <c:pt idx="1890">
                  <c:v>1.6203529999999999</c:v>
                </c:pt>
                <c:pt idx="1891">
                  <c:v>1.6203529999999999</c:v>
                </c:pt>
                <c:pt idx="1892">
                  <c:v>1.6203529999999999</c:v>
                </c:pt>
                <c:pt idx="1893">
                  <c:v>1.6203529999999999</c:v>
                </c:pt>
                <c:pt idx="1894">
                  <c:v>1.6203529999999999</c:v>
                </c:pt>
                <c:pt idx="1895">
                  <c:v>1.6203529999999999</c:v>
                </c:pt>
                <c:pt idx="1896">
                  <c:v>1.6203529999999999</c:v>
                </c:pt>
                <c:pt idx="1897">
                  <c:v>1.6203529999999999</c:v>
                </c:pt>
                <c:pt idx="1898">
                  <c:v>1.6203529999999999</c:v>
                </c:pt>
                <c:pt idx="1899">
                  <c:v>1.6203529999999999</c:v>
                </c:pt>
                <c:pt idx="1900">
                  <c:v>1.6203529999999999</c:v>
                </c:pt>
                <c:pt idx="1901">
                  <c:v>1.5857859999999999</c:v>
                </c:pt>
                <c:pt idx="1902">
                  <c:v>1.5857859999999999</c:v>
                </c:pt>
                <c:pt idx="1903">
                  <c:v>1.5857859999999999</c:v>
                </c:pt>
                <c:pt idx="1904">
                  <c:v>1.5857859999999999</c:v>
                </c:pt>
                <c:pt idx="1905">
                  <c:v>1.5857859999999999</c:v>
                </c:pt>
                <c:pt idx="1906">
                  <c:v>1.5857859999999999</c:v>
                </c:pt>
                <c:pt idx="1907">
                  <c:v>1.5857859999999999</c:v>
                </c:pt>
                <c:pt idx="1908">
                  <c:v>1.5857859999999999</c:v>
                </c:pt>
                <c:pt idx="1909">
                  <c:v>1.5857859999999999</c:v>
                </c:pt>
                <c:pt idx="1910">
                  <c:v>1.5857859999999999</c:v>
                </c:pt>
                <c:pt idx="1911">
                  <c:v>1.5857859999999999</c:v>
                </c:pt>
                <c:pt idx="1912">
                  <c:v>1.5857859999999999</c:v>
                </c:pt>
                <c:pt idx="1913">
                  <c:v>1.5857859999999999</c:v>
                </c:pt>
                <c:pt idx="1914">
                  <c:v>1.5857859999999999</c:v>
                </c:pt>
                <c:pt idx="1915">
                  <c:v>1.5857859999999999</c:v>
                </c:pt>
                <c:pt idx="1916">
                  <c:v>1.5857859999999999</c:v>
                </c:pt>
                <c:pt idx="1917">
                  <c:v>1.5857859999999999</c:v>
                </c:pt>
                <c:pt idx="1918">
                  <c:v>1.5857859999999999</c:v>
                </c:pt>
                <c:pt idx="1919">
                  <c:v>1.5857859999999999</c:v>
                </c:pt>
                <c:pt idx="1920">
                  <c:v>1.5857859999999999</c:v>
                </c:pt>
                <c:pt idx="1921">
                  <c:v>1.611944</c:v>
                </c:pt>
                <c:pt idx="1922">
                  <c:v>1.611944</c:v>
                </c:pt>
                <c:pt idx="1923">
                  <c:v>1.611944</c:v>
                </c:pt>
                <c:pt idx="1924">
                  <c:v>1.611944</c:v>
                </c:pt>
                <c:pt idx="1925">
                  <c:v>1.611944</c:v>
                </c:pt>
                <c:pt idx="1926">
                  <c:v>1.611944</c:v>
                </c:pt>
                <c:pt idx="1927">
                  <c:v>1.611944</c:v>
                </c:pt>
                <c:pt idx="1928">
                  <c:v>1.611944</c:v>
                </c:pt>
                <c:pt idx="1929">
                  <c:v>1.611944</c:v>
                </c:pt>
                <c:pt idx="1930">
                  <c:v>1.611944</c:v>
                </c:pt>
                <c:pt idx="1931">
                  <c:v>1.611944</c:v>
                </c:pt>
                <c:pt idx="1932">
                  <c:v>1.611944</c:v>
                </c:pt>
                <c:pt idx="1933">
                  <c:v>1.611944</c:v>
                </c:pt>
                <c:pt idx="1934">
                  <c:v>1.611944</c:v>
                </c:pt>
                <c:pt idx="1935">
                  <c:v>1.611944</c:v>
                </c:pt>
                <c:pt idx="1936">
                  <c:v>1.611944</c:v>
                </c:pt>
                <c:pt idx="1937">
                  <c:v>1.611944</c:v>
                </c:pt>
                <c:pt idx="1938">
                  <c:v>1.611944</c:v>
                </c:pt>
                <c:pt idx="1939">
                  <c:v>1.611944</c:v>
                </c:pt>
                <c:pt idx="1940">
                  <c:v>1.679251</c:v>
                </c:pt>
                <c:pt idx="1941">
                  <c:v>1.679251</c:v>
                </c:pt>
                <c:pt idx="1942">
                  <c:v>1.679251</c:v>
                </c:pt>
                <c:pt idx="1943">
                  <c:v>1.679251</c:v>
                </c:pt>
                <c:pt idx="1944">
                  <c:v>1.679251</c:v>
                </c:pt>
                <c:pt idx="1945">
                  <c:v>1.679251</c:v>
                </c:pt>
                <c:pt idx="1946">
                  <c:v>1.679251</c:v>
                </c:pt>
                <c:pt idx="1947">
                  <c:v>1.679251</c:v>
                </c:pt>
                <c:pt idx="1948">
                  <c:v>1.679251</c:v>
                </c:pt>
                <c:pt idx="1949">
                  <c:v>1.679251</c:v>
                </c:pt>
                <c:pt idx="1950">
                  <c:v>1.679251</c:v>
                </c:pt>
                <c:pt idx="1951">
                  <c:v>1.679251</c:v>
                </c:pt>
                <c:pt idx="1952">
                  <c:v>1.679251</c:v>
                </c:pt>
                <c:pt idx="1953">
                  <c:v>1.679251</c:v>
                </c:pt>
                <c:pt idx="1954">
                  <c:v>1.679251</c:v>
                </c:pt>
                <c:pt idx="1955">
                  <c:v>1.679251</c:v>
                </c:pt>
                <c:pt idx="1956">
                  <c:v>1.679251</c:v>
                </c:pt>
                <c:pt idx="1957">
                  <c:v>1.679251</c:v>
                </c:pt>
                <c:pt idx="1958">
                  <c:v>1.679251</c:v>
                </c:pt>
                <c:pt idx="1959">
                  <c:v>1.679251</c:v>
                </c:pt>
                <c:pt idx="1960">
                  <c:v>1.6350469999999999</c:v>
                </c:pt>
                <c:pt idx="1961">
                  <c:v>1.6350469999999999</c:v>
                </c:pt>
                <c:pt idx="1962">
                  <c:v>1.6350469999999999</c:v>
                </c:pt>
                <c:pt idx="1963">
                  <c:v>1.6350469999999999</c:v>
                </c:pt>
                <c:pt idx="1964">
                  <c:v>1.6350469999999999</c:v>
                </c:pt>
                <c:pt idx="1965">
                  <c:v>1.6350469999999999</c:v>
                </c:pt>
                <c:pt idx="1966">
                  <c:v>1.6350469999999999</c:v>
                </c:pt>
                <c:pt idx="1967">
                  <c:v>1.6350469999999999</c:v>
                </c:pt>
                <c:pt idx="1968">
                  <c:v>1.6350469999999999</c:v>
                </c:pt>
                <c:pt idx="1969">
                  <c:v>1.6350469999999999</c:v>
                </c:pt>
                <c:pt idx="1970">
                  <c:v>1.6350469999999999</c:v>
                </c:pt>
                <c:pt idx="1971">
                  <c:v>1.6350469999999999</c:v>
                </c:pt>
                <c:pt idx="1972">
                  <c:v>1.6350469999999999</c:v>
                </c:pt>
                <c:pt idx="1973">
                  <c:v>1.6350469999999999</c:v>
                </c:pt>
                <c:pt idx="1974">
                  <c:v>1.6350469999999999</c:v>
                </c:pt>
                <c:pt idx="1975">
                  <c:v>1.6350469999999999</c:v>
                </c:pt>
                <c:pt idx="1976">
                  <c:v>1.6350469999999999</c:v>
                </c:pt>
                <c:pt idx="1977">
                  <c:v>1.6350469999999999</c:v>
                </c:pt>
                <c:pt idx="1978">
                  <c:v>1.6350469999999999</c:v>
                </c:pt>
                <c:pt idx="1979">
                  <c:v>1.6350469999999999</c:v>
                </c:pt>
                <c:pt idx="1980">
                  <c:v>1.6350469999999999</c:v>
                </c:pt>
                <c:pt idx="1981">
                  <c:v>1.659165</c:v>
                </c:pt>
                <c:pt idx="1982">
                  <c:v>1.659165</c:v>
                </c:pt>
                <c:pt idx="1983">
                  <c:v>1.659165</c:v>
                </c:pt>
                <c:pt idx="1984">
                  <c:v>1.659165</c:v>
                </c:pt>
                <c:pt idx="1985">
                  <c:v>1.659165</c:v>
                </c:pt>
                <c:pt idx="1986">
                  <c:v>1.659165</c:v>
                </c:pt>
                <c:pt idx="1987">
                  <c:v>1.659165</c:v>
                </c:pt>
                <c:pt idx="1988">
                  <c:v>1.659165</c:v>
                </c:pt>
                <c:pt idx="1989">
                  <c:v>1.659165</c:v>
                </c:pt>
                <c:pt idx="1990">
                  <c:v>1.659165</c:v>
                </c:pt>
                <c:pt idx="1991">
                  <c:v>1.659165</c:v>
                </c:pt>
                <c:pt idx="1992">
                  <c:v>1.659165</c:v>
                </c:pt>
                <c:pt idx="1993">
                  <c:v>1.659165</c:v>
                </c:pt>
                <c:pt idx="1994">
                  <c:v>1.659165</c:v>
                </c:pt>
                <c:pt idx="1995">
                  <c:v>1.659165</c:v>
                </c:pt>
                <c:pt idx="1996">
                  <c:v>1.659165</c:v>
                </c:pt>
                <c:pt idx="1997">
                  <c:v>1.659165</c:v>
                </c:pt>
                <c:pt idx="1998">
                  <c:v>1.659165</c:v>
                </c:pt>
                <c:pt idx="1999">
                  <c:v>1.659165</c:v>
                </c:pt>
                <c:pt idx="2000">
                  <c:v>1.659165</c:v>
                </c:pt>
                <c:pt idx="2001">
                  <c:v>1.659165</c:v>
                </c:pt>
                <c:pt idx="2002">
                  <c:v>1.6341239999999999</c:v>
                </c:pt>
                <c:pt idx="2003">
                  <c:v>1.6341239999999999</c:v>
                </c:pt>
                <c:pt idx="2004">
                  <c:v>1.6341239999999999</c:v>
                </c:pt>
                <c:pt idx="2005">
                  <c:v>1.6341239999999999</c:v>
                </c:pt>
                <c:pt idx="2006">
                  <c:v>1.6341239999999999</c:v>
                </c:pt>
                <c:pt idx="2007">
                  <c:v>1.6341239999999999</c:v>
                </c:pt>
                <c:pt idx="2008">
                  <c:v>1.6341239999999999</c:v>
                </c:pt>
                <c:pt idx="2009">
                  <c:v>1.6341239999999999</c:v>
                </c:pt>
                <c:pt idx="2010">
                  <c:v>1.6341239999999999</c:v>
                </c:pt>
                <c:pt idx="2011">
                  <c:v>1.6341239999999999</c:v>
                </c:pt>
                <c:pt idx="2012">
                  <c:v>1.6341239999999999</c:v>
                </c:pt>
                <c:pt idx="2013">
                  <c:v>1.6341239999999999</c:v>
                </c:pt>
                <c:pt idx="2014">
                  <c:v>1.6341239999999999</c:v>
                </c:pt>
                <c:pt idx="2015">
                  <c:v>1.6341239999999999</c:v>
                </c:pt>
                <c:pt idx="2016">
                  <c:v>1.6341239999999999</c:v>
                </c:pt>
                <c:pt idx="2017">
                  <c:v>1.6341239999999999</c:v>
                </c:pt>
                <c:pt idx="2018">
                  <c:v>1.6341239999999999</c:v>
                </c:pt>
                <c:pt idx="2019">
                  <c:v>1.6341239999999999</c:v>
                </c:pt>
                <c:pt idx="2020">
                  <c:v>1.6341239999999999</c:v>
                </c:pt>
                <c:pt idx="2021">
                  <c:v>1.6341239999999999</c:v>
                </c:pt>
                <c:pt idx="2022">
                  <c:v>1.6341239999999999</c:v>
                </c:pt>
                <c:pt idx="2023">
                  <c:v>1.451641</c:v>
                </c:pt>
                <c:pt idx="2024">
                  <c:v>1.451641</c:v>
                </c:pt>
                <c:pt idx="2025">
                  <c:v>1.451641</c:v>
                </c:pt>
                <c:pt idx="2026">
                  <c:v>1.451641</c:v>
                </c:pt>
                <c:pt idx="2027">
                  <c:v>1.451641</c:v>
                </c:pt>
                <c:pt idx="2028">
                  <c:v>1.451641</c:v>
                </c:pt>
                <c:pt idx="2029">
                  <c:v>1.451641</c:v>
                </c:pt>
                <c:pt idx="2030">
                  <c:v>1.451641</c:v>
                </c:pt>
                <c:pt idx="2031">
                  <c:v>1.451641</c:v>
                </c:pt>
                <c:pt idx="2032">
                  <c:v>1.451641</c:v>
                </c:pt>
                <c:pt idx="2033">
                  <c:v>1.451641</c:v>
                </c:pt>
                <c:pt idx="2034">
                  <c:v>1.451641</c:v>
                </c:pt>
                <c:pt idx="2035">
                  <c:v>1.451641</c:v>
                </c:pt>
                <c:pt idx="2036">
                  <c:v>1.451641</c:v>
                </c:pt>
                <c:pt idx="2037">
                  <c:v>1.451641</c:v>
                </c:pt>
                <c:pt idx="2038">
                  <c:v>1.451641</c:v>
                </c:pt>
                <c:pt idx="2039">
                  <c:v>1.451641</c:v>
                </c:pt>
                <c:pt idx="2040">
                  <c:v>1.451641</c:v>
                </c:pt>
                <c:pt idx="2041">
                  <c:v>1.451641</c:v>
                </c:pt>
                <c:pt idx="2042">
                  <c:v>1.451641</c:v>
                </c:pt>
                <c:pt idx="2043">
                  <c:v>1.451641</c:v>
                </c:pt>
                <c:pt idx="2044">
                  <c:v>1.5961209999999999</c:v>
                </c:pt>
                <c:pt idx="2045">
                  <c:v>1.5961209999999999</c:v>
                </c:pt>
                <c:pt idx="2046">
                  <c:v>1.5961209999999999</c:v>
                </c:pt>
                <c:pt idx="2047">
                  <c:v>1.5961209999999999</c:v>
                </c:pt>
                <c:pt idx="2048">
                  <c:v>1.5961209999999999</c:v>
                </c:pt>
                <c:pt idx="2049">
                  <c:v>1.5961209999999999</c:v>
                </c:pt>
                <c:pt idx="2050">
                  <c:v>1.5961209999999999</c:v>
                </c:pt>
                <c:pt idx="2051">
                  <c:v>1.5961209999999999</c:v>
                </c:pt>
                <c:pt idx="2052">
                  <c:v>1.5961209999999999</c:v>
                </c:pt>
                <c:pt idx="2053">
                  <c:v>1.5961209999999999</c:v>
                </c:pt>
                <c:pt idx="2054">
                  <c:v>1.5961209999999999</c:v>
                </c:pt>
                <c:pt idx="2055">
                  <c:v>1.5961209999999999</c:v>
                </c:pt>
                <c:pt idx="2056">
                  <c:v>1.5961209999999999</c:v>
                </c:pt>
                <c:pt idx="2057">
                  <c:v>1.5961209999999999</c:v>
                </c:pt>
                <c:pt idx="2058">
                  <c:v>1.5961209999999999</c:v>
                </c:pt>
                <c:pt idx="2059">
                  <c:v>1.5961209999999999</c:v>
                </c:pt>
                <c:pt idx="2060">
                  <c:v>1.5961209999999999</c:v>
                </c:pt>
                <c:pt idx="2061">
                  <c:v>1.5961209999999999</c:v>
                </c:pt>
                <c:pt idx="2062">
                  <c:v>1.5961209999999999</c:v>
                </c:pt>
                <c:pt idx="2063">
                  <c:v>1.5961209999999999</c:v>
                </c:pt>
                <c:pt idx="2064">
                  <c:v>1.5961209999999999</c:v>
                </c:pt>
                <c:pt idx="2065">
                  <c:v>1.406852</c:v>
                </c:pt>
                <c:pt idx="2066">
                  <c:v>1.406852</c:v>
                </c:pt>
                <c:pt idx="2067">
                  <c:v>1.406852</c:v>
                </c:pt>
                <c:pt idx="2068">
                  <c:v>1.406852</c:v>
                </c:pt>
                <c:pt idx="2069">
                  <c:v>1.406852</c:v>
                </c:pt>
                <c:pt idx="2070">
                  <c:v>1.406852</c:v>
                </c:pt>
                <c:pt idx="2071">
                  <c:v>1.406852</c:v>
                </c:pt>
                <c:pt idx="2072">
                  <c:v>1.406852</c:v>
                </c:pt>
                <c:pt idx="2073">
                  <c:v>1.406852</c:v>
                </c:pt>
                <c:pt idx="2074">
                  <c:v>1.406852</c:v>
                </c:pt>
                <c:pt idx="2075">
                  <c:v>1.406852</c:v>
                </c:pt>
                <c:pt idx="2076">
                  <c:v>1.406852</c:v>
                </c:pt>
                <c:pt idx="2077">
                  <c:v>1.406852</c:v>
                </c:pt>
                <c:pt idx="2078">
                  <c:v>1.406852</c:v>
                </c:pt>
                <c:pt idx="2079">
                  <c:v>1.406852</c:v>
                </c:pt>
                <c:pt idx="2080">
                  <c:v>1.406852</c:v>
                </c:pt>
                <c:pt idx="2081">
                  <c:v>1.406852</c:v>
                </c:pt>
                <c:pt idx="2082">
                  <c:v>1.406852</c:v>
                </c:pt>
                <c:pt idx="2083">
                  <c:v>1.406852</c:v>
                </c:pt>
                <c:pt idx="2084">
                  <c:v>1.406852</c:v>
                </c:pt>
                <c:pt idx="2085">
                  <c:v>1.5826579999999999</c:v>
                </c:pt>
                <c:pt idx="2086">
                  <c:v>1.5826579999999999</c:v>
                </c:pt>
                <c:pt idx="2087">
                  <c:v>1.5826579999999999</c:v>
                </c:pt>
                <c:pt idx="2088">
                  <c:v>1.5826579999999999</c:v>
                </c:pt>
                <c:pt idx="2089">
                  <c:v>1.5826579999999999</c:v>
                </c:pt>
                <c:pt idx="2090">
                  <c:v>1.5826579999999999</c:v>
                </c:pt>
                <c:pt idx="2091">
                  <c:v>1.5826579999999999</c:v>
                </c:pt>
                <c:pt idx="2092">
                  <c:v>1.5826579999999999</c:v>
                </c:pt>
                <c:pt idx="2093">
                  <c:v>1.5826579999999999</c:v>
                </c:pt>
                <c:pt idx="2094">
                  <c:v>1.5826579999999999</c:v>
                </c:pt>
                <c:pt idx="2095">
                  <c:v>1.5826579999999999</c:v>
                </c:pt>
                <c:pt idx="2096">
                  <c:v>1.5826579999999999</c:v>
                </c:pt>
                <c:pt idx="2097">
                  <c:v>1.5826579999999999</c:v>
                </c:pt>
                <c:pt idx="2098">
                  <c:v>1.5826579999999999</c:v>
                </c:pt>
                <c:pt idx="2099">
                  <c:v>1.5826579999999999</c:v>
                </c:pt>
                <c:pt idx="2100">
                  <c:v>1.5826579999999999</c:v>
                </c:pt>
                <c:pt idx="2101">
                  <c:v>1.5826579999999999</c:v>
                </c:pt>
                <c:pt idx="2102">
                  <c:v>1.5826579999999999</c:v>
                </c:pt>
                <c:pt idx="2103">
                  <c:v>1.5826579999999999</c:v>
                </c:pt>
                <c:pt idx="2104">
                  <c:v>1.5826579999999999</c:v>
                </c:pt>
                <c:pt idx="2105">
                  <c:v>1.5826579999999999</c:v>
                </c:pt>
                <c:pt idx="2106">
                  <c:v>1.8097529999999999</c:v>
                </c:pt>
                <c:pt idx="2107">
                  <c:v>1.8097529999999999</c:v>
                </c:pt>
                <c:pt idx="2108">
                  <c:v>1.8097529999999999</c:v>
                </c:pt>
                <c:pt idx="2109">
                  <c:v>1.8097529999999999</c:v>
                </c:pt>
                <c:pt idx="2110">
                  <c:v>1.8097529999999999</c:v>
                </c:pt>
                <c:pt idx="2111">
                  <c:v>1.8097529999999999</c:v>
                </c:pt>
                <c:pt idx="2112">
                  <c:v>1.8097529999999999</c:v>
                </c:pt>
                <c:pt idx="2113">
                  <c:v>1.8097529999999999</c:v>
                </c:pt>
                <c:pt idx="2114">
                  <c:v>1.8097529999999999</c:v>
                </c:pt>
                <c:pt idx="2115">
                  <c:v>1.8097529999999999</c:v>
                </c:pt>
                <c:pt idx="2116">
                  <c:v>1.8097529999999999</c:v>
                </c:pt>
                <c:pt idx="2117">
                  <c:v>1.8097529999999999</c:v>
                </c:pt>
                <c:pt idx="2118">
                  <c:v>1.8097529999999999</c:v>
                </c:pt>
                <c:pt idx="2119">
                  <c:v>1.8097529999999999</c:v>
                </c:pt>
                <c:pt idx="2120">
                  <c:v>1.8097529999999999</c:v>
                </c:pt>
                <c:pt idx="2121">
                  <c:v>1.8097529999999999</c:v>
                </c:pt>
                <c:pt idx="2122">
                  <c:v>1.8097529999999999</c:v>
                </c:pt>
                <c:pt idx="2123">
                  <c:v>1.8097529999999999</c:v>
                </c:pt>
                <c:pt idx="2124">
                  <c:v>1.8097529999999999</c:v>
                </c:pt>
                <c:pt idx="2125">
                  <c:v>1.8097529999999999</c:v>
                </c:pt>
                <c:pt idx="2126">
                  <c:v>1.8097529999999999</c:v>
                </c:pt>
                <c:pt idx="2127">
                  <c:v>1.4561740000000001</c:v>
                </c:pt>
                <c:pt idx="2128">
                  <c:v>1.4561740000000001</c:v>
                </c:pt>
                <c:pt idx="2129">
                  <c:v>1.4561740000000001</c:v>
                </c:pt>
                <c:pt idx="2130">
                  <c:v>1.4561740000000001</c:v>
                </c:pt>
                <c:pt idx="2131">
                  <c:v>1.4561740000000001</c:v>
                </c:pt>
                <c:pt idx="2132">
                  <c:v>1.4561740000000001</c:v>
                </c:pt>
                <c:pt idx="2133">
                  <c:v>1.4561740000000001</c:v>
                </c:pt>
                <c:pt idx="2134">
                  <c:v>1.4561740000000001</c:v>
                </c:pt>
                <c:pt idx="2135">
                  <c:v>1.4561740000000001</c:v>
                </c:pt>
                <c:pt idx="2136">
                  <c:v>1.4561740000000001</c:v>
                </c:pt>
                <c:pt idx="2137">
                  <c:v>1.4561740000000001</c:v>
                </c:pt>
                <c:pt idx="2138">
                  <c:v>1.4561740000000001</c:v>
                </c:pt>
                <c:pt idx="2139">
                  <c:v>1.4561740000000001</c:v>
                </c:pt>
                <c:pt idx="2140">
                  <c:v>1.4561740000000001</c:v>
                </c:pt>
                <c:pt idx="2141">
                  <c:v>1.4561740000000001</c:v>
                </c:pt>
                <c:pt idx="2142">
                  <c:v>1.4561740000000001</c:v>
                </c:pt>
                <c:pt idx="2143">
                  <c:v>1.4561740000000001</c:v>
                </c:pt>
                <c:pt idx="2144">
                  <c:v>1.4561740000000001</c:v>
                </c:pt>
                <c:pt idx="2145">
                  <c:v>1.4561740000000001</c:v>
                </c:pt>
                <c:pt idx="2146">
                  <c:v>1.4561740000000001</c:v>
                </c:pt>
                <c:pt idx="2147">
                  <c:v>1.518329</c:v>
                </c:pt>
                <c:pt idx="2148">
                  <c:v>1.518329</c:v>
                </c:pt>
                <c:pt idx="2149">
                  <c:v>1.518329</c:v>
                </c:pt>
                <c:pt idx="2150">
                  <c:v>1.518329</c:v>
                </c:pt>
                <c:pt idx="2151">
                  <c:v>1.518329</c:v>
                </c:pt>
                <c:pt idx="2152">
                  <c:v>1.518329</c:v>
                </c:pt>
                <c:pt idx="2153">
                  <c:v>1.518329</c:v>
                </c:pt>
                <c:pt idx="2154">
                  <c:v>1.518329</c:v>
                </c:pt>
                <c:pt idx="2155">
                  <c:v>1.518329</c:v>
                </c:pt>
                <c:pt idx="2156">
                  <c:v>1.518329</c:v>
                </c:pt>
                <c:pt idx="2157">
                  <c:v>1.518329</c:v>
                </c:pt>
                <c:pt idx="2158">
                  <c:v>1.518329</c:v>
                </c:pt>
                <c:pt idx="2159">
                  <c:v>1.518329</c:v>
                </c:pt>
                <c:pt idx="2160">
                  <c:v>1.518329</c:v>
                </c:pt>
                <c:pt idx="2161">
                  <c:v>1.518329</c:v>
                </c:pt>
                <c:pt idx="2162">
                  <c:v>1.518329</c:v>
                </c:pt>
                <c:pt idx="2163">
                  <c:v>1.518329</c:v>
                </c:pt>
                <c:pt idx="2164">
                  <c:v>1.518329</c:v>
                </c:pt>
                <c:pt idx="2165">
                  <c:v>1.518329</c:v>
                </c:pt>
                <c:pt idx="2166">
                  <c:v>1.518329</c:v>
                </c:pt>
                <c:pt idx="2167">
                  <c:v>1.6395360000000001</c:v>
                </c:pt>
                <c:pt idx="2168">
                  <c:v>1.6395360000000001</c:v>
                </c:pt>
                <c:pt idx="2169">
                  <c:v>1.6395360000000001</c:v>
                </c:pt>
                <c:pt idx="2170">
                  <c:v>1.6395360000000001</c:v>
                </c:pt>
                <c:pt idx="2171">
                  <c:v>1.6395360000000001</c:v>
                </c:pt>
                <c:pt idx="2172">
                  <c:v>1.6395360000000001</c:v>
                </c:pt>
                <c:pt idx="2173">
                  <c:v>1.6395360000000001</c:v>
                </c:pt>
                <c:pt idx="2174">
                  <c:v>1.6395360000000001</c:v>
                </c:pt>
                <c:pt idx="2175">
                  <c:v>1.6395360000000001</c:v>
                </c:pt>
                <c:pt idx="2176">
                  <c:v>1.6395360000000001</c:v>
                </c:pt>
                <c:pt idx="2177">
                  <c:v>1.6395360000000001</c:v>
                </c:pt>
                <c:pt idx="2178">
                  <c:v>1.6395360000000001</c:v>
                </c:pt>
                <c:pt idx="2179">
                  <c:v>1.6395360000000001</c:v>
                </c:pt>
                <c:pt idx="2180">
                  <c:v>1.6395360000000001</c:v>
                </c:pt>
                <c:pt idx="2181">
                  <c:v>1.6395360000000001</c:v>
                </c:pt>
                <c:pt idx="2182">
                  <c:v>1.6395360000000001</c:v>
                </c:pt>
                <c:pt idx="2183">
                  <c:v>1.6395360000000001</c:v>
                </c:pt>
                <c:pt idx="2184">
                  <c:v>1.6395360000000001</c:v>
                </c:pt>
                <c:pt idx="2185">
                  <c:v>1.6395360000000001</c:v>
                </c:pt>
                <c:pt idx="2186">
                  <c:v>1.682369</c:v>
                </c:pt>
                <c:pt idx="2187">
                  <c:v>1.682369</c:v>
                </c:pt>
                <c:pt idx="2188">
                  <c:v>1.682369</c:v>
                </c:pt>
                <c:pt idx="2189">
                  <c:v>1.682369</c:v>
                </c:pt>
                <c:pt idx="2190">
                  <c:v>1.682369</c:v>
                </c:pt>
                <c:pt idx="2191">
                  <c:v>1.682369</c:v>
                </c:pt>
                <c:pt idx="2192">
                  <c:v>1.682369</c:v>
                </c:pt>
                <c:pt idx="2193">
                  <c:v>1.682369</c:v>
                </c:pt>
                <c:pt idx="2194">
                  <c:v>1.682369</c:v>
                </c:pt>
                <c:pt idx="2195">
                  <c:v>1.682369</c:v>
                </c:pt>
                <c:pt idx="2196">
                  <c:v>1.682369</c:v>
                </c:pt>
                <c:pt idx="2197">
                  <c:v>1.682369</c:v>
                </c:pt>
                <c:pt idx="2198">
                  <c:v>1.682369</c:v>
                </c:pt>
                <c:pt idx="2199">
                  <c:v>1.682369</c:v>
                </c:pt>
                <c:pt idx="2200">
                  <c:v>1.682369</c:v>
                </c:pt>
                <c:pt idx="2201">
                  <c:v>1.682369</c:v>
                </c:pt>
                <c:pt idx="2202">
                  <c:v>1.682369</c:v>
                </c:pt>
                <c:pt idx="2203">
                  <c:v>1.682369</c:v>
                </c:pt>
                <c:pt idx="2204">
                  <c:v>1.682369</c:v>
                </c:pt>
                <c:pt idx="2205">
                  <c:v>1.682369</c:v>
                </c:pt>
                <c:pt idx="2206">
                  <c:v>1.682369</c:v>
                </c:pt>
                <c:pt idx="2207">
                  <c:v>1.4200360000000001</c:v>
                </c:pt>
                <c:pt idx="2208">
                  <c:v>1.4200360000000001</c:v>
                </c:pt>
                <c:pt idx="2209">
                  <c:v>1.4200360000000001</c:v>
                </c:pt>
                <c:pt idx="2210">
                  <c:v>1.4200360000000001</c:v>
                </c:pt>
                <c:pt idx="2211">
                  <c:v>1.4200360000000001</c:v>
                </c:pt>
                <c:pt idx="2212">
                  <c:v>1.4200360000000001</c:v>
                </c:pt>
                <c:pt idx="2213">
                  <c:v>1.4200360000000001</c:v>
                </c:pt>
                <c:pt idx="2214">
                  <c:v>1.4200360000000001</c:v>
                </c:pt>
                <c:pt idx="2215">
                  <c:v>1.4200360000000001</c:v>
                </c:pt>
                <c:pt idx="2216">
                  <c:v>1.4200360000000001</c:v>
                </c:pt>
                <c:pt idx="2217">
                  <c:v>1.4200360000000001</c:v>
                </c:pt>
                <c:pt idx="2218">
                  <c:v>1.4200360000000001</c:v>
                </c:pt>
                <c:pt idx="2219">
                  <c:v>1.4200360000000001</c:v>
                </c:pt>
                <c:pt idx="2220">
                  <c:v>1.4200360000000001</c:v>
                </c:pt>
                <c:pt idx="2221">
                  <c:v>1.4200360000000001</c:v>
                </c:pt>
                <c:pt idx="2222">
                  <c:v>1.4200360000000001</c:v>
                </c:pt>
                <c:pt idx="2223">
                  <c:v>1.4200360000000001</c:v>
                </c:pt>
                <c:pt idx="2224">
                  <c:v>1.4200360000000001</c:v>
                </c:pt>
                <c:pt idx="2225">
                  <c:v>1.4200360000000001</c:v>
                </c:pt>
                <c:pt idx="2226">
                  <c:v>1.4200360000000001</c:v>
                </c:pt>
                <c:pt idx="2227">
                  <c:v>1.4200360000000001</c:v>
                </c:pt>
                <c:pt idx="2228">
                  <c:v>1.7767770000000001</c:v>
                </c:pt>
                <c:pt idx="2229">
                  <c:v>1.7767770000000001</c:v>
                </c:pt>
                <c:pt idx="2230">
                  <c:v>1.7767770000000001</c:v>
                </c:pt>
                <c:pt idx="2231">
                  <c:v>1.7767770000000001</c:v>
                </c:pt>
                <c:pt idx="2232">
                  <c:v>1.7767770000000001</c:v>
                </c:pt>
                <c:pt idx="2233">
                  <c:v>1.7767770000000001</c:v>
                </c:pt>
                <c:pt idx="2234">
                  <c:v>1.7767770000000001</c:v>
                </c:pt>
                <c:pt idx="2235">
                  <c:v>1.7767770000000001</c:v>
                </c:pt>
                <c:pt idx="2236">
                  <c:v>1.7767770000000001</c:v>
                </c:pt>
                <c:pt idx="2237">
                  <c:v>1.7767770000000001</c:v>
                </c:pt>
                <c:pt idx="2238">
                  <c:v>1.7767770000000001</c:v>
                </c:pt>
                <c:pt idx="2239">
                  <c:v>1.7767770000000001</c:v>
                </c:pt>
                <c:pt idx="2240">
                  <c:v>1.7767770000000001</c:v>
                </c:pt>
                <c:pt idx="2241">
                  <c:v>1.7767770000000001</c:v>
                </c:pt>
                <c:pt idx="2242">
                  <c:v>1.7767770000000001</c:v>
                </c:pt>
                <c:pt idx="2243">
                  <c:v>1.7767770000000001</c:v>
                </c:pt>
                <c:pt idx="2244">
                  <c:v>1.7767770000000001</c:v>
                </c:pt>
                <c:pt idx="2245">
                  <c:v>1.7767770000000001</c:v>
                </c:pt>
                <c:pt idx="2246">
                  <c:v>1.7767770000000001</c:v>
                </c:pt>
                <c:pt idx="2247">
                  <c:v>1.7767770000000001</c:v>
                </c:pt>
                <c:pt idx="2248">
                  <c:v>1.5062580000000001</c:v>
                </c:pt>
                <c:pt idx="2249">
                  <c:v>1.5062580000000001</c:v>
                </c:pt>
                <c:pt idx="2250">
                  <c:v>1.5062580000000001</c:v>
                </c:pt>
                <c:pt idx="2251">
                  <c:v>1.5062580000000001</c:v>
                </c:pt>
                <c:pt idx="2252">
                  <c:v>1.5062580000000001</c:v>
                </c:pt>
                <c:pt idx="2253">
                  <c:v>1.5062580000000001</c:v>
                </c:pt>
                <c:pt idx="2254">
                  <c:v>1.5062580000000001</c:v>
                </c:pt>
                <c:pt idx="2255">
                  <c:v>1.5062580000000001</c:v>
                </c:pt>
                <c:pt idx="2256">
                  <c:v>1.5062580000000001</c:v>
                </c:pt>
                <c:pt idx="2257">
                  <c:v>1.5062580000000001</c:v>
                </c:pt>
                <c:pt idx="2258">
                  <c:v>1.5062580000000001</c:v>
                </c:pt>
                <c:pt idx="2259">
                  <c:v>1.5062580000000001</c:v>
                </c:pt>
                <c:pt idx="2260">
                  <c:v>1.5062580000000001</c:v>
                </c:pt>
                <c:pt idx="2261">
                  <c:v>1.5062580000000001</c:v>
                </c:pt>
                <c:pt idx="2262">
                  <c:v>1.5062580000000001</c:v>
                </c:pt>
                <c:pt idx="2263">
                  <c:v>1.5062580000000001</c:v>
                </c:pt>
                <c:pt idx="2264">
                  <c:v>1.5062580000000001</c:v>
                </c:pt>
                <c:pt idx="2265">
                  <c:v>1.5062580000000001</c:v>
                </c:pt>
                <c:pt idx="2266">
                  <c:v>1.5062580000000001</c:v>
                </c:pt>
                <c:pt idx="2267">
                  <c:v>1.5062580000000001</c:v>
                </c:pt>
                <c:pt idx="2268">
                  <c:v>1.5062580000000001</c:v>
                </c:pt>
                <c:pt idx="2269">
                  <c:v>1.5428489999999999</c:v>
                </c:pt>
                <c:pt idx="2270">
                  <c:v>1.5428489999999999</c:v>
                </c:pt>
                <c:pt idx="2271">
                  <c:v>1.5428489999999999</c:v>
                </c:pt>
                <c:pt idx="2272">
                  <c:v>1.5428489999999999</c:v>
                </c:pt>
                <c:pt idx="2273">
                  <c:v>1.5428489999999999</c:v>
                </c:pt>
                <c:pt idx="2274">
                  <c:v>1.5428489999999999</c:v>
                </c:pt>
                <c:pt idx="2275">
                  <c:v>1.5428489999999999</c:v>
                </c:pt>
                <c:pt idx="2276">
                  <c:v>1.5428489999999999</c:v>
                </c:pt>
                <c:pt idx="2277">
                  <c:v>1.5428489999999999</c:v>
                </c:pt>
                <c:pt idx="2278">
                  <c:v>1.5428489999999999</c:v>
                </c:pt>
                <c:pt idx="2279">
                  <c:v>1.5428489999999999</c:v>
                </c:pt>
                <c:pt idx="2280">
                  <c:v>1.5428489999999999</c:v>
                </c:pt>
                <c:pt idx="2281">
                  <c:v>1.5428489999999999</c:v>
                </c:pt>
                <c:pt idx="2282">
                  <c:v>1.5428489999999999</c:v>
                </c:pt>
                <c:pt idx="2283">
                  <c:v>1.5428489999999999</c:v>
                </c:pt>
                <c:pt idx="2284">
                  <c:v>1.5428489999999999</c:v>
                </c:pt>
                <c:pt idx="2285">
                  <c:v>1.5428489999999999</c:v>
                </c:pt>
                <c:pt idx="2286">
                  <c:v>1.5428489999999999</c:v>
                </c:pt>
                <c:pt idx="2287">
                  <c:v>1.5428489999999999</c:v>
                </c:pt>
                <c:pt idx="2288">
                  <c:v>1.5428489999999999</c:v>
                </c:pt>
                <c:pt idx="2289">
                  <c:v>1.5428489999999999</c:v>
                </c:pt>
                <c:pt idx="2290">
                  <c:v>1.511109</c:v>
                </c:pt>
                <c:pt idx="2291">
                  <c:v>1.511109</c:v>
                </c:pt>
                <c:pt idx="2292">
                  <c:v>1.511109</c:v>
                </c:pt>
                <c:pt idx="2293">
                  <c:v>1.511109</c:v>
                </c:pt>
                <c:pt idx="2294">
                  <c:v>1.511109</c:v>
                </c:pt>
                <c:pt idx="2295">
                  <c:v>1.511109</c:v>
                </c:pt>
                <c:pt idx="2296">
                  <c:v>1.511109</c:v>
                </c:pt>
                <c:pt idx="2297">
                  <c:v>1.511109</c:v>
                </c:pt>
                <c:pt idx="2298">
                  <c:v>1.511109</c:v>
                </c:pt>
                <c:pt idx="2299">
                  <c:v>1.511109</c:v>
                </c:pt>
                <c:pt idx="2300">
                  <c:v>1.511109</c:v>
                </c:pt>
                <c:pt idx="2301">
                  <c:v>1.511109</c:v>
                </c:pt>
                <c:pt idx="2302">
                  <c:v>1.511109</c:v>
                </c:pt>
                <c:pt idx="2303">
                  <c:v>1.511109</c:v>
                </c:pt>
                <c:pt idx="2304">
                  <c:v>1.511109</c:v>
                </c:pt>
                <c:pt idx="2305">
                  <c:v>1.511109</c:v>
                </c:pt>
                <c:pt idx="2306">
                  <c:v>1.511109</c:v>
                </c:pt>
                <c:pt idx="2307">
                  <c:v>1.511109</c:v>
                </c:pt>
                <c:pt idx="2308">
                  <c:v>1.511109</c:v>
                </c:pt>
                <c:pt idx="2309">
                  <c:v>1.551037</c:v>
                </c:pt>
                <c:pt idx="2310">
                  <c:v>1.551037</c:v>
                </c:pt>
                <c:pt idx="2311">
                  <c:v>1.551037</c:v>
                </c:pt>
                <c:pt idx="2312">
                  <c:v>1.551037</c:v>
                </c:pt>
                <c:pt idx="2313">
                  <c:v>1.551037</c:v>
                </c:pt>
                <c:pt idx="2314">
                  <c:v>1.551037</c:v>
                </c:pt>
                <c:pt idx="2315">
                  <c:v>1.551037</c:v>
                </c:pt>
                <c:pt idx="2316">
                  <c:v>1.551037</c:v>
                </c:pt>
                <c:pt idx="2317">
                  <c:v>1.551037</c:v>
                </c:pt>
                <c:pt idx="2318">
                  <c:v>1.551037</c:v>
                </c:pt>
                <c:pt idx="2319">
                  <c:v>1.551037</c:v>
                </c:pt>
                <c:pt idx="2320">
                  <c:v>1.551037</c:v>
                </c:pt>
                <c:pt idx="2321">
                  <c:v>1.551037</c:v>
                </c:pt>
                <c:pt idx="2322">
                  <c:v>1.551037</c:v>
                </c:pt>
                <c:pt idx="2323">
                  <c:v>1.551037</c:v>
                </c:pt>
                <c:pt idx="2324">
                  <c:v>1.551037</c:v>
                </c:pt>
                <c:pt idx="2325">
                  <c:v>1.551037</c:v>
                </c:pt>
                <c:pt idx="2326">
                  <c:v>1.551037</c:v>
                </c:pt>
                <c:pt idx="2327">
                  <c:v>1.551037</c:v>
                </c:pt>
                <c:pt idx="2328">
                  <c:v>1.551037</c:v>
                </c:pt>
                <c:pt idx="2329">
                  <c:v>1.468923</c:v>
                </c:pt>
                <c:pt idx="2330">
                  <c:v>1.468923</c:v>
                </c:pt>
                <c:pt idx="2331">
                  <c:v>1.468923</c:v>
                </c:pt>
                <c:pt idx="2332">
                  <c:v>1.468923</c:v>
                </c:pt>
                <c:pt idx="2333">
                  <c:v>1.468923</c:v>
                </c:pt>
                <c:pt idx="2334">
                  <c:v>1.468923</c:v>
                </c:pt>
                <c:pt idx="2335">
                  <c:v>1.468923</c:v>
                </c:pt>
                <c:pt idx="2336">
                  <c:v>1.468923</c:v>
                </c:pt>
                <c:pt idx="2337">
                  <c:v>1.468923</c:v>
                </c:pt>
                <c:pt idx="2338">
                  <c:v>1.468923</c:v>
                </c:pt>
                <c:pt idx="2339">
                  <c:v>1.468923</c:v>
                </c:pt>
                <c:pt idx="2340">
                  <c:v>1.468923</c:v>
                </c:pt>
                <c:pt idx="2341">
                  <c:v>1.468923</c:v>
                </c:pt>
                <c:pt idx="2342">
                  <c:v>1.468923</c:v>
                </c:pt>
                <c:pt idx="2343">
                  <c:v>1.468923</c:v>
                </c:pt>
                <c:pt idx="2344">
                  <c:v>1.468923</c:v>
                </c:pt>
                <c:pt idx="2345">
                  <c:v>1.468923</c:v>
                </c:pt>
                <c:pt idx="2346">
                  <c:v>1.468923</c:v>
                </c:pt>
                <c:pt idx="2347">
                  <c:v>1.468923</c:v>
                </c:pt>
                <c:pt idx="2348">
                  <c:v>1.468923</c:v>
                </c:pt>
                <c:pt idx="2349">
                  <c:v>1.697006</c:v>
                </c:pt>
                <c:pt idx="2350">
                  <c:v>1.697006</c:v>
                </c:pt>
                <c:pt idx="2351">
                  <c:v>1.697006</c:v>
                </c:pt>
                <c:pt idx="2352">
                  <c:v>1.697006</c:v>
                </c:pt>
                <c:pt idx="2353">
                  <c:v>1.697006</c:v>
                </c:pt>
                <c:pt idx="2354">
                  <c:v>1.697006</c:v>
                </c:pt>
                <c:pt idx="2355">
                  <c:v>1.697006</c:v>
                </c:pt>
                <c:pt idx="2356">
                  <c:v>1.697006</c:v>
                </c:pt>
                <c:pt idx="2357">
                  <c:v>1.697006</c:v>
                </c:pt>
                <c:pt idx="2358">
                  <c:v>1.697006</c:v>
                </c:pt>
                <c:pt idx="2359">
                  <c:v>1.697006</c:v>
                </c:pt>
                <c:pt idx="2360">
                  <c:v>1.697006</c:v>
                </c:pt>
                <c:pt idx="2361">
                  <c:v>1.697006</c:v>
                </c:pt>
                <c:pt idx="2362">
                  <c:v>1.697006</c:v>
                </c:pt>
                <c:pt idx="2363">
                  <c:v>1.697006</c:v>
                </c:pt>
                <c:pt idx="2364">
                  <c:v>1.697006</c:v>
                </c:pt>
                <c:pt idx="2365">
                  <c:v>1.697006</c:v>
                </c:pt>
                <c:pt idx="2366">
                  <c:v>1.697006</c:v>
                </c:pt>
                <c:pt idx="2367">
                  <c:v>1.697006</c:v>
                </c:pt>
                <c:pt idx="2368">
                  <c:v>1.697006</c:v>
                </c:pt>
                <c:pt idx="2369">
                  <c:v>1.697006</c:v>
                </c:pt>
                <c:pt idx="2370">
                  <c:v>1.5075130000000001</c:v>
                </c:pt>
                <c:pt idx="2371">
                  <c:v>1.5075130000000001</c:v>
                </c:pt>
                <c:pt idx="2372">
                  <c:v>1.5075130000000001</c:v>
                </c:pt>
                <c:pt idx="2373">
                  <c:v>1.5075130000000001</c:v>
                </c:pt>
                <c:pt idx="2374">
                  <c:v>1.5075130000000001</c:v>
                </c:pt>
                <c:pt idx="2375">
                  <c:v>1.5075130000000001</c:v>
                </c:pt>
                <c:pt idx="2376">
                  <c:v>1.5075130000000001</c:v>
                </c:pt>
                <c:pt idx="2377">
                  <c:v>1.5075130000000001</c:v>
                </c:pt>
                <c:pt idx="2378">
                  <c:v>1.5075130000000001</c:v>
                </c:pt>
                <c:pt idx="2379">
                  <c:v>1.5075130000000001</c:v>
                </c:pt>
                <c:pt idx="2380">
                  <c:v>1.5075130000000001</c:v>
                </c:pt>
                <c:pt idx="2381">
                  <c:v>1.5075130000000001</c:v>
                </c:pt>
                <c:pt idx="2382">
                  <c:v>1.5075130000000001</c:v>
                </c:pt>
                <c:pt idx="2383">
                  <c:v>1.5075130000000001</c:v>
                </c:pt>
                <c:pt idx="2384">
                  <c:v>1.5075130000000001</c:v>
                </c:pt>
                <c:pt idx="2385">
                  <c:v>1.5075130000000001</c:v>
                </c:pt>
                <c:pt idx="2386">
                  <c:v>1.5075130000000001</c:v>
                </c:pt>
                <c:pt idx="2387">
                  <c:v>1.5075130000000001</c:v>
                </c:pt>
                <c:pt idx="2388">
                  <c:v>1.5075130000000001</c:v>
                </c:pt>
                <c:pt idx="2389">
                  <c:v>1.5075130000000001</c:v>
                </c:pt>
                <c:pt idx="2390">
                  <c:v>1.774807</c:v>
                </c:pt>
                <c:pt idx="2391">
                  <c:v>1.774807</c:v>
                </c:pt>
                <c:pt idx="2392">
                  <c:v>1.774807</c:v>
                </c:pt>
                <c:pt idx="2393">
                  <c:v>1.774807</c:v>
                </c:pt>
                <c:pt idx="2394">
                  <c:v>1.774807</c:v>
                </c:pt>
                <c:pt idx="2395">
                  <c:v>1.774807</c:v>
                </c:pt>
                <c:pt idx="2396">
                  <c:v>1.774807</c:v>
                </c:pt>
                <c:pt idx="2397">
                  <c:v>1.774807</c:v>
                </c:pt>
                <c:pt idx="2398">
                  <c:v>1.774807</c:v>
                </c:pt>
                <c:pt idx="2399">
                  <c:v>1.774807</c:v>
                </c:pt>
                <c:pt idx="2400">
                  <c:v>1.774807</c:v>
                </c:pt>
                <c:pt idx="2401">
                  <c:v>1.774807</c:v>
                </c:pt>
                <c:pt idx="2402">
                  <c:v>1.774807</c:v>
                </c:pt>
                <c:pt idx="2403">
                  <c:v>1.774807</c:v>
                </c:pt>
                <c:pt idx="2404">
                  <c:v>1.774807</c:v>
                </c:pt>
                <c:pt idx="2405">
                  <c:v>1.774807</c:v>
                </c:pt>
                <c:pt idx="2406">
                  <c:v>1.774807</c:v>
                </c:pt>
                <c:pt idx="2407">
                  <c:v>1.774807</c:v>
                </c:pt>
                <c:pt idx="2408">
                  <c:v>1.774807</c:v>
                </c:pt>
                <c:pt idx="2409">
                  <c:v>1.774807</c:v>
                </c:pt>
                <c:pt idx="2410">
                  <c:v>1.774807</c:v>
                </c:pt>
                <c:pt idx="2411">
                  <c:v>1.621375</c:v>
                </c:pt>
                <c:pt idx="2412">
                  <c:v>1.621375</c:v>
                </c:pt>
                <c:pt idx="2413">
                  <c:v>1.621375</c:v>
                </c:pt>
                <c:pt idx="2414">
                  <c:v>1.621375</c:v>
                </c:pt>
                <c:pt idx="2415">
                  <c:v>1.621375</c:v>
                </c:pt>
                <c:pt idx="2416">
                  <c:v>1.621375</c:v>
                </c:pt>
                <c:pt idx="2417">
                  <c:v>1.621375</c:v>
                </c:pt>
                <c:pt idx="2418">
                  <c:v>1.621375</c:v>
                </c:pt>
                <c:pt idx="2419">
                  <c:v>1.621375</c:v>
                </c:pt>
                <c:pt idx="2420">
                  <c:v>1.621375</c:v>
                </c:pt>
                <c:pt idx="2421">
                  <c:v>1.621375</c:v>
                </c:pt>
                <c:pt idx="2422">
                  <c:v>1.621375</c:v>
                </c:pt>
                <c:pt idx="2423">
                  <c:v>1.621375</c:v>
                </c:pt>
                <c:pt idx="2424">
                  <c:v>1.621375</c:v>
                </c:pt>
                <c:pt idx="2425">
                  <c:v>1.621375</c:v>
                </c:pt>
                <c:pt idx="2426">
                  <c:v>1.621375</c:v>
                </c:pt>
                <c:pt idx="2427">
                  <c:v>1.621375</c:v>
                </c:pt>
                <c:pt idx="2428">
                  <c:v>1.621375</c:v>
                </c:pt>
                <c:pt idx="2429">
                  <c:v>1.621375</c:v>
                </c:pt>
                <c:pt idx="2430">
                  <c:v>1.621375</c:v>
                </c:pt>
                <c:pt idx="2431">
                  <c:v>1.621375</c:v>
                </c:pt>
                <c:pt idx="2432">
                  <c:v>1.5026969999999999</c:v>
                </c:pt>
                <c:pt idx="2433">
                  <c:v>1.5026969999999999</c:v>
                </c:pt>
                <c:pt idx="2434">
                  <c:v>1.5026969999999999</c:v>
                </c:pt>
                <c:pt idx="2435">
                  <c:v>1.5026969999999999</c:v>
                </c:pt>
                <c:pt idx="2436">
                  <c:v>1.5026969999999999</c:v>
                </c:pt>
                <c:pt idx="2437">
                  <c:v>1.5026969999999999</c:v>
                </c:pt>
                <c:pt idx="2438">
                  <c:v>1.5026969999999999</c:v>
                </c:pt>
                <c:pt idx="2439">
                  <c:v>1.5026969999999999</c:v>
                </c:pt>
                <c:pt idx="2440">
                  <c:v>1.5026969999999999</c:v>
                </c:pt>
                <c:pt idx="2441">
                  <c:v>1.5026969999999999</c:v>
                </c:pt>
                <c:pt idx="2442">
                  <c:v>1.5026969999999999</c:v>
                </c:pt>
                <c:pt idx="2443">
                  <c:v>1.5026969999999999</c:v>
                </c:pt>
                <c:pt idx="2444">
                  <c:v>1.5026969999999999</c:v>
                </c:pt>
                <c:pt idx="2445">
                  <c:v>1.5026969999999999</c:v>
                </c:pt>
                <c:pt idx="2446">
                  <c:v>1.5026969999999999</c:v>
                </c:pt>
                <c:pt idx="2447">
                  <c:v>1.5026969999999999</c:v>
                </c:pt>
                <c:pt idx="2448">
                  <c:v>1.5026969999999999</c:v>
                </c:pt>
                <c:pt idx="2449">
                  <c:v>1.5026969999999999</c:v>
                </c:pt>
                <c:pt idx="2450">
                  <c:v>1.5026969999999999</c:v>
                </c:pt>
                <c:pt idx="2451">
                  <c:v>1.5026969999999999</c:v>
                </c:pt>
                <c:pt idx="2452">
                  <c:v>1.5318149999999999</c:v>
                </c:pt>
                <c:pt idx="2453">
                  <c:v>1.5318149999999999</c:v>
                </c:pt>
                <c:pt idx="2454">
                  <c:v>1.5318149999999999</c:v>
                </c:pt>
                <c:pt idx="2455">
                  <c:v>1.5318149999999999</c:v>
                </c:pt>
                <c:pt idx="2456">
                  <c:v>1.5318149999999999</c:v>
                </c:pt>
                <c:pt idx="2457">
                  <c:v>1.5318149999999999</c:v>
                </c:pt>
                <c:pt idx="2458">
                  <c:v>1.5318149999999999</c:v>
                </c:pt>
                <c:pt idx="2459">
                  <c:v>1.5318149999999999</c:v>
                </c:pt>
                <c:pt idx="2460">
                  <c:v>1.5318149999999999</c:v>
                </c:pt>
                <c:pt idx="2461">
                  <c:v>1.5318149999999999</c:v>
                </c:pt>
                <c:pt idx="2462">
                  <c:v>1.5318149999999999</c:v>
                </c:pt>
                <c:pt idx="2463">
                  <c:v>1.5318149999999999</c:v>
                </c:pt>
                <c:pt idx="2464">
                  <c:v>1.5318149999999999</c:v>
                </c:pt>
                <c:pt idx="2465">
                  <c:v>1.5318149999999999</c:v>
                </c:pt>
                <c:pt idx="2466">
                  <c:v>1.5318149999999999</c:v>
                </c:pt>
                <c:pt idx="2467">
                  <c:v>1.5318149999999999</c:v>
                </c:pt>
                <c:pt idx="2468">
                  <c:v>1.5318149999999999</c:v>
                </c:pt>
                <c:pt idx="2469">
                  <c:v>1.5318149999999999</c:v>
                </c:pt>
                <c:pt idx="2470">
                  <c:v>1.5318149999999999</c:v>
                </c:pt>
                <c:pt idx="2471">
                  <c:v>1.5318149999999999</c:v>
                </c:pt>
                <c:pt idx="2472">
                  <c:v>1.5318149999999999</c:v>
                </c:pt>
                <c:pt idx="2473">
                  <c:v>1.460356</c:v>
                </c:pt>
                <c:pt idx="2474">
                  <c:v>1.460356</c:v>
                </c:pt>
                <c:pt idx="2475">
                  <c:v>1.460356</c:v>
                </c:pt>
                <c:pt idx="2476">
                  <c:v>1.460356</c:v>
                </c:pt>
                <c:pt idx="2477">
                  <c:v>1.460356</c:v>
                </c:pt>
                <c:pt idx="2478">
                  <c:v>1.460356</c:v>
                </c:pt>
                <c:pt idx="2479">
                  <c:v>1.460356</c:v>
                </c:pt>
                <c:pt idx="2480">
                  <c:v>1.460356</c:v>
                </c:pt>
                <c:pt idx="2481">
                  <c:v>1.460356</c:v>
                </c:pt>
                <c:pt idx="2482">
                  <c:v>1.460356</c:v>
                </c:pt>
                <c:pt idx="2483">
                  <c:v>1.460356</c:v>
                </c:pt>
                <c:pt idx="2484">
                  <c:v>1.460356</c:v>
                </c:pt>
                <c:pt idx="2485">
                  <c:v>1.460356</c:v>
                </c:pt>
                <c:pt idx="2486">
                  <c:v>1.460356</c:v>
                </c:pt>
                <c:pt idx="2487">
                  <c:v>1.460356</c:v>
                </c:pt>
                <c:pt idx="2488">
                  <c:v>1.460356</c:v>
                </c:pt>
                <c:pt idx="2489">
                  <c:v>1.460356</c:v>
                </c:pt>
                <c:pt idx="2490">
                  <c:v>1.460356</c:v>
                </c:pt>
                <c:pt idx="2491">
                  <c:v>1.460356</c:v>
                </c:pt>
                <c:pt idx="2492">
                  <c:v>1.460356</c:v>
                </c:pt>
                <c:pt idx="2493">
                  <c:v>1.460356</c:v>
                </c:pt>
                <c:pt idx="2494">
                  <c:v>1.565774</c:v>
                </c:pt>
                <c:pt idx="2495">
                  <c:v>1.565774</c:v>
                </c:pt>
                <c:pt idx="2496">
                  <c:v>1.565774</c:v>
                </c:pt>
                <c:pt idx="2497">
                  <c:v>1.565774</c:v>
                </c:pt>
                <c:pt idx="2498">
                  <c:v>1.565774</c:v>
                </c:pt>
                <c:pt idx="2499">
                  <c:v>1.565774</c:v>
                </c:pt>
                <c:pt idx="2500">
                  <c:v>1.565774</c:v>
                </c:pt>
                <c:pt idx="2501">
                  <c:v>1.565774</c:v>
                </c:pt>
                <c:pt idx="2502">
                  <c:v>1.565774</c:v>
                </c:pt>
                <c:pt idx="2503">
                  <c:v>1.565774</c:v>
                </c:pt>
                <c:pt idx="2504">
                  <c:v>1.565774</c:v>
                </c:pt>
                <c:pt idx="2505">
                  <c:v>1.565774</c:v>
                </c:pt>
                <c:pt idx="2506">
                  <c:v>1.565774</c:v>
                </c:pt>
                <c:pt idx="2507">
                  <c:v>1.565774</c:v>
                </c:pt>
                <c:pt idx="2508">
                  <c:v>1.565774</c:v>
                </c:pt>
                <c:pt idx="2509">
                  <c:v>1.565774</c:v>
                </c:pt>
                <c:pt idx="2510">
                  <c:v>1.565774</c:v>
                </c:pt>
                <c:pt idx="2511">
                  <c:v>1.565774</c:v>
                </c:pt>
                <c:pt idx="2512">
                  <c:v>1.565774</c:v>
                </c:pt>
                <c:pt idx="2513">
                  <c:v>1.5091479999999999</c:v>
                </c:pt>
                <c:pt idx="2514">
                  <c:v>1.5091479999999999</c:v>
                </c:pt>
                <c:pt idx="2515">
                  <c:v>1.5091479999999999</c:v>
                </c:pt>
                <c:pt idx="2516">
                  <c:v>1.5091479999999999</c:v>
                </c:pt>
                <c:pt idx="2517">
                  <c:v>1.5091479999999999</c:v>
                </c:pt>
                <c:pt idx="2518">
                  <c:v>1.5091479999999999</c:v>
                </c:pt>
                <c:pt idx="2519">
                  <c:v>1.5091479999999999</c:v>
                </c:pt>
                <c:pt idx="2520">
                  <c:v>1.5091479999999999</c:v>
                </c:pt>
                <c:pt idx="2521">
                  <c:v>1.5091479999999999</c:v>
                </c:pt>
                <c:pt idx="2522">
                  <c:v>1.5091479999999999</c:v>
                </c:pt>
                <c:pt idx="2523">
                  <c:v>1.5091479999999999</c:v>
                </c:pt>
                <c:pt idx="2524">
                  <c:v>1.5091479999999999</c:v>
                </c:pt>
                <c:pt idx="2525">
                  <c:v>1.5091479999999999</c:v>
                </c:pt>
                <c:pt idx="2526">
                  <c:v>1.5091479999999999</c:v>
                </c:pt>
                <c:pt idx="2527">
                  <c:v>1.5091479999999999</c:v>
                </c:pt>
                <c:pt idx="2528">
                  <c:v>1.5091479999999999</c:v>
                </c:pt>
                <c:pt idx="2529">
                  <c:v>1.5091479999999999</c:v>
                </c:pt>
                <c:pt idx="2530">
                  <c:v>1.5091479999999999</c:v>
                </c:pt>
                <c:pt idx="2531">
                  <c:v>1.5091479999999999</c:v>
                </c:pt>
                <c:pt idx="2532">
                  <c:v>1.5091479999999999</c:v>
                </c:pt>
                <c:pt idx="2533">
                  <c:v>1.5091479999999999</c:v>
                </c:pt>
                <c:pt idx="2534">
                  <c:v>1.515906</c:v>
                </c:pt>
                <c:pt idx="2535">
                  <c:v>1.515906</c:v>
                </c:pt>
                <c:pt idx="2536">
                  <c:v>1.515906</c:v>
                </c:pt>
                <c:pt idx="2537">
                  <c:v>1.515906</c:v>
                </c:pt>
                <c:pt idx="2538">
                  <c:v>1.515906</c:v>
                </c:pt>
                <c:pt idx="2539">
                  <c:v>1.515906</c:v>
                </c:pt>
                <c:pt idx="2540">
                  <c:v>1.515906</c:v>
                </c:pt>
                <c:pt idx="2541">
                  <c:v>1.515906</c:v>
                </c:pt>
                <c:pt idx="2542">
                  <c:v>1.515906</c:v>
                </c:pt>
                <c:pt idx="2543">
                  <c:v>1.515906</c:v>
                </c:pt>
                <c:pt idx="2544">
                  <c:v>1.515906</c:v>
                </c:pt>
                <c:pt idx="2545">
                  <c:v>1.515906</c:v>
                </c:pt>
                <c:pt idx="2546">
                  <c:v>1.515906</c:v>
                </c:pt>
                <c:pt idx="2547">
                  <c:v>1.515906</c:v>
                </c:pt>
                <c:pt idx="2548">
                  <c:v>1.515906</c:v>
                </c:pt>
                <c:pt idx="2549">
                  <c:v>1.515906</c:v>
                </c:pt>
                <c:pt idx="2550">
                  <c:v>1.515906</c:v>
                </c:pt>
                <c:pt idx="2551">
                  <c:v>1.515906</c:v>
                </c:pt>
                <c:pt idx="2552">
                  <c:v>1.515906</c:v>
                </c:pt>
                <c:pt idx="2553">
                  <c:v>1.515906</c:v>
                </c:pt>
                <c:pt idx="2554">
                  <c:v>1.515906</c:v>
                </c:pt>
                <c:pt idx="2555">
                  <c:v>1.5274939999999999</c:v>
                </c:pt>
                <c:pt idx="2556">
                  <c:v>1.5274939999999999</c:v>
                </c:pt>
                <c:pt idx="2557">
                  <c:v>1.5274939999999999</c:v>
                </c:pt>
                <c:pt idx="2558">
                  <c:v>1.5274939999999999</c:v>
                </c:pt>
                <c:pt idx="2559">
                  <c:v>1.5274939999999999</c:v>
                </c:pt>
                <c:pt idx="2560">
                  <c:v>1.5274939999999999</c:v>
                </c:pt>
                <c:pt idx="2561">
                  <c:v>1.5274939999999999</c:v>
                </c:pt>
                <c:pt idx="2562">
                  <c:v>1.5274939999999999</c:v>
                </c:pt>
                <c:pt idx="2563">
                  <c:v>1.5274939999999999</c:v>
                </c:pt>
                <c:pt idx="2564">
                  <c:v>1.5274939999999999</c:v>
                </c:pt>
                <c:pt idx="2565">
                  <c:v>1.5274939999999999</c:v>
                </c:pt>
                <c:pt idx="2566">
                  <c:v>1.5274939999999999</c:v>
                </c:pt>
                <c:pt idx="2567">
                  <c:v>1.5274939999999999</c:v>
                </c:pt>
                <c:pt idx="2568">
                  <c:v>1.5274939999999999</c:v>
                </c:pt>
                <c:pt idx="2569">
                  <c:v>1.5274939999999999</c:v>
                </c:pt>
                <c:pt idx="2570">
                  <c:v>1.5274939999999999</c:v>
                </c:pt>
                <c:pt idx="2571">
                  <c:v>1.5274939999999999</c:v>
                </c:pt>
                <c:pt idx="2572">
                  <c:v>1.5274939999999999</c:v>
                </c:pt>
                <c:pt idx="2573">
                  <c:v>1.5274939999999999</c:v>
                </c:pt>
                <c:pt idx="2574">
                  <c:v>1.5274939999999999</c:v>
                </c:pt>
                <c:pt idx="2575">
                  <c:v>1.6494500000000001</c:v>
                </c:pt>
                <c:pt idx="2576">
                  <c:v>1.6494500000000001</c:v>
                </c:pt>
                <c:pt idx="2577">
                  <c:v>1.6494500000000001</c:v>
                </c:pt>
                <c:pt idx="2578">
                  <c:v>1.6494500000000001</c:v>
                </c:pt>
                <c:pt idx="2579">
                  <c:v>1.6494500000000001</c:v>
                </c:pt>
                <c:pt idx="2580">
                  <c:v>1.6494500000000001</c:v>
                </c:pt>
                <c:pt idx="2581">
                  <c:v>1.6494500000000001</c:v>
                </c:pt>
                <c:pt idx="2582">
                  <c:v>1.6494500000000001</c:v>
                </c:pt>
                <c:pt idx="2583">
                  <c:v>1.6494500000000001</c:v>
                </c:pt>
                <c:pt idx="2584">
                  <c:v>1.6494500000000001</c:v>
                </c:pt>
                <c:pt idx="2585">
                  <c:v>1.6494500000000001</c:v>
                </c:pt>
                <c:pt idx="2586">
                  <c:v>1.6494500000000001</c:v>
                </c:pt>
                <c:pt idx="2587">
                  <c:v>1.6494500000000001</c:v>
                </c:pt>
                <c:pt idx="2588">
                  <c:v>1.6494500000000001</c:v>
                </c:pt>
                <c:pt idx="2589">
                  <c:v>1.6494500000000001</c:v>
                </c:pt>
                <c:pt idx="2590">
                  <c:v>1.6494500000000001</c:v>
                </c:pt>
                <c:pt idx="2591">
                  <c:v>1.6494500000000001</c:v>
                </c:pt>
                <c:pt idx="2592">
                  <c:v>1.6494500000000001</c:v>
                </c:pt>
                <c:pt idx="2593">
                  <c:v>1.6494500000000001</c:v>
                </c:pt>
                <c:pt idx="2594">
                  <c:v>1.6494500000000001</c:v>
                </c:pt>
                <c:pt idx="2595">
                  <c:v>1.6494500000000001</c:v>
                </c:pt>
                <c:pt idx="2596">
                  <c:v>1.7753570000000001</c:v>
                </c:pt>
                <c:pt idx="2597">
                  <c:v>1.7753570000000001</c:v>
                </c:pt>
                <c:pt idx="2598">
                  <c:v>1.7753570000000001</c:v>
                </c:pt>
                <c:pt idx="2599">
                  <c:v>1.7753570000000001</c:v>
                </c:pt>
                <c:pt idx="2600">
                  <c:v>1.7753570000000001</c:v>
                </c:pt>
                <c:pt idx="2601">
                  <c:v>1.7753570000000001</c:v>
                </c:pt>
                <c:pt idx="2602">
                  <c:v>1.7753570000000001</c:v>
                </c:pt>
                <c:pt idx="2603">
                  <c:v>1.7753570000000001</c:v>
                </c:pt>
                <c:pt idx="2604">
                  <c:v>1.7753570000000001</c:v>
                </c:pt>
                <c:pt idx="2605">
                  <c:v>1.7753570000000001</c:v>
                </c:pt>
                <c:pt idx="2606">
                  <c:v>1.7753570000000001</c:v>
                </c:pt>
                <c:pt idx="2607">
                  <c:v>1.7753570000000001</c:v>
                </c:pt>
                <c:pt idx="2608">
                  <c:v>1.7753570000000001</c:v>
                </c:pt>
                <c:pt idx="2609">
                  <c:v>1.7753570000000001</c:v>
                </c:pt>
                <c:pt idx="2610">
                  <c:v>1.7753570000000001</c:v>
                </c:pt>
                <c:pt idx="2611">
                  <c:v>1.7753570000000001</c:v>
                </c:pt>
                <c:pt idx="2612">
                  <c:v>1.7753570000000001</c:v>
                </c:pt>
                <c:pt idx="2613">
                  <c:v>1.7753570000000001</c:v>
                </c:pt>
                <c:pt idx="2614">
                  <c:v>1.7753570000000001</c:v>
                </c:pt>
                <c:pt idx="2615">
                  <c:v>1.7753570000000001</c:v>
                </c:pt>
                <c:pt idx="2616">
                  <c:v>1.7753570000000001</c:v>
                </c:pt>
                <c:pt idx="2617">
                  <c:v>1.393783</c:v>
                </c:pt>
                <c:pt idx="2618">
                  <c:v>1.393783</c:v>
                </c:pt>
                <c:pt idx="2619">
                  <c:v>1.393783</c:v>
                </c:pt>
                <c:pt idx="2620">
                  <c:v>1.393783</c:v>
                </c:pt>
                <c:pt idx="2621">
                  <c:v>1.393783</c:v>
                </c:pt>
                <c:pt idx="2622">
                  <c:v>1.393783</c:v>
                </c:pt>
                <c:pt idx="2623">
                  <c:v>1.393783</c:v>
                </c:pt>
                <c:pt idx="2624">
                  <c:v>1.393783</c:v>
                </c:pt>
                <c:pt idx="2625">
                  <c:v>1.393783</c:v>
                </c:pt>
                <c:pt idx="2626">
                  <c:v>1.393783</c:v>
                </c:pt>
                <c:pt idx="2627">
                  <c:v>1.393783</c:v>
                </c:pt>
                <c:pt idx="2628">
                  <c:v>1.393783</c:v>
                </c:pt>
                <c:pt idx="2629">
                  <c:v>1.393783</c:v>
                </c:pt>
                <c:pt idx="2630">
                  <c:v>1.393783</c:v>
                </c:pt>
                <c:pt idx="2631">
                  <c:v>1.393783</c:v>
                </c:pt>
                <c:pt idx="2632">
                  <c:v>1.393783</c:v>
                </c:pt>
                <c:pt idx="2633">
                  <c:v>1.393783</c:v>
                </c:pt>
                <c:pt idx="2634">
                  <c:v>1.393783</c:v>
                </c:pt>
                <c:pt idx="2635">
                  <c:v>1.393783</c:v>
                </c:pt>
                <c:pt idx="2636">
                  <c:v>1.393783</c:v>
                </c:pt>
                <c:pt idx="2637">
                  <c:v>1.393783</c:v>
                </c:pt>
                <c:pt idx="2638">
                  <c:v>1.474472</c:v>
                </c:pt>
                <c:pt idx="2639">
                  <c:v>1.474472</c:v>
                </c:pt>
                <c:pt idx="2640">
                  <c:v>1.474472</c:v>
                </c:pt>
                <c:pt idx="2641">
                  <c:v>1.474472</c:v>
                </c:pt>
                <c:pt idx="2642">
                  <c:v>1.474472</c:v>
                </c:pt>
                <c:pt idx="2643">
                  <c:v>1.474472</c:v>
                </c:pt>
                <c:pt idx="2644">
                  <c:v>1.474472</c:v>
                </c:pt>
                <c:pt idx="2645">
                  <c:v>1.474472</c:v>
                </c:pt>
                <c:pt idx="2646">
                  <c:v>1.474472</c:v>
                </c:pt>
                <c:pt idx="2647">
                  <c:v>1.474472</c:v>
                </c:pt>
                <c:pt idx="2648">
                  <c:v>1.474472</c:v>
                </c:pt>
                <c:pt idx="2649">
                  <c:v>1.474472</c:v>
                </c:pt>
                <c:pt idx="2650">
                  <c:v>1.474472</c:v>
                </c:pt>
                <c:pt idx="2651">
                  <c:v>1.474472</c:v>
                </c:pt>
                <c:pt idx="2652">
                  <c:v>1.474472</c:v>
                </c:pt>
                <c:pt idx="2653">
                  <c:v>1.474472</c:v>
                </c:pt>
                <c:pt idx="2654">
                  <c:v>1.474472</c:v>
                </c:pt>
                <c:pt idx="2655">
                  <c:v>1.474472</c:v>
                </c:pt>
                <c:pt idx="2656">
                  <c:v>1.474472</c:v>
                </c:pt>
                <c:pt idx="2657">
                  <c:v>1.474472</c:v>
                </c:pt>
                <c:pt idx="2658">
                  <c:v>1.622128</c:v>
                </c:pt>
                <c:pt idx="2659">
                  <c:v>1.622128</c:v>
                </c:pt>
                <c:pt idx="2660">
                  <c:v>1.622128</c:v>
                </c:pt>
                <c:pt idx="2661">
                  <c:v>1.622128</c:v>
                </c:pt>
                <c:pt idx="2662">
                  <c:v>1.622128</c:v>
                </c:pt>
                <c:pt idx="2663">
                  <c:v>1.622128</c:v>
                </c:pt>
                <c:pt idx="2664">
                  <c:v>1.622128</c:v>
                </c:pt>
                <c:pt idx="2665">
                  <c:v>1.622128</c:v>
                </c:pt>
                <c:pt idx="2666">
                  <c:v>1.622128</c:v>
                </c:pt>
                <c:pt idx="2667">
                  <c:v>1.622128</c:v>
                </c:pt>
                <c:pt idx="2668">
                  <c:v>1.622128</c:v>
                </c:pt>
                <c:pt idx="2669">
                  <c:v>1.622128</c:v>
                </c:pt>
                <c:pt idx="2670">
                  <c:v>1.622128</c:v>
                </c:pt>
                <c:pt idx="2671">
                  <c:v>1.622128</c:v>
                </c:pt>
                <c:pt idx="2672">
                  <c:v>1.622128</c:v>
                </c:pt>
                <c:pt idx="2673">
                  <c:v>1.622128</c:v>
                </c:pt>
                <c:pt idx="2674">
                  <c:v>1.622128</c:v>
                </c:pt>
                <c:pt idx="2675">
                  <c:v>1.622128</c:v>
                </c:pt>
                <c:pt idx="2676">
                  <c:v>1.622128</c:v>
                </c:pt>
                <c:pt idx="2677">
                  <c:v>1.622128</c:v>
                </c:pt>
                <c:pt idx="2678">
                  <c:v>1.5634269999999999</c:v>
                </c:pt>
                <c:pt idx="2679">
                  <c:v>1.5634269999999999</c:v>
                </c:pt>
                <c:pt idx="2680">
                  <c:v>1.5634269999999999</c:v>
                </c:pt>
                <c:pt idx="2681">
                  <c:v>1.5634269999999999</c:v>
                </c:pt>
                <c:pt idx="2682">
                  <c:v>1.5634269999999999</c:v>
                </c:pt>
                <c:pt idx="2683">
                  <c:v>1.5634269999999999</c:v>
                </c:pt>
                <c:pt idx="2684">
                  <c:v>1.5634269999999999</c:v>
                </c:pt>
                <c:pt idx="2685">
                  <c:v>1.5634269999999999</c:v>
                </c:pt>
                <c:pt idx="2686">
                  <c:v>1.5634269999999999</c:v>
                </c:pt>
                <c:pt idx="2687">
                  <c:v>1.5634269999999999</c:v>
                </c:pt>
                <c:pt idx="2688">
                  <c:v>1.5634269999999999</c:v>
                </c:pt>
                <c:pt idx="2689">
                  <c:v>1.5634269999999999</c:v>
                </c:pt>
                <c:pt idx="2690">
                  <c:v>1.5634269999999999</c:v>
                </c:pt>
                <c:pt idx="2691">
                  <c:v>1.5634269999999999</c:v>
                </c:pt>
                <c:pt idx="2692">
                  <c:v>1.5634269999999999</c:v>
                </c:pt>
                <c:pt idx="2693">
                  <c:v>1.5634269999999999</c:v>
                </c:pt>
                <c:pt idx="2694">
                  <c:v>1.5634269999999999</c:v>
                </c:pt>
                <c:pt idx="2695">
                  <c:v>1.5634269999999999</c:v>
                </c:pt>
                <c:pt idx="2696">
                  <c:v>1.5634269999999999</c:v>
                </c:pt>
                <c:pt idx="2697">
                  <c:v>1.5634269999999999</c:v>
                </c:pt>
                <c:pt idx="2698">
                  <c:v>1.5634269999999999</c:v>
                </c:pt>
                <c:pt idx="2699">
                  <c:v>1.6024080000000001</c:v>
                </c:pt>
                <c:pt idx="2700">
                  <c:v>1.6024080000000001</c:v>
                </c:pt>
                <c:pt idx="2701">
                  <c:v>1.6024080000000001</c:v>
                </c:pt>
                <c:pt idx="2702">
                  <c:v>1.6024080000000001</c:v>
                </c:pt>
                <c:pt idx="2703">
                  <c:v>1.6024080000000001</c:v>
                </c:pt>
                <c:pt idx="2704">
                  <c:v>1.6024080000000001</c:v>
                </c:pt>
                <c:pt idx="2705">
                  <c:v>1.6024080000000001</c:v>
                </c:pt>
                <c:pt idx="2706">
                  <c:v>1.6024080000000001</c:v>
                </c:pt>
                <c:pt idx="2707">
                  <c:v>1.6024080000000001</c:v>
                </c:pt>
                <c:pt idx="2708">
                  <c:v>1.6024080000000001</c:v>
                </c:pt>
                <c:pt idx="2709">
                  <c:v>1.6024080000000001</c:v>
                </c:pt>
                <c:pt idx="2710">
                  <c:v>1.6024080000000001</c:v>
                </c:pt>
                <c:pt idx="2711">
                  <c:v>1.6024080000000001</c:v>
                </c:pt>
                <c:pt idx="2712">
                  <c:v>1.6024080000000001</c:v>
                </c:pt>
                <c:pt idx="2713">
                  <c:v>1.6024080000000001</c:v>
                </c:pt>
                <c:pt idx="2714">
                  <c:v>1.6024080000000001</c:v>
                </c:pt>
                <c:pt idx="2715">
                  <c:v>1.6024080000000001</c:v>
                </c:pt>
                <c:pt idx="2716">
                  <c:v>1.6024080000000001</c:v>
                </c:pt>
                <c:pt idx="2717">
                  <c:v>1.6024080000000001</c:v>
                </c:pt>
                <c:pt idx="2718">
                  <c:v>1.6024080000000001</c:v>
                </c:pt>
                <c:pt idx="2719">
                  <c:v>1.6024080000000001</c:v>
                </c:pt>
                <c:pt idx="2720">
                  <c:v>9.0618000000000004E-2</c:v>
                </c:pt>
                <c:pt idx="2721">
                  <c:v>9.0618000000000004E-2</c:v>
                </c:pt>
                <c:pt idx="2722">
                  <c:v>9.0618000000000004E-2</c:v>
                </c:pt>
                <c:pt idx="2723">
                  <c:v>9.0618000000000004E-2</c:v>
                </c:pt>
                <c:pt idx="2724">
                  <c:v>9.0618000000000004E-2</c:v>
                </c:pt>
                <c:pt idx="2725">
                  <c:v>9.0618000000000004E-2</c:v>
                </c:pt>
                <c:pt idx="2726">
                  <c:v>9.0618000000000004E-2</c:v>
                </c:pt>
                <c:pt idx="2727">
                  <c:v>9.0618000000000004E-2</c:v>
                </c:pt>
                <c:pt idx="2728">
                  <c:v>9.0618000000000004E-2</c:v>
                </c:pt>
                <c:pt idx="2729">
                  <c:v>9.0618000000000004E-2</c:v>
                </c:pt>
                <c:pt idx="2730">
                  <c:v>9.0618000000000004E-2</c:v>
                </c:pt>
                <c:pt idx="2731">
                  <c:v>9.0618000000000004E-2</c:v>
                </c:pt>
                <c:pt idx="2732">
                  <c:v>9.0618000000000004E-2</c:v>
                </c:pt>
                <c:pt idx="2733">
                  <c:v>9.0618000000000004E-2</c:v>
                </c:pt>
                <c:pt idx="2734">
                  <c:v>9.0618000000000004E-2</c:v>
                </c:pt>
                <c:pt idx="2735">
                  <c:v>9.0618000000000004E-2</c:v>
                </c:pt>
                <c:pt idx="2736">
                  <c:v>9.0618000000000004E-2</c:v>
                </c:pt>
                <c:pt idx="2737">
                  <c:v>9.0618000000000004E-2</c:v>
                </c:pt>
                <c:pt idx="2738">
                  <c:v>9.0618000000000004E-2</c:v>
                </c:pt>
                <c:pt idx="2739">
                  <c:v>9.0618000000000004E-2</c:v>
                </c:pt>
                <c:pt idx="2740">
                  <c:v>9.0618000000000004E-2</c:v>
                </c:pt>
                <c:pt idx="2741">
                  <c:v>1.617137</c:v>
                </c:pt>
                <c:pt idx="2742">
                  <c:v>1.617137</c:v>
                </c:pt>
                <c:pt idx="2743">
                  <c:v>1.617137</c:v>
                </c:pt>
                <c:pt idx="2744">
                  <c:v>1.617137</c:v>
                </c:pt>
                <c:pt idx="2745">
                  <c:v>1.617137</c:v>
                </c:pt>
                <c:pt idx="2746">
                  <c:v>1.617137</c:v>
                </c:pt>
                <c:pt idx="2747">
                  <c:v>1.617137</c:v>
                </c:pt>
                <c:pt idx="2748">
                  <c:v>1.617137</c:v>
                </c:pt>
                <c:pt idx="2749">
                  <c:v>1.617137</c:v>
                </c:pt>
                <c:pt idx="2750">
                  <c:v>1.617137</c:v>
                </c:pt>
                <c:pt idx="2751">
                  <c:v>1.617137</c:v>
                </c:pt>
                <c:pt idx="2752">
                  <c:v>1.617137</c:v>
                </c:pt>
                <c:pt idx="2753">
                  <c:v>1.617137</c:v>
                </c:pt>
                <c:pt idx="2754">
                  <c:v>1.617137</c:v>
                </c:pt>
                <c:pt idx="2755">
                  <c:v>1.617137</c:v>
                </c:pt>
                <c:pt idx="2756">
                  <c:v>1.617137</c:v>
                </c:pt>
                <c:pt idx="2757">
                  <c:v>1.617137</c:v>
                </c:pt>
                <c:pt idx="2758">
                  <c:v>1.617137</c:v>
                </c:pt>
                <c:pt idx="2759">
                  <c:v>1.617137</c:v>
                </c:pt>
                <c:pt idx="2760">
                  <c:v>1.617137</c:v>
                </c:pt>
                <c:pt idx="2761">
                  <c:v>1.4909600000000001</c:v>
                </c:pt>
                <c:pt idx="2762">
                  <c:v>1.4909600000000001</c:v>
                </c:pt>
                <c:pt idx="2763">
                  <c:v>1.4909600000000001</c:v>
                </c:pt>
                <c:pt idx="2764">
                  <c:v>1.4909600000000001</c:v>
                </c:pt>
                <c:pt idx="2765">
                  <c:v>1.4909600000000001</c:v>
                </c:pt>
                <c:pt idx="2766">
                  <c:v>1.4909600000000001</c:v>
                </c:pt>
                <c:pt idx="2767">
                  <c:v>1.4909600000000001</c:v>
                </c:pt>
                <c:pt idx="2768">
                  <c:v>1.4909600000000001</c:v>
                </c:pt>
                <c:pt idx="2769">
                  <c:v>1.4909600000000001</c:v>
                </c:pt>
                <c:pt idx="2770">
                  <c:v>1.4909600000000001</c:v>
                </c:pt>
                <c:pt idx="2771">
                  <c:v>1.4909600000000001</c:v>
                </c:pt>
                <c:pt idx="2772">
                  <c:v>1.4909600000000001</c:v>
                </c:pt>
                <c:pt idx="2773">
                  <c:v>1.4909600000000001</c:v>
                </c:pt>
                <c:pt idx="2774">
                  <c:v>1.4909600000000001</c:v>
                </c:pt>
                <c:pt idx="2775">
                  <c:v>1.4909600000000001</c:v>
                </c:pt>
                <c:pt idx="2776">
                  <c:v>1.4909600000000001</c:v>
                </c:pt>
                <c:pt idx="2777">
                  <c:v>1.4909600000000001</c:v>
                </c:pt>
                <c:pt idx="2778">
                  <c:v>1.4909600000000001</c:v>
                </c:pt>
                <c:pt idx="2779">
                  <c:v>1.4909600000000001</c:v>
                </c:pt>
                <c:pt idx="2780">
                  <c:v>1.4909600000000001</c:v>
                </c:pt>
                <c:pt idx="2781">
                  <c:v>1.4909600000000001</c:v>
                </c:pt>
                <c:pt idx="2782">
                  <c:v>1.5038659999999999</c:v>
                </c:pt>
                <c:pt idx="2783">
                  <c:v>1.5038659999999999</c:v>
                </c:pt>
                <c:pt idx="2784">
                  <c:v>1.5038659999999999</c:v>
                </c:pt>
                <c:pt idx="2785">
                  <c:v>1.5038659999999999</c:v>
                </c:pt>
                <c:pt idx="2786">
                  <c:v>1.5038659999999999</c:v>
                </c:pt>
                <c:pt idx="2787">
                  <c:v>1.5038659999999999</c:v>
                </c:pt>
                <c:pt idx="2788">
                  <c:v>1.5038659999999999</c:v>
                </c:pt>
                <c:pt idx="2789">
                  <c:v>1.5038659999999999</c:v>
                </c:pt>
                <c:pt idx="2790">
                  <c:v>1.5038659999999999</c:v>
                </c:pt>
                <c:pt idx="2791">
                  <c:v>1.5038659999999999</c:v>
                </c:pt>
                <c:pt idx="2792">
                  <c:v>1.5038659999999999</c:v>
                </c:pt>
                <c:pt idx="2793">
                  <c:v>1.5038659999999999</c:v>
                </c:pt>
                <c:pt idx="2794">
                  <c:v>1.5038659999999999</c:v>
                </c:pt>
                <c:pt idx="2795">
                  <c:v>1.5038659999999999</c:v>
                </c:pt>
                <c:pt idx="2796">
                  <c:v>1.5038659999999999</c:v>
                </c:pt>
                <c:pt idx="2797">
                  <c:v>1.5038659999999999</c:v>
                </c:pt>
                <c:pt idx="2798">
                  <c:v>1.5038659999999999</c:v>
                </c:pt>
                <c:pt idx="2799">
                  <c:v>1.5038659999999999</c:v>
                </c:pt>
                <c:pt idx="2800">
                  <c:v>1.5038659999999999</c:v>
                </c:pt>
                <c:pt idx="2801">
                  <c:v>1.5038659999999999</c:v>
                </c:pt>
                <c:pt idx="2802">
                  <c:v>1.5038659999999999</c:v>
                </c:pt>
                <c:pt idx="2803">
                  <c:v>1.6208020000000001</c:v>
                </c:pt>
                <c:pt idx="2804">
                  <c:v>1.6208020000000001</c:v>
                </c:pt>
                <c:pt idx="2805">
                  <c:v>1.6208020000000001</c:v>
                </c:pt>
                <c:pt idx="2806">
                  <c:v>1.6208020000000001</c:v>
                </c:pt>
                <c:pt idx="2807">
                  <c:v>1.6208020000000001</c:v>
                </c:pt>
                <c:pt idx="2808">
                  <c:v>1.6208020000000001</c:v>
                </c:pt>
                <c:pt idx="2809">
                  <c:v>1.6208020000000001</c:v>
                </c:pt>
                <c:pt idx="2810">
                  <c:v>1.6208020000000001</c:v>
                </c:pt>
                <c:pt idx="2811">
                  <c:v>1.6208020000000001</c:v>
                </c:pt>
                <c:pt idx="2812">
                  <c:v>1.6208020000000001</c:v>
                </c:pt>
                <c:pt idx="2813">
                  <c:v>1.6208020000000001</c:v>
                </c:pt>
                <c:pt idx="2814">
                  <c:v>1.6208020000000001</c:v>
                </c:pt>
                <c:pt idx="2815">
                  <c:v>1.6208020000000001</c:v>
                </c:pt>
                <c:pt idx="2816">
                  <c:v>1.6208020000000001</c:v>
                </c:pt>
                <c:pt idx="2817">
                  <c:v>1.6208020000000001</c:v>
                </c:pt>
                <c:pt idx="2818">
                  <c:v>1.6208020000000001</c:v>
                </c:pt>
                <c:pt idx="2819">
                  <c:v>1.6208020000000001</c:v>
                </c:pt>
                <c:pt idx="2820">
                  <c:v>1.6208020000000001</c:v>
                </c:pt>
                <c:pt idx="2821">
                  <c:v>1.6208020000000001</c:v>
                </c:pt>
                <c:pt idx="2822">
                  <c:v>1.6208020000000001</c:v>
                </c:pt>
                <c:pt idx="2823">
                  <c:v>1.6303099999999999</c:v>
                </c:pt>
                <c:pt idx="2824">
                  <c:v>1.6303099999999999</c:v>
                </c:pt>
                <c:pt idx="2825">
                  <c:v>1.6303099999999999</c:v>
                </c:pt>
                <c:pt idx="2826">
                  <c:v>1.6303099999999999</c:v>
                </c:pt>
                <c:pt idx="2827">
                  <c:v>1.6303099999999999</c:v>
                </c:pt>
                <c:pt idx="2828">
                  <c:v>1.6303099999999999</c:v>
                </c:pt>
                <c:pt idx="2829">
                  <c:v>1.6303099999999999</c:v>
                </c:pt>
                <c:pt idx="2830">
                  <c:v>1.6303099999999999</c:v>
                </c:pt>
                <c:pt idx="2831">
                  <c:v>1.6303099999999999</c:v>
                </c:pt>
                <c:pt idx="2832">
                  <c:v>1.6303099999999999</c:v>
                </c:pt>
                <c:pt idx="2833">
                  <c:v>1.6303099999999999</c:v>
                </c:pt>
                <c:pt idx="2834">
                  <c:v>1.6303099999999999</c:v>
                </c:pt>
                <c:pt idx="2835">
                  <c:v>1.6303099999999999</c:v>
                </c:pt>
                <c:pt idx="2836">
                  <c:v>1.6303099999999999</c:v>
                </c:pt>
                <c:pt idx="2837">
                  <c:v>1.6303099999999999</c:v>
                </c:pt>
                <c:pt idx="2838">
                  <c:v>1.6303099999999999</c:v>
                </c:pt>
                <c:pt idx="2839">
                  <c:v>1.6303099999999999</c:v>
                </c:pt>
                <c:pt idx="2840">
                  <c:v>1.6303099999999999</c:v>
                </c:pt>
                <c:pt idx="2841">
                  <c:v>1.6303099999999999</c:v>
                </c:pt>
                <c:pt idx="2842">
                  <c:v>1.61117</c:v>
                </c:pt>
                <c:pt idx="2843">
                  <c:v>1.61117</c:v>
                </c:pt>
                <c:pt idx="2844">
                  <c:v>1.61117</c:v>
                </c:pt>
                <c:pt idx="2845">
                  <c:v>1.61117</c:v>
                </c:pt>
                <c:pt idx="2846">
                  <c:v>1.61117</c:v>
                </c:pt>
                <c:pt idx="2847">
                  <c:v>1.61117</c:v>
                </c:pt>
                <c:pt idx="2848">
                  <c:v>1.61117</c:v>
                </c:pt>
                <c:pt idx="2849">
                  <c:v>1.61117</c:v>
                </c:pt>
                <c:pt idx="2850">
                  <c:v>1.61117</c:v>
                </c:pt>
                <c:pt idx="2851">
                  <c:v>1.61117</c:v>
                </c:pt>
                <c:pt idx="2852">
                  <c:v>1.61117</c:v>
                </c:pt>
                <c:pt idx="2853">
                  <c:v>1.61117</c:v>
                </c:pt>
                <c:pt idx="2854">
                  <c:v>1.61117</c:v>
                </c:pt>
                <c:pt idx="2855">
                  <c:v>1.61117</c:v>
                </c:pt>
                <c:pt idx="2856">
                  <c:v>1.61117</c:v>
                </c:pt>
                <c:pt idx="2857">
                  <c:v>1.61117</c:v>
                </c:pt>
                <c:pt idx="2858">
                  <c:v>1.61117</c:v>
                </c:pt>
                <c:pt idx="2859">
                  <c:v>1.61117</c:v>
                </c:pt>
                <c:pt idx="2860">
                  <c:v>1.61117</c:v>
                </c:pt>
                <c:pt idx="2861">
                  <c:v>1.620214</c:v>
                </c:pt>
                <c:pt idx="2862">
                  <c:v>1.620214</c:v>
                </c:pt>
                <c:pt idx="2863">
                  <c:v>1.620214</c:v>
                </c:pt>
                <c:pt idx="2864">
                  <c:v>1.620214</c:v>
                </c:pt>
                <c:pt idx="2865">
                  <c:v>1.620214</c:v>
                </c:pt>
                <c:pt idx="2866">
                  <c:v>1.620214</c:v>
                </c:pt>
                <c:pt idx="2867">
                  <c:v>1.620214</c:v>
                </c:pt>
                <c:pt idx="2868">
                  <c:v>1.620214</c:v>
                </c:pt>
                <c:pt idx="2869">
                  <c:v>1.620214</c:v>
                </c:pt>
                <c:pt idx="2870">
                  <c:v>1.620214</c:v>
                </c:pt>
                <c:pt idx="2871">
                  <c:v>1.620214</c:v>
                </c:pt>
                <c:pt idx="2872">
                  <c:v>1.620214</c:v>
                </c:pt>
                <c:pt idx="2873">
                  <c:v>1.620214</c:v>
                </c:pt>
                <c:pt idx="2874">
                  <c:v>1.620214</c:v>
                </c:pt>
                <c:pt idx="2875">
                  <c:v>1.620214</c:v>
                </c:pt>
                <c:pt idx="2876">
                  <c:v>1.620214</c:v>
                </c:pt>
                <c:pt idx="2877">
                  <c:v>1.620214</c:v>
                </c:pt>
                <c:pt idx="2878">
                  <c:v>1.620214</c:v>
                </c:pt>
                <c:pt idx="2879">
                  <c:v>1.620214</c:v>
                </c:pt>
                <c:pt idx="2880">
                  <c:v>1.620214</c:v>
                </c:pt>
                <c:pt idx="2881">
                  <c:v>4.9951359999999996</c:v>
                </c:pt>
                <c:pt idx="2882">
                  <c:v>4.9951359999999996</c:v>
                </c:pt>
                <c:pt idx="2883">
                  <c:v>4.9951359999999996</c:v>
                </c:pt>
                <c:pt idx="2884">
                  <c:v>4.9951359999999996</c:v>
                </c:pt>
                <c:pt idx="2885">
                  <c:v>4.9951359999999996</c:v>
                </c:pt>
                <c:pt idx="2886">
                  <c:v>4.9951359999999996</c:v>
                </c:pt>
                <c:pt idx="2887">
                  <c:v>4.9951359999999996</c:v>
                </c:pt>
                <c:pt idx="2888">
                  <c:v>4.9951359999999996</c:v>
                </c:pt>
                <c:pt idx="2889">
                  <c:v>4.9951359999999996</c:v>
                </c:pt>
                <c:pt idx="2890">
                  <c:v>4.9951359999999996</c:v>
                </c:pt>
                <c:pt idx="2891">
                  <c:v>4.9951359999999996</c:v>
                </c:pt>
                <c:pt idx="2892">
                  <c:v>4.9951359999999996</c:v>
                </c:pt>
                <c:pt idx="2893">
                  <c:v>4.9951359999999996</c:v>
                </c:pt>
                <c:pt idx="2894">
                  <c:v>4.9951359999999996</c:v>
                </c:pt>
                <c:pt idx="2895">
                  <c:v>4.9951359999999996</c:v>
                </c:pt>
                <c:pt idx="2896">
                  <c:v>4.9951359999999996</c:v>
                </c:pt>
                <c:pt idx="2897">
                  <c:v>4.9951359999999996</c:v>
                </c:pt>
                <c:pt idx="2898">
                  <c:v>4.9951359999999996</c:v>
                </c:pt>
                <c:pt idx="2899">
                  <c:v>4.9951359999999996</c:v>
                </c:pt>
                <c:pt idx="2900">
                  <c:v>4.9951359999999996</c:v>
                </c:pt>
                <c:pt idx="2901">
                  <c:v>3.1600739999999998</c:v>
                </c:pt>
                <c:pt idx="2902">
                  <c:v>3.1600739999999998</c:v>
                </c:pt>
                <c:pt idx="2903">
                  <c:v>3.1600739999999998</c:v>
                </c:pt>
                <c:pt idx="2904">
                  <c:v>3.1600739999999998</c:v>
                </c:pt>
                <c:pt idx="2905">
                  <c:v>3.1600739999999998</c:v>
                </c:pt>
                <c:pt idx="2906">
                  <c:v>3.1600739999999998</c:v>
                </c:pt>
                <c:pt idx="2907">
                  <c:v>3.1600739999999998</c:v>
                </c:pt>
                <c:pt idx="2908">
                  <c:v>3.1600739999999998</c:v>
                </c:pt>
                <c:pt idx="2909">
                  <c:v>3.1600739999999998</c:v>
                </c:pt>
                <c:pt idx="2910">
                  <c:v>3.1600739999999998</c:v>
                </c:pt>
                <c:pt idx="2911">
                  <c:v>3.1600739999999998</c:v>
                </c:pt>
                <c:pt idx="2912">
                  <c:v>3.1600739999999998</c:v>
                </c:pt>
                <c:pt idx="2913">
                  <c:v>3.1600739999999998</c:v>
                </c:pt>
                <c:pt idx="2914">
                  <c:v>3.1600739999999998</c:v>
                </c:pt>
                <c:pt idx="2915">
                  <c:v>3.1600739999999998</c:v>
                </c:pt>
                <c:pt idx="2916">
                  <c:v>3.1600739999999998</c:v>
                </c:pt>
                <c:pt idx="2917">
                  <c:v>3.1600739999999998</c:v>
                </c:pt>
                <c:pt idx="2918">
                  <c:v>3.1600739999999998</c:v>
                </c:pt>
                <c:pt idx="2919">
                  <c:v>3.1600739999999998</c:v>
                </c:pt>
                <c:pt idx="2920">
                  <c:v>3.1600739999999998</c:v>
                </c:pt>
                <c:pt idx="2921">
                  <c:v>3.1600739999999998</c:v>
                </c:pt>
                <c:pt idx="2922">
                  <c:v>2.9749699999999999</c:v>
                </c:pt>
                <c:pt idx="2923">
                  <c:v>2.9749699999999999</c:v>
                </c:pt>
                <c:pt idx="2924">
                  <c:v>2.9749699999999999</c:v>
                </c:pt>
                <c:pt idx="2925">
                  <c:v>2.9749699999999999</c:v>
                </c:pt>
                <c:pt idx="2926">
                  <c:v>2.9749699999999999</c:v>
                </c:pt>
                <c:pt idx="2927">
                  <c:v>2.9749699999999999</c:v>
                </c:pt>
                <c:pt idx="2928">
                  <c:v>2.9749699999999999</c:v>
                </c:pt>
                <c:pt idx="2929">
                  <c:v>2.9749699999999999</c:v>
                </c:pt>
                <c:pt idx="2930">
                  <c:v>2.9749699999999999</c:v>
                </c:pt>
                <c:pt idx="2931">
                  <c:v>2.9749699999999999</c:v>
                </c:pt>
                <c:pt idx="2932">
                  <c:v>2.9749699999999999</c:v>
                </c:pt>
                <c:pt idx="2933">
                  <c:v>2.9749699999999999</c:v>
                </c:pt>
                <c:pt idx="2934">
                  <c:v>2.9749699999999999</c:v>
                </c:pt>
                <c:pt idx="2935">
                  <c:v>2.9749699999999999</c:v>
                </c:pt>
                <c:pt idx="2936">
                  <c:v>2.9749699999999999</c:v>
                </c:pt>
                <c:pt idx="2937">
                  <c:v>2.9749699999999999</c:v>
                </c:pt>
                <c:pt idx="2938">
                  <c:v>2.9749699999999999</c:v>
                </c:pt>
                <c:pt idx="2939">
                  <c:v>2.9749699999999999</c:v>
                </c:pt>
                <c:pt idx="2940">
                  <c:v>2.9749699999999999</c:v>
                </c:pt>
                <c:pt idx="2941">
                  <c:v>2.9749699999999999</c:v>
                </c:pt>
                <c:pt idx="2942">
                  <c:v>3.0442119999999999</c:v>
                </c:pt>
                <c:pt idx="2943">
                  <c:v>3.0442119999999999</c:v>
                </c:pt>
                <c:pt idx="2944">
                  <c:v>3.0442119999999999</c:v>
                </c:pt>
                <c:pt idx="2945">
                  <c:v>3.0442119999999999</c:v>
                </c:pt>
                <c:pt idx="2946">
                  <c:v>3.0442119999999999</c:v>
                </c:pt>
                <c:pt idx="2947">
                  <c:v>3.0442119999999999</c:v>
                </c:pt>
                <c:pt idx="2948">
                  <c:v>3.0442119999999999</c:v>
                </c:pt>
                <c:pt idx="2949">
                  <c:v>3.0442119999999999</c:v>
                </c:pt>
                <c:pt idx="2950">
                  <c:v>3.0442119999999999</c:v>
                </c:pt>
                <c:pt idx="2951">
                  <c:v>3.0442119999999999</c:v>
                </c:pt>
                <c:pt idx="2952">
                  <c:v>3.0442119999999999</c:v>
                </c:pt>
                <c:pt idx="2953">
                  <c:v>3.0442119999999999</c:v>
                </c:pt>
                <c:pt idx="2954">
                  <c:v>3.0442119999999999</c:v>
                </c:pt>
                <c:pt idx="2955">
                  <c:v>3.0442119999999999</c:v>
                </c:pt>
                <c:pt idx="2956">
                  <c:v>3.0442119999999999</c:v>
                </c:pt>
                <c:pt idx="2957">
                  <c:v>3.0442119999999999</c:v>
                </c:pt>
                <c:pt idx="2958">
                  <c:v>3.0442119999999999</c:v>
                </c:pt>
                <c:pt idx="2959">
                  <c:v>3.0442119999999999</c:v>
                </c:pt>
                <c:pt idx="2960">
                  <c:v>3.0442119999999999</c:v>
                </c:pt>
                <c:pt idx="2961">
                  <c:v>3.0442119999999999</c:v>
                </c:pt>
                <c:pt idx="2962">
                  <c:v>3.0442119999999999</c:v>
                </c:pt>
                <c:pt idx="2963">
                  <c:v>3.0379480000000001</c:v>
                </c:pt>
                <c:pt idx="2964">
                  <c:v>3.0379480000000001</c:v>
                </c:pt>
                <c:pt idx="2965">
                  <c:v>3.0379480000000001</c:v>
                </c:pt>
                <c:pt idx="2966">
                  <c:v>3.0379480000000001</c:v>
                </c:pt>
                <c:pt idx="2967">
                  <c:v>3.0379480000000001</c:v>
                </c:pt>
                <c:pt idx="2968">
                  <c:v>3.0379480000000001</c:v>
                </c:pt>
                <c:pt idx="2969">
                  <c:v>3.0379480000000001</c:v>
                </c:pt>
                <c:pt idx="2970">
                  <c:v>3.0379480000000001</c:v>
                </c:pt>
                <c:pt idx="2971">
                  <c:v>3.0379480000000001</c:v>
                </c:pt>
                <c:pt idx="2972">
                  <c:v>3.0379480000000001</c:v>
                </c:pt>
                <c:pt idx="2973">
                  <c:v>3.0379480000000001</c:v>
                </c:pt>
                <c:pt idx="2974">
                  <c:v>3.0379480000000001</c:v>
                </c:pt>
                <c:pt idx="2975">
                  <c:v>3.0379480000000001</c:v>
                </c:pt>
                <c:pt idx="2976">
                  <c:v>3.0379480000000001</c:v>
                </c:pt>
                <c:pt idx="2977">
                  <c:v>3.0379480000000001</c:v>
                </c:pt>
                <c:pt idx="2978">
                  <c:v>3.0379480000000001</c:v>
                </c:pt>
                <c:pt idx="2979">
                  <c:v>3.0379480000000001</c:v>
                </c:pt>
                <c:pt idx="2980">
                  <c:v>3.0379480000000001</c:v>
                </c:pt>
                <c:pt idx="2981">
                  <c:v>3.0379480000000001</c:v>
                </c:pt>
                <c:pt idx="2982">
                  <c:v>3.0379480000000001</c:v>
                </c:pt>
                <c:pt idx="2983">
                  <c:v>3.0621369999999999</c:v>
                </c:pt>
                <c:pt idx="2984">
                  <c:v>3.0621369999999999</c:v>
                </c:pt>
                <c:pt idx="2985">
                  <c:v>3.0621369999999999</c:v>
                </c:pt>
                <c:pt idx="2986">
                  <c:v>3.0621369999999999</c:v>
                </c:pt>
                <c:pt idx="2987">
                  <c:v>3.0621369999999999</c:v>
                </c:pt>
                <c:pt idx="2988">
                  <c:v>3.0621369999999999</c:v>
                </c:pt>
                <c:pt idx="2989">
                  <c:v>3.0621369999999999</c:v>
                </c:pt>
                <c:pt idx="2990">
                  <c:v>3.0621369999999999</c:v>
                </c:pt>
                <c:pt idx="2991">
                  <c:v>3.0621369999999999</c:v>
                </c:pt>
                <c:pt idx="2992">
                  <c:v>3.0621369999999999</c:v>
                </c:pt>
                <c:pt idx="2993">
                  <c:v>3.0621369999999999</c:v>
                </c:pt>
                <c:pt idx="2994">
                  <c:v>3.0621369999999999</c:v>
                </c:pt>
                <c:pt idx="2995">
                  <c:v>3.0621369999999999</c:v>
                </c:pt>
                <c:pt idx="2996">
                  <c:v>3.0621369999999999</c:v>
                </c:pt>
                <c:pt idx="2997">
                  <c:v>3.0621369999999999</c:v>
                </c:pt>
                <c:pt idx="2998">
                  <c:v>3.0621369999999999</c:v>
                </c:pt>
                <c:pt idx="2999">
                  <c:v>3.0621369999999999</c:v>
                </c:pt>
                <c:pt idx="3000">
                  <c:v>3.0621369999999999</c:v>
                </c:pt>
                <c:pt idx="3001">
                  <c:v>3.0621369999999999</c:v>
                </c:pt>
                <c:pt idx="3002">
                  <c:v>3.0621369999999999</c:v>
                </c:pt>
                <c:pt idx="3003">
                  <c:v>3.073969</c:v>
                </c:pt>
                <c:pt idx="3004">
                  <c:v>3.073969</c:v>
                </c:pt>
                <c:pt idx="3005">
                  <c:v>3.073969</c:v>
                </c:pt>
                <c:pt idx="3006">
                  <c:v>3.073969</c:v>
                </c:pt>
                <c:pt idx="3007">
                  <c:v>3.073969</c:v>
                </c:pt>
                <c:pt idx="3008">
                  <c:v>3.073969</c:v>
                </c:pt>
                <c:pt idx="3009">
                  <c:v>3.073969</c:v>
                </c:pt>
                <c:pt idx="3010">
                  <c:v>3.073969</c:v>
                </c:pt>
                <c:pt idx="3011">
                  <c:v>3.073969</c:v>
                </c:pt>
                <c:pt idx="3012">
                  <c:v>3.073969</c:v>
                </c:pt>
                <c:pt idx="3013">
                  <c:v>3.073969</c:v>
                </c:pt>
                <c:pt idx="3014">
                  <c:v>3.073969</c:v>
                </c:pt>
                <c:pt idx="3015">
                  <c:v>3.073969</c:v>
                </c:pt>
                <c:pt idx="3016">
                  <c:v>3.073969</c:v>
                </c:pt>
                <c:pt idx="3017">
                  <c:v>3.073969</c:v>
                </c:pt>
                <c:pt idx="3018">
                  <c:v>3.073969</c:v>
                </c:pt>
                <c:pt idx="3019">
                  <c:v>3.073969</c:v>
                </c:pt>
                <c:pt idx="3020">
                  <c:v>3.073969</c:v>
                </c:pt>
                <c:pt idx="3021">
                  <c:v>3.073969</c:v>
                </c:pt>
                <c:pt idx="3022">
                  <c:v>3.073969</c:v>
                </c:pt>
                <c:pt idx="3023">
                  <c:v>3.1069070000000001</c:v>
                </c:pt>
                <c:pt idx="3024">
                  <c:v>3.1069070000000001</c:v>
                </c:pt>
                <c:pt idx="3025">
                  <c:v>3.1069070000000001</c:v>
                </c:pt>
                <c:pt idx="3026">
                  <c:v>3.1069070000000001</c:v>
                </c:pt>
                <c:pt idx="3027">
                  <c:v>3.1069070000000001</c:v>
                </c:pt>
                <c:pt idx="3028">
                  <c:v>3.1069070000000001</c:v>
                </c:pt>
                <c:pt idx="3029">
                  <c:v>3.1069070000000001</c:v>
                </c:pt>
                <c:pt idx="3030">
                  <c:v>3.1069070000000001</c:v>
                </c:pt>
                <c:pt idx="3031">
                  <c:v>3.1069070000000001</c:v>
                </c:pt>
                <c:pt idx="3032">
                  <c:v>3.1069070000000001</c:v>
                </c:pt>
                <c:pt idx="3033">
                  <c:v>3.1069070000000001</c:v>
                </c:pt>
                <c:pt idx="3034">
                  <c:v>3.1069070000000001</c:v>
                </c:pt>
                <c:pt idx="3035">
                  <c:v>3.1069070000000001</c:v>
                </c:pt>
                <c:pt idx="3036">
                  <c:v>3.1069070000000001</c:v>
                </c:pt>
                <c:pt idx="3037">
                  <c:v>3.1069070000000001</c:v>
                </c:pt>
                <c:pt idx="3038">
                  <c:v>3.1069070000000001</c:v>
                </c:pt>
                <c:pt idx="3039">
                  <c:v>3.1069070000000001</c:v>
                </c:pt>
                <c:pt idx="3040">
                  <c:v>3.1069070000000001</c:v>
                </c:pt>
                <c:pt idx="3041">
                  <c:v>3.1069070000000001</c:v>
                </c:pt>
                <c:pt idx="3042">
                  <c:v>3.1069070000000001</c:v>
                </c:pt>
                <c:pt idx="3043">
                  <c:v>3.1069070000000001</c:v>
                </c:pt>
                <c:pt idx="3044">
                  <c:v>3.0861170000000002</c:v>
                </c:pt>
                <c:pt idx="3045">
                  <c:v>3.0861170000000002</c:v>
                </c:pt>
                <c:pt idx="3046">
                  <c:v>3.0861170000000002</c:v>
                </c:pt>
                <c:pt idx="3047">
                  <c:v>3.0861170000000002</c:v>
                </c:pt>
                <c:pt idx="3048">
                  <c:v>3.0861170000000002</c:v>
                </c:pt>
                <c:pt idx="3049">
                  <c:v>3.0861170000000002</c:v>
                </c:pt>
                <c:pt idx="3050">
                  <c:v>3.0861170000000002</c:v>
                </c:pt>
                <c:pt idx="3051">
                  <c:v>3.0861170000000002</c:v>
                </c:pt>
                <c:pt idx="3052">
                  <c:v>3.0861170000000002</c:v>
                </c:pt>
                <c:pt idx="3053">
                  <c:v>3.0861170000000002</c:v>
                </c:pt>
                <c:pt idx="3054">
                  <c:v>3.0861170000000002</c:v>
                </c:pt>
                <c:pt idx="3055">
                  <c:v>3.0861170000000002</c:v>
                </c:pt>
                <c:pt idx="3056">
                  <c:v>3.0861170000000002</c:v>
                </c:pt>
                <c:pt idx="3057">
                  <c:v>3.0861170000000002</c:v>
                </c:pt>
                <c:pt idx="3058">
                  <c:v>3.0861170000000002</c:v>
                </c:pt>
                <c:pt idx="3059">
                  <c:v>3.0861170000000002</c:v>
                </c:pt>
                <c:pt idx="3060">
                  <c:v>3.0861170000000002</c:v>
                </c:pt>
                <c:pt idx="3061">
                  <c:v>3.0861170000000002</c:v>
                </c:pt>
                <c:pt idx="3062">
                  <c:v>3.0861170000000002</c:v>
                </c:pt>
                <c:pt idx="3063">
                  <c:v>3.0861170000000002</c:v>
                </c:pt>
                <c:pt idx="3064">
                  <c:v>3.0861170000000002</c:v>
                </c:pt>
                <c:pt idx="3065">
                  <c:v>3.1215099999999998</c:v>
                </c:pt>
                <c:pt idx="3066">
                  <c:v>3.1215099999999998</c:v>
                </c:pt>
                <c:pt idx="3067">
                  <c:v>3.1215099999999998</c:v>
                </c:pt>
                <c:pt idx="3068">
                  <c:v>3.1215099999999998</c:v>
                </c:pt>
                <c:pt idx="3069">
                  <c:v>3.1215099999999998</c:v>
                </c:pt>
                <c:pt idx="3070">
                  <c:v>3.1215099999999998</c:v>
                </c:pt>
                <c:pt idx="3071">
                  <c:v>3.1215099999999998</c:v>
                </c:pt>
                <c:pt idx="3072">
                  <c:v>3.1215099999999998</c:v>
                </c:pt>
                <c:pt idx="3073">
                  <c:v>3.1215099999999998</c:v>
                </c:pt>
                <c:pt idx="3074">
                  <c:v>3.1215099999999998</c:v>
                </c:pt>
                <c:pt idx="3075">
                  <c:v>3.1215099999999998</c:v>
                </c:pt>
                <c:pt idx="3076">
                  <c:v>3.1215099999999998</c:v>
                </c:pt>
                <c:pt idx="3077">
                  <c:v>3.1215099999999998</c:v>
                </c:pt>
                <c:pt idx="3078">
                  <c:v>3.1215099999999998</c:v>
                </c:pt>
                <c:pt idx="3079">
                  <c:v>3.1215099999999998</c:v>
                </c:pt>
                <c:pt idx="3080">
                  <c:v>3.1215099999999998</c:v>
                </c:pt>
                <c:pt idx="3081">
                  <c:v>3.1215099999999998</c:v>
                </c:pt>
                <c:pt idx="3082">
                  <c:v>3.1215099999999998</c:v>
                </c:pt>
                <c:pt idx="3083">
                  <c:v>3.1215099999999998</c:v>
                </c:pt>
                <c:pt idx="3084">
                  <c:v>3.1215099999999998</c:v>
                </c:pt>
                <c:pt idx="3085">
                  <c:v>3.1215099999999998</c:v>
                </c:pt>
                <c:pt idx="3086">
                  <c:v>3.1852710000000002</c:v>
                </c:pt>
                <c:pt idx="3087">
                  <c:v>3.1852710000000002</c:v>
                </c:pt>
                <c:pt idx="3088">
                  <c:v>3.1852710000000002</c:v>
                </c:pt>
                <c:pt idx="3089">
                  <c:v>3.1852710000000002</c:v>
                </c:pt>
                <c:pt idx="3090">
                  <c:v>3.1852710000000002</c:v>
                </c:pt>
                <c:pt idx="3091">
                  <c:v>3.1852710000000002</c:v>
                </c:pt>
                <c:pt idx="3092">
                  <c:v>3.1852710000000002</c:v>
                </c:pt>
                <c:pt idx="3093">
                  <c:v>3.1852710000000002</c:v>
                </c:pt>
                <c:pt idx="3094">
                  <c:v>3.1852710000000002</c:v>
                </c:pt>
                <c:pt idx="3095">
                  <c:v>3.1852710000000002</c:v>
                </c:pt>
                <c:pt idx="3096">
                  <c:v>3.1852710000000002</c:v>
                </c:pt>
                <c:pt idx="3097">
                  <c:v>3.1852710000000002</c:v>
                </c:pt>
                <c:pt idx="3098">
                  <c:v>3.1852710000000002</c:v>
                </c:pt>
                <c:pt idx="3099">
                  <c:v>3.1852710000000002</c:v>
                </c:pt>
                <c:pt idx="3100">
                  <c:v>3.1852710000000002</c:v>
                </c:pt>
                <c:pt idx="3101">
                  <c:v>3.1852710000000002</c:v>
                </c:pt>
                <c:pt idx="3102">
                  <c:v>3.1852710000000002</c:v>
                </c:pt>
                <c:pt idx="3103">
                  <c:v>3.1852710000000002</c:v>
                </c:pt>
                <c:pt idx="3104">
                  <c:v>3.1852710000000002</c:v>
                </c:pt>
                <c:pt idx="3105">
                  <c:v>3.1852710000000002</c:v>
                </c:pt>
                <c:pt idx="3106">
                  <c:v>3.1782080000000001</c:v>
                </c:pt>
                <c:pt idx="3107">
                  <c:v>3.1782080000000001</c:v>
                </c:pt>
                <c:pt idx="3108">
                  <c:v>3.1782080000000001</c:v>
                </c:pt>
                <c:pt idx="3109">
                  <c:v>3.1782080000000001</c:v>
                </c:pt>
                <c:pt idx="3110">
                  <c:v>3.1782080000000001</c:v>
                </c:pt>
                <c:pt idx="3111">
                  <c:v>3.1782080000000001</c:v>
                </c:pt>
                <c:pt idx="3112">
                  <c:v>3.1782080000000001</c:v>
                </c:pt>
                <c:pt idx="3113">
                  <c:v>3.1782080000000001</c:v>
                </c:pt>
                <c:pt idx="3114">
                  <c:v>3.1782080000000001</c:v>
                </c:pt>
                <c:pt idx="3115">
                  <c:v>3.1782080000000001</c:v>
                </c:pt>
                <c:pt idx="3116">
                  <c:v>3.1782080000000001</c:v>
                </c:pt>
                <c:pt idx="3117">
                  <c:v>3.1782080000000001</c:v>
                </c:pt>
                <c:pt idx="3118">
                  <c:v>3.1782080000000001</c:v>
                </c:pt>
                <c:pt idx="3119">
                  <c:v>3.1782080000000001</c:v>
                </c:pt>
                <c:pt idx="3120">
                  <c:v>3.1782080000000001</c:v>
                </c:pt>
                <c:pt idx="3121">
                  <c:v>3.1782080000000001</c:v>
                </c:pt>
                <c:pt idx="3122">
                  <c:v>3.1782080000000001</c:v>
                </c:pt>
                <c:pt idx="3123">
                  <c:v>3.1782080000000001</c:v>
                </c:pt>
                <c:pt idx="3124">
                  <c:v>3.1782080000000001</c:v>
                </c:pt>
                <c:pt idx="3125">
                  <c:v>3.2098610000000001</c:v>
                </c:pt>
                <c:pt idx="3126">
                  <c:v>3.2098610000000001</c:v>
                </c:pt>
                <c:pt idx="3127">
                  <c:v>3.2098610000000001</c:v>
                </c:pt>
                <c:pt idx="3128">
                  <c:v>3.2098610000000001</c:v>
                </c:pt>
                <c:pt idx="3129">
                  <c:v>3.2098610000000001</c:v>
                </c:pt>
                <c:pt idx="3130">
                  <c:v>3.2098610000000001</c:v>
                </c:pt>
                <c:pt idx="3131">
                  <c:v>3.2098610000000001</c:v>
                </c:pt>
                <c:pt idx="3132">
                  <c:v>3.2098610000000001</c:v>
                </c:pt>
                <c:pt idx="3133">
                  <c:v>3.2098610000000001</c:v>
                </c:pt>
                <c:pt idx="3134">
                  <c:v>3.2098610000000001</c:v>
                </c:pt>
                <c:pt idx="3135">
                  <c:v>3.2098610000000001</c:v>
                </c:pt>
                <c:pt idx="3136">
                  <c:v>3.2098610000000001</c:v>
                </c:pt>
                <c:pt idx="3137">
                  <c:v>3.2098610000000001</c:v>
                </c:pt>
                <c:pt idx="3138">
                  <c:v>3.2098610000000001</c:v>
                </c:pt>
                <c:pt idx="3139">
                  <c:v>3.2098610000000001</c:v>
                </c:pt>
                <c:pt idx="3140">
                  <c:v>3.2098610000000001</c:v>
                </c:pt>
                <c:pt idx="3141">
                  <c:v>3.2098610000000001</c:v>
                </c:pt>
                <c:pt idx="3142">
                  <c:v>3.2098610000000001</c:v>
                </c:pt>
                <c:pt idx="3143">
                  <c:v>3.2098610000000001</c:v>
                </c:pt>
                <c:pt idx="3144">
                  <c:v>3.2098610000000001</c:v>
                </c:pt>
                <c:pt idx="3145">
                  <c:v>3.2098610000000001</c:v>
                </c:pt>
                <c:pt idx="3146">
                  <c:v>3.2297579999999999</c:v>
                </c:pt>
                <c:pt idx="3147">
                  <c:v>3.2297579999999999</c:v>
                </c:pt>
                <c:pt idx="3148">
                  <c:v>3.2297579999999999</c:v>
                </c:pt>
                <c:pt idx="3149">
                  <c:v>3.2297579999999999</c:v>
                </c:pt>
                <c:pt idx="3150">
                  <c:v>3.2297579999999999</c:v>
                </c:pt>
                <c:pt idx="3151">
                  <c:v>3.2297579999999999</c:v>
                </c:pt>
                <c:pt idx="3152">
                  <c:v>3.2297579999999999</c:v>
                </c:pt>
                <c:pt idx="3153">
                  <c:v>3.2297579999999999</c:v>
                </c:pt>
                <c:pt idx="3154">
                  <c:v>3.2297579999999999</c:v>
                </c:pt>
                <c:pt idx="3155">
                  <c:v>3.2297579999999999</c:v>
                </c:pt>
                <c:pt idx="3156">
                  <c:v>3.2297579999999999</c:v>
                </c:pt>
                <c:pt idx="3157">
                  <c:v>3.2297579999999999</c:v>
                </c:pt>
                <c:pt idx="3158">
                  <c:v>3.2297579999999999</c:v>
                </c:pt>
                <c:pt idx="3159">
                  <c:v>3.2297579999999999</c:v>
                </c:pt>
                <c:pt idx="3160">
                  <c:v>3.2297579999999999</c:v>
                </c:pt>
                <c:pt idx="3161">
                  <c:v>3.2297579999999999</c:v>
                </c:pt>
                <c:pt idx="3162">
                  <c:v>3.2297579999999999</c:v>
                </c:pt>
                <c:pt idx="3163">
                  <c:v>3.2297579999999999</c:v>
                </c:pt>
                <c:pt idx="3164">
                  <c:v>3.2297579999999999</c:v>
                </c:pt>
                <c:pt idx="3165">
                  <c:v>3.2297579999999999</c:v>
                </c:pt>
                <c:pt idx="3166">
                  <c:v>3.2624759999999999</c:v>
                </c:pt>
                <c:pt idx="3167">
                  <c:v>3.2624759999999999</c:v>
                </c:pt>
                <c:pt idx="3168">
                  <c:v>3.2624759999999999</c:v>
                </c:pt>
                <c:pt idx="3169">
                  <c:v>3.2624759999999999</c:v>
                </c:pt>
                <c:pt idx="3170">
                  <c:v>3.2624759999999999</c:v>
                </c:pt>
                <c:pt idx="3171">
                  <c:v>3.2624759999999999</c:v>
                </c:pt>
                <c:pt idx="3172">
                  <c:v>3.2624759999999999</c:v>
                </c:pt>
                <c:pt idx="3173">
                  <c:v>3.2624759999999999</c:v>
                </c:pt>
                <c:pt idx="3174">
                  <c:v>3.2624759999999999</c:v>
                </c:pt>
                <c:pt idx="3175">
                  <c:v>3.2624759999999999</c:v>
                </c:pt>
                <c:pt idx="3176">
                  <c:v>3.2624759999999999</c:v>
                </c:pt>
                <c:pt idx="3177">
                  <c:v>3.2624759999999999</c:v>
                </c:pt>
                <c:pt idx="3178">
                  <c:v>3.2624759999999999</c:v>
                </c:pt>
                <c:pt idx="3179">
                  <c:v>3.2624759999999999</c:v>
                </c:pt>
                <c:pt idx="3180">
                  <c:v>3.2624759999999999</c:v>
                </c:pt>
                <c:pt idx="3181">
                  <c:v>3.2624759999999999</c:v>
                </c:pt>
                <c:pt idx="3182">
                  <c:v>3.2624759999999999</c:v>
                </c:pt>
                <c:pt idx="3183">
                  <c:v>3.2624759999999999</c:v>
                </c:pt>
                <c:pt idx="3184">
                  <c:v>3.2964150000000001</c:v>
                </c:pt>
                <c:pt idx="3185">
                  <c:v>3.2964150000000001</c:v>
                </c:pt>
                <c:pt idx="3186">
                  <c:v>3.2964150000000001</c:v>
                </c:pt>
                <c:pt idx="3187">
                  <c:v>3.2964150000000001</c:v>
                </c:pt>
                <c:pt idx="3188">
                  <c:v>3.2964150000000001</c:v>
                </c:pt>
                <c:pt idx="3189">
                  <c:v>3.2964150000000001</c:v>
                </c:pt>
                <c:pt idx="3190">
                  <c:v>3.2964150000000001</c:v>
                </c:pt>
                <c:pt idx="3191">
                  <c:v>3.2964150000000001</c:v>
                </c:pt>
                <c:pt idx="3192">
                  <c:v>3.2964150000000001</c:v>
                </c:pt>
                <c:pt idx="3193">
                  <c:v>3.2964150000000001</c:v>
                </c:pt>
                <c:pt idx="3194">
                  <c:v>3.2964150000000001</c:v>
                </c:pt>
                <c:pt idx="3195">
                  <c:v>3.2964150000000001</c:v>
                </c:pt>
                <c:pt idx="3196">
                  <c:v>3.2964150000000001</c:v>
                </c:pt>
                <c:pt idx="3197">
                  <c:v>3.2964150000000001</c:v>
                </c:pt>
                <c:pt idx="3198">
                  <c:v>3.2964150000000001</c:v>
                </c:pt>
                <c:pt idx="3199">
                  <c:v>3.2964150000000001</c:v>
                </c:pt>
                <c:pt idx="3200">
                  <c:v>3.2964150000000001</c:v>
                </c:pt>
                <c:pt idx="3201">
                  <c:v>3.2964150000000001</c:v>
                </c:pt>
                <c:pt idx="3202">
                  <c:v>3.2964150000000001</c:v>
                </c:pt>
                <c:pt idx="3203">
                  <c:v>3.2964150000000001</c:v>
                </c:pt>
                <c:pt idx="3204">
                  <c:v>3.2964150000000001</c:v>
                </c:pt>
                <c:pt idx="3205">
                  <c:v>3.2855349999999999</c:v>
                </c:pt>
                <c:pt idx="3206">
                  <c:v>3.2855349999999999</c:v>
                </c:pt>
                <c:pt idx="3207">
                  <c:v>3.2855349999999999</c:v>
                </c:pt>
                <c:pt idx="3208">
                  <c:v>3.2855349999999999</c:v>
                </c:pt>
                <c:pt idx="3209">
                  <c:v>3.2855349999999999</c:v>
                </c:pt>
                <c:pt idx="3210">
                  <c:v>3.2855349999999999</c:v>
                </c:pt>
                <c:pt idx="3211">
                  <c:v>3.2855349999999999</c:v>
                </c:pt>
                <c:pt idx="3212">
                  <c:v>3.2855349999999999</c:v>
                </c:pt>
                <c:pt idx="3213">
                  <c:v>3.2855349999999999</c:v>
                </c:pt>
                <c:pt idx="3214">
                  <c:v>3.2855349999999999</c:v>
                </c:pt>
                <c:pt idx="3215">
                  <c:v>3.2855349999999999</c:v>
                </c:pt>
                <c:pt idx="3216">
                  <c:v>3.2855349999999999</c:v>
                </c:pt>
                <c:pt idx="3217">
                  <c:v>3.2855349999999999</c:v>
                </c:pt>
                <c:pt idx="3218">
                  <c:v>3.2855349999999999</c:v>
                </c:pt>
                <c:pt idx="3219">
                  <c:v>3.2855349999999999</c:v>
                </c:pt>
                <c:pt idx="3220">
                  <c:v>3.2855349999999999</c:v>
                </c:pt>
                <c:pt idx="3221">
                  <c:v>3.2855349999999999</c:v>
                </c:pt>
                <c:pt idx="3222">
                  <c:v>3.2855349999999999</c:v>
                </c:pt>
                <c:pt idx="3223">
                  <c:v>3.2855349999999999</c:v>
                </c:pt>
                <c:pt idx="3224">
                  <c:v>3.2855349999999999</c:v>
                </c:pt>
                <c:pt idx="3225">
                  <c:v>3.2855349999999999</c:v>
                </c:pt>
                <c:pt idx="3226">
                  <c:v>3.3179470000000002</c:v>
                </c:pt>
                <c:pt idx="3227">
                  <c:v>3.3179470000000002</c:v>
                </c:pt>
                <c:pt idx="3228">
                  <c:v>3.3179470000000002</c:v>
                </c:pt>
                <c:pt idx="3229">
                  <c:v>3.3179470000000002</c:v>
                </c:pt>
                <c:pt idx="3230">
                  <c:v>3.3179470000000002</c:v>
                </c:pt>
                <c:pt idx="3231">
                  <c:v>3.3179470000000002</c:v>
                </c:pt>
                <c:pt idx="3232">
                  <c:v>3.3179470000000002</c:v>
                </c:pt>
                <c:pt idx="3233">
                  <c:v>3.3179470000000002</c:v>
                </c:pt>
                <c:pt idx="3234">
                  <c:v>3.3179470000000002</c:v>
                </c:pt>
                <c:pt idx="3235">
                  <c:v>3.3179470000000002</c:v>
                </c:pt>
                <c:pt idx="3236">
                  <c:v>3.3179470000000002</c:v>
                </c:pt>
                <c:pt idx="3237">
                  <c:v>3.3179470000000002</c:v>
                </c:pt>
                <c:pt idx="3238">
                  <c:v>3.3179470000000002</c:v>
                </c:pt>
                <c:pt idx="3239">
                  <c:v>3.3179470000000002</c:v>
                </c:pt>
                <c:pt idx="3240">
                  <c:v>3.3179470000000002</c:v>
                </c:pt>
                <c:pt idx="3241">
                  <c:v>3.3179470000000002</c:v>
                </c:pt>
                <c:pt idx="3242">
                  <c:v>3.3179470000000002</c:v>
                </c:pt>
                <c:pt idx="3243">
                  <c:v>3.3179470000000002</c:v>
                </c:pt>
                <c:pt idx="3244">
                  <c:v>3.3179470000000002</c:v>
                </c:pt>
                <c:pt idx="3245">
                  <c:v>3.3179470000000002</c:v>
                </c:pt>
                <c:pt idx="3246">
                  <c:v>3.3179470000000002</c:v>
                </c:pt>
                <c:pt idx="3247">
                  <c:v>3.3368760000000002</c:v>
                </c:pt>
                <c:pt idx="3248">
                  <c:v>3.3368760000000002</c:v>
                </c:pt>
                <c:pt idx="3249">
                  <c:v>3.3368760000000002</c:v>
                </c:pt>
                <c:pt idx="3250">
                  <c:v>3.3368760000000002</c:v>
                </c:pt>
                <c:pt idx="3251">
                  <c:v>3.3368760000000002</c:v>
                </c:pt>
                <c:pt idx="3252">
                  <c:v>3.3368760000000002</c:v>
                </c:pt>
                <c:pt idx="3253">
                  <c:v>3.3368760000000002</c:v>
                </c:pt>
                <c:pt idx="3254">
                  <c:v>3.3368760000000002</c:v>
                </c:pt>
                <c:pt idx="3255">
                  <c:v>3.3368760000000002</c:v>
                </c:pt>
                <c:pt idx="3256">
                  <c:v>3.3368760000000002</c:v>
                </c:pt>
                <c:pt idx="3257">
                  <c:v>3.3368760000000002</c:v>
                </c:pt>
                <c:pt idx="3258">
                  <c:v>3.3368760000000002</c:v>
                </c:pt>
                <c:pt idx="3259">
                  <c:v>3.3368760000000002</c:v>
                </c:pt>
                <c:pt idx="3260">
                  <c:v>3.3368760000000002</c:v>
                </c:pt>
                <c:pt idx="3261">
                  <c:v>3.3368760000000002</c:v>
                </c:pt>
                <c:pt idx="3262">
                  <c:v>3.3368760000000002</c:v>
                </c:pt>
                <c:pt idx="3263">
                  <c:v>3.3368760000000002</c:v>
                </c:pt>
                <c:pt idx="3264">
                  <c:v>3.3368760000000002</c:v>
                </c:pt>
                <c:pt idx="3265">
                  <c:v>3.3368760000000002</c:v>
                </c:pt>
                <c:pt idx="3266">
                  <c:v>3.3368760000000002</c:v>
                </c:pt>
                <c:pt idx="3267">
                  <c:v>3.3649480000000001</c:v>
                </c:pt>
                <c:pt idx="3268">
                  <c:v>3.3649480000000001</c:v>
                </c:pt>
                <c:pt idx="3269">
                  <c:v>3.3649480000000001</c:v>
                </c:pt>
                <c:pt idx="3270">
                  <c:v>3.3649480000000001</c:v>
                </c:pt>
                <c:pt idx="3271">
                  <c:v>3.3649480000000001</c:v>
                </c:pt>
                <c:pt idx="3272">
                  <c:v>3.3649480000000001</c:v>
                </c:pt>
                <c:pt idx="3273">
                  <c:v>3.3649480000000001</c:v>
                </c:pt>
                <c:pt idx="3274">
                  <c:v>3.3649480000000001</c:v>
                </c:pt>
                <c:pt idx="3275">
                  <c:v>3.3649480000000001</c:v>
                </c:pt>
                <c:pt idx="3276">
                  <c:v>3.3649480000000001</c:v>
                </c:pt>
                <c:pt idx="3277">
                  <c:v>3.3649480000000001</c:v>
                </c:pt>
                <c:pt idx="3278">
                  <c:v>3.3649480000000001</c:v>
                </c:pt>
                <c:pt idx="3279">
                  <c:v>3.3649480000000001</c:v>
                </c:pt>
                <c:pt idx="3280">
                  <c:v>3.3649480000000001</c:v>
                </c:pt>
                <c:pt idx="3281">
                  <c:v>3.3649480000000001</c:v>
                </c:pt>
                <c:pt idx="3282">
                  <c:v>3.3649480000000001</c:v>
                </c:pt>
                <c:pt idx="3283">
                  <c:v>3.3649480000000001</c:v>
                </c:pt>
                <c:pt idx="3284">
                  <c:v>3.3649480000000001</c:v>
                </c:pt>
                <c:pt idx="3285">
                  <c:v>3.3649480000000001</c:v>
                </c:pt>
                <c:pt idx="3286">
                  <c:v>3.3649480000000001</c:v>
                </c:pt>
                <c:pt idx="3287">
                  <c:v>3.4073899999999999</c:v>
                </c:pt>
                <c:pt idx="3288">
                  <c:v>3.4073899999999999</c:v>
                </c:pt>
                <c:pt idx="3289">
                  <c:v>3.4073899999999999</c:v>
                </c:pt>
                <c:pt idx="3290">
                  <c:v>3.4073899999999999</c:v>
                </c:pt>
                <c:pt idx="3291">
                  <c:v>3.4073899999999999</c:v>
                </c:pt>
                <c:pt idx="3292">
                  <c:v>3.4073899999999999</c:v>
                </c:pt>
                <c:pt idx="3293">
                  <c:v>3.4073899999999999</c:v>
                </c:pt>
                <c:pt idx="3294">
                  <c:v>3.4073899999999999</c:v>
                </c:pt>
                <c:pt idx="3295">
                  <c:v>3.4073899999999999</c:v>
                </c:pt>
                <c:pt idx="3296">
                  <c:v>3.4073899999999999</c:v>
                </c:pt>
                <c:pt idx="3297">
                  <c:v>3.4073899999999999</c:v>
                </c:pt>
                <c:pt idx="3298">
                  <c:v>3.4073899999999999</c:v>
                </c:pt>
                <c:pt idx="3299">
                  <c:v>3.4073899999999999</c:v>
                </c:pt>
                <c:pt idx="3300">
                  <c:v>3.4073899999999999</c:v>
                </c:pt>
                <c:pt idx="3301">
                  <c:v>3.4073899999999999</c:v>
                </c:pt>
                <c:pt idx="3302">
                  <c:v>3.4073899999999999</c:v>
                </c:pt>
                <c:pt idx="3303">
                  <c:v>3.4073899999999999</c:v>
                </c:pt>
                <c:pt idx="3304">
                  <c:v>3.4073899999999999</c:v>
                </c:pt>
                <c:pt idx="3305">
                  <c:v>3.4073899999999999</c:v>
                </c:pt>
                <c:pt idx="3306">
                  <c:v>3.4073899999999999</c:v>
                </c:pt>
                <c:pt idx="3307">
                  <c:v>3.4073899999999999</c:v>
                </c:pt>
                <c:pt idx="3308">
                  <c:v>3.4243890000000001</c:v>
                </c:pt>
                <c:pt idx="3309">
                  <c:v>3.4243890000000001</c:v>
                </c:pt>
                <c:pt idx="3310">
                  <c:v>3.4243890000000001</c:v>
                </c:pt>
                <c:pt idx="3311">
                  <c:v>3.4243890000000001</c:v>
                </c:pt>
                <c:pt idx="3312">
                  <c:v>3.4243890000000001</c:v>
                </c:pt>
                <c:pt idx="3313">
                  <c:v>3.4243890000000001</c:v>
                </c:pt>
                <c:pt idx="3314">
                  <c:v>3.4243890000000001</c:v>
                </c:pt>
                <c:pt idx="3315">
                  <c:v>3.4243890000000001</c:v>
                </c:pt>
                <c:pt idx="3316">
                  <c:v>3.4243890000000001</c:v>
                </c:pt>
                <c:pt idx="3317">
                  <c:v>3.4243890000000001</c:v>
                </c:pt>
                <c:pt idx="3318">
                  <c:v>3.4243890000000001</c:v>
                </c:pt>
                <c:pt idx="3319">
                  <c:v>3.4243890000000001</c:v>
                </c:pt>
                <c:pt idx="3320">
                  <c:v>3.4243890000000001</c:v>
                </c:pt>
                <c:pt idx="3321">
                  <c:v>3.4243890000000001</c:v>
                </c:pt>
                <c:pt idx="3322">
                  <c:v>3.4243890000000001</c:v>
                </c:pt>
                <c:pt idx="3323">
                  <c:v>3.4243890000000001</c:v>
                </c:pt>
                <c:pt idx="3324">
                  <c:v>3.4243890000000001</c:v>
                </c:pt>
                <c:pt idx="3325">
                  <c:v>3.4243890000000001</c:v>
                </c:pt>
                <c:pt idx="3326">
                  <c:v>3.4243890000000001</c:v>
                </c:pt>
                <c:pt idx="3327">
                  <c:v>3.4128240000000001</c:v>
                </c:pt>
                <c:pt idx="3328">
                  <c:v>3.4128240000000001</c:v>
                </c:pt>
                <c:pt idx="3329">
                  <c:v>3.4128240000000001</c:v>
                </c:pt>
                <c:pt idx="3330">
                  <c:v>3.4128240000000001</c:v>
                </c:pt>
                <c:pt idx="3331">
                  <c:v>3.4128240000000001</c:v>
                </c:pt>
                <c:pt idx="3332">
                  <c:v>3.4128240000000001</c:v>
                </c:pt>
                <c:pt idx="3333">
                  <c:v>3.4128240000000001</c:v>
                </c:pt>
                <c:pt idx="3334">
                  <c:v>3.4128240000000001</c:v>
                </c:pt>
                <c:pt idx="3335">
                  <c:v>3.4128240000000001</c:v>
                </c:pt>
                <c:pt idx="3336">
                  <c:v>3.4128240000000001</c:v>
                </c:pt>
                <c:pt idx="3337">
                  <c:v>3.4128240000000001</c:v>
                </c:pt>
                <c:pt idx="3338">
                  <c:v>3.4128240000000001</c:v>
                </c:pt>
                <c:pt idx="3339">
                  <c:v>3.4128240000000001</c:v>
                </c:pt>
                <c:pt idx="3340">
                  <c:v>3.4128240000000001</c:v>
                </c:pt>
                <c:pt idx="3341">
                  <c:v>3.4128240000000001</c:v>
                </c:pt>
                <c:pt idx="3342">
                  <c:v>3.4128240000000001</c:v>
                </c:pt>
                <c:pt idx="3343">
                  <c:v>3.4128240000000001</c:v>
                </c:pt>
                <c:pt idx="3344">
                  <c:v>3.4128240000000001</c:v>
                </c:pt>
                <c:pt idx="3345">
                  <c:v>3.4128240000000001</c:v>
                </c:pt>
                <c:pt idx="3346">
                  <c:v>3.4128240000000001</c:v>
                </c:pt>
                <c:pt idx="3347">
                  <c:v>3.4128240000000001</c:v>
                </c:pt>
                <c:pt idx="3348">
                  <c:v>3.4525420000000002</c:v>
                </c:pt>
                <c:pt idx="3349">
                  <c:v>3.4525420000000002</c:v>
                </c:pt>
                <c:pt idx="3350">
                  <c:v>3.4525420000000002</c:v>
                </c:pt>
                <c:pt idx="3351">
                  <c:v>3.4525420000000002</c:v>
                </c:pt>
                <c:pt idx="3352">
                  <c:v>3.4525420000000002</c:v>
                </c:pt>
                <c:pt idx="3353">
                  <c:v>3.4525420000000002</c:v>
                </c:pt>
                <c:pt idx="3354">
                  <c:v>3.4525420000000002</c:v>
                </c:pt>
                <c:pt idx="3355">
                  <c:v>3.4525420000000002</c:v>
                </c:pt>
                <c:pt idx="3356">
                  <c:v>3.4525420000000002</c:v>
                </c:pt>
                <c:pt idx="3357">
                  <c:v>3.4525420000000002</c:v>
                </c:pt>
                <c:pt idx="3358">
                  <c:v>3.4525420000000002</c:v>
                </c:pt>
                <c:pt idx="3359">
                  <c:v>3.4525420000000002</c:v>
                </c:pt>
                <c:pt idx="3360">
                  <c:v>3.4525420000000002</c:v>
                </c:pt>
                <c:pt idx="3361">
                  <c:v>3.4525420000000002</c:v>
                </c:pt>
                <c:pt idx="3362">
                  <c:v>3.4525420000000002</c:v>
                </c:pt>
                <c:pt idx="3363">
                  <c:v>3.4525420000000002</c:v>
                </c:pt>
                <c:pt idx="3364">
                  <c:v>3.4525420000000002</c:v>
                </c:pt>
                <c:pt idx="3365">
                  <c:v>3.4525420000000002</c:v>
                </c:pt>
                <c:pt idx="3366">
                  <c:v>3.4525420000000002</c:v>
                </c:pt>
                <c:pt idx="3367">
                  <c:v>3.4525420000000002</c:v>
                </c:pt>
                <c:pt idx="3368">
                  <c:v>3.467117</c:v>
                </c:pt>
                <c:pt idx="3369">
                  <c:v>3.467117</c:v>
                </c:pt>
                <c:pt idx="3370">
                  <c:v>3.467117</c:v>
                </c:pt>
                <c:pt idx="3371">
                  <c:v>3.467117</c:v>
                </c:pt>
                <c:pt idx="3372">
                  <c:v>3.467117</c:v>
                </c:pt>
                <c:pt idx="3373">
                  <c:v>3.467117</c:v>
                </c:pt>
                <c:pt idx="3374">
                  <c:v>3.467117</c:v>
                </c:pt>
                <c:pt idx="3375">
                  <c:v>3.467117</c:v>
                </c:pt>
                <c:pt idx="3376">
                  <c:v>3.467117</c:v>
                </c:pt>
                <c:pt idx="3377">
                  <c:v>3.467117</c:v>
                </c:pt>
                <c:pt idx="3378">
                  <c:v>3.467117</c:v>
                </c:pt>
                <c:pt idx="3379">
                  <c:v>3.467117</c:v>
                </c:pt>
                <c:pt idx="3380">
                  <c:v>3.467117</c:v>
                </c:pt>
                <c:pt idx="3381">
                  <c:v>3.467117</c:v>
                </c:pt>
                <c:pt idx="3382">
                  <c:v>3.467117</c:v>
                </c:pt>
                <c:pt idx="3383">
                  <c:v>3.467117</c:v>
                </c:pt>
                <c:pt idx="3384">
                  <c:v>3.467117</c:v>
                </c:pt>
                <c:pt idx="3385">
                  <c:v>3.467117</c:v>
                </c:pt>
                <c:pt idx="3386">
                  <c:v>3.467117</c:v>
                </c:pt>
                <c:pt idx="3387">
                  <c:v>3.467117</c:v>
                </c:pt>
                <c:pt idx="3388">
                  <c:v>3.4668169999999998</c:v>
                </c:pt>
                <c:pt idx="3389">
                  <c:v>3.4668169999999998</c:v>
                </c:pt>
                <c:pt idx="3390">
                  <c:v>3.4668169999999998</c:v>
                </c:pt>
                <c:pt idx="3391">
                  <c:v>3.4668169999999998</c:v>
                </c:pt>
                <c:pt idx="3392">
                  <c:v>3.4668169999999998</c:v>
                </c:pt>
                <c:pt idx="3393">
                  <c:v>3.4668169999999998</c:v>
                </c:pt>
                <c:pt idx="3394">
                  <c:v>3.4668169999999998</c:v>
                </c:pt>
                <c:pt idx="3395">
                  <c:v>3.4668169999999998</c:v>
                </c:pt>
                <c:pt idx="3396">
                  <c:v>3.4668169999999998</c:v>
                </c:pt>
                <c:pt idx="3397">
                  <c:v>3.4668169999999998</c:v>
                </c:pt>
                <c:pt idx="3398">
                  <c:v>3.4668169999999998</c:v>
                </c:pt>
                <c:pt idx="3399">
                  <c:v>3.4668169999999998</c:v>
                </c:pt>
                <c:pt idx="3400">
                  <c:v>3.4668169999999998</c:v>
                </c:pt>
                <c:pt idx="3401">
                  <c:v>3.4668169999999998</c:v>
                </c:pt>
                <c:pt idx="3402">
                  <c:v>3.4668169999999998</c:v>
                </c:pt>
                <c:pt idx="3403">
                  <c:v>3.4668169999999998</c:v>
                </c:pt>
                <c:pt idx="3404">
                  <c:v>3.4668169999999998</c:v>
                </c:pt>
                <c:pt idx="3405">
                  <c:v>3.4668169999999998</c:v>
                </c:pt>
                <c:pt idx="3406">
                  <c:v>3.4668169999999998</c:v>
                </c:pt>
                <c:pt idx="3407">
                  <c:v>3.4950269999999999</c:v>
                </c:pt>
                <c:pt idx="3408">
                  <c:v>3.4950269999999999</c:v>
                </c:pt>
                <c:pt idx="3409">
                  <c:v>3.4950269999999999</c:v>
                </c:pt>
                <c:pt idx="3410">
                  <c:v>3.4950269999999999</c:v>
                </c:pt>
                <c:pt idx="3411">
                  <c:v>3.4950269999999999</c:v>
                </c:pt>
                <c:pt idx="3412">
                  <c:v>3.4950269999999999</c:v>
                </c:pt>
                <c:pt idx="3413">
                  <c:v>3.4950269999999999</c:v>
                </c:pt>
                <c:pt idx="3414">
                  <c:v>3.4950269999999999</c:v>
                </c:pt>
                <c:pt idx="3415">
                  <c:v>3.4950269999999999</c:v>
                </c:pt>
                <c:pt idx="3416">
                  <c:v>3.4950269999999999</c:v>
                </c:pt>
                <c:pt idx="3417">
                  <c:v>3.4950269999999999</c:v>
                </c:pt>
                <c:pt idx="3418">
                  <c:v>3.4950269999999999</c:v>
                </c:pt>
                <c:pt idx="3419">
                  <c:v>3.4950269999999999</c:v>
                </c:pt>
                <c:pt idx="3420">
                  <c:v>3.4950269999999999</c:v>
                </c:pt>
                <c:pt idx="3421">
                  <c:v>3.4950269999999999</c:v>
                </c:pt>
                <c:pt idx="3422">
                  <c:v>3.4950269999999999</c:v>
                </c:pt>
                <c:pt idx="3423">
                  <c:v>3.4950269999999999</c:v>
                </c:pt>
                <c:pt idx="3424">
                  <c:v>3.4950269999999999</c:v>
                </c:pt>
                <c:pt idx="3425">
                  <c:v>3.4950269999999999</c:v>
                </c:pt>
                <c:pt idx="3426">
                  <c:v>3.4950269999999999</c:v>
                </c:pt>
                <c:pt idx="3427">
                  <c:v>3.4950269999999999</c:v>
                </c:pt>
                <c:pt idx="3428">
                  <c:v>3.5408309999999998</c:v>
                </c:pt>
                <c:pt idx="3429">
                  <c:v>3.5408309999999998</c:v>
                </c:pt>
                <c:pt idx="3430">
                  <c:v>3.5408309999999998</c:v>
                </c:pt>
                <c:pt idx="3431">
                  <c:v>3.5408309999999998</c:v>
                </c:pt>
                <c:pt idx="3432">
                  <c:v>3.5408309999999998</c:v>
                </c:pt>
                <c:pt idx="3433">
                  <c:v>3.5408309999999998</c:v>
                </c:pt>
                <c:pt idx="3434">
                  <c:v>3.5408309999999998</c:v>
                </c:pt>
                <c:pt idx="3435">
                  <c:v>3.5408309999999998</c:v>
                </c:pt>
                <c:pt idx="3436">
                  <c:v>3.5408309999999998</c:v>
                </c:pt>
                <c:pt idx="3437">
                  <c:v>3.5408309999999998</c:v>
                </c:pt>
                <c:pt idx="3438">
                  <c:v>3.5408309999999998</c:v>
                </c:pt>
                <c:pt idx="3439">
                  <c:v>3.5408309999999998</c:v>
                </c:pt>
                <c:pt idx="3440">
                  <c:v>3.5408309999999998</c:v>
                </c:pt>
                <c:pt idx="3441">
                  <c:v>3.5408309999999998</c:v>
                </c:pt>
                <c:pt idx="3442">
                  <c:v>3.5408309999999998</c:v>
                </c:pt>
                <c:pt idx="3443">
                  <c:v>3.5408309999999998</c:v>
                </c:pt>
                <c:pt idx="3444">
                  <c:v>3.5408309999999998</c:v>
                </c:pt>
                <c:pt idx="3445">
                  <c:v>3.5408309999999998</c:v>
                </c:pt>
                <c:pt idx="3446">
                  <c:v>3.5408309999999998</c:v>
                </c:pt>
                <c:pt idx="3447">
                  <c:v>3.5408309999999998</c:v>
                </c:pt>
                <c:pt idx="3448">
                  <c:v>3.5408309999999998</c:v>
                </c:pt>
                <c:pt idx="3449">
                  <c:v>3.5483180000000001</c:v>
                </c:pt>
                <c:pt idx="3450">
                  <c:v>3.5483180000000001</c:v>
                </c:pt>
                <c:pt idx="3451">
                  <c:v>3.5483180000000001</c:v>
                </c:pt>
                <c:pt idx="3452">
                  <c:v>3.5483180000000001</c:v>
                </c:pt>
                <c:pt idx="3453">
                  <c:v>3.5483180000000001</c:v>
                </c:pt>
                <c:pt idx="3454">
                  <c:v>3.5483180000000001</c:v>
                </c:pt>
                <c:pt idx="3455">
                  <c:v>3.5483180000000001</c:v>
                </c:pt>
                <c:pt idx="3456">
                  <c:v>3.5483180000000001</c:v>
                </c:pt>
                <c:pt idx="3457">
                  <c:v>3.5483180000000001</c:v>
                </c:pt>
                <c:pt idx="3458">
                  <c:v>3.5483180000000001</c:v>
                </c:pt>
                <c:pt idx="3459">
                  <c:v>3.5483180000000001</c:v>
                </c:pt>
                <c:pt idx="3460">
                  <c:v>3.5483180000000001</c:v>
                </c:pt>
                <c:pt idx="3461">
                  <c:v>3.5483180000000001</c:v>
                </c:pt>
                <c:pt idx="3462">
                  <c:v>3.5483180000000001</c:v>
                </c:pt>
                <c:pt idx="3463">
                  <c:v>3.5483180000000001</c:v>
                </c:pt>
                <c:pt idx="3464">
                  <c:v>3.5483180000000001</c:v>
                </c:pt>
                <c:pt idx="3465">
                  <c:v>3.5483180000000001</c:v>
                </c:pt>
                <c:pt idx="3466">
                  <c:v>3.5483180000000001</c:v>
                </c:pt>
                <c:pt idx="3467">
                  <c:v>3.5483180000000001</c:v>
                </c:pt>
                <c:pt idx="3468">
                  <c:v>3.5483180000000001</c:v>
                </c:pt>
                <c:pt idx="3469">
                  <c:v>3.5611799999999998</c:v>
                </c:pt>
                <c:pt idx="3470">
                  <c:v>3.5611799999999998</c:v>
                </c:pt>
                <c:pt idx="3471">
                  <c:v>3.5611799999999998</c:v>
                </c:pt>
                <c:pt idx="3472">
                  <c:v>3.5611799999999998</c:v>
                </c:pt>
                <c:pt idx="3473">
                  <c:v>3.5611799999999998</c:v>
                </c:pt>
                <c:pt idx="3474">
                  <c:v>3.5611799999999998</c:v>
                </c:pt>
                <c:pt idx="3475">
                  <c:v>3.5611799999999998</c:v>
                </c:pt>
                <c:pt idx="3476">
                  <c:v>3.5611799999999998</c:v>
                </c:pt>
                <c:pt idx="3477">
                  <c:v>3.5611799999999998</c:v>
                </c:pt>
                <c:pt idx="3478">
                  <c:v>3.5611799999999998</c:v>
                </c:pt>
                <c:pt idx="3479">
                  <c:v>3.5611799999999998</c:v>
                </c:pt>
                <c:pt idx="3480">
                  <c:v>3.5611799999999998</c:v>
                </c:pt>
                <c:pt idx="3481">
                  <c:v>3.5611799999999998</c:v>
                </c:pt>
                <c:pt idx="3482">
                  <c:v>3.5611799999999998</c:v>
                </c:pt>
                <c:pt idx="3483">
                  <c:v>3.5611799999999998</c:v>
                </c:pt>
                <c:pt idx="3484">
                  <c:v>3.5611799999999998</c:v>
                </c:pt>
                <c:pt idx="3485">
                  <c:v>3.5611799999999998</c:v>
                </c:pt>
                <c:pt idx="3486">
                  <c:v>3.5611799999999998</c:v>
                </c:pt>
                <c:pt idx="3487">
                  <c:v>3.5611799999999998</c:v>
                </c:pt>
                <c:pt idx="3488">
                  <c:v>3.5611799999999998</c:v>
                </c:pt>
                <c:pt idx="3489">
                  <c:v>3.5611799999999998</c:v>
                </c:pt>
                <c:pt idx="3490">
                  <c:v>3.59606</c:v>
                </c:pt>
                <c:pt idx="3491">
                  <c:v>3.59606</c:v>
                </c:pt>
                <c:pt idx="3492">
                  <c:v>3.59606</c:v>
                </c:pt>
                <c:pt idx="3493">
                  <c:v>3.59606</c:v>
                </c:pt>
                <c:pt idx="3494">
                  <c:v>3.59606</c:v>
                </c:pt>
                <c:pt idx="3495">
                  <c:v>3.59606</c:v>
                </c:pt>
                <c:pt idx="3496">
                  <c:v>3.59606</c:v>
                </c:pt>
                <c:pt idx="3497">
                  <c:v>3.59606</c:v>
                </c:pt>
                <c:pt idx="3498">
                  <c:v>3.59606</c:v>
                </c:pt>
                <c:pt idx="3499">
                  <c:v>3.59606</c:v>
                </c:pt>
                <c:pt idx="3500">
                  <c:v>3.59606</c:v>
                </c:pt>
                <c:pt idx="3501">
                  <c:v>3.59606</c:v>
                </c:pt>
                <c:pt idx="3502">
                  <c:v>3.59606</c:v>
                </c:pt>
                <c:pt idx="3503">
                  <c:v>3.59606</c:v>
                </c:pt>
                <c:pt idx="3504">
                  <c:v>3.59606</c:v>
                </c:pt>
                <c:pt idx="3505">
                  <c:v>3.59606</c:v>
                </c:pt>
                <c:pt idx="3506">
                  <c:v>3.59606</c:v>
                </c:pt>
                <c:pt idx="3507">
                  <c:v>3.59606</c:v>
                </c:pt>
                <c:pt idx="3508">
                  <c:v>3.59606</c:v>
                </c:pt>
                <c:pt idx="3509">
                  <c:v>3.59606</c:v>
                </c:pt>
                <c:pt idx="3510">
                  <c:v>3.612285</c:v>
                </c:pt>
                <c:pt idx="3511">
                  <c:v>3.612285</c:v>
                </c:pt>
                <c:pt idx="3512">
                  <c:v>3.612285</c:v>
                </c:pt>
                <c:pt idx="3513">
                  <c:v>3.612285</c:v>
                </c:pt>
                <c:pt idx="3514">
                  <c:v>3.612285</c:v>
                </c:pt>
                <c:pt idx="3515">
                  <c:v>3.612285</c:v>
                </c:pt>
                <c:pt idx="3516">
                  <c:v>3.612285</c:v>
                </c:pt>
                <c:pt idx="3517">
                  <c:v>3.612285</c:v>
                </c:pt>
                <c:pt idx="3518">
                  <c:v>3.612285</c:v>
                </c:pt>
                <c:pt idx="3519">
                  <c:v>3.612285</c:v>
                </c:pt>
                <c:pt idx="3520">
                  <c:v>3.612285</c:v>
                </c:pt>
                <c:pt idx="3521">
                  <c:v>3.612285</c:v>
                </c:pt>
                <c:pt idx="3522">
                  <c:v>3.612285</c:v>
                </c:pt>
                <c:pt idx="3523">
                  <c:v>3.612285</c:v>
                </c:pt>
                <c:pt idx="3524">
                  <c:v>3.612285</c:v>
                </c:pt>
                <c:pt idx="3525">
                  <c:v>3.612285</c:v>
                </c:pt>
                <c:pt idx="3526">
                  <c:v>3.612285</c:v>
                </c:pt>
                <c:pt idx="3527">
                  <c:v>3.612285</c:v>
                </c:pt>
                <c:pt idx="3528">
                  <c:v>3.612285</c:v>
                </c:pt>
                <c:pt idx="3529">
                  <c:v>3.612285</c:v>
                </c:pt>
                <c:pt idx="3530">
                  <c:v>3.612285</c:v>
                </c:pt>
                <c:pt idx="3531">
                  <c:v>3.5988039999999999</c:v>
                </c:pt>
                <c:pt idx="3532">
                  <c:v>3.5988039999999999</c:v>
                </c:pt>
                <c:pt idx="3533">
                  <c:v>3.5988039999999999</c:v>
                </c:pt>
                <c:pt idx="3534">
                  <c:v>3.5988039999999999</c:v>
                </c:pt>
                <c:pt idx="3535">
                  <c:v>3.5988039999999999</c:v>
                </c:pt>
                <c:pt idx="3536">
                  <c:v>3.5988039999999999</c:v>
                </c:pt>
                <c:pt idx="3537">
                  <c:v>3.5988039999999999</c:v>
                </c:pt>
                <c:pt idx="3538">
                  <c:v>3.5988039999999999</c:v>
                </c:pt>
                <c:pt idx="3539">
                  <c:v>3.5988039999999999</c:v>
                </c:pt>
                <c:pt idx="3540">
                  <c:v>3.5988039999999999</c:v>
                </c:pt>
                <c:pt idx="3541">
                  <c:v>3.5988039999999999</c:v>
                </c:pt>
                <c:pt idx="3542">
                  <c:v>3.5988039999999999</c:v>
                </c:pt>
                <c:pt idx="3543">
                  <c:v>3.5988039999999999</c:v>
                </c:pt>
                <c:pt idx="3544">
                  <c:v>3.5988039999999999</c:v>
                </c:pt>
                <c:pt idx="3545">
                  <c:v>3.5988039999999999</c:v>
                </c:pt>
                <c:pt idx="3546">
                  <c:v>3.5988039999999999</c:v>
                </c:pt>
                <c:pt idx="3547">
                  <c:v>3.5988039999999999</c:v>
                </c:pt>
                <c:pt idx="3548">
                  <c:v>3.5988039999999999</c:v>
                </c:pt>
                <c:pt idx="3549">
                  <c:v>3.5988039999999999</c:v>
                </c:pt>
                <c:pt idx="3550">
                  <c:v>3.5988039999999999</c:v>
                </c:pt>
                <c:pt idx="3551">
                  <c:v>3.6496550000000001</c:v>
                </c:pt>
                <c:pt idx="3552">
                  <c:v>3.6496550000000001</c:v>
                </c:pt>
                <c:pt idx="3553">
                  <c:v>3.6496550000000001</c:v>
                </c:pt>
                <c:pt idx="3554">
                  <c:v>3.6496550000000001</c:v>
                </c:pt>
                <c:pt idx="3555">
                  <c:v>3.6496550000000001</c:v>
                </c:pt>
                <c:pt idx="3556">
                  <c:v>3.6496550000000001</c:v>
                </c:pt>
                <c:pt idx="3557">
                  <c:v>3.6496550000000001</c:v>
                </c:pt>
                <c:pt idx="3558">
                  <c:v>3.6496550000000001</c:v>
                </c:pt>
                <c:pt idx="3559">
                  <c:v>3.6496550000000001</c:v>
                </c:pt>
                <c:pt idx="3560">
                  <c:v>3.6496550000000001</c:v>
                </c:pt>
                <c:pt idx="3561">
                  <c:v>3.6496550000000001</c:v>
                </c:pt>
                <c:pt idx="3562">
                  <c:v>3.6496550000000001</c:v>
                </c:pt>
                <c:pt idx="3563">
                  <c:v>3.6496550000000001</c:v>
                </c:pt>
                <c:pt idx="3564">
                  <c:v>3.6496550000000001</c:v>
                </c:pt>
                <c:pt idx="3565">
                  <c:v>3.6496550000000001</c:v>
                </c:pt>
                <c:pt idx="3566">
                  <c:v>3.6496550000000001</c:v>
                </c:pt>
                <c:pt idx="3567">
                  <c:v>3.6496550000000001</c:v>
                </c:pt>
                <c:pt idx="3568">
                  <c:v>3.6496550000000001</c:v>
                </c:pt>
                <c:pt idx="3569">
                  <c:v>3.6496550000000001</c:v>
                </c:pt>
                <c:pt idx="3570">
                  <c:v>3.6496550000000001</c:v>
                </c:pt>
                <c:pt idx="3571">
                  <c:v>3.6517379999999999</c:v>
                </c:pt>
                <c:pt idx="3572">
                  <c:v>3.6517379999999999</c:v>
                </c:pt>
                <c:pt idx="3573">
                  <c:v>3.6517379999999999</c:v>
                </c:pt>
                <c:pt idx="3574">
                  <c:v>3.6517379999999999</c:v>
                </c:pt>
                <c:pt idx="3575">
                  <c:v>3.6517379999999999</c:v>
                </c:pt>
                <c:pt idx="3576">
                  <c:v>3.6517379999999999</c:v>
                </c:pt>
                <c:pt idx="3577">
                  <c:v>3.6517379999999999</c:v>
                </c:pt>
                <c:pt idx="3578">
                  <c:v>3.6517379999999999</c:v>
                </c:pt>
                <c:pt idx="3579">
                  <c:v>3.6517379999999999</c:v>
                </c:pt>
                <c:pt idx="3580">
                  <c:v>3.6517379999999999</c:v>
                </c:pt>
                <c:pt idx="3581">
                  <c:v>3.6517379999999999</c:v>
                </c:pt>
                <c:pt idx="3582">
                  <c:v>3.6517379999999999</c:v>
                </c:pt>
                <c:pt idx="3583">
                  <c:v>3.6517379999999999</c:v>
                </c:pt>
                <c:pt idx="3584">
                  <c:v>3.6517379999999999</c:v>
                </c:pt>
                <c:pt idx="3585">
                  <c:v>3.6517379999999999</c:v>
                </c:pt>
                <c:pt idx="3586">
                  <c:v>3.6517379999999999</c:v>
                </c:pt>
                <c:pt idx="3587">
                  <c:v>3.6517379999999999</c:v>
                </c:pt>
                <c:pt idx="3588">
                  <c:v>3.6517379999999999</c:v>
                </c:pt>
                <c:pt idx="3589">
                  <c:v>3.6517379999999999</c:v>
                </c:pt>
                <c:pt idx="3590">
                  <c:v>3.6517379999999999</c:v>
                </c:pt>
                <c:pt idx="3591">
                  <c:v>3.6517379999999999</c:v>
                </c:pt>
                <c:pt idx="3592">
                  <c:v>3.6815820000000001</c:v>
                </c:pt>
                <c:pt idx="3593">
                  <c:v>3.6815820000000001</c:v>
                </c:pt>
                <c:pt idx="3594">
                  <c:v>3.6815820000000001</c:v>
                </c:pt>
                <c:pt idx="3595">
                  <c:v>3.6815820000000001</c:v>
                </c:pt>
                <c:pt idx="3596">
                  <c:v>3.6815820000000001</c:v>
                </c:pt>
                <c:pt idx="3597">
                  <c:v>3.6815820000000001</c:v>
                </c:pt>
                <c:pt idx="3598">
                  <c:v>3.6815820000000001</c:v>
                </c:pt>
                <c:pt idx="3599">
                  <c:v>3.6815820000000001</c:v>
                </c:pt>
                <c:pt idx="3600">
                  <c:v>3.6815820000000001</c:v>
                </c:pt>
                <c:pt idx="3601">
                  <c:v>3.6815820000000001</c:v>
                </c:pt>
                <c:pt idx="3602">
                  <c:v>3.6815820000000001</c:v>
                </c:pt>
                <c:pt idx="3603">
                  <c:v>3.6815820000000001</c:v>
                </c:pt>
                <c:pt idx="3604">
                  <c:v>3.6815820000000001</c:v>
                </c:pt>
                <c:pt idx="3605">
                  <c:v>3.6815820000000001</c:v>
                </c:pt>
                <c:pt idx="3606">
                  <c:v>3.6815820000000001</c:v>
                </c:pt>
                <c:pt idx="3607">
                  <c:v>3.6815820000000001</c:v>
                </c:pt>
                <c:pt idx="3608">
                  <c:v>3.6815820000000001</c:v>
                </c:pt>
                <c:pt idx="3609">
                  <c:v>3.6815820000000001</c:v>
                </c:pt>
                <c:pt idx="3610">
                  <c:v>3.6815820000000001</c:v>
                </c:pt>
                <c:pt idx="3611">
                  <c:v>3.6815820000000001</c:v>
                </c:pt>
                <c:pt idx="3612">
                  <c:v>3.692685</c:v>
                </c:pt>
                <c:pt idx="3613">
                  <c:v>3.692685</c:v>
                </c:pt>
                <c:pt idx="3614">
                  <c:v>3.692685</c:v>
                </c:pt>
                <c:pt idx="3615">
                  <c:v>3.692685</c:v>
                </c:pt>
                <c:pt idx="3616">
                  <c:v>3.692685</c:v>
                </c:pt>
                <c:pt idx="3617">
                  <c:v>3.692685</c:v>
                </c:pt>
                <c:pt idx="3618">
                  <c:v>3.692685</c:v>
                </c:pt>
                <c:pt idx="3619">
                  <c:v>3.692685</c:v>
                </c:pt>
                <c:pt idx="3620">
                  <c:v>3.692685</c:v>
                </c:pt>
                <c:pt idx="3621">
                  <c:v>3.692685</c:v>
                </c:pt>
                <c:pt idx="3622">
                  <c:v>3.692685</c:v>
                </c:pt>
                <c:pt idx="3623">
                  <c:v>3.692685</c:v>
                </c:pt>
                <c:pt idx="3624">
                  <c:v>3.692685</c:v>
                </c:pt>
                <c:pt idx="3625">
                  <c:v>3.692685</c:v>
                </c:pt>
                <c:pt idx="3626">
                  <c:v>3.692685</c:v>
                </c:pt>
                <c:pt idx="3627">
                  <c:v>3.692685</c:v>
                </c:pt>
                <c:pt idx="3628">
                  <c:v>3.692685</c:v>
                </c:pt>
                <c:pt idx="3629">
                  <c:v>3.692685</c:v>
                </c:pt>
                <c:pt idx="3630">
                  <c:v>3.692685</c:v>
                </c:pt>
                <c:pt idx="3631">
                  <c:v>3.692685</c:v>
                </c:pt>
                <c:pt idx="3632">
                  <c:v>3.692685</c:v>
                </c:pt>
                <c:pt idx="3633">
                  <c:v>3.699621</c:v>
                </c:pt>
                <c:pt idx="3634">
                  <c:v>3.699621</c:v>
                </c:pt>
                <c:pt idx="3635">
                  <c:v>3.699621</c:v>
                </c:pt>
                <c:pt idx="3636">
                  <c:v>3.699621</c:v>
                </c:pt>
                <c:pt idx="3637">
                  <c:v>3.699621</c:v>
                </c:pt>
                <c:pt idx="3638">
                  <c:v>3.699621</c:v>
                </c:pt>
                <c:pt idx="3639">
                  <c:v>3.699621</c:v>
                </c:pt>
                <c:pt idx="3640">
                  <c:v>3.699621</c:v>
                </c:pt>
                <c:pt idx="3641">
                  <c:v>3.699621</c:v>
                </c:pt>
                <c:pt idx="3642">
                  <c:v>3.699621</c:v>
                </c:pt>
                <c:pt idx="3643">
                  <c:v>3.699621</c:v>
                </c:pt>
                <c:pt idx="3644">
                  <c:v>3.699621</c:v>
                </c:pt>
                <c:pt idx="3645">
                  <c:v>3.699621</c:v>
                </c:pt>
                <c:pt idx="3646">
                  <c:v>3.699621</c:v>
                </c:pt>
                <c:pt idx="3647">
                  <c:v>3.699621</c:v>
                </c:pt>
                <c:pt idx="3648">
                  <c:v>3.699621</c:v>
                </c:pt>
                <c:pt idx="3649">
                  <c:v>3.699621</c:v>
                </c:pt>
                <c:pt idx="3650">
                  <c:v>3.699621</c:v>
                </c:pt>
                <c:pt idx="3651">
                  <c:v>3.699621</c:v>
                </c:pt>
                <c:pt idx="3652">
                  <c:v>3.699621</c:v>
                </c:pt>
                <c:pt idx="3653">
                  <c:v>3.7039529999999998</c:v>
                </c:pt>
                <c:pt idx="3654">
                  <c:v>3.7039529999999998</c:v>
                </c:pt>
                <c:pt idx="3655">
                  <c:v>3.7039529999999998</c:v>
                </c:pt>
                <c:pt idx="3656">
                  <c:v>3.7039529999999998</c:v>
                </c:pt>
                <c:pt idx="3657">
                  <c:v>3.7039529999999998</c:v>
                </c:pt>
                <c:pt idx="3658">
                  <c:v>3.7039529999999998</c:v>
                </c:pt>
                <c:pt idx="3659">
                  <c:v>3.7039529999999998</c:v>
                </c:pt>
                <c:pt idx="3660">
                  <c:v>3.7039529999999998</c:v>
                </c:pt>
                <c:pt idx="3661">
                  <c:v>3.7039529999999998</c:v>
                </c:pt>
                <c:pt idx="3662">
                  <c:v>3.7039529999999998</c:v>
                </c:pt>
                <c:pt idx="3663">
                  <c:v>3.7039529999999998</c:v>
                </c:pt>
                <c:pt idx="3664">
                  <c:v>3.7039529999999998</c:v>
                </c:pt>
                <c:pt idx="3665">
                  <c:v>3.7039529999999998</c:v>
                </c:pt>
                <c:pt idx="3666">
                  <c:v>3.7039529999999998</c:v>
                </c:pt>
                <c:pt idx="3667">
                  <c:v>3.7039529999999998</c:v>
                </c:pt>
                <c:pt idx="3668">
                  <c:v>3.7039529999999998</c:v>
                </c:pt>
                <c:pt idx="3669">
                  <c:v>3.7039529999999998</c:v>
                </c:pt>
                <c:pt idx="3670">
                  <c:v>3.7039529999999998</c:v>
                </c:pt>
                <c:pt idx="3671">
                  <c:v>3.7039529999999998</c:v>
                </c:pt>
                <c:pt idx="3672">
                  <c:v>3.7039529999999998</c:v>
                </c:pt>
                <c:pt idx="3673">
                  <c:v>3.7039529999999998</c:v>
                </c:pt>
                <c:pt idx="3674">
                  <c:v>3.7538840000000002</c:v>
                </c:pt>
                <c:pt idx="3675">
                  <c:v>3.7538840000000002</c:v>
                </c:pt>
                <c:pt idx="3676">
                  <c:v>3.7538840000000002</c:v>
                </c:pt>
                <c:pt idx="3677">
                  <c:v>3.7538840000000002</c:v>
                </c:pt>
                <c:pt idx="3678">
                  <c:v>3.7538840000000002</c:v>
                </c:pt>
                <c:pt idx="3679">
                  <c:v>3.7538840000000002</c:v>
                </c:pt>
                <c:pt idx="3680">
                  <c:v>3.7538840000000002</c:v>
                </c:pt>
                <c:pt idx="3681">
                  <c:v>3.7538840000000002</c:v>
                </c:pt>
                <c:pt idx="3682">
                  <c:v>3.7538840000000002</c:v>
                </c:pt>
                <c:pt idx="3683">
                  <c:v>3.7538840000000002</c:v>
                </c:pt>
                <c:pt idx="3684">
                  <c:v>3.7538840000000002</c:v>
                </c:pt>
                <c:pt idx="3685">
                  <c:v>3.7538840000000002</c:v>
                </c:pt>
                <c:pt idx="3686">
                  <c:v>3.7538840000000002</c:v>
                </c:pt>
                <c:pt idx="3687">
                  <c:v>3.7538840000000002</c:v>
                </c:pt>
                <c:pt idx="3688">
                  <c:v>3.7538840000000002</c:v>
                </c:pt>
                <c:pt idx="3689">
                  <c:v>3.7538840000000002</c:v>
                </c:pt>
                <c:pt idx="3690">
                  <c:v>3.7538840000000002</c:v>
                </c:pt>
                <c:pt idx="3691">
                  <c:v>3.7538840000000002</c:v>
                </c:pt>
                <c:pt idx="3692">
                  <c:v>3.7538840000000002</c:v>
                </c:pt>
                <c:pt idx="3693">
                  <c:v>3.7538840000000002</c:v>
                </c:pt>
                <c:pt idx="3694">
                  <c:v>3.750238</c:v>
                </c:pt>
                <c:pt idx="3695">
                  <c:v>3.750238</c:v>
                </c:pt>
                <c:pt idx="3696">
                  <c:v>3.750238</c:v>
                </c:pt>
                <c:pt idx="3697">
                  <c:v>3.750238</c:v>
                </c:pt>
                <c:pt idx="3698">
                  <c:v>3.750238</c:v>
                </c:pt>
                <c:pt idx="3699">
                  <c:v>3.750238</c:v>
                </c:pt>
                <c:pt idx="3700">
                  <c:v>3.750238</c:v>
                </c:pt>
                <c:pt idx="3701">
                  <c:v>3.750238</c:v>
                </c:pt>
                <c:pt idx="3702">
                  <c:v>3.750238</c:v>
                </c:pt>
                <c:pt idx="3703">
                  <c:v>3.750238</c:v>
                </c:pt>
                <c:pt idx="3704">
                  <c:v>3.750238</c:v>
                </c:pt>
                <c:pt idx="3705">
                  <c:v>3.750238</c:v>
                </c:pt>
                <c:pt idx="3706">
                  <c:v>3.750238</c:v>
                </c:pt>
                <c:pt idx="3707">
                  <c:v>3.750238</c:v>
                </c:pt>
                <c:pt idx="3708">
                  <c:v>3.750238</c:v>
                </c:pt>
                <c:pt idx="3709">
                  <c:v>3.750238</c:v>
                </c:pt>
                <c:pt idx="3710">
                  <c:v>3.750238</c:v>
                </c:pt>
                <c:pt idx="3711">
                  <c:v>3.750238</c:v>
                </c:pt>
                <c:pt idx="3712">
                  <c:v>3.750238</c:v>
                </c:pt>
                <c:pt idx="3713">
                  <c:v>3.750238</c:v>
                </c:pt>
                <c:pt idx="3714">
                  <c:v>3.750238</c:v>
                </c:pt>
                <c:pt idx="3715">
                  <c:v>3.7426300000000001</c:v>
                </c:pt>
                <c:pt idx="3716">
                  <c:v>3.7426300000000001</c:v>
                </c:pt>
                <c:pt idx="3717">
                  <c:v>3.7426300000000001</c:v>
                </c:pt>
                <c:pt idx="3718">
                  <c:v>3.7426300000000001</c:v>
                </c:pt>
                <c:pt idx="3719">
                  <c:v>3.7426300000000001</c:v>
                </c:pt>
                <c:pt idx="3720">
                  <c:v>3.7426300000000001</c:v>
                </c:pt>
                <c:pt idx="3721">
                  <c:v>3.7426300000000001</c:v>
                </c:pt>
                <c:pt idx="3722">
                  <c:v>3.7426300000000001</c:v>
                </c:pt>
                <c:pt idx="3723">
                  <c:v>3.7426300000000001</c:v>
                </c:pt>
                <c:pt idx="3724">
                  <c:v>3.7426300000000001</c:v>
                </c:pt>
                <c:pt idx="3725">
                  <c:v>3.7426300000000001</c:v>
                </c:pt>
                <c:pt idx="3726">
                  <c:v>3.7426300000000001</c:v>
                </c:pt>
                <c:pt idx="3727">
                  <c:v>3.7426300000000001</c:v>
                </c:pt>
                <c:pt idx="3728">
                  <c:v>3.7426300000000001</c:v>
                </c:pt>
                <c:pt idx="3729">
                  <c:v>3.7426300000000001</c:v>
                </c:pt>
                <c:pt idx="3730">
                  <c:v>3.7426300000000001</c:v>
                </c:pt>
                <c:pt idx="3731">
                  <c:v>3.7426300000000001</c:v>
                </c:pt>
                <c:pt idx="3732">
                  <c:v>3.7426300000000001</c:v>
                </c:pt>
                <c:pt idx="3733">
                  <c:v>3.7426300000000001</c:v>
                </c:pt>
                <c:pt idx="3734">
                  <c:v>3.7426300000000001</c:v>
                </c:pt>
                <c:pt idx="3735">
                  <c:v>3.7426300000000001</c:v>
                </c:pt>
                <c:pt idx="3736">
                  <c:v>3.7817569999999998</c:v>
                </c:pt>
                <c:pt idx="3737">
                  <c:v>3.7817569999999998</c:v>
                </c:pt>
                <c:pt idx="3738">
                  <c:v>3.7817569999999998</c:v>
                </c:pt>
                <c:pt idx="3739">
                  <c:v>3.7817569999999998</c:v>
                </c:pt>
                <c:pt idx="3740">
                  <c:v>3.7817569999999998</c:v>
                </c:pt>
                <c:pt idx="3741">
                  <c:v>3.7817569999999998</c:v>
                </c:pt>
                <c:pt idx="3742">
                  <c:v>3.7817569999999998</c:v>
                </c:pt>
                <c:pt idx="3743">
                  <c:v>3.7817569999999998</c:v>
                </c:pt>
                <c:pt idx="3744">
                  <c:v>3.7817569999999998</c:v>
                </c:pt>
                <c:pt idx="3745">
                  <c:v>3.7817569999999998</c:v>
                </c:pt>
                <c:pt idx="3746">
                  <c:v>3.7817569999999998</c:v>
                </c:pt>
                <c:pt idx="3747">
                  <c:v>3.7817569999999998</c:v>
                </c:pt>
                <c:pt idx="3748">
                  <c:v>3.7817569999999998</c:v>
                </c:pt>
                <c:pt idx="3749">
                  <c:v>3.7817569999999998</c:v>
                </c:pt>
                <c:pt idx="3750">
                  <c:v>3.7817569999999998</c:v>
                </c:pt>
                <c:pt idx="3751">
                  <c:v>3.7817569999999998</c:v>
                </c:pt>
                <c:pt idx="3752">
                  <c:v>3.7817569999999998</c:v>
                </c:pt>
                <c:pt idx="3753">
                  <c:v>3.7817569999999998</c:v>
                </c:pt>
                <c:pt idx="3754">
                  <c:v>3.7817569999999998</c:v>
                </c:pt>
                <c:pt idx="3755">
                  <c:v>3.7817569999999998</c:v>
                </c:pt>
                <c:pt idx="3756">
                  <c:v>3.7817569999999998</c:v>
                </c:pt>
                <c:pt idx="3757">
                  <c:v>3.7782499999999999</c:v>
                </c:pt>
                <c:pt idx="3758">
                  <c:v>3.7782499999999999</c:v>
                </c:pt>
                <c:pt idx="3759">
                  <c:v>3.7782499999999999</c:v>
                </c:pt>
                <c:pt idx="3760">
                  <c:v>3.7782499999999999</c:v>
                </c:pt>
                <c:pt idx="3761">
                  <c:v>3.7782499999999999</c:v>
                </c:pt>
                <c:pt idx="3762">
                  <c:v>3.7782499999999999</c:v>
                </c:pt>
                <c:pt idx="3763">
                  <c:v>3.7782499999999999</c:v>
                </c:pt>
                <c:pt idx="3764">
                  <c:v>3.7782499999999999</c:v>
                </c:pt>
                <c:pt idx="3765">
                  <c:v>3.7782499999999999</c:v>
                </c:pt>
                <c:pt idx="3766">
                  <c:v>3.7782499999999999</c:v>
                </c:pt>
                <c:pt idx="3767">
                  <c:v>3.7782499999999999</c:v>
                </c:pt>
                <c:pt idx="3768">
                  <c:v>3.7782499999999999</c:v>
                </c:pt>
                <c:pt idx="3769">
                  <c:v>3.7782499999999999</c:v>
                </c:pt>
                <c:pt idx="3770">
                  <c:v>3.7782499999999999</c:v>
                </c:pt>
                <c:pt idx="3771">
                  <c:v>3.7782499999999999</c:v>
                </c:pt>
                <c:pt idx="3772">
                  <c:v>3.7782499999999999</c:v>
                </c:pt>
                <c:pt idx="3773">
                  <c:v>3.7782499999999999</c:v>
                </c:pt>
                <c:pt idx="3774">
                  <c:v>3.7782499999999999</c:v>
                </c:pt>
                <c:pt idx="3775">
                  <c:v>3.7782499999999999</c:v>
                </c:pt>
                <c:pt idx="3776">
                  <c:v>3.7782499999999999</c:v>
                </c:pt>
                <c:pt idx="3777">
                  <c:v>3.8195160000000001</c:v>
                </c:pt>
                <c:pt idx="3778">
                  <c:v>3.8195160000000001</c:v>
                </c:pt>
                <c:pt idx="3779">
                  <c:v>3.8195160000000001</c:v>
                </c:pt>
                <c:pt idx="3780">
                  <c:v>3.8195160000000001</c:v>
                </c:pt>
                <c:pt idx="3781">
                  <c:v>3.8195160000000001</c:v>
                </c:pt>
                <c:pt idx="3782">
                  <c:v>3.8195160000000001</c:v>
                </c:pt>
                <c:pt idx="3783">
                  <c:v>3.8195160000000001</c:v>
                </c:pt>
                <c:pt idx="3784">
                  <c:v>3.8195160000000001</c:v>
                </c:pt>
                <c:pt idx="3785">
                  <c:v>3.8195160000000001</c:v>
                </c:pt>
                <c:pt idx="3786">
                  <c:v>3.8195160000000001</c:v>
                </c:pt>
                <c:pt idx="3787">
                  <c:v>3.8195160000000001</c:v>
                </c:pt>
                <c:pt idx="3788">
                  <c:v>3.8195160000000001</c:v>
                </c:pt>
                <c:pt idx="3789">
                  <c:v>3.8195160000000001</c:v>
                </c:pt>
                <c:pt idx="3790">
                  <c:v>3.8195160000000001</c:v>
                </c:pt>
                <c:pt idx="3791">
                  <c:v>3.8195160000000001</c:v>
                </c:pt>
                <c:pt idx="3792">
                  <c:v>3.8195160000000001</c:v>
                </c:pt>
                <c:pt idx="3793">
                  <c:v>3.8195160000000001</c:v>
                </c:pt>
                <c:pt idx="3794">
                  <c:v>3.8195160000000001</c:v>
                </c:pt>
                <c:pt idx="3795">
                  <c:v>3.8195160000000001</c:v>
                </c:pt>
                <c:pt idx="3796">
                  <c:v>3.8195160000000001</c:v>
                </c:pt>
                <c:pt idx="3797">
                  <c:v>3.7615319999999999</c:v>
                </c:pt>
                <c:pt idx="3798">
                  <c:v>3.7615319999999999</c:v>
                </c:pt>
                <c:pt idx="3799">
                  <c:v>3.7615319999999999</c:v>
                </c:pt>
                <c:pt idx="3800">
                  <c:v>3.7615319999999999</c:v>
                </c:pt>
                <c:pt idx="3801">
                  <c:v>3.7615319999999999</c:v>
                </c:pt>
                <c:pt idx="3802">
                  <c:v>3.7615319999999999</c:v>
                </c:pt>
                <c:pt idx="3803">
                  <c:v>3.7615319999999999</c:v>
                </c:pt>
                <c:pt idx="3804">
                  <c:v>3.7615319999999999</c:v>
                </c:pt>
                <c:pt idx="3805">
                  <c:v>3.7615319999999999</c:v>
                </c:pt>
                <c:pt idx="3806">
                  <c:v>3.7615319999999999</c:v>
                </c:pt>
                <c:pt idx="3807">
                  <c:v>3.7615319999999999</c:v>
                </c:pt>
                <c:pt idx="3808">
                  <c:v>3.7615319999999999</c:v>
                </c:pt>
                <c:pt idx="3809">
                  <c:v>3.7615319999999999</c:v>
                </c:pt>
                <c:pt idx="3810">
                  <c:v>3.7615319999999999</c:v>
                </c:pt>
                <c:pt idx="3811">
                  <c:v>3.7615319999999999</c:v>
                </c:pt>
                <c:pt idx="3812">
                  <c:v>3.7615319999999999</c:v>
                </c:pt>
                <c:pt idx="3813">
                  <c:v>3.7615319999999999</c:v>
                </c:pt>
                <c:pt idx="3814">
                  <c:v>3.7615319999999999</c:v>
                </c:pt>
                <c:pt idx="3815">
                  <c:v>3.8896310000000001</c:v>
                </c:pt>
                <c:pt idx="3816">
                  <c:v>3.8896310000000001</c:v>
                </c:pt>
                <c:pt idx="3817">
                  <c:v>3.8896310000000001</c:v>
                </c:pt>
                <c:pt idx="3818">
                  <c:v>3.8896310000000001</c:v>
                </c:pt>
                <c:pt idx="3819">
                  <c:v>3.8896310000000001</c:v>
                </c:pt>
                <c:pt idx="3820">
                  <c:v>3.8896310000000001</c:v>
                </c:pt>
                <c:pt idx="3821">
                  <c:v>3.8896310000000001</c:v>
                </c:pt>
                <c:pt idx="3822">
                  <c:v>3.8896310000000001</c:v>
                </c:pt>
                <c:pt idx="3823">
                  <c:v>3.8896310000000001</c:v>
                </c:pt>
                <c:pt idx="3824">
                  <c:v>3.8896310000000001</c:v>
                </c:pt>
                <c:pt idx="3825">
                  <c:v>3.8896310000000001</c:v>
                </c:pt>
                <c:pt idx="3826">
                  <c:v>3.8896310000000001</c:v>
                </c:pt>
                <c:pt idx="3827">
                  <c:v>3.8896310000000001</c:v>
                </c:pt>
                <c:pt idx="3828">
                  <c:v>3.8896310000000001</c:v>
                </c:pt>
                <c:pt idx="3829">
                  <c:v>3.8896310000000001</c:v>
                </c:pt>
                <c:pt idx="3830">
                  <c:v>3.8896310000000001</c:v>
                </c:pt>
                <c:pt idx="3831">
                  <c:v>3.8896310000000001</c:v>
                </c:pt>
                <c:pt idx="3832">
                  <c:v>3.8896310000000001</c:v>
                </c:pt>
                <c:pt idx="3833">
                  <c:v>3.8896310000000001</c:v>
                </c:pt>
                <c:pt idx="3834">
                  <c:v>3.8896310000000001</c:v>
                </c:pt>
                <c:pt idx="3835">
                  <c:v>3.8896310000000001</c:v>
                </c:pt>
                <c:pt idx="3836">
                  <c:v>3.871972</c:v>
                </c:pt>
                <c:pt idx="3837">
                  <c:v>3.871972</c:v>
                </c:pt>
                <c:pt idx="3838">
                  <c:v>3.871972</c:v>
                </c:pt>
                <c:pt idx="3839">
                  <c:v>3.871972</c:v>
                </c:pt>
                <c:pt idx="3840">
                  <c:v>3.871972</c:v>
                </c:pt>
                <c:pt idx="3841">
                  <c:v>3.871972</c:v>
                </c:pt>
                <c:pt idx="3842">
                  <c:v>3.871972</c:v>
                </c:pt>
                <c:pt idx="3843">
                  <c:v>3.871972</c:v>
                </c:pt>
                <c:pt idx="3844">
                  <c:v>3.871972</c:v>
                </c:pt>
                <c:pt idx="3845">
                  <c:v>3.871972</c:v>
                </c:pt>
                <c:pt idx="3846">
                  <c:v>3.871972</c:v>
                </c:pt>
                <c:pt idx="3847">
                  <c:v>3.871972</c:v>
                </c:pt>
                <c:pt idx="3848">
                  <c:v>3.871972</c:v>
                </c:pt>
                <c:pt idx="3849">
                  <c:v>3.871972</c:v>
                </c:pt>
                <c:pt idx="3850">
                  <c:v>3.871972</c:v>
                </c:pt>
                <c:pt idx="3851">
                  <c:v>3.871972</c:v>
                </c:pt>
                <c:pt idx="3852">
                  <c:v>3.871972</c:v>
                </c:pt>
                <c:pt idx="3853">
                  <c:v>3.871972</c:v>
                </c:pt>
                <c:pt idx="3854">
                  <c:v>3.871972</c:v>
                </c:pt>
                <c:pt idx="3855">
                  <c:v>3.871972</c:v>
                </c:pt>
                <c:pt idx="3856">
                  <c:v>3.871972</c:v>
                </c:pt>
                <c:pt idx="3857">
                  <c:v>3.8697789999999999</c:v>
                </c:pt>
                <c:pt idx="3858">
                  <c:v>3.8697789999999999</c:v>
                </c:pt>
                <c:pt idx="3859">
                  <c:v>3.8697789999999999</c:v>
                </c:pt>
                <c:pt idx="3860">
                  <c:v>3.8697789999999999</c:v>
                </c:pt>
                <c:pt idx="3861">
                  <c:v>3.8697789999999999</c:v>
                </c:pt>
                <c:pt idx="3862">
                  <c:v>3.8697789999999999</c:v>
                </c:pt>
                <c:pt idx="3863">
                  <c:v>3.8697789999999999</c:v>
                </c:pt>
                <c:pt idx="3864">
                  <c:v>3.8697789999999999</c:v>
                </c:pt>
                <c:pt idx="3865">
                  <c:v>3.8697789999999999</c:v>
                </c:pt>
                <c:pt idx="3866">
                  <c:v>3.8697789999999999</c:v>
                </c:pt>
                <c:pt idx="3867">
                  <c:v>3.8697789999999999</c:v>
                </c:pt>
                <c:pt idx="3868">
                  <c:v>3.8697789999999999</c:v>
                </c:pt>
                <c:pt idx="3869">
                  <c:v>3.8697789999999999</c:v>
                </c:pt>
                <c:pt idx="3870">
                  <c:v>3.8697789999999999</c:v>
                </c:pt>
                <c:pt idx="3871">
                  <c:v>3.8697789999999999</c:v>
                </c:pt>
                <c:pt idx="3872">
                  <c:v>3.8697789999999999</c:v>
                </c:pt>
                <c:pt idx="3873">
                  <c:v>3.8697789999999999</c:v>
                </c:pt>
                <c:pt idx="3874">
                  <c:v>3.8697789999999999</c:v>
                </c:pt>
                <c:pt idx="3875">
                  <c:v>3.8697789999999999</c:v>
                </c:pt>
                <c:pt idx="3876">
                  <c:v>3.9049619999999998</c:v>
                </c:pt>
                <c:pt idx="3877">
                  <c:v>3.9049619999999998</c:v>
                </c:pt>
                <c:pt idx="3878">
                  <c:v>3.9049619999999998</c:v>
                </c:pt>
                <c:pt idx="3879">
                  <c:v>3.9049619999999998</c:v>
                </c:pt>
                <c:pt idx="3880">
                  <c:v>3.9049619999999998</c:v>
                </c:pt>
                <c:pt idx="3881">
                  <c:v>3.9049619999999998</c:v>
                </c:pt>
                <c:pt idx="3882">
                  <c:v>3.9049619999999998</c:v>
                </c:pt>
                <c:pt idx="3883">
                  <c:v>3.9049619999999998</c:v>
                </c:pt>
                <c:pt idx="3884">
                  <c:v>3.9049619999999998</c:v>
                </c:pt>
                <c:pt idx="3885">
                  <c:v>3.9049619999999998</c:v>
                </c:pt>
                <c:pt idx="3886">
                  <c:v>3.9049619999999998</c:v>
                </c:pt>
                <c:pt idx="3887">
                  <c:v>3.9049619999999998</c:v>
                </c:pt>
                <c:pt idx="3888">
                  <c:v>3.9049619999999998</c:v>
                </c:pt>
                <c:pt idx="3889">
                  <c:v>3.9049619999999998</c:v>
                </c:pt>
                <c:pt idx="3890">
                  <c:v>3.9049619999999998</c:v>
                </c:pt>
                <c:pt idx="3891">
                  <c:v>3.9049619999999998</c:v>
                </c:pt>
                <c:pt idx="3892">
                  <c:v>3.9049619999999998</c:v>
                </c:pt>
                <c:pt idx="3893">
                  <c:v>3.9049619999999998</c:v>
                </c:pt>
                <c:pt idx="3894">
                  <c:v>3.9049619999999998</c:v>
                </c:pt>
                <c:pt idx="3895">
                  <c:v>3.9049619999999998</c:v>
                </c:pt>
                <c:pt idx="3896">
                  <c:v>3.9049619999999998</c:v>
                </c:pt>
                <c:pt idx="3897">
                  <c:v>3.9235280000000001</c:v>
                </c:pt>
                <c:pt idx="3898">
                  <c:v>3.9235280000000001</c:v>
                </c:pt>
                <c:pt idx="3899">
                  <c:v>3.9235280000000001</c:v>
                </c:pt>
                <c:pt idx="3900">
                  <c:v>3.9235280000000001</c:v>
                </c:pt>
                <c:pt idx="3901">
                  <c:v>3.9235280000000001</c:v>
                </c:pt>
                <c:pt idx="3902">
                  <c:v>3.9235280000000001</c:v>
                </c:pt>
                <c:pt idx="3903">
                  <c:v>3.9235280000000001</c:v>
                </c:pt>
                <c:pt idx="3904">
                  <c:v>3.9235280000000001</c:v>
                </c:pt>
                <c:pt idx="3905">
                  <c:v>3.9235280000000001</c:v>
                </c:pt>
                <c:pt idx="3906">
                  <c:v>3.9235280000000001</c:v>
                </c:pt>
                <c:pt idx="3907">
                  <c:v>3.9235280000000001</c:v>
                </c:pt>
                <c:pt idx="3908">
                  <c:v>3.9235280000000001</c:v>
                </c:pt>
                <c:pt idx="3909">
                  <c:v>3.9235280000000001</c:v>
                </c:pt>
                <c:pt idx="3910">
                  <c:v>3.9235280000000001</c:v>
                </c:pt>
                <c:pt idx="3911">
                  <c:v>3.9235280000000001</c:v>
                </c:pt>
                <c:pt idx="3912">
                  <c:v>3.9235280000000001</c:v>
                </c:pt>
                <c:pt idx="3913">
                  <c:v>3.9235280000000001</c:v>
                </c:pt>
                <c:pt idx="3914">
                  <c:v>3.9235280000000001</c:v>
                </c:pt>
                <c:pt idx="3915">
                  <c:v>3.9235280000000001</c:v>
                </c:pt>
                <c:pt idx="3916">
                  <c:v>3.9235280000000001</c:v>
                </c:pt>
                <c:pt idx="3917">
                  <c:v>3.9319160000000002</c:v>
                </c:pt>
                <c:pt idx="3918">
                  <c:v>3.9319160000000002</c:v>
                </c:pt>
                <c:pt idx="3919">
                  <c:v>3.9319160000000002</c:v>
                </c:pt>
                <c:pt idx="3920">
                  <c:v>3.9319160000000002</c:v>
                </c:pt>
                <c:pt idx="3921">
                  <c:v>3.9319160000000002</c:v>
                </c:pt>
                <c:pt idx="3922">
                  <c:v>3.9319160000000002</c:v>
                </c:pt>
                <c:pt idx="3923">
                  <c:v>3.9319160000000002</c:v>
                </c:pt>
                <c:pt idx="3924">
                  <c:v>3.9319160000000002</c:v>
                </c:pt>
                <c:pt idx="3925">
                  <c:v>3.9319160000000002</c:v>
                </c:pt>
                <c:pt idx="3926">
                  <c:v>3.9319160000000002</c:v>
                </c:pt>
                <c:pt idx="3927">
                  <c:v>3.9319160000000002</c:v>
                </c:pt>
                <c:pt idx="3928">
                  <c:v>3.9319160000000002</c:v>
                </c:pt>
                <c:pt idx="3929">
                  <c:v>3.9319160000000002</c:v>
                </c:pt>
                <c:pt idx="3930">
                  <c:v>3.9319160000000002</c:v>
                </c:pt>
                <c:pt idx="3931">
                  <c:v>3.9319160000000002</c:v>
                </c:pt>
                <c:pt idx="3932">
                  <c:v>3.9319160000000002</c:v>
                </c:pt>
                <c:pt idx="3933">
                  <c:v>3.9319160000000002</c:v>
                </c:pt>
                <c:pt idx="3934">
                  <c:v>3.9319160000000002</c:v>
                </c:pt>
                <c:pt idx="3935">
                  <c:v>3.9319160000000002</c:v>
                </c:pt>
                <c:pt idx="3936">
                  <c:v>3.9319160000000002</c:v>
                </c:pt>
                <c:pt idx="3937">
                  <c:v>3.9090150000000001</c:v>
                </c:pt>
                <c:pt idx="3938">
                  <c:v>3.9090150000000001</c:v>
                </c:pt>
                <c:pt idx="3939">
                  <c:v>3.9090150000000001</c:v>
                </c:pt>
                <c:pt idx="3940">
                  <c:v>3.9090150000000001</c:v>
                </c:pt>
                <c:pt idx="3941">
                  <c:v>3.9090150000000001</c:v>
                </c:pt>
                <c:pt idx="3942">
                  <c:v>3.9090150000000001</c:v>
                </c:pt>
                <c:pt idx="3943">
                  <c:v>3.9090150000000001</c:v>
                </c:pt>
                <c:pt idx="3944">
                  <c:v>3.9090150000000001</c:v>
                </c:pt>
                <c:pt idx="3945">
                  <c:v>3.9090150000000001</c:v>
                </c:pt>
                <c:pt idx="3946">
                  <c:v>3.9090150000000001</c:v>
                </c:pt>
                <c:pt idx="3947">
                  <c:v>3.9090150000000001</c:v>
                </c:pt>
                <c:pt idx="3948">
                  <c:v>3.9090150000000001</c:v>
                </c:pt>
                <c:pt idx="3949">
                  <c:v>3.9090150000000001</c:v>
                </c:pt>
                <c:pt idx="3950">
                  <c:v>3.9090150000000001</c:v>
                </c:pt>
                <c:pt idx="3951">
                  <c:v>3.9090150000000001</c:v>
                </c:pt>
                <c:pt idx="3952">
                  <c:v>3.9090150000000001</c:v>
                </c:pt>
                <c:pt idx="3953">
                  <c:v>3.9090150000000001</c:v>
                </c:pt>
                <c:pt idx="3954">
                  <c:v>3.9090150000000001</c:v>
                </c:pt>
                <c:pt idx="3955">
                  <c:v>3.9090150000000001</c:v>
                </c:pt>
                <c:pt idx="3956">
                  <c:v>3.9090150000000001</c:v>
                </c:pt>
                <c:pt idx="3957">
                  <c:v>3.9090150000000001</c:v>
                </c:pt>
                <c:pt idx="3958">
                  <c:v>3.9808829999999999</c:v>
                </c:pt>
                <c:pt idx="3959">
                  <c:v>3.9808829999999999</c:v>
                </c:pt>
                <c:pt idx="3960">
                  <c:v>3.9808829999999999</c:v>
                </c:pt>
                <c:pt idx="3961">
                  <c:v>3.9808829999999999</c:v>
                </c:pt>
                <c:pt idx="3962">
                  <c:v>3.9808829999999999</c:v>
                </c:pt>
                <c:pt idx="3963">
                  <c:v>3.9808829999999999</c:v>
                </c:pt>
                <c:pt idx="3964">
                  <c:v>3.9808829999999999</c:v>
                </c:pt>
                <c:pt idx="3965">
                  <c:v>3.9808829999999999</c:v>
                </c:pt>
                <c:pt idx="3966">
                  <c:v>3.9808829999999999</c:v>
                </c:pt>
                <c:pt idx="3967">
                  <c:v>3.9808829999999999</c:v>
                </c:pt>
                <c:pt idx="3968">
                  <c:v>3.9808829999999999</c:v>
                </c:pt>
                <c:pt idx="3969">
                  <c:v>3.9808829999999999</c:v>
                </c:pt>
                <c:pt idx="3970">
                  <c:v>3.9808829999999999</c:v>
                </c:pt>
                <c:pt idx="3971">
                  <c:v>3.9808829999999999</c:v>
                </c:pt>
                <c:pt idx="3972">
                  <c:v>3.9808829999999999</c:v>
                </c:pt>
                <c:pt idx="3973">
                  <c:v>3.9808829999999999</c:v>
                </c:pt>
                <c:pt idx="3974">
                  <c:v>3.9808829999999999</c:v>
                </c:pt>
                <c:pt idx="3975">
                  <c:v>3.9808829999999999</c:v>
                </c:pt>
                <c:pt idx="3976">
                  <c:v>3.9808829999999999</c:v>
                </c:pt>
                <c:pt idx="3977">
                  <c:v>3.9808829999999999</c:v>
                </c:pt>
                <c:pt idx="3978">
                  <c:v>3.9808829999999999</c:v>
                </c:pt>
                <c:pt idx="3979">
                  <c:v>3.9904639999999998</c:v>
                </c:pt>
                <c:pt idx="3980">
                  <c:v>3.9904639999999998</c:v>
                </c:pt>
                <c:pt idx="3981">
                  <c:v>3.9904639999999998</c:v>
                </c:pt>
                <c:pt idx="3982">
                  <c:v>3.9904639999999998</c:v>
                </c:pt>
                <c:pt idx="3983">
                  <c:v>3.9904639999999998</c:v>
                </c:pt>
                <c:pt idx="3984">
                  <c:v>3.9904639999999998</c:v>
                </c:pt>
                <c:pt idx="3985">
                  <c:v>3.9904639999999998</c:v>
                </c:pt>
                <c:pt idx="3986">
                  <c:v>3.9904639999999998</c:v>
                </c:pt>
                <c:pt idx="3987">
                  <c:v>3.9904639999999998</c:v>
                </c:pt>
                <c:pt idx="3988">
                  <c:v>3.9904639999999998</c:v>
                </c:pt>
                <c:pt idx="3989">
                  <c:v>3.9904639999999998</c:v>
                </c:pt>
                <c:pt idx="3990">
                  <c:v>3.9904639999999998</c:v>
                </c:pt>
                <c:pt idx="3991">
                  <c:v>3.9904639999999998</c:v>
                </c:pt>
                <c:pt idx="3992">
                  <c:v>3.9904639999999998</c:v>
                </c:pt>
                <c:pt idx="3993">
                  <c:v>3.9904639999999998</c:v>
                </c:pt>
                <c:pt idx="3994">
                  <c:v>3.9904639999999998</c:v>
                </c:pt>
                <c:pt idx="3995">
                  <c:v>3.9904639999999998</c:v>
                </c:pt>
                <c:pt idx="3996">
                  <c:v>3.9904639999999998</c:v>
                </c:pt>
                <c:pt idx="3997">
                  <c:v>3.9904639999999998</c:v>
                </c:pt>
                <c:pt idx="3998">
                  <c:v>3.9904639999999998</c:v>
                </c:pt>
                <c:pt idx="3999">
                  <c:v>3.9904639999999998</c:v>
                </c:pt>
                <c:pt idx="4000">
                  <c:v>4.0163349999999998</c:v>
                </c:pt>
                <c:pt idx="4001">
                  <c:v>4.0163349999999998</c:v>
                </c:pt>
                <c:pt idx="4002">
                  <c:v>4.0163349999999998</c:v>
                </c:pt>
                <c:pt idx="4003">
                  <c:v>4.0163349999999998</c:v>
                </c:pt>
                <c:pt idx="4004">
                  <c:v>4.0163349999999998</c:v>
                </c:pt>
                <c:pt idx="4005">
                  <c:v>4.0163349999999998</c:v>
                </c:pt>
                <c:pt idx="4006">
                  <c:v>4.0163349999999998</c:v>
                </c:pt>
                <c:pt idx="4007">
                  <c:v>4.0163349999999998</c:v>
                </c:pt>
                <c:pt idx="4008">
                  <c:v>4.0163349999999998</c:v>
                </c:pt>
                <c:pt idx="4009">
                  <c:v>4.0163349999999998</c:v>
                </c:pt>
                <c:pt idx="4010">
                  <c:v>4.0163349999999998</c:v>
                </c:pt>
                <c:pt idx="4011">
                  <c:v>4.0163349999999998</c:v>
                </c:pt>
                <c:pt idx="4012">
                  <c:v>4.0163349999999998</c:v>
                </c:pt>
                <c:pt idx="4013">
                  <c:v>4.0163349999999998</c:v>
                </c:pt>
                <c:pt idx="4014">
                  <c:v>4.0163349999999998</c:v>
                </c:pt>
                <c:pt idx="4015">
                  <c:v>4.0163349999999998</c:v>
                </c:pt>
                <c:pt idx="4016">
                  <c:v>4.0163349999999998</c:v>
                </c:pt>
                <c:pt idx="4017">
                  <c:v>4.0163349999999998</c:v>
                </c:pt>
                <c:pt idx="4018">
                  <c:v>4.0163349999999998</c:v>
                </c:pt>
                <c:pt idx="4019">
                  <c:v>4.0163349999999998</c:v>
                </c:pt>
                <c:pt idx="4020">
                  <c:v>3.9990260000000002</c:v>
                </c:pt>
                <c:pt idx="4021">
                  <c:v>3.9990260000000002</c:v>
                </c:pt>
                <c:pt idx="4022">
                  <c:v>3.9990260000000002</c:v>
                </c:pt>
                <c:pt idx="4023">
                  <c:v>3.9990260000000002</c:v>
                </c:pt>
                <c:pt idx="4024">
                  <c:v>3.9990260000000002</c:v>
                </c:pt>
                <c:pt idx="4025">
                  <c:v>3.9990260000000002</c:v>
                </c:pt>
                <c:pt idx="4026">
                  <c:v>3.9990260000000002</c:v>
                </c:pt>
                <c:pt idx="4027">
                  <c:v>3.9990260000000002</c:v>
                </c:pt>
                <c:pt idx="4028">
                  <c:v>3.9990260000000002</c:v>
                </c:pt>
                <c:pt idx="4029">
                  <c:v>3.9990260000000002</c:v>
                </c:pt>
                <c:pt idx="4030">
                  <c:v>3.9990260000000002</c:v>
                </c:pt>
                <c:pt idx="4031">
                  <c:v>3.9990260000000002</c:v>
                </c:pt>
                <c:pt idx="4032">
                  <c:v>3.9990260000000002</c:v>
                </c:pt>
                <c:pt idx="4033">
                  <c:v>3.9990260000000002</c:v>
                </c:pt>
                <c:pt idx="4034">
                  <c:v>3.9990260000000002</c:v>
                </c:pt>
                <c:pt idx="4035">
                  <c:v>3.9990260000000002</c:v>
                </c:pt>
                <c:pt idx="4036">
                  <c:v>3.9990260000000002</c:v>
                </c:pt>
                <c:pt idx="4037">
                  <c:v>3.9990260000000002</c:v>
                </c:pt>
                <c:pt idx="4038">
                  <c:v>3.9990260000000002</c:v>
                </c:pt>
                <c:pt idx="4039">
                  <c:v>3.9990260000000002</c:v>
                </c:pt>
                <c:pt idx="4040">
                  <c:v>4.0345170000000001</c:v>
                </c:pt>
                <c:pt idx="4041">
                  <c:v>4.0345170000000001</c:v>
                </c:pt>
                <c:pt idx="4042">
                  <c:v>4.0345170000000001</c:v>
                </c:pt>
                <c:pt idx="4043">
                  <c:v>4.0345170000000001</c:v>
                </c:pt>
                <c:pt idx="4044">
                  <c:v>4.0345170000000001</c:v>
                </c:pt>
                <c:pt idx="4045">
                  <c:v>4.0345170000000001</c:v>
                </c:pt>
                <c:pt idx="4046">
                  <c:v>4.0345170000000001</c:v>
                </c:pt>
                <c:pt idx="4047">
                  <c:v>4.0345170000000001</c:v>
                </c:pt>
                <c:pt idx="4048">
                  <c:v>4.0345170000000001</c:v>
                </c:pt>
                <c:pt idx="4049">
                  <c:v>4.0345170000000001</c:v>
                </c:pt>
                <c:pt idx="4050">
                  <c:v>4.0345170000000001</c:v>
                </c:pt>
                <c:pt idx="4051">
                  <c:v>4.0345170000000001</c:v>
                </c:pt>
                <c:pt idx="4052">
                  <c:v>4.0345170000000001</c:v>
                </c:pt>
                <c:pt idx="4053">
                  <c:v>4.0345170000000001</c:v>
                </c:pt>
                <c:pt idx="4054">
                  <c:v>4.0345170000000001</c:v>
                </c:pt>
                <c:pt idx="4055">
                  <c:v>4.0345170000000001</c:v>
                </c:pt>
                <c:pt idx="4056">
                  <c:v>4.0345170000000001</c:v>
                </c:pt>
                <c:pt idx="4057">
                  <c:v>4.0345170000000001</c:v>
                </c:pt>
                <c:pt idx="4058">
                  <c:v>4.0345170000000001</c:v>
                </c:pt>
                <c:pt idx="4059">
                  <c:v>4.0334909999999997</c:v>
                </c:pt>
                <c:pt idx="4060">
                  <c:v>4.0334909999999997</c:v>
                </c:pt>
                <c:pt idx="4061">
                  <c:v>4.0334909999999997</c:v>
                </c:pt>
                <c:pt idx="4062">
                  <c:v>4.0334909999999997</c:v>
                </c:pt>
                <c:pt idx="4063">
                  <c:v>4.0334909999999997</c:v>
                </c:pt>
                <c:pt idx="4064">
                  <c:v>4.0334909999999997</c:v>
                </c:pt>
                <c:pt idx="4065">
                  <c:v>4.0334909999999997</c:v>
                </c:pt>
                <c:pt idx="4066">
                  <c:v>4.0334909999999997</c:v>
                </c:pt>
                <c:pt idx="4067">
                  <c:v>4.0334909999999997</c:v>
                </c:pt>
                <c:pt idx="4068">
                  <c:v>4.0334909999999997</c:v>
                </c:pt>
                <c:pt idx="4069">
                  <c:v>4.0334909999999997</c:v>
                </c:pt>
                <c:pt idx="4070">
                  <c:v>4.0334909999999997</c:v>
                </c:pt>
                <c:pt idx="4071">
                  <c:v>4.0334909999999997</c:v>
                </c:pt>
                <c:pt idx="4072">
                  <c:v>4.0334909999999997</c:v>
                </c:pt>
                <c:pt idx="4073">
                  <c:v>4.0334909999999997</c:v>
                </c:pt>
                <c:pt idx="4074">
                  <c:v>4.0334909999999997</c:v>
                </c:pt>
                <c:pt idx="4075">
                  <c:v>4.0334909999999997</c:v>
                </c:pt>
                <c:pt idx="4076">
                  <c:v>4.0334909999999997</c:v>
                </c:pt>
                <c:pt idx="4077">
                  <c:v>4.0334909999999997</c:v>
                </c:pt>
                <c:pt idx="4078">
                  <c:v>4.0334909999999997</c:v>
                </c:pt>
                <c:pt idx="4079">
                  <c:v>4.0619069999999997</c:v>
                </c:pt>
                <c:pt idx="4080">
                  <c:v>4.0619069999999997</c:v>
                </c:pt>
                <c:pt idx="4081">
                  <c:v>4.0619069999999997</c:v>
                </c:pt>
                <c:pt idx="4082">
                  <c:v>4.0619069999999997</c:v>
                </c:pt>
                <c:pt idx="4083">
                  <c:v>4.0619069999999997</c:v>
                </c:pt>
                <c:pt idx="4084">
                  <c:v>4.0619069999999997</c:v>
                </c:pt>
                <c:pt idx="4085">
                  <c:v>4.0619069999999997</c:v>
                </c:pt>
                <c:pt idx="4086">
                  <c:v>4.0619069999999997</c:v>
                </c:pt>
                <c:pt idx="4087">
                  <c:v>4.0619069999999997</c:v>
                </c:pt>
                <c:pt idx="4088">
                  <c:v>4.0619069999999997</c:v>
                </c:pt>
                <c:pt idx="4089">
                  <c:v>4.0619069999999997</c:v>
                </c:pt>
                <c:pt idx="4090">
                  <c:v>4.0619069999999997</c:v>
                </c:pt>
                <c:pt idx="4091">
                  <c:v>4.0619069999999997</c:v>
                </c:pt>
                <c:pt idx="4092">
                  <c:v>4.0619069999999997</c:v>
                </c:pt>
                <c:pt idx="4093">
                  <c:v>4.0619069999999997</c:v>
                </c:pt>
                <c:pt idx="4094">
                  <c:v>4.0619069999999997</c:v>
                </c:pt>
                <c:pt idx="4095">
                  <c:v>4.0619069999999997</c:v>
                </c:pt>
                <c:pt idx="4096">
                  <c:v>4.0619069999999997</c:v>
                </c:pt>
                <c:pt idx="4097">
                  <c:v>4.0619069999999997</c:v>
                </c:pt>
                <c:pt idx="4098">
                  <c:v>4.0619069999999997</c:v>
                </c:pt>
                <c:pt idx="4099">
                  <c:v>4.0619069999999997</c:v>
                </c:pt>
                <c:pt idx="4100">
                  <c:v>4.048584</c:v>
                </c:pt>
                <c:pt idx="4101">
                  <c:v>4.048584</c:v>
                </c:pt>
                <c:pt idx="4102">
                  <c:v>4.048584</c:v>
                </c:pt>
                <c:pt idx="4103">
                  <c:v>4.048584</c:v>
                </c:pt>
                <c:pt idx="4104">
                  <c:v>4.048584</c:v>
                </c:pt>
                <c:pt idx="4105">
                  <c:v>4.048584</c:v>
                </c:pt>
                <c:pt idx="4106">
                  <c:v>4.048584</c:v>
                </c:pt>
                <c:pt idx="4107">
                  <c:v>4.048584</c:v>
                </c:pt>
                <c:pt idx="4108">
                  <c:v>4.048584</c:v>
                </c:pt>
                <c:pt idx="4109">
                  <c:v>4.048584</c:v>
                </c:pt>
                <c:pt idx="4110">
                  <c:v>4.048584</c:v>
                </c:pt>
                <c:pt idx="4111">
                  <c:v>4.048584</c:v>
                </c:pt>
                <c:pt idx="4112">
                  <c:v>4.048584</c:v>
                </c:pt>
                <c:pt idx="4113">
                  <c:v>4.048584</c:v>
                </c:pt>
                <c:pt idx="4114">
                  <c:v>4.048584</c:v>
                </c:pt>
                <c:pt idx="4115">
                  <c:v>4.048584</c:v>
                </c:pt>
                <c:pt idx="4116">
                  <c:v>4.048584</c:v>
                </c:pt>
                <c:pt idx="4117">
                  <c:v>4.048584</c:v>
                </c:pt>
                <c:pt idx="4118">
                  <c:v>4.048584</c:v>
                </c:pt>
                <c:pt idx="4119">
                  <c:v>4.048584</c:v>
                </c:pt>
                <c:pt idx="4120">
                  <c:v>4.048584</c:v>
                </c:pt>
                <c:pt idx="4121">
                  <c:v>4.110576</c:v>
                </c:pt>
                <c:pt idx="4122">
                  <c:v>4.110576</c:v>
                </c:pt>
                <c:pt idx="4123">
                  <c:v>4.110576</c:v>
                </c:pt>
                <c:pt idx="4124">
                  <c:v>4.110576</c:v>
                </c:pt>
                <c:pt idx="4125">
                  <c:v>4.110576</c:v>
                </c:pt>
                <c:pt idx="4126">
                  <c:v>4.110576</c:v>
                </c:pt>
                <c:pt idx="4127">
                  <c:v>4.110576</c:v>
                </c:pt>
                <c:pt idx="4128">
                  <c:v>4.110576</c:v>
                </c:pt>
                <c:pt idx="4129">
                  <c:v>4.110576</c:v>
                </c:pt>
                <c:pt idx="4130">
                  <c:v>4.110576</c:v>
                </c:pt>
                <c:pt idx="4131">
                  <c:v>4.110576</c:v>
                </c:pt>
                <c:pt idx="4132">
                  <c:v>4.110576</c:v>
                </c:pt>
                <c:pt idx="4133">
                  <c:v>4.110576</c:v>
                </c:pt>
                <c:pt idx="4134">
                  <c:v>4.110576</c:v>
                </c:pt>
                <c:pt idx="4135">
                  <c:v>4.110576</c:v>
                </c:pt>
                <c:pt idx="4136">
                  <c:v>4.110576</c:v>
                </c:pt>
                <c:pt idx="4137">
                  <c:v>4.110576</c:v>
                </c:pt>
                <c:pt idx="4138">
                  <c:v>4.110576</c:v>
                </c:pt>
                <c:pt idx="4139">
                  <c:v>4.110576</c:v>
                </c:pt>
                <c:pt idx="4140">
                  <c:v>4.110576</c:v>
                </c:pt>
                <c:pt idx="4141">
                  <c:v>4.110576</c:v>
                </c:pt>
                <c:pt idx="4142">
                  <c:v>4.0962649999999998</c:v>
                </c:pt>
                <c:pt idx="4143">
                  <c:v>4.0962649999999998</c:v>
                </c:pt>
                <c:pt idx="4144">
                  <c:v>4.0962649999999998</c:v>
                </c:pt>
                <c:pt idx="4145">
                  <c:v>4.0962649999999998</c:v>
                </c:pt>
                <c:pt idx="4146">
                  <c:v>4.0962649999999998</c:v>
                </c:pt>
                <c:pt idx="4147">
                  <c:v>4.0962649999999998</c:v>
                </c:pt>
                <c:pt idx="4148">
                  <c:v>4.0962649999999998</c:v>
                </c:pt>
                <c:pt idx="4149">
                  <c:v>4.0962649999999998</c:v>
                </c:pt>
                <c:pt idx="4150">
                  <c:v>4.0962649999999998</c:v>
                </c:pt>
                <c:pt idx="4151">
                  <c:v>4.0962649999999998</c:v>
                </c:pt>
                <c:pt idx="4152">
                  <c:v>4.0962649999999998</c:v>
                </c:pt>
                <c:pt idx="4153">
                  <c:v>4.0962649999999998</c:v>
                </c:pt>
                <c:pt idx="4154">
                  <c:v>4.0962649999999998</c:v>
                </c:pt>
                <c:pt idx="4155">
                  <c:v>4.0962649999999998</c:v>
                </c:pt>
                <c:pt idx="4156">
                  <c:v>4.0962649999999998</c:v>
                </c:pt>
                <c:pt idx="4157">
                  <c:v>4.0962649999999998</c:v>
                </c:pt>
                <c:pt idx="4158">
                  <c:v>4.0962649999999998</c:v>
                </c:pt>
                <c:pt idx="4159">
                  <c:v>4.0962649999999998</c:v>
                </c:pt>
                <c:pt idx="4160">
                  <c:v>4.0962649999999998</c:v>
                </c:pt>
                <c:pt idx="4161">
                  <c:v>4.0962649999999998</c:v>
                </c:pt>
                <c:pt idx="4162">
                  <c:v>4.1131929999999999</c:v>
                </c:pt>
                <c:pt idx="4163">
                  <c:v>4.1131929999999999</c:v>
                </c:pt>
                <c:pt idx="4164">
                  <c:v>4.1131929999999999</c:v>
                </c:pt>
                <c:pt idx="4165">
                  <c:v>4.1131929999999999</c:v>
                </c:pt>
                <c:pt idx="4166">
                  <c:v>4.1131929999999999</c:v>
                </c:pt>
                <c:pt idx="4167">
                  <c:v>4.1131929999999999</c:v>
                </c:pt>
                <c:pt idx="4168">
                  <c:v>4.1131929999999999</c:v>
                </c:pt>
                <c:pt idx="4169">
                  <c:v>4.1131929999999999</c:v>
                </c:pt>
                <c:pt idx="4170">
                  <c:v>4.1131929999999999</c:v>
                </c:pt>
                <c:pt idx="4171">
                  <c:v>4.1131929999999999</c:v>
                </c:pt>
                <c:pt idx="4172">
                  <c:v>4.1131929999999999</c:v>
                </c:pt>
                <c:pt idx="4173">
                  <c:v>4.1131929999999999</c:v>
                </c:pt>
                <c:pt idx="4174">
                  <c:v>4.1131929999999999</c:v>
                </c:pt>
                <c:pt idx="4175">
                  <c:v>4.1131929999999999</c:v>
                </c:pt>
                <c:pt idx="4176">
                  <c:v>4.1131929999999999</c:v>
                </c:pt>
                <c:pt idx="4177">
                  <c:v>4.1131929999999999</c:v>
                </c:pt>
                <c:pt idx="4178">
                  <c:v>4.1131929999999999</c:v>
                </c:pt>
                <c:pt idx="4179">
                  <c:v>4.1131929999999999</c:v>
                </c:pt>
                <c:pt idx="4180">
                  <c:v>4.1131929999999999</c:v>
                </c:pt>
                <c:pt idx="4181">
                  <c:v>4.1131929999999999</c:v>
                </c:pt>
                <c:pt idx="4182">
                  <c:v>4.1131929999999999</c:v>
                </c:pt>
                <c:pt idx="4183">
                  <c:v>4.0573680000000003</c:v>
                </c:pt>
                <c:pt idx="4184">
                  <c:v>4.0573680000000003</c:v>
                </c:pt>
                <c:pt idx="4185">
                  <c:v>4.0573680000000003</c:v>
                </c:pt>
                <c:pt idx="4186">
                  <c:v>4.0573680000000003</c:v>
                </c:pt>
                <c:pt idx="4187">
                  <c:v>4.0573680000000003</c:v>
                </c:pt>
                <c:pt idx="4188">
                  <c:v>4.0573680000000003</c:v>
                </c:pt>
                <c:pt idx="4189">
                  <c:v>4.0573680000000003</c:v>
                </c:pt>
                <c:pt idx="4190">
                  <c:v>4.0573680000000003</c:v>
                </c:pt>
                <c:pt idx="4191">
                  <c:v>4.0573680000000003</c:v>
                </c:pt>
                <c:pt idx="4192">
                  <c:v>4.0573680000000003</c:v>
                </c:pt>
                <c:pt idx="4193">
                  <c:v>4.0573680000000003</c:v>
                </c:pt>
                <c:pt idx="4194">
                  <c:v>4.0573680000000003</c:v>
                </c:pt>
                <c:pt idx="4195">
                  <c:v>4.0573680000000003</c:v>
                </c:pt>
                <c:pt idx="4196">
                  <c:v>4.0573680000000003</c:v>
                </c:pt>
                <c:pt idx="4197">
                  <c:v>4.0573680000000003</c:v>
                </c:pt>
                <c:pt idx="4198">
                  <c:v>4.0573680000000003</c:v>
                </c:pt>
                <c:pt idx="4199">
                  <c:v>4.0573680000000003</c:v>
                </c:pt>
                <c:pt idx="4200">
                  <c:v>4.0573680000000003</c:v>
                </c:pt>
                <c:pt idx="4201">
                  <c:v>4.0573680000000003</c:v>
                </c:pt>
                <c:pt idx="4202">
                  <c:v>4.0573680000000003</c:v>
                </c:pt>
                <c:pt idx="4203">
                  <c:v>4.0573680000000003</c:v>
                </c:pt>
                <c:pt idx="4204">
                  <c:v>4.1802760000000001</c:v>
                </c:pt>
                <c:pt idx="4205">
                  <c:v>4.1802760000000001</c:v>
                </c:pt>
                <c:pt idx="4206">
                  <c:v>4.1802760000000001</c:v>
                </c:pt>
                <c:pt idx="4207">
                  <c:v>4.1802760000000001</c:v>
                </c:pt>
                <c:pt idx="4208">
                  <c:v>4.1802760000000001</c:v>
                </c:pt>
                <c:pt idx="4209">
                  <c:v>4.1802760000000001</c:v>
                </c:pt>
                <c:pt idx="4210">
                  <c:v>4.1802760000000001</c:v>
                </c:pt>
                <c:pt idx="4211">
                  <c:v>4.1802760000000001</c:v>
                </c:pt>
                <c:pt idx="4212">
                  <c:v>4.1802760000000001</c:v>
                </c:pt>
                <c:pt idx="4213">
                  <c:v>4.1802760000000001</c:v>
                </c:pt>
                <c:pt idx="4214">
                  <c:v>4.1802760000000001</c:v>
                </c:pt>
                <c:pt idx="4215">
                  <c:v>4.1802760000000001</c:v>
                </c:pt>
                <c:pt idx="4216">
                  <c:v>4.1802760000000001</c:v>
                </c:pt>
                <c:pt idx="4217">
                  <c:v>4.1802760000000001</c:v>
                </c:pt>
                <c:pt idx="4218">
                  <c:v>4.1802760000000001</c:v>
                </c:pt>
                <c:pt idx="4219">
                  <c:v>4.1802760000000001</c:v>
                </c:pt>
                <c:pt idx="4220">
                  <c:v>4.1802760000000001</c:v>
                </c:pt>
                <c:pt idx="4221">
                  <c:v>4.1802760000000001</c:v>
                </c:pt>
                <c:pt idx="4222">
                  <c:v>4.1802760000000001</c:v>
                </c:pt>
                <c:pt idx="4223">
                  <c:v>4.1802760000000001</c:v>
                </c:pt>
                <c:pt idx="4224">
                  <c:v>4.1802760000000001</c:v>
                </c:pt>
                <c:pt idx="4225">
                  <c:v>4.1594879999999996</c:v>
                </c:pt>
                <c:pt idx="4226">
                  <c:v>4.1594879999999996</c:v>
                </c:pt>
                <c:pt idx="4227">
                  <c:v>4.1594879999999996</c:v>
                </c:pt>
                <c:pt idx="4228">
                  <c:v>4.1594879999999996</c:v>
                </c:pt>
                <c:pt idx="4229">
                  <c:v>4.1594879999999996</c:v>
                </c:pt>
                <c:pt idx="4230">
                  <c:v>4.1594879999999996</c:v>
                </c:pt>
                <c:pt idx="4231">
                  <c:v>4.1594879999999996</c:v>
                </c:pt>
                <c:pt idx="4232">
                  <c:v>4.1594879999999996</c:v>
                </c:pt>
                <c:pt idx="4233">
                  <c:v>4.1594879999999996</c:v>
                </c:pt>
                <c:pt idx="4234">
                  <c:v>4.1594879999999996</c:v>
                </c:pt>
                <c:pt idx="4235">
                  <c:v>4.1594879999999996</c:v>
                </c:pt>
                <c:pt idx="4236">
                  <c:v>4.1594879999999996</c:v>
                </c:pt>
                <c:pt idx="4237">
                  <c:v>4.1594879999999996</c:v>
                </c:pt>
                <c:pt idx="4238">
                  <c:v>4.1594879999999996</c:v>
                </c:pt>
                <c:pt idx="4239">
                  <c:v>4.1594879999999996</c:v>
                </c:pt>
                <c:pt idx="4240">
                  <c:v>4.1594879999999996</c:v>
                </c:pt>
                <c:pt idx="4241">
                  <c:v>4.1594879999999996</c:v>
                </c:pt>
                <c:pt idx="4242">
                  <c:v>4.1594879999999996</c:v>
                </c:pt>
                <c:pt idx="4243">
                  <c:v>4.1594879999999996</c:v>
                </c:pt>
                <c:pt idx="4244">
                  <c:v>4.1594879999999996</c:v>
                </c:pt>
                <c:pt idx="4245">
                  <c:v>4.1594879999999996</c:v>
                </c:pt>
                <c:pt idx="4246">
                  <c:v>4.129264</c:v>
                </c:pt>
                <c:pt idx="4247">
                  <c:v>4.129264</c:v>
                </c:pt>
                <c:pt idx="4248">
                  <c:v>4.129264</c:v>
                </c:pt>
                <c:pt idx="4249">
                  <c:v>4.129264</c:v>
                </c:pt>
                <c:pt idx="4250">
                  <c:v>4.129264</c:v>
                </c:pt>
                <c:pt idx="4251">
                  <c:v>4.129264</c:v>
                </c:pt>
                <c:pt idx="4252">
                  <c:v>4.129264</c:v>
                </c:pt>
                <c:pt idx="4253">
                  <c:v>4.129264</c:v>
                </c:pt>
                <c:pt idx="4254">
                  <c:v>4.129264</c:v>
                </c:pt>
                <c:pt idx="4255">
                  <c:v>4.129264</c:v>
                </c:pt>
                <c:pt idx="4256">
                  <c:v>4.129264</c:v>
                </c:pt>
                <c:pt idx="4257">
                  <c:v>4.129264</c:v>
                </c:pt>
                <c:pt idx="4258">
                  <c:v>4.129264</c:v>
                </c:pt>
                <c:pt idx="4259">
                  <c:v>4.129264</c:v>
                </c:pt>
                <c:pt idx="4260">
                  <c:v>4.129264</c:v>
                </c:pt>
                <c:pt idx="4261">
                  <c:v>4.129264</c:v>
                </c:pt>
                <c:pt idx="4262">
                  <c:v>4.129264</c:v>
                </c:pt>
                <c:pt idx="4263">
                  <c:v>4.129264</c:v>
                </c:pt>
                <c:pt idx="4264">
                  <c:v>4.129264</c:v>
                </c:pt>
                <c:pt idx="4265">
                  <c:v>4.129264</c:v>
                </c:pt>
                <c:pt idx="4266">
                  <c:v>4.129264</c:v>
                </c:pt>
                <c:pt idx="4267">
                  <c:v>4.1446670000000001</c:v>
                </c:pt>
                <c:pt idx="4268">
                  <c:v>4.1446670000000001</c:v>
                </c:pt>
                <c:pt idx="4269">
                  <c:v>4.1446670000000001</c:v>
                </c:pt>
                <c:pt idx="4270">
                  <c:v>4.1446670000000001</c:v>
                </c:pt>
                <c:pt idx="4271">
                  <c:v>4.1446670000000001</c:v>
                </c:pt>
                <c:pt idx="4272">
                  <c:v>4.1446670000000001</c:v>
                </c:pt>
                <c:pt idx="4273">
                  <c:v>4.1446670000000001</c:v>
                </c:pt>
                <c:pt idx="4274">
                  <c:v>4.1446670000000001</c:v>
                </c:pt>
                <c:pt idx="4275">
                  <c:v>4.1446670000000001</c:v>
                </c:pt>
                <c:pt idx="4276">
                  <c:v>4.1446670000000001</c:v>
                </c:pt>
                <c:pt idx="4277">
                  <c:v>4.1446670000000001</c:v>
                </c:pt>
                <c:pt idx="4278">
                  <c:v>4.1446670000000001</c:v>
                </c:pt>
                <c:pt idx="4279">
                  <c:v>4.1446670000000001</c:v>
                </c:pt>
                <c:pt idx="4280">
                  <c:v>4.1446670000000001</c:v>
                </c:pt>
                <c:pt idx="4281">
                  <c:v>4.1446670000000001</c:v>
                </c:pt>
                <c:pt idx="4282">
                  <c:v>4.1446670000000001</c:v>
                </c:pt>
                <c:pt idx="4283">
                  <c:v>4.1446670000000001</c:v>
                </c:pt>
                <c:pt idx="4284">
                  <c:v>4.1446670000000001</c:v>
                </c:pt>
                <c:pt idx="4285">
                  <c:v>4.1446670000000001</c:v>
                </c:pt>
                <c:pt idx="4286">
                  <c:v>4.1446670000000001</c:v>
                </c:pt>
                <c:pt idx="4287">
                  <c:v>4.1446670000000001</c:v>
                </c:pt>
                <c:pt idx="4288">
                  <c:v>4.1329770000000003</c:v>
                </c:pt>
                <c:pt idx="4289">
                  <c:v>4.1329770000000003</c:v>
                </c:pt>
                <c:pt idx="4290">
                  <c:v>4.1329770000000003</c:v>
                </c:pt>
                <c:pt idx="4291">
                  <c:v>4.1329770000000003</c:v>
                </c:pt>
                <c:pt idx="4292">
                  <c:v>4.1329770000000003</c:v>
                </c:pt>
                <c:pt idx="4293">
                  <c:v>4.1329770000000003</c:v>
                </c:pt>
                <c:pt idx="4294">
                  <c:v>4.1329770000000003</c:v>
                </c:pt>
                <c:pt idx="4295">
                  <c:v>4.1329770000000003</c:v>
                </c:pt>
                <c:pt idx="4296">
                  <c:v>4.1329770000000003</c:v>
                </c:pt>
                <c:pt idx="4297">
                  <c:v>4.1329770000000003</c:v>
                </c:pt>
                <c:pt idx="4298">
                  <c:v>4.1329770000000003</c:v>
                </c:pt>
                <c:pt idx="4299">
                  <c:v>4.1329770000000003</c:v>
                </c:pt>
                <c:pt idx="4300">
                  <c:v>4.1329770000000003</c:v>
                </c:pt>
                <c:pt idx="4301">
                  <c:v>4.1329770000000003</c:v>
                </c:pt>
                <c:pt idx="4302">
                  <c:v>4.1329770000000003</c:v>
                </c:pt>
                <c:pt idx="4303">
                  <c:v>4.1329770000000003</c:v>
                </c:pt>
                <c:pt idx="4304">
                  <c:v>4.1329770000000003</c:v>
                </c:pt>
                <c:pt idx="4305">
                  <c:v>4.1329770000000003</c:v>
                </c:pt>
                <c:pt idx="4306">
                  <c:v>4.2579570000000002</c:v>
                </c:pt>
                <c:pt idx="4307">
                  <c:v>4.2579570000000002</c:v>
                </c:pt>
                <c:pt idx="4308">
                  <c:v>4.2579570000000002</c:v>
                </c:pt>
                <c:pt idx="4309">
                  <c:v>4.2579570000000002</c:v>
                </c:pt>
                <c:pt idx="4310">
                  <c:v>4.2579570000000002</c:v>
                </c:pt>
                <c:pt idx="4311">
                  <c:v>4.2579570000000002</c:v>
                </c:pt>
                <c:pt idx="4312">
                  <c:v>4.2579570000000002</c:v>
                </c:pt>
                <c:pt idx="4313">
                  <c:v>4.2579570000000002</c:v>
                </c:pt>
                <c:pt idx="4314">
                  <c:v>4.2579570000000002</c:v>
                </c:pt>
                <c:pt idx="4315">
                  <c:v>4.2579570000000002</c:v>
                </c:pt>
                <c:pt idx="4316">
                  <c:v>4.2579570000000002</c:v>
                </c:pt>
                <c:pt idx="4317">
                  <c:v>4.2579570000000002</c:v>
                </c:pt>
                <c:pt idx="4318">
                  <c:v>4.2579570000000002</c:v>
                </c:pt>
                <c:pt idx="4319">
                  <c:v>4.2579570000000002</c:v>
                </c:pt>
                <c:pt idx="4320">
                  <c:v>4.2579570000000002</c:v>
                </c:pt>
                <c:pt idx="4321">
                  <c:v>4.2579570000000002</c:v>
                </c:pt>
                <c:pt idx="4322">
                  <c:v>4.2579570000000002</c:v>
                </c:pt>
                <c:pt idx="4323">
                  <c:v>4.2579570000000002</c:v>
                </c:pt>
                <c:pt idx="4324">
                  <c:v>4.2579570000000002</c:v>
                </c:pt>
                <c:pt idx="4325">
                  <c:v>4.2579570000000002</c:v>
                </c:pt>
                <c:pt idx="4326">
                  <c:v>4.2579570000000002</c:v>
                </c:pt>
                <c:pt idx="4327">
                  <c:v>4.2367970000000001</c:v>
                </c:pt>
                <c:pt idx="4328">
                  <c:v>4.2367970000000001</c:v>
                </c:pt>
                <c:pt idx="4329">
                  <c:v>4.2367970000000001</c:v>
                </c:pt>
                <c:pt idx="4330">
                  <c:v>4.2367970000000001</c:v>
                </c:pt>
                <c:pt idx="4331">
                  <c:v>4.2367970000000001</c:v>
                </c:pt>
                <c:pt idx="4332">
                  <c:v>4.2367970000000001</c:v>
                </c:pt>
                <c:pt idx="4333">
                  <c:v>4.2367970000000001</c:v>
                </c:pt>
                <c:pt idx="4334">
                  <c:v>4.2367970000000001</c:v>
                </c:pt>
                <c:pt idx="4335">
                  <c:v>4.2367970000000001</c:v>
                </c:pt>
                <c:pt idx="4336">
                  <c:v>4.2367970000000001</c:v>
                </c:pt>
                <c:pt idx="4337">
                  <c:v>4.2367970000000001</c:v>
                </c:pt>
                <c:pt idx="4338">
                  <c:v>4.2367970000000001</c:v>
                </c:pt>
                <c:pt idx="4339">
                  <c:v>4.2367970000000001</c:v>
                </c:pt>
                <c:pt idx="4340">
                  <c:v>4.2367970000000001</c:v>
                </c:pt>
                <c:pt idx="4341">
                  <c:v>4.2367970000000001</c:v>
                </c:pt>
                <c:pt idx="4342">
                  <c:v>4.2367970000000001</c:v>
                </c:pt>
                <c:pt idx="4343">
                  <c:v>4.2367970000000001</c:v>
                </c:pt>
                <c:pt idx="4344">
                  <c:v>4.2367970000000001</c:v>
                </c:pt>
                <c:pt idx="4345">
                  <c:v>4.2367970000000001</c:v>
                </c:pt>
                <c:pt idx="4346">
                  <c:v>4.2367970000000001</c:v>
                </c:pt>
                <c:pt idx="4347">
                  <c:v>4.2367970000000001</c:v>
                </c:pt>
                <c:pt idx="4348">
                  <c:v>4.2635540000000001</c:v>
                </c:pt>
                <c:pt idx="4349">
                  <c:v>4.2635540000000001</c:v>
                </c:pt>
                <c:pt idx="4350">
                  <c:v>4.2635540000000001</c:v>
                </c:pt>
                <c:pt idx="4351">
                  <c:v>4.2635540000000001</c:v>
                </c:pt>
                <c:pt idx="4352">
                  <c:v>4.2635540000000001</c:v>
                </c:pt>
                <c:pt idx="4353">
                  <c:v>4.2635540000000001</c:v>
                </c:pt>
                <c:pt idx="4354">
                  <c:v>4.2635540000000001</c:v>
                </c:pt>
                <c:pt idx="4355">
                  <c:v>4.2635540000000001</c:v>
                </c:pt>
                <c:pt idx="4356">
                  <c:v>4.2635540000000001</c:v>
                </c:pt>
                <c:pt idx="4357">
                  <c:v>4.2635540000000001</c:v>
                </c:pt>
                <c:pt idx="4358">
                  <c:v>4.2635540000000001</c:v>
                </c:pt>
                <c:pt idx="4359">
                  <c:v>4.2635540000000001</c:v>
                </c:pt>
                <c:pt idx="4360">
                  <c:v>4.2635540000000001</c:v>
                </c:pt>
                <c:pt idx="4361">
                  <c:v>4.2635540000000001</c:v>
                </c:pt>
                <c:pt idx="4362">
                  <c:v>4.2635540000000001</c:v>
                </c:pt>
                <c:pt idx="4363">
                  <c:v>4.2635540000000001</c:v>
                </c:pt>
                <c:pt idx="4364">
                  <c:v>4.2635540000000001</c:v>
                </c:pt>
                <c:pt idx="4365">
                  <c:v>4.2635540000000001</c:v>
                </c:pt>
                <c:pt idx="4366">
                  <c:v>4.2635540000000001</c:v>
                </c:pt>
                <c:pt idx="4367">
                  <c:v>4.2635540000000001</c:v>
                </c:pt>
                <c:pt idx="4368">
                  <c:v>4.2635540000000001</c:v>
                </c:pt>
                <c:pt idx="4369">
                  <c:v>4.2418310000000004</c:v>
                </c:pt>
                <c:pt idx="4370">
                  <c:v>4.2418310000000004</c:v>
                </c:pt>
                <c:pt idx="4371">
                  <c:v>4.2418310000000004</c:v>
                </c:pt>
                <c:pt idx="4372">
                  <c:v>4.2418310000000004</c:v>
                </c:pt>
                <c:pt idx="4373">
                  <c:v>4.2418310000000004</c:v>
                </c:pt>
                <c:pt idx="4374">
                  <c:v>4.2418310000000004</c:v>
                </c:pt>
                <c:pt idx="4375">
                  <c:v>4.2418310000000004</c:v>
                </c:pt>
                <c:pt idx="4376">
                  <c:v>4.2418310000000004</c:v>
                </c:pt>
                <c:pt idx="4377">
                  <c:v>4.2418310000000004</c:v>
                </c:pt>
                <c:pt idx="4378">
                  <c:v>4.2418310000000004</c:v>
                </c:pt>
                <c:pt idx="4379">
                  <c:v>4.2418310000000004</c:v>
                </c:pt>
                <c:pt idx="4380">
                  <c:v>4.2418310000000004</c:v>
                </c:pt>
                <c:pt idx="4381">
                  <c:v>4.2418310000000004</c:v>
                </c:pt>
                <c:pt idx="4382">
                  <c:v>4.2418310000000004</c:v>
                </c:pt>
                <c:pt idx="4383">
                  <c:v>4.2418310000000004</c:v>
                </c:pt>
                <c:pt idx="4384">
                  <c:v>4.2418310000000004</c:v>
                </c:pt>
                <c:pt idx="4385">
                  <c:v>4.2418310000000004</c:v>
                </c:pt>
                <c:pt idx="4386">
                  <c:v>4.2418310000000004</c:v>
                </c:pt>
                <c:pt idx="4387">
                  <c:v>4.2418310000000004</c:v>
                </c:pt>
                <c:pt idx="4388">
                  <c:v>4.2418310000000004</c:v>
                </c:pt>
                <c:pt idx="4389">
                  <c:v>4.2418310000000004</c:v>
                </c:pt>
                <c:pt idx="4390">
                  <c:v>4.2548009999999996</c:v>
                </c:pt>
                <c:pt idx="4391">
                  <c:v>4.2548009999999996</c:v>
                </c:pt>
                <c:pt idx="4392">
                  <c:v>4.2548009999999996</c:v>
                </c:pt>
                <c:pt idx="4393">
                  <c:v>4.2548009999999996</c:v>
                </c:pt>
                <c:pt idx="4394">
                  <c:v>4.2548009999999996</c:v>
                </c:pt>
                <c:pt idx="4395">
                  <c:v>4.2548009999999996</c:v>
                </c:pt>
                <c:pt idx="4396">
                  <c:v>4.2548009999999996</c:v>
                </c:pt>
                <c:pt idx="4397">
                  <c:v>4.2548009999999996</c:v>
                </c:pt>
                <c:pt idx="4398">
                  <c:v>4.2548009999999996</c:v>
                </c:pt>
                <c:pt idx="4399">
                  <c:v>4.2548009999999996</c:v>
                </c:pt>
                <c:pt idx="4400">
                  <c:v>4.2548009999999996</c:v>
                </c:pt>
                <c:pt idx="4401">
                  <c:v>4.2548009999999996</c:v>
                </c:pt>
                <c:pt idx="4402">
                  <c:v>4.2548009999999996</c:v>
                </c:pt>
                <c:pt idx="4403">
                  <c:v>4.2548009999999996</c:v>
                </c:pt>
                <c:pt idx="4404">
                  <c:v>4.2548009999999996</c:v>
                </c:pt>
                <c:pt idx="4405">
                  <c:v>4.2548009999999996</c:v>
                </c:pt>
                <c:pt idx="4406">
                  <c:v>4.2548009999999996</c:v>
                </c:pt>
                <c:pt idx="4407">
                  <c:v>4.2548009999999996</c:v>
                </c:pt>
                <c:pt idx="4408">
                  <c:v>4.2548009999999996</c:v>
                </c:pt>
                <c:pt idx="4409">
                  <c:v>4.2548009999999996</c:v>
                </c:pt>
                <c:pt idx="4410">
                  <c:v>4.2548009999999996</c:v>
                </c:pt>
                <c:pt idx="4411">
                  <c:v>4.2440220000000002</c:v>
                </c:pt>
                <c:pt idx="4412">
                  <c:v>4.2440220000000002</c:v>
                </c:pt>
                <c:pt idx="4413">
                  <c:v>4.2440220000000002</c:v>
                </c:pt>
                <c:pt idx="4414">
                  <c:v>4.2440220000000002</c:v>
                </c:pt>
                <c:pt idx="4415">
                  <c:v>4.2440220000000002</c:v>
                </c:pt>
                <c:pt idx="4416">
                  <c:v>4.2440220000000002</c:v>
                </c:pt>
                <c:pt idx="4417">
                  <c:v>4.2440220000000002</c:v>
                </c:pt>
                <c:pt idx="4418">
                  <c:v>4.2440220000000002</c:v>
                </c:pt>
                <c:pt idx="4419">
                  <c:v>4.2440220000000002</c:v>
                </c:pt>
                <c:pt idx="4420">
                  <c:v>4.2440220000000002</c:v>
                </c:pt>
                <c:pt idx="4421">
                  <c:v>4.2440220000000002</c:v>
                </c:pt>
                <c:pt idx="4422">
                  <c:v>4.2440220000000002</c:v>
                </c:pt>
                <c:pt idx="4423">
                  <c:v>4.2440220000000002</c:v>
                </c:pt>
                <c:pt idx="4424">
                  <c:v>4.2440220000000002</c:v>
                </c:pt>
                <c:pt idx="4425">
                  <c:v>4.2440220000000002</c:v>
                </c:pt>
                <c:pt idx="4426">
                  <c:v>4.2440220000000002</c:v>
                </c:pt>
                <c:pt idx="4427">
                  <c:v>4.2440220000000002</c:v>
                </c:pt>
                <c:pt idx="4428">
                  <c:v>4.2440220000000002</c:v>
                </c:pt>
                <c:pt idx="4429">
                  <c:v>4.2440220000000002</c:v>
                </c:pt>
                <c:pt idx="4430">
                  <c:v>4.2440220000000002</c:v>
                </c:pt>
                <c:pt idx="4431">
                  <c:v>4.2440220000000002</c:v>
                </c:pt>
                <c:pt idx="4432">
                  <c:v>4.2680689999999997</c:v>
                </c:pt>
                <c:pt idx="4433">
                  <c:v>4.2680689999999997</c:v>
                </c:pt>
                <c:pt idx="4434">
                  <c:v>4.2680689999999997</c:v>
                </c:pt>
                <c:pt idx="4435">
                  <c:v>4.2680689999999997</c:v>
                </c:pt>
                <c:pt idx="4436">
                  <c:v>4.2680689999999997</c:v>
                </c:pt>
                <c:pt idx="4437">
                  <c:v>4.2680689999999997</c:v>
                </c:pt>
                <c:pt idx="4438">
                  <c:v>4.2680689999999997</c:v>
                </c:pt>
                <c:pt idx="4439">
                  <c:v>4.2680689999999997</c:v>
                </c:pt>
                <c:pt idx="4440">
                  <c:v>4.2680689999999997</c:v>
                </c:pt>
                <c:pt idx="4441">
                  <c:v>4.2680689999999997</c:v>
                </c:pt>
                <c:pt idx="4442">
                  <c:v>4.2680689999999997</c:v>
                </c:pt>
                <c:pt idx="4443">
                  <c:v>4.2680689999999997</c:v>
                </c:pt>
                <c:pt idx="4444">
                  <c:v>4.2680689999999997</c:v>
                </c:pt>
                <c:pt idx="4445">
                  <c:v>4.2680689999999997</c:v>
                </c:pt>
                <c:pt idx="4446">
                  <c:v>4.2680689999999997</c:v>
                </c:pt>
                <c:pt idx="4447">
                  <c:v>4.2680689999999997</c:v>
                </c:pt>
                <c:pt idx="4448">
                  <c:v>4.2680689999999997</c:v>
                </c:pt>
                <c:pt idx="4449">
                  <c:v>4.2680689999999997</c:v>
                </c:pt>
                <c:pt idx="4450">
                  <c:v>4.2680689999999997</c:v>
                </c:pt>
                <c:pt idx="4451">
                  <c:v>4.3624219999999996</c:v>
                </c:pt>
                <c:pt idx="4452">
                  <c:v>4.3624219999999996</c:v>
                </c:pt>
                <c:pt idx="4453">
                  <c:v>4.3624219999999996</c:v>
                </c:pt>
                <c:pt idx="4454">
                  <c:v>4.3624219999999996</c:v>
                </c:pt>
                <c:pt idx="4455">
                  <c:v>4.3624219999999996</c:v>
                </c:pt>
                <c:pt idx="4456">
                  <c:v>4.3624219999999996</c:v>
                </c:pt>
                <c:pt idx="4457">
                  <c:v>4.3624219999999996</c:v>
                </c:pt>
                <c:pt idx="4458">
                  <c:v>4.3624219999999996</c:v>
                </c:pt>
                <c:pt idx="4459">
                  <c:v>4.3624219999999996</c:v>
                </c:pt>
                <c:pt idx="4460">
                  <c:v>4.3624219999999996</c:v>
                </c:pt>
                <c:pt idx="4461">
                  <c:v>4.3624219999999996</c:v>
                </c:pt>
                <c:pt idx="4462">
                  <c:v>4.3624219999999996</c:v>
                </c:pt>
                <c:pt idx="4463">
                  <c:v>4.3624219999999996</c:v>
                </c:pt>
                <c:pt idx="4464">
                  <c:v>4.3624219999999996</c:v>
                </c:pt>
                <c:pt idx="4465">
                  <c:v>4.3624219999999996</c:v>
                </c:pt>
                <c:pt idx="4466">
                  <c:v>4.3624219999999996</c:v>
                </c:pt>
                <c:pt idx="4467">
                  <c:v>4.3624219999999996</c:v>
                </c:pt>
                <c:pt idx="4468">
                  <c:v>4.3624219999999996</c:v>
                </c:pt>
                <c:pt idx="4469">
                  <c:v>4.3624219999999996</c:v>
                </c:pt>
                <c:pt idx="4470">
                  <c:v>4.3624219999999996</c:v>
                </c:pt>
                <c:pt idx="4471">
                  <c:v>4.3110970000000002</c:v>
                </c:pt>
                <c:pt idx="4472">
                  <c:v>4.3110970000000002</c:v>
                </c:pt>
                <c:pt idx="4473">
                  <c:v>4.3110970000000002</c:v>
                </c:pt>
                <c:pt idx="4474">
                  <c:v>4.3110970000000002</c:v>
                </c:pt>
                <c:pt idx="4475">
                  <c:v>4.3110970000000002</c:v>
                </c:pt>
                <c:pt idx="4476">
                  <c:v>4.3110970000000002</c:v>
                </c:pt>
                <c:pt idx="4477">
                  <c:v>4.3110970000000002</c:v>
                </c:pt>
                <c:pt idx="4478">
                  <c:v>4.3110970000000002</c:v>
                </c:pt>
                <c:pt idx="4479">
                  <c:v>4.3110970000000002</c:v>
                </c:pt>
                <c:pt idx="4480">
                  <c:v>4.3110970000000002</c:v>
                </c:pt>
                <c:pt idx="4481">
                  <c:v>4.3110970000000002</c:v>
                </c:pt>
                <c:pt idx="4482">
                  <c:v>4.3110970000000002</c:v>
                </c:pt>
                <c:pt idx="4483">
                  <c:v>4.3110970000000002</c:v>
                </c:pt>
                <c:pt idx="4484">
                  <c:v>4.3110970000000002</c:v>
                </c:pt>
                <c:pt idx="4485">
                  <c:v>4.3110970000000002</c:v>
                </c:pt>
                <c:pt idx="4486">
                  <c:v>4.3110970000000002</c:v>
                </c:pt>
                <c:pt idx="4487">
                  <c:v>4.3110970000000002</c:v>
                </c:pt>
                <c:pt idx="4488">
                  <c:v>4.3110970000000002</c:v>
                </c:pt>
                <c:pt idx="4489">
                  <c:v>4.3110970000000002</c:v>
                </c:pt>
                <c:pt idx="4490">
                  <c:v>4.3110970000000002</c:v>
                </c:pt>
                <c:pt idx="4491">
                  <c:v>4.2884659999999997</c:v>
                </c:pt>
                <c:pt idx="4492">
                  <c:v>4.2884659999999997</c:v>
                </c:pt>
                <c:pt idx="4493">
                  <c:v>4.2884659999999997</c:v>
                </c:pt>
                <c:pt idx="4494">
                  <c:v>4.2884659999999997</c:v>
                </c:pt>
                <c:pt idx="4495">
                  <c:v>4.2884659999999997</c:v>
                </c:pt>
                <c:pt idx="4496">
                  <c:v>4.2884659999999997</c:v>
                </c:pt>
                <c:pt idx="4497">
                  <c:v>4.2884659999999997</c:v>
                </c:pt>
                <c:pt idx="4498">
                  <c:v>4.2884659999999997</c:v>
                </c:pt>
                <c:pt idx="4499">
                  <c:v>4.2884659999999997</c:v>
                </c:pt>
                <c:pt idx="4500">
                  <c:v>4.2884659999999997</c:v>
                </c:pt>
                <c:pt idx="4501">
                  <c:v>4.2884659999999997</c:v>
                </c:pt>
                <c:pt idx="4502">
                  <c:v>4.2884659999999997</c:v>
                </c:pt>
                <c:pt idx="4503">
                  <c:v>4.2884659999999997</c:v>
                </c:pt>
                <c:pt idx="4504">
                  <c:v>4.2884659999999997</c:v>
                </c:pt>
                <c:pt idx="4505">
                  <c:v>4.2884659999999997</c:v>
                </c:pt>
                <c:pt idx="4506">
                  <c:v>4.2884659999999997</c:v>
                </c:pt>
                <c:pt idx="4507">
                  <c:v>4.2884659999999997</c:v>
                </c:pt>
                <c:pt idx="4508">
                  <c:v>4.2884659999999997</c:v>
                </c:pt>
                <c:pt idx="4509">
                  <c:v>4.2884659999999997</c:v>
                </c:pt>
                <c:pt idx="4510">
                  <c:v>4.2906190000000004</c:v>
                </c:pt>
                <c:pt idx="4511">
                  <c:v>4.2906190000000004</c:v>
                </c:pt>
                <c:pt idx="4512">
                  <c:v>4.2906190000000004</c:v>
                </c:pt>
                <c:pt idx="4513">
                  <c:v>4.2906190000000004</c:v>
                </c:pt>
                <c:pt idx="4514">
                  <c:v>4.2906190000000004</c:v>
                </c:pt>
                <c:pt idx="4515">
                  <c:v>4.2906190000000004</c:v>
                </c:pt>
                <c:pt idx="4516">
                  <c:v>4.2906190000000004</c:v>
                </c:pt>
                <c:pt idx="4517">
                  <c:v>4.2906190000000004</c:v>
                </c:pt>
                <c:pt idx="4518">
                  <c:v>4.2906190000000004</c:v>
                </c:pt>
                <c:pt idx="4519">
                  <c:v>4.2906190000000004</c:v>
                </c:pt>
                <c:pt idx="4520">
                  <c:v>4.2906190000000004</c:v>
                </c:pt>
                <c:pt idx="4521">
                  <c:v>4.2906190000000004</c:v>
                </c:pt>
                <c:pt idx="4522">
                  <c:v>4.2906190000000004</c:v>
                </c:pt>
                <c:pt idx="4523">
                  <c:v>4.2906190000000004</c:v>
                </c:pt>
                <c:pt idx="4524">
                  <c:v>4.2906190000000004</c:v>
                </c:pt>
                <c:pt idx="4525">
                  <c:v>4.2906190000000004</c:v>
                </c:pt>
                <c:pt idx="4526">
                  <c:v>4.2906190000000004</c:v>
                </c:pt>
                <c:pt idx="4527">
                  <c:v>4.2906190000000004</c:v>
                </c:pt>
                <c:pt idx="4528">
                  <c:v>4.2906190000000004</c:v>
                </c:pt>
                <c:pt idx="4529">
                  <c:v>4.2906190000000004</c:v>
                </c:pt>
                <c:pt idx="4530">
                  <c:v>4.2977489999999996</c:v>
                </c:pt>
                <c:pt idx="4531">
                  <c:v>4.2977489999999996</c:v>
                </c:pt>
                <c:pt idx="4532">
                  <c:v>4.2977489999999996</c:v>
                </c:pt>
                <c:pt idx="4533">
                  <c:v>4.2977489999999996</c:v>
                </c:pt>
                <c:pt idx="4534">
                  <c:v>4.2977489999999996</c:v>
                </c:pt>
                <c:pt idx="4535">
                  <c:v>4.2977489999999996</c:v>
                </c:pt>
                <c:pt idx="4536">
                  <c:v>4.2977489999999996</c:v>
                </c:pt>
                <c:pt idx="4537">
                  <c:v>4.2977489999999996</c:v>
                </c:pt>
                <c:pt idx="4538">
                  <c:v>4.2977489999999996</c:v>
                </c:pt>
                <c:pt idx="4539">
                  <c:v>4.2977489999999996</c:v>
                </c:pt>
                <c:pt idx="4540">
                  <c:v>4.2977489999999996</c:v>
                </c:pt>
                <c:pt idx="4541">
                  <c:v>4.2977489999999996</c:v>
                </c:pt>
                <c:pt idx="4542">
                  <c:v>4.2977489999999996</c:v>
                </c:pt>
                <c:pt idx="4543">
                  <c:v>4.2977489999999996</c:v>
                </c:pt>
                <c:pt idx="4544">
                  <c:v>4.2977489999999996</c:v>
                </c:pt>
                <c:pt idx="4545">
                  <c:v>4.2977489999999996</c:v>
                </c:pt>
                <c:pt idx="4546">
                  <c:v>4.2977489999999996</c:v>
                </c:pt>
                <c:pt idx="4547">
                  <c:v>4.2977489999999996</c:v>
                </c:pt>
                <c:pt idx="4548">
                  <c:v>4.2977489999999996</c:v>
                </c:pt>
                <c:pt idx="4549">
                  <c:v>4.366695</c:v>
                </c:pt>
                <c:pt idx="4550">
                  <c:v>4.366695</c:v>
                </c:pt>
                <c:pt idx="4551">
                  <c:v>4.366695</c:v>
                </c:pt>
                <c:pt idx="4552">
                  <c:v>4.366695</c:v>
                </c:pt>
                <c:pt idx="4553">
                  <c:v>4.366695</c:v>
                </c:pt>
                <c:pt idx="4554">
                  <c:v>4.366695</c:v>
                </c:pt>
                <c:pt idx="4555">
                  <c:v>4.366695</c:v>
                </c:pt>
                <c:pt idx="4556">
                  <c:v>4.366695</c:v>
                </c:pt>
                <c:pt idx="4557">
                  <c:v>4.366695</c:v>
                </c:pt>
                <c:pt idx="4558">
                  <c:v>4.366695</c:v>
                </c:pt>
                <c:pt idx="4559">
                  <c:v>4.366695</c:v>
                </c:pt>
                <c:pt idx="4560">
                  <c:v>4.366695</c:v>
                </c:pt>
                <c:pt idx="4561">
                  <c:v>4.366695</c:v>
                </c:pt>
                <c:pt idx="4562">
                  <c:v>4.366695</c:v>
                </c:pt>
                <c:pt idx="4563">
                  <c:v>4.366695</c:v>
                </c:pt>
                <c:pt idx="4564">
                  <c:v>4.366695</c:v>
                </c:pt>
                <c:pt idx="4565">
                  <c:v>4.366695</c:v>
                </c:pt>
                <c:pt idx="4566">
                  <c:v>4.366695</c:v>
                </c:pt>
                <c:pt idx="4567">
                  <c:v>4.366695</c:v>
                </c:pt>
                <c:pt idx="4568">
                  <c:v>4.366695</c:v>
                </c:pt>
                <c:pt idx="4569">
                  <c:v>4.3120719999999997</c:v>
                </c:pt>
                <c:pt idx="4570">
                  <c:v>4.3120719999999997</c:v>
                </c:pt>
                <c:pt idx="4571">
                  <c:v>4.3120719999999997</c:v>
                </c:pt>
                <c:pt idx="4572">
                  <c:v>4.3120719999999997</c:v>
                </c:pt>
                <c:pt idx="4573">
                  <c:v>4.3120719999999997</c:v>
                </c:pt>
                <c:pt idx="4574">
                  <c:v>4.3120719999999997</c:v>
                </c:pt>
                <c:pt idx="4575">
                  <c:v>4.3120719999999997</c:v>
                </c:pt>
                <c:pt idx="4576">
                  <c:v>4.3120719999999997</c:v>
                </c:pt>
                <c:pt idx="4577">
                  <c:v>4.3120719999999997</c:v>
                </c:pt>
                <c:pt idx="4578">
                  <c:v>4.3120719999999997</c:v>
                </c:pt>
                <c:pt idx="4579">
                  <c:v>4.3120719999999997</c:v>
                </c:pt>
                <c:pt idx="4580">
                  <c:v>4.3120719999999997</c:v>
                </c:pt>
                <c:pt idx="4581">
                  <c:v>4.3120719999999997</c:v>
                </c:pt>
                <c:pt idx="4582">
                  <c:v>4.3120719999999997</c:v>
                </c:pt>
                <c:pt idx="4583">
                  <c:v>4.3120719999999997</c:v>
                </c:pt>
                <c:pt idx="4584">
                  <c:v>4.3120719999999997</c:v>
                </c:pt>
                <c:pt idx="4585">
                  <c:v>4.3120719999999997</c:v>
                </c:pt>
                <c:pt idx="4586">
                  <c:v>4.3120719999999997</c:v>
                </c:pt>
                <c:pt idx="4587">
                  <c:v>4.3120719999999997</c:v>
                </c:pt>
                <c:pt idx="4588">
                  <c:v>4.3120719999999997</c:v>
                </c:pt>
                <c:pt idx="4589">
                  <c:v>4.3120719999999997</c:v>
                </c:pt>
                <c:pt idx="4590">
                  <c:v>4.3931969999999998</c:v>
                </c:pt>
                <c:pt idx="4591">
                  <c:v>4.3931969999999998</c:v>
                </c:pt>
                <c:pt idx="4592">
                  <c:v>4.3931969999999998</c:v>
                </c:pt>
                <c:pt idx="4593">
                  <c:v>4.3931969999999998</c:v>
                </c:pt>
                <c:pt idx="4594">
                  <c:v>4.3931969999999998</c:v>
                </c:pt>
                <c:pt idx="4595">
                  <c:v>4.3931969999999998</c:v>
                </c:pt>
                <c:pt idx="4596">
                  <c:v>4.3931969999999998</c:v>
                </c:pt>
                <c:pt idx="4597">
                  <c:v>4.3931969999999998</c:v>
                </c:pt>
                <c:pt idx="4598">
                  <c:v>4.3931969999999998</c:v>
                </c:pt>
                <c:pt idx="4599">
                  <c:v>4.3931969999999998</c:v>
                </c:pt>
                <c:pt idx="4600">
                  <c:v>4.3931969999999998</c:v>
                </c:pt>
                <c:pt idx="4601">
                  <c:v>4.3931969999999998</c:v>
                </c:pt>
                <c:pt idx="4602">
                  <c:v>4.3931969999999998</c:v>
                </c:pt>
                <c:pt idx="4603">
                  <c:v>4.3931969999999998</c:v>
                </c:pt>
                <c:pt idx="4604">
                  <c:v>4.3931969999999998</c:v>
                </c:pt>
                <c:pt idx="4605">
                  <c:v>4.3931969999999998</c:v>
                </c:pt>
                <c:pt idx="4606">
                  <c:v>4.3931969999999998</c:v>
                </c:pt>
                <c:pt idx="4607">
                  <c:v>4.3931969999999998</c:v>
                </c:pt>
                <c:pt idx="4608">
                  <c:v>4.3931969999999998</c:v>
                </c:pt>
                <c:pt idx="4609">
                  <c:v>4.3931969999999998</c:v>
                </c:pt>
                <c:pt idx="4610">
                  <c:v>4.3931969999999998</c:v>
                </c:pt>
                <c:pt idx="4611">
                  <c:v>4.2697529999999997</c:v>
                </c:pt>
                <c:pt idx="4612">
                  <c:v>4.2697529999999997</c:v>
                </c:pt>
                <c:pt idx="4613">
                  <c:v>4.2697529999999997</c:v>
                </c:pt>
                <c:pt idx="4614">
                  <c:v>4.2697529999999997</c:v>
                </c:pt>
                <c:pt idx="4615">
                  <c:v>4.2697529999999997</c:v>
                </c:pt>
                <c:pt idx="4616">
                  <c:v>4.2697529999999997</c:v>
                </c:pt>
                <c:pt idx="4617">
                  <c:v>4.2697529999999997</c:v>
                </c:pt>
                <c:pt idx="4618">
                  <c:v>4.2697529999999997</c:v>
                </c:pt>
                <c:pt idx="4619">
                  <c:v>4.2697529999999997</c:v>
                </c:pt>
                <c:pt idx="4620">
                  <c:v>4.2697529999999997</c:v>
                </c:pt>
                <c:pt idx="4621">
                  <c:v>4.2697529999999997</c:v>
                </c:pt>
                <c:pt idx="4622">
                  <c:v>4.2697529999999997</c:v>
                </c:pt>
                <c:pt idx="4623">
                  <c:v>4.2697529999999997</c:v>
                </c:pt>
                <c:pt idx="4624">
                  <c:v>4.2697529999999997</c:v>
                </c:pt>
                <c:pt idx="4625">
                  <c:v>4.2697529999999997</c:v>
                </c:pt>
                <c:pt idx="4626">
                  <c:v>4.2697529999999997</c:v>
                </c:pt>
                <c:pt idx="4627">
                  <c:v>4.2697529999999997</c:v>
                </c:pt>
                <c:pt idx="4628">
                  <c:v>4.2697529999999997</c:v>
                </c:pt>
                <c:pt idx="4629">
                  <c:v>4.2697529999999997</c:v>
                </c:pt>
                <c:pt idx="4630">
                  <c:v>4.2697529999999997</c:v>
                </c:pt>
                <c:pt idx="4631">
                  <c:v>4.3864130000000001</c:v>
                </c:pt>
                <c:pt idx="4632">
                  <c:v>4.3864130000000001</c:v>
                </c:pt>
                <c:pt idx="4633">
                  <c:v>4.3864130000000001</c:v>
                </c:pt>
                <c:pt idx="4634">
                  <c:v>4.3864130000000001</c:v>
                </c:pt>
                <c:pt idx="4635">
                  <c:v>4.3864130000000001</c:v>
                </c:pt>
                <c:pt idx="4636">
                  <c:v>4.3864130000000001</c:v>
                </c:pt>
                <c:pt idx="4637">
                  <c:v>4.3864130000000001</c:v>
                </c:pt>
                <c:pt idx="4638">
                  <c:v>4.3864130000000001</c:v>
                </c:pt>
                <c:pt idx="4639">
                  <c:v>4.3864130000000001</c:v>
                </c:pt>
                <c:pt idx="4640">
                  <c:v>4.3864130000000001</c:v>
                </c:pt>
                <c:pt idx="4641">
                  <c:v>4.3864130000000001</c:v>
                </c:pt>
                <c:pt idx="4642">
                  <c:v>4.3864130000000001</c:v>
                </c:pt>
                <c:pt idx="4643">
                  <c:v>4.3864130000000001</c:v>
                </c:pt>
                <c:pt idx="4644">
                  <c:v>4.3864130000000001</c:v>
                </c:pt>
                <c:pt idx="4645">
                  <c:v>4.3864130000000001</c:v>
                </c:pt>
                <c:pt idx="4646">
                  <c:v>4.3864130000000001</c:v>
                </c:pt>
                <c:pt idx="4647">
                  <c:v>4.3864130000000001</c:v>
                </c:pt>
                <c:pt idx="4648">
                  <c:v>4.3864130000000001</c:v>
                </c:pt>
                <c:pt idx="4649">
                  <c:v>4.3864130000000001</c:v>
                </c:pt>
                <c:pt idx="4650">
                  <c:v>4.3864130000000001</c:v>
                </c:pt>
                <c:pt idx="4651">
                  <c:v>4.3864130000000001</c:v>
                </c:pt>
                <c:pt idx="4652">
                  <c:v>4.410037</c:v>
                </c:pt>
                <c:pt idx="4653">
                  <c:v>4.410037</c:v>
                </c:pt>
                <c:pt idx="4654">
                  <c:v>4.410037</c:v>
                </c:pt>
                <c:pt idx="4655">
                  <c:v>4.410037</c:v>
                </c:pt>
                <c:pt idx="4656">
                  <c:v>4.410037</c:v>
                </c:pt>
                <c:pt idx="4657">
                  <c:v>4.410037</c:v>
                </c:pt>
                <c:pt idx="4658">
                  <c:v>4.410037</c:v>
                </c:pt>
                <c:pt idx="4659">
                  <c:v>4.410037</c:v>
                </c:pt>
                <c:pt idx="4660">
                  <c:v>4.410037</c:v>
                </c:pt>
                <c:pt idx="4661">
                  <c:v>4.410037</c:v>
                </c:pt>
                <c:pt idx="4662">
                  <c:v>4.410037</c:v>
                </c:pt>
                <c:pt idx="4663">
                  <c:v>4.410037</c:v>
                </c:pt>
                <c:pt idx="4664">
                  <c:v>4.410037</c:v>
                </c:pt>
                <c:pt idx="4665">
                  <c:v>4.410037</c:v>
                </c:pt>
                <c:pt idx="4666">
                  <c:v>4.410037</c:v>
                </c:pt>
                <c:pt idx="4667">
                  <c:v>4.410037</c:v>
                </c:pt>
                <c:pt idx="4668">
                  <c:v>4.410037</c:v>
                </c:pt>
                <c:pt idx="4669">
                  <c:v>4.410037</c:v>
                </c:pt>
                <c:pt idx="4670">
                  <c:v>4.410037</c:v>
                </c:pt>
                <c:pt idx="4671">
                  <c:v>4.410037</c:v>
                </c:pt>
                <c:pt idx="4672">
                  <c:v>4.3848750000000001</c:v>
                </c:pt>
                <c:pt idx="4673">
                  <c:v>4.3848750000000001</c:v>
                </c:pt>
                <c:pt idx="4674">
                  <c:v>4.3848750000000001</c:v>
                </c:pt>
                <c:pt idx="4675">
                  <c:v>4.3848750000000001</c:v>
                </c:pt>
                <c:pt idx="4676">
                  <c:v>4.3848750000000001</c:v>
                </c:pt>
                <c:pt idx="4677">
                  <c:v>4.3848750000000001</c:v>
                </c:pt>
                <c:pt idx="4678">
                  <c:v>4.3848750000000001</c:v>
                </c:pt>
                <c:pt idx="4679">
                  <c:v>4.3848750000000001</c:v>
                </c:pt>
                <c:pt idx="4680">
                  <c:v>4.3848750000000001</c:v>
                </c:pt>
                <c:pt idx="4681">
                  <c:v>4.3848750000000001</c:v>
                </c:pt>
                <c:pt idx="4682">
                  <c:v>4.3848750000000001</c:v>
                </c:pt>
                <c:pt idx="4683">
                  <c:v>4.3848750000000001</c:v>
                </c:pt>
                <c:pt idx="4684">
                  <c:v>4.3848750000000001</c:v>
                </c:pt>
                <c:pt idx="4685">
                  <c:v>4.3848750000000001</c:v>
                </c:pt>
                <c:pt idx="4686">
                  <c:v>4.3848750000000001</c:v>
                </c:pt>
                <c:pt idx="4687">
                  <c:v>4.3848750000000001</c:v>
                </c:pt>
                <c:pt idx="4688">
                  <c:v>4.3848750000000001</c:v>
                </c:pt>
                <c:pt idx="4689">
                  <c:v>4.3848750000000001</c:v>
                </c:pt>
                <c:pt idx="4690">
                  <c:v>4.3848750000000001</c:v>
                </c:pt>
                <c:pt idx="4691">
                  <c:v>4.3730419999999999</c:v>
                </c:pt>
                <c:pt idx="4692">
                  <c:v>4.3730419999999999</c:v>
                </c:pt>
                <c:pt idx="4693">
                  <c:v>4.3730419999999999</c:v>
                </c:pt>
                <c:pt idx="4694">
                  <c:v>4.3730419999999999</c:v>
                </c:pt>
                <c:pt idx="4695">
                  <c:v>4.3730419999999999</c:v>
                </c:pt>
                <c:pt idx="4696">
                  <c:v>4.3730419999999999</c:v>
                </c:pt>
                <c:pt idx="4697">
                  <c:v>4.3730419999999999</c:v>
                </c:pt>
                <c:pt idx="4698">
                  <c:v>4.3730419999999999</c:v>
                </c:pt>
                <c:pt idx="4699">
                  <c:v>4.3730419999999999</c:v>
                </c:pt>
                <c:pt idx="4700">
                  <c:v>4.3730419999999999</c:v>
                </c:pt>
                <c:pt idx="4701">
                  <c:v>4.3730419999999999</c:v>
                </c:pt>
                <c:pt idx="4702">
                  <c:v>4.3730419999999999</c:v>
                </c:pt>
                <c:pt idx="4703">
                  <c:v>4.3730419999999999</c:v>
                </c:pt>
                <c:pt idx="4704">
                  <c:v>4.3730419999999999</c:v>
                </c:pt>
                <c:pt idx="4705">
                  <c:v>4.3730419999999999</c:v>
                </c:pt>
                <c:pt idx="4706">
                  <c:v>4.3730419999999999</c:v>
                </c:pt>
                <c:pt idx="4707">
                  <c:v>4.3730419999999999</c:v>
                </c:pt>
                <c:pt idx="4708">
                  <c:v>4.3730419999999999</c:v>
                </c:pt>
                <c:pt idx="4709">
                  <c:v>4.3730419999999999</c:v>
                </c:pt>
                <c:pt idx="4710">
                  <c:v>4.3730419999999999</c:v>
                </c:pt>
                <c:pt idx="4711">
                  <c:v>4.3730419999999999</c:v>
                </c:pt>
                <c:pt idx="4712">
                  <c:v>4.3454459999999999</c:v>
                </c:pt>
                <c:pt idx="4713">
                  <c:v>4.3454459999999999</c:v>
                </c:pt>
                <c:pt idx="4714">
                  <c:v>4.3454459999999999</c:v>
                </c:pt>
                <c:pt idx="4715">
                  <c:v>4.3454459999999999</c:v>
                </c:pt>
                <c:pt idx="4716">
                  <c:v>4.3454459999999999</c:v>
                </c:pt>
                <c:pt idx="4717">
                  <c:v>4.3454459999999999</c:v>
                </c:pt>
                <c:pt idx="4718">
                  <c:v>4.3454459999999999</c:v>
                </c:pt>
                <c:pt idx="4719">
                  <c:v>4.3454459999999999</c:v>
                </c:pt>
                <c:pt idx="4720">
                  <c:v>4.3454459999999999</c:v>
                </c:pt>
                <c:pt idx="4721">
                  <c:v>4.3454459999999999</c:v>
                </c:pt>
                <c:pt idx="4722">
                  <c:v>4.3454459999999999</c:v>
                </c:pt>
                <c:pt idx="4723">
                  <c:v>4.3454459999999999</c:v>
                </c:pt>
                <c:pt idx="4724">
                  <c:v>4.3454459999999999</c:v>
                </c:pt>
                <c:pt idx="4725">
                  <c:v>4.3454459999999999</c:v>
                </c:pt>
                <c:pt idx="4726">
                  <c:v>4.3454459999999999</c:v>
                </c:pt>
                <c:pt idx="4727">
                  <c:v>4.3454459999999999</c:v>
                </c:pt>
                <c:pt idx="4728">
                  <c:v>4.3454459999999999</c:v>
                </c:pt>
                <c:pt idx="4729">
                  <c:v>4.3454459999999999</c:v>
                </c:pt>
                <c:pt idx="4730">
                  <c:v>4.3454459999999999</c:v>
                </c:pt>
                <c:pt idx="4731">
                  <c:v>4.3454459999999999</c:v>
                </c:pt>
                <c:pt idx="4732">
                  <c:v>4.3454459999999999</c:v>
                </c:pt>
                <c:pt idx="4733">
                  <c:v>4.3552169999999997</c:v>
                </c:pt>
                <c:pt idx="4734">
                  <c:v>4.3552169999999997</c:v>
                </c:pt>
                <c:pt idx="4735">
                  <c:v>4.3552169999999997</c:v>
                </c:pt>
                <c:pt idx="4736">
                  <c:v>4.3552169999999997</c:v>
                </c:pt>
                <c:pt idx="4737">
                  <c:v>4.3552169999999997</c:v>
                </c:pt>
                <c:pt idx="4738">
                  <c:v>4.3552169999999997</c:v>
                </c:pt>
                <c:pt idx="4739">
                  <c:v>4.3552169999999997</c:v>
                </c:pt>
                <c:pt idx="4740">
                  <c:v>4.3552169999999997</c:v>
                </c:pt>
                <c:pt idx="4741">
                  <c:v>4.3552169999999997</c:v>
                </c:pt>
                <c:pt idx="4742">
                  <c:v>4.3552169999999997</c:v>
                </c:pt>
                <c:pt idx="4743">
                  <c:v>4.3552169999999997</c:v>
                </c:pt>
                <c:pt idx="4744">
                  <c:v>4.3552169999999997</c:v>
                </c:pt>
                <c:pt idx="4745">
                  <c:v>4.3552169999999997</c:v>
                </c:pt>
                <c:pt idx="4746">
                  <c:v>4.3552169999999997</c:v>
                </c:pt>
                <c:pt idx="4747">
                  <c:v>4.3552169999999997</c:v>
                </c:pt>
                <c:pt idx="4748">
                  <c:v>4.3552169999999997</c:v>
                </c:pt>
                <c:pt idx="4749">
                  <c:v>4.3552169999999997</c:v>
                </c:pt>
                <c:pt idx="4750">
                  <c:v>4.3552169999999997</c:v>
                </c:pt>
                <c:pt idx="4751">
                  <c:v>4.3552169999999997</c:v>
                </c:pt>
                <c:pt idx="4752">
                  <c:v>4.3552169999999997</c:v>
                </c:pt>
                <c:pt idx="4753">
                  <c:v>4.3123849999999999</c:v>
                </c:pt>
                <c:pt idx="4754">
                  <c:v>4.3123849999999999</c:v>
                </c:pt>
                <c:pt idx="4755">
                  <c:v>4.3123849999999999</c:v>
                </c:pt>
                <c:pt idx="4756">
                  <c:v>4.3123849999999999</c:v>
                </c:pt>
                <c:pt idx="4757">
                  <c:v>4.3123849999999999</c:v>
                </c:pt>
                <c:pt idx="4758">
                  <c:v>4.3123849999999999</c:v>
                </c:pt>
                <c:pt idx="4759">
                  <c:v>4.3123849999999999</c:v>
                </c:pt>
                <c:pt idx="4760">
                  <c:v>4.3123849999999999</c:v>
                </c:pt>
                <c:pt idx="4761">
                  <c:v>4.3123849999999999</c:v>
                </c:pt>
                <c:pt idx="4762">
                  <c:v>4.3123849999999999</c:v>
                </c:pt>
                <c:pt idx="4763">
                  <c:v>4.3123849999999999</c:v>
                </c:pt>
                <c:pt idx="4764">
                  <c:v>4.3123849999999999</c:v>
                </c:pt>
                <c:pt idx="4765">
                  <c:v>4.3123849999999999</c:v>
                </c:pt>
                <c:pt idx="4766">
                  <c:v>4.3123849999999999</c:v>
                </c:pt>
                <c:pt idx="4767">
                  <c:v>4.3123849999999999</c:v>
                </c:pt>
                <c:pt idx="4768">
                  <c:v>4.3123849999999999</c:v>
                </c:pt>
                <c:pt idx="4769">
                  <c:v>4.3123849999999999</c:v>
                </c:pt>
                <c:pt idx="4770">
                  <c:v>4.3123849999999999</c:v>
                </c:pt>
                <c:pt idx="4771">
                  <c:v>4.3123849999999999</c:v>
                </c:pt>
                <c:pt idx="4772">
                  <c:v>4.3968179999999997</c:v>
                </c:pt>
                <c:pt idx="4773">
                  <c:v>4.3968179999999997</c:v>
                </c:pt>
                <c:pt idx="4774">
                  <c:v>4.3968179999999997</c:v>
                </c:pt>
                <c:pt idx="4775">
                  <c:v>4.3968179999999997</c:v>
                </c:pt>
                <c:pt idx="4776">
                  <c:v>4.3968179999999997</c:v>
                </c:pt>
                <c:pt idx="4777">
                  <c:v>4.3968179999999997</c:v>
                </c:pt>
                <c:pt idx="4778">
                  <c:v>4.3968179999999997</c:v>
                </c:pt>
                <c:pt idx="4779">
                  <c:v>4.3968179999999997</c:v>
                </c:pt>
                <c:pt idx="4780">
                  <c:v>4.3968179999999997</c:v>
                </c:pt>
                <c:pt idx="4781">
                  <c:v>4.3968179999999997</c:v>
                </c:pt>
                <c:pt idx="4782">
                  <c:v>4.3968179999999997</c:v>
                </c:pt>
                <c:pt idx="4783">
                  <c:v>4.3968179999999997</c:v>
                </c:pt>
                <c:pt idx="4784">
                  <c:v>4.3968179999999997</c:v>
                </c:pt>
                <c:pt idx="4785">
                  <c:v>4.3968179999999997</c:v>
                </c:pt>
                <c:pt idx="4786">
                  <c:v>4.3968179999999997</c:v>
                </c:pt>
                <c:pt idx="4787">
                  <c:v>4.3968179999999997</c:v>
                </c:pt>
                <c:pt idx="4788">
                  <c:v>4.3968179999999997</c:v>
                </c:pt>
                <c:pt idx="4789">
                  <c:v>4.3968179999999997</c:v>
                </c:pt>
                <c:pt idx="4790">
                  <c:v>4.3968179999999997</c:v>
                </c:pt>
                <c:pt idx="4791">
                  <c:v>4.3968179999999997</c:v>
                </c:pt>
                <c:pt idx="4792">
                  <c:v>4.382307</c:v>
                </c:pt>
                <c:pt idx="4793">
                  <c:v>4.382307</c:v>
                </c:pt>
                <c:pt idx="4794">
                  <c:v>4.382307</c:v>
                </c:pt>
                <c:pt idx="4795">
                  <c:v>4.382307</c:v>
                </c:pt>
                <c:pt idx="4796">
                  <c:v>4.382307</c:v>
                </c:pt>
                <c:pt idx="4797">
                  <c:v>4.382307</c:v>
                </c:pt>
                <c:pt idx="4798">
                  <c:v>4.382307</c:v>
                </c:pt>
                <c:pt idx="4799">
                  <c:v>4.382307</c:v>
                </c:pt>
                <c:pt idx="4800">
                  <c:v>4.382307</c:v>
                </c:pt>
                <c:pt idx="4801">
                  <c:v>4.382307</c:v>
                </c:pt>
                <c:pt idx="4802">
                  <c:v>4.382307</c:v>
                </c:pt>
                <c:pt idx="4803">
                  <c:v>4.382307</c:v>
                </c:pt>
                <c:pt idx="4804">
                  <c:v>4.382307</c:v>
                </c:pt>
                <c:pt idx="4805">
                  <c:v>4.382307</c:v>
                </c:pt>
                <c:pt idx="4806">
                  <c:v>4.382307</c:v>
                </c:pt>
                <c:pt idx="4807">
                  <c:v>4.382307</c:v>
                </c:pt>
                <c:pt idx="4808">
                  <c:v>4.382307</c:v>
                </c:pt>
                <c:pt idx="4809">
                  <c:v>4.382307</c:v>
                </c:pt>
                <c:pt idx="4810">
                  <c:v>4.382307</c:v>
                </c:pt>
                <c:pt idx="4811">
                  <c:v>4.382307</c:v>
                </c:pt>
                <c:pt idx="4812">
                  <c:v>4.3941549999999996</c:v>
                </c:pt>
                <c:pt idx="4813">
                  <c:v>4.3941549999999996</c:v>
                </c:pt>
                <c:pt idx="4814">
                  <c:v>4.3941549999999996</c:v>
                </c:pt>
                <c:pt idx="4815">
                  <c:v>4.3941549999999996</c:v>
                </c:pt>
                <c:pt idx="4816">
                  <c:v>4.3941549999999996</c:v>
                </c:pt>
                <c:pt idx="4817">
                  <c:v>4.3941549999999996</c:v>
                </c:pt>
                <c:pt idx="4818">
                  <c:v>4.3941549999999996</c:v>
                </c:pt>
                <c:pt idx="4819">
                  <c:v>4.3941549999999996</c:v>
                </c:pt>
                <c:pt idx="4820">
                  <c:v>4.3941549999999996</c:v>
                </c:pt>
                <c:pt idx="4821">
                  <c:v>4.3941549999999996</c:v>
                </c:pt>
                <c:pt idx="4822">
                  <c:v>4.3941549999999996</c:v>
                </c:pt>
                <c:pt idx="4823">
                  <c:v>4.3941549999999996</c:v>
                </c:pt>
                <c:pt idx="4824">
                  <c:v>4.3941549999999996</c:v>
                </c:pt>
                <c:pt idx="4825">
                  <c:v>4.3941549999999996</c:v>
                </c:pt>
                <c:pt idx="4826">
                  <c:v>4.3941549999999996</c:v>
                </c:pt>
                <c:pt idx="4827">
                  <c:v>4.3941549999999996</c:v>
                </c:pt>
                <c:pt idx="4828">
                  <c:v>4.3941549999999996</c:v>
                </c:pt>
                <c:pt idx="4829">
                  <c:v>4.3941549999999996</c:v>
                </c:pt>
                <c:pt idx="4830">
                  <c:v>4.3941549999999996</c:v>
                </c:pt>
                <c:pt idx="4831">
                  <c:v>4.3941549999999996</c:v>
                </c:pt>
                <c:pt idx="4832">
                  <c:v>4.3288200000000003</c:v>
                </c:pt>
                <c:pt idx="4833">
                  <c:v>4.3288200000000003</c:v>
                </c:pt>
                <c:pt idx="4834">
                  <c:v>4.3288200000000003</c:v>
                </c:pt>
                <c:pt idx="4835">
                  <c:v>4.3288200000000003</c:v>
                </c:pt>
                <c:pt idx="4836">
                  <c:v>4.3288200000000003</c:v>
                </c:pt>
                <c:pt idx="4837">
                  <c:v>4.3288200000000003</c:v>
                </c:pt>
                <c:pt idx="4838">
                  <c:v>4.3288200000000003</c:v>
                </c:pt>
                <c:pt idx="4839">
                  <c:v>4.3288200000000003</c:v>
                </c:pt>
                <c:pt idx="4840">
                  <c:v>4.3288200000000003</c:v>
                </c:pt>
                <c:pt idx="4841">
                  <c:v>4.3288200000000003</c:v>
                </c:pt>
                <c:pt idx="4842">
                  <c:v>4.3288200000000003</c:v>
                </c:pt>
                <c:pt idx="4843">
                  <c:v>4.3288200000000003</c:v>
                </c:pt>
                <c:pt idx="4844">
                  <c:v>4.3288200000000003</c:v>
                </c:pt>
                <c:pt idx="4845">
                  <c:v>4.3288200000000003</c:v>
                </c:pt>
                <c:pt idx="4846">
                  <c:v>4.3288200000000003</c:v>
                </c:pt>
                <c:pt idx="4847">
                  <c:v>4.3288200000000003</c:v>
                </c:pt>
                <c:pt idx="4848">
                  <c:v>4.3288200000000003</c:v>
                </c:pt>
                <c:pt idx="4849">
                  <c:v>4.3288200000000003</c:v>
                </c:pt>
                <c:pt idx="4850">
                  <c:v>4.3288200000000003</c:v>
                </c:pt>
                <c:pt idx="4851">
                  <c:v>4.3288200000000003</c:v>
                </c:pt>
                <c:pt idx="4852">
                  <c:v>4.4037290000000002</c:v>
                </c:pt>
                <c:pt idx="4853">
                  <c:v>4.4037290000000002</c:v>
                </c:pt>
                <c:pt idx="4854">
                  <c:v>4.4037290000000002</c:v>
                </c:pt>
                <c:pt idx="4855">
                  <c:v>4.4037290000000002</c:v>
                </c:pt>
                <c:pt idx="4856">
                  <c:v>4.4037290000000002</c:v>
                </c:pt>
                <c:pt idx="4857">
                  <c:v>4.4037290000000002</c:v>
                </c:pt>
                <c:pt idx="4858">
                  <c:v>4.4037290000000002</c:v>
                </c:pt>
                <c:pt idx="4859">
                  <c:v>4.4037290000000002</c:v>
                </c:pt>
                <c:pt idx="4860">
                  <c:v>4.4037290000000002</c:v>
                </c:pt>
                <c:pt idx="4861">
                  <c:v>4.4037290000000002</c:v>
                </c:pt>
                <c:pt idx="4862">
                  <c:v>4.4037290000000002</c:v>
                </c:pt>
                <c:pt idx="4863">
                  <c:v>4.4037290000000002</c:v>
                </c:pt>
                <c:pt idx="4864">
                  <c:v>4.4037290000000002</c:v>
                </c:pt>
                <c:pt idx="4865">
                  <c:v>4.4037290000000002</c:v>
                </c:pt>
                <c:pt idx="4866">
                  <c:v>4.4037290000000002</c:v>
                </c:pt>
                <c:pt idx="4867">
                  <c:v>4.4037290000000002</c:v>
                </c:pt>
                <c:pt idx="4868">
                  <c:v>4.4037290000000002</c:v>
                </c:pt>
                <c:pt idx="4869">
                  <c:v>4.4037290000000002</c:v>
                </c:pt>
                <c:pt idx="4870">
                  <c:v>4.4037290000000002</c:v>
                </c:pt>
                <c:pt idx="4871">
                  <c:v>4.4037290000000002</c:v>
                </c:pt>
                <c:pt idx="4872">
                  <c:v>4.4037290000000002</c:v>
                </c:pt>
                <c:pt idx="4873">
                  <c:v>4.4126539999999999</c:v>
                </c:pt>
                <c:pt idx="4874">
                  <c:v>4.4126539999999999</c:v>
                </c:pt>
                <c:pt idx="4875">
                  <c:v>4.4126539999999999</c:v>
                </c:pt>
                <c:pt idx="4876">
                  <c:v>4.4126539999999999</c:v>
                </c:pt>
                <c:pt idx="4877">
                  <c:v>4.4126539999999999</c:v>
                </c:pt>
                <c:pt idx="4878">
                  <c:v>4.4126539999999999</c:v>
                </c:pt>
                <c:pt idx="4879">
                  <c:v>4.4126539999999999</c:v>
                </c:pt>
                <c:pt idx="4880">
                  <c:v>4.4126539999999999</c:v>
                </c:pt>
                <c:pt idx="4881">
                  <c:v>4.4126539999999999</c:v>
                </c:pt>
                <c:pt idx="4882">
                  <c:v>4.4126539999999999</c:v>
                </c:pt>
                <c:pt idx="4883">
                  <c:v>4.4126539999999999</c:v>
                </c:pt>
                <c:pt idx="4884">
                  <c:v>4.4126539999999999</c:v>
                </c:pt>
                <c:pt idx="4885">
                  <c:v>4.4126539999999999</c:v>
                </c:pt>
                <c:pt idx="4886">
                  <c:v>4.4126539999999999</c:v>
                </c:pt>
                <c:pt idx="4887">
                  <c:v>4.4126539999999999</c:v>
                </c:pt>
                <c:pt idx="4888">
                  <c:v>4.4126539999999999</c:v>
                </c:pt>
                <c:pt idx="4889">
                  <c:v>4.4126539999999999</c:v>
                </c:pt>
                <c:pt idx="4890">
                  <c:v>4.4126539999999999</c:v>
                </c:pt>
                <c:pt idx="4891">
                  <c:v>4.4126539999999999</c:v>
                </c:pt>
                <c:pt idx="4892">
                  <c:v>4.4216639999999998</c:v>
                </c:pt>
                <c:pt idx="4893">
                  <c:v>4.4216639999999998</c:v>
                </c:pt>
                <c:pt idx="4894">
                  <c:v>4.4216639999999998</c:v>
                </c:pt>
                <c:pt idx="4895">
                  <c:v>4.4216639999999998</c:v>
                </c:pt>
                <c:pt idx="4896">
                  <c:v>4.4216639999999998</c:v>
                </c:pt>
                <c:pt idx="4897">
                  <c:v>4.4216639999999998</c:v>
                </c:pt>
                <c:pt idx="4898">
                  <c:v>4.4216639999999998</c:v>
                </c:pt>
                <c:pt idx="4899">
                  <c:v>4.4216639999999998</c:v>
                </c:pt>
                <c:pt idx="4900">
                  <c:v>4.4216639999999998</c:v>
                </c:pt>
                <c:pt idx="4901">
                  <c:v>4.4216639999999998</c:v>
                </c:pt>
                <c:pt idx="4902">
                  <c:v>4.4216639999999998</c:v>
                </c:pt>
                <c:pt idx="4903">
                  <c:v>4.4216639999999998</c:v>
                </c:pt>
                <c:pt idx="4904">
                  <c:v>4.4216639999999998</c:v>
                </c:pt>
                <c:pt idx="4905">
                  <c:v>4.4216639999999998</c:v>
                </c:pt>
                <c:pt idx="4906">
                  <c:v>4.4216639999999998</c:v>
                </c:pt>
                <c:pt idx="4907">
                  <c:v>4.4216639999999998</c:v>
                </c:pt>
                <c:pt idx="4908">
                  <c:v>4.4216639999999998</c:v>
                </c:pt>
                <c:pt idx="4909">
                  <c:v>4.4216639999999998</c:v>
                </c:pt>
                <c:pt idx="4910">
                  <c:v>4.4191969999999996</c:v>
                </c:pt>
                <c:pt idx="4911">
                  <c:v>4.4191969999999996</c:v>
                </c:pt>
                <c:pt idx="4912">
                  <c:v>4.4191969999999996</c:v>
                </c:pt>
                <c:pt idx="4913">
                  <c:v>4.4191969999999996</c:v>
                </c:pt>
                <c:pt idx="4914">
                  <c:v>4.4191969999999996</c:v>
                </c:pt>
                <c:pt idx="4915">
                  <c:v>4.4191969999999996</c:v>
                </c:pt>
                <c:pt idx="4916">
                  <c:v>4.4191969999999996</c:v>
                </c:pt>
                <c:pt idx="4917">
                  <c:v>4.4191969999999996</c:v>
                </c:pt>
                <c:pt idx="4918">
                  <c:v>4.4191969999999996</c:v>
                </c:pt>
                <c:pt idx="4919">
                  <c:v>4.4191969999999996</c:v>
                </c:pt>
                <c:pt idx="4920">
                  <c:v>4.4191969999999996</c:v>
                </c:pt>
                <c:pt idx="4921">
                  <c:v>4.4191969999999996</c:v>
                </c:pt>
                <c:pt idx="4922">
                  <c:v>4.4191969999999996</c:v>
                </c:pt>
                <c:pt idx="4923">
                  <c:v>4.4191969999999996</c:v>
                </c:pt>
                <c:pt idx="4924">
                  <c:v>4.4191969999999996</c:v>
                </c:pt>
                <c:pt idx="4925">
                  <c:v>4.4191969999999996</c:v>
                </c:pt>
                <c:pt idx="4926">
                  <c:v>4.4191969999999996</c:v>
                </c:pt>
                <c:pt idx="4927">
                  <c:v>4.4191969999999996</c:v>
                </c:pt>
                <c:pt idx="4928">
                  <c:v>4.4191969999999996</c:v>
                </c:pt>
                <c:pt idx="4929">
                  <c:v>4.4191969999999996</c:v>
                </c:pt>
                <c:pt idx="4930">
                  <c:v>4.4191969999999996</c:v>
                </c:pt>
                <c:pt idx="4931">
                  <c:v>4.3255530000000002</c:v>
                </c:pt>
                <c:pt idx="4932">
                  <c:v>4.3255530000000002</c:v>
                </c:pt>
                <c:pt idx="4933">
                  <c:v>4.3255530000000002</c:v>
                </c:pt>
                <c:pt idx="4934">
                  <c:v>4.3255530000000002</c:v>
                </c:pt>
                <c:pt idx="4935">
                  <c:v>4.3255530000000002</c:v>
                </c:pt>
                <c:pt idx="4936">
                  <c:v>4.3255530000000002</c:v>
                </c:pt>
                <c:pt idx="4937">
                  <c:v>4.3255530000000002</c:v>
                </c:pt>
                <c:pt idx="4938">
                  <c:v>4.3255530000000002</c:v>
                </c:pt>
                <c:pt idx="4939">
                  <c:v>4.3255530000000002</c:v>
                </c:pt>
                <c:pt idx="4940">
                  <c:v>4.3255530000000002</c:v>
                </c:pt>
                <c:pt idx="4941">
                  <c:v>4.3255530000000002</c:v>
                </c:pt>
                <c:pt idx="4942">
                  <c:v>4.3255530000000002</c:v>
                </c:pt>
                <c:pt idx="4943">
                  <c:v>4.3255530000000002</c:v>
                </c:pt>
                <c:pt idx="4944">
                  <c:v>4.3255530000000002</c:v>
                </c:pt>
                <c:pt idx="4945">
                  <c:v>4.3255530000000002</c:v>
                </c:pt>
                <c:pt idx="4946">
                  <c:v>4.3255530000000002</c:v>
                </c:pt>
                <c:pt idx="4947">
                  <c:v>4.3255530000000002</c:v>
                </c:pt>
                <c:pt idx="4948">
                  <c:v>4.3255530000000002</c:v>
                </c:pt>
                <c:pt idx="4949">
                  <c:v>4.3255530000000002</c:v>
                </c:pt>
                <c:pt idx="4950">
                  <c:v>4.3255530000000002</c:v>
                </c:pt>
                <c:pt idx="4951">
                  <c:v>4.3255530000000002</c:v>
                </c:pt>
                <c:pt idx="4952">
                  <c:v>4.3938350000000002</c:v>
                </c:pt>
                <c:pt idx="4953">
                  <c:v>4.3938350000000002</c:v>
                </c:pt>
                <c:pt idx="4954">
                  <c:v>4.3938350000000002</c:v>
                </c:pt>
                <c:pt idx="4955">
                  <c:v>4.3938350000000002</c:v>
                </c:pt>
                <c:pt idx="4956">
                  <c:v>4.3938350000000002</c:v>
                </c:pt>
                <c:pt idx="4957">
                  <c:v>4.3938350000000002</c:v>
                </c:pt>
                <c:pt idx="4958">
                  <c:v>4.3938350000000002</c:v>
                </c:pt>
                <c:pt idx="4959">
                  <c:v>4.3938350000000002</c:v>
                </c:pt>
                <c:pt idx="4960">
                  <c:v>4.3938350000000002</c:v>
                </c:pt>
                <c:pt idx="4961">
                  <c:v>4.3938350000000002</c:v>
                </c:pt>
                <c:pt idx="4962">
                  <c:v>4.3938350000000002</c:v>
                </c:pt>
                <c:pt idx="4963">
                  <c:v>4.3938350000000002</c:v>
                </c:pt>
                <c:pt idx="4964">
                  <c:v>4.3938350000000002</c:v>
                </c:pt>
                <c:pt idx="4965">
                  <c:v>4.3938350000000002</c:v>
                </c:pt>
                <c:pt idx="4966">
                  <c:v>4.3938350000000002</c:v>
                </c:pt>
                <c:pt idx="4967">
                  <c:v>4.3938350000000002</c:v>
                </c:pt>
                <c:pt idx="4968">
                  <c:v>4.3938350000000002</c:v>
                </c:pt>
                <c:pt idx="4969">
                  <c:v>4.3938350000000002</c:v>
                </c:pt>
                <c:pt idx="4970">
                  <c:v>4.3938350000000002</c:v>
                </c:pt>
                <c:pt idx="4971">
                  <c:v>4.3938350000000002</c:v>
                </c:pt>
                <c:pt idx="4972">
                  <c:v>4.3938350000000002</c:v>
                </c:pt>
                <c:pt idx="4973">
                  <c:v>4.4793479999999999</c:v>
                </c:pt>
                <c:pt idx="4974">
                  <c:v>4.4793479999999999</c:v>
                </c:pt>
                <c:pt idx="4975">
                  <c:v>4.4793479999999999</c:v>
                </c:pt>
                <c:pt idx="4976">
                  <c:v>4.4793479999999999</c:v>
                </c:pt>
                <c:pt idx="4977">
                  <c:v>4.4793479999999999</c:v>
                </c:pt>
                <c:pt idx="4978">
                  <c:v>4.4793479999999999</c:v>
                </c:pt>
                <c:pt idx="4979">
                  <c:v>4.4793479999999999</c:v>
                </c:pt>
                <c:pt idx="4980">
                  <c:v>4.4793479999999999</c:v>
                </c:pt>
                <c:pt idx="4981">
                  <c:v>4.4793479999999999</c:v>
                </c:pt>
                <c:pt idx="4982">
                  <c:v>4.4793479999999999</c:v>
                </c:pt>
                <c:pt idx="4983">
                  <c:v>4.4793479999999999</c:v>
                </c:pt>
                <c:pt idx="4984">
                  <c:v>4.4793479999999999</c:v>
                </c:pt>
                <c:pt idx="4985">
                  <c:v>4.4793479999999999</c:v>
                </c:pt>
                <c:pt idx="4986">
                  <c:v>4.4793479999999999</c:v>
                </c:pt>
                <c:pt idx="4987">
                  <c:v>4.4793479999999999</c:v>
                </c:pt>
                <c:pt idx="4988">
                  <c:v>4.4793479999999999</c:v>
                </c:pt>
                <c:pt idx="4989">
                  <c:v>4.4793479999999999</c:v>
                </c:pt>
                <c:pt idx="4990">
                  <c:v>4.4793479999999999</c:v>
                </c:pt>
                <c:pt idx="4991">
                  <c:v>4.4793479999999999</c:v>
                </c:pt>
                <c:pt idx="4992">
                  <c:v>4.4793479999999999</c:v>
                </c:pt>
                <c:pt idx="4993">
                  <c:v>4.4793479999999999</c:v>
                </c:pt>
                <c:pt idx="4994">
                  <c:v>4.4144839999999999</c:v>
                </c:pt>
                <c:pt idx="4995">
                  <c:v>4.4144839999999999</c:v>
                </c:pt>
                <c:pt idx="4996">
                  <c:v>4.4144839999999999</c:v>
                </c:pt>
                <c:pt idx="4997">
                  <c:v>4.4144839999999999</c:v>
                </c:pt>
                <c:pt idx="4998">
                  <c:v>4.4144839999999999</c:v>
                </c:pt>
                <c:pt idx="4999">
                  <c:v>4.4144839999999999</c:v>
                </c:pt>
                <c:pt idx="5000">
                  <c:v>4.4144839999999999</c:v>
                </c:pt>
                <c:pt idx="5001">
                  <c:v>4.4144839999999999</c:v>
                </c:pt>
                <c:pt idx="5002">
                  <c:v>4.4144839999999999</c:v>
                </c:pt>
                <c:pt idx="5003">
                  <c:v>4.4144839999999999</c:v>
                </c:pt>
                <c:pt idx="5004">
                  <c:v>4.4144839999999999</c:v>
                </c:pt>
                <c:pt idx="5005">
                  <c:v>4.4144839999999999</c:v>
                </c:pt>
                <c:pt idx="5006">
                  <c:v>4.4144839999999999</c:v>
                </c:pt>
                <c:pt idx="5007">
                  <c:v>4.4144839999999999</c:v>
                </c:pt>
                <c:pt idx="5008">
                  <c:v>4.4144839999999999</c:v>
                </c:pt>
                <c:pt idx="5009">
                  <c:v>4.4144839999999999</c:v>
                </c:pt>
                <c:pt idx="5010">
                  <c:v>4.4144839999999999</c:v>
                </c:pt>
                <c:pt idx="5011">
                  <c:v>4.4144839999999999</c:v>
                </c:pt>
                <c:pt idx="5012">
                  <c:v>4.4144839999999999</c:v>
                </c:pt>
                <c:pt idx="5013">
                  <c:v>4.4144839999999999</c:v>
                </c:pt>
                <c:pt idx="5014">
                  <c:v>4.4144839999999999</c:v>
                </c:pt>
                <c:pt idx="5015">
                  <c:v>4.4823259999999996</c:v>
                </c:pt>
                <c:pt idx="5016">
                  <c:v>4.4823259999999996</c:v>
                </c:pt>
                <c:pt idx="5017">
                  <c:v>4.4823259999999996</c:v>
                </c:pt>
                <c:pt idx="5018">
                  <c:v>4.4823259999999996</c:v>
                </c:pt>
                <c:pt idx="5019">
                  <c:v>4.4823259999999996</c:v>
                </c:pt>
                <c:pt idx="5020">
                  <c:v>4.4823259999999996</c:v>
                </c:pt>
                <c:pt idx="5021">
                  <c:v>4.4823259999999996</c:v>
                </c:pt>
                <c:pt idx="5022">
                  <c:v>4.4823259999999996</c:v>
                </c:pt>
                <c:pt idx="5023">
                  <c:v>4.4823259999999996</c:v>
                </c:pt>
                <c:pt idx="5024">
                  <c:v>4.4823259999999996</c:v>
                </c:pt>
                <c:pt idx="5025">
                  <c:v>4.4823259999999996</c:v>
                </c:pt>
                <c:pt idx="5026">
                  <c:v>4.4823259999999996</c:v>
                </c:pt>
                <c:pt idx="5027">
                  <c:v>4.4823259999999996</c:v>
                </c:pt>
                <c:pt idx="5028">
                  <c:v>4.4823259999999996</c:v>
                </c:pt>
                <c:pt idx="5029">
                  <c:v>4.4823259999999996</c:v>
                </c:pt>
                <c:pt idx="5030">
                  <c:v>4.4823259999999996</c:v>
                </c:pt>
                <c:pt idx="5031">
                  <c:v>4.4823259999999996</c:v>
                </c:pt>
                <c:pt idx="5032">
                  <c:v>4.4823259999999996</c:v>
                </c:pt>
                <c:pt idx="5033">
                  <c:v>4.4823259999999996</c:v>
                </c:pt>
                <c:pt idx="5034">
                  <c:v>4.4823259999999996</c:v>
                </c:pt>
                <c:pt idx="5035">
                  <c:v>4.4823259999999996</c:v>
                </c:pt>
                <c:pt idx="5036">
                  <c:v>4.4112730000000004</c:v>
                </c:pt>
                <c:pt idx="5037">
                  <c:v>4.4112730000000004</c:v>
                </c:pt>
                <c:pt idx="5038">
                  <c:v>4.4112730000000004</c:v>
                </c:pt>
                <c:pt idx="5039">
                  <c:v>4.4112730000000004</c:v>
                </c:pt>
                <c:pt idx="5040">
                  <c:v>4.4112730000000004</c:v>
                </c:pt>
                <c:pt idx="5041">
                  <c:v>4.4112730000000004</c:v>
                </c:pt>
                <c:pt idx="5042">
                  <c:v>4.4112730000000004</c:v>
                </c:pt>
                <c:pt idx="5043">
                  <c:v>4.4112730000000004</c:v>
                </c:pt>
                <c:pt idx="5044">
                  <c:v>4.4112730000000004</c:v>
                </c:pt>
                <c:pt idx="5045">
                  <c:v>4.4112730000000004</c:v>
                </c:pt>
                <c:pt idx="5046">
                  <c:v>4.4112730000000004</c:v>
                </c:pt>
                <c:pt idx="5047">
                  <c:v>4.4112730000000004</c:v>
                </c:pt>
                <c:pt idx="5048">
                  <c:v>4.4112730000000004</c:v>
                </c:pt>
                <c:pt idx="5049">
                  <c:v>4.4112730000000004</c:v>
                </c:pt>
                <c:pt idx="5050">
                  <c:v>4.4112730000000004</c:v>
                </c:pt>
                <c:pt idx="5051">
                  <c:v>4.4112730000000004</c:v>
                </c:pt>
                <c:pt idx="5052">
                  <c:v>4.4112730000000004</c:v>
                </c:pt>
                <c:pt idx="5053">
                  <c:v>4.4112730000000004</c:v>
                </c:pt>
                <c:pt idx="5054">
                  <c:v>4.4112730000000004</c:v>
                </c:pt>
                <c:pt idx="5055">
                  <c:v>4.4112730000000004</c:v>
                </c:pt>
                <c:pt idx="5056">
                  <c:v>4.4112730000000004</c:v>
                </c:pt>
                <c:pt idx="5057">
                  <c:v>4.4295770000000001</c:v>
                </c:pt>
                <c:pt idx="5058">
                  <c:v>4.4295770000000001</c:v>
                </c:pt>
                <c:pt idx="5059">
                  <c:v>4.4295770000000001</c:v>
                </c:pt>
                <c:pt idx="5060">
                  <c:v>4.4295770000000001</c:v>
                </c:pt>
                <c:pt idx="5061">
                  <c:v>4.4295770000000001</c:v>
                </c:pt>
                <c:pt idx="5062">
                  <c:v>4.4295770000000001</c:v>
                </c:pt>
                <c:pt idx="5063">
                  <c:v>4.4295770000000001</c:v>
                </c:pt>
                <c:pt idx="5064">
                  <c:v>4.4295770000000001</c:v>
                </c:pt>
                <c:pt idx="5065">
                  <c:v>4.4295770000000001</c:v>
                </c:pt>
                <c:pt idx="5066">
                  <c:v>4.4295770000000001</c:v>
                </c:pt>
                <c:pt idx="5067">
                  <c:v>4.4295770000000001</c:v>
                </c:pt>
                <c:pt idx="5068">
                  <c:v>4.4295770000000001</c:v>
                </c:pt>
                <c:pt idx="5069">
                  <c:v>4.4295770000000001</c:v>
                </c:pt>
                <c:pt idx="5070">
                  <c:v>4.4295770000000001</c:v>
                </c:pt>
                <c:pt idx="5071">
                  <c:v>4.4295770000000001</c:v>
                </c:pt>
                <c:pt idx="5072">
                  <c:v>4.4295770000000001</c:v>
                </c:pt>
                <c:pt idx="5073">
                  <c:v>4.4295770000000001</c:v>
                </c:pt>
                <c:pt idx="5074">
                  <c:v>4.4295770000000001</c:v>
                </c:pt>
                <c:pt idx="5075">
                  <c:v>4.4295770000000001</c:v>
                </c:pt>
                <c:pt idx="5076">
                  <c:v>4.5715029999999999</c:v>
                </c:pt>
                <c:pt idx="5077">
                  <c:v>4.5715029999999999</c:v>
                </c:pt>
                <c:pt idx="5078">
                  <c:v>4.5715029999999999</c:v>
                </c:pt>
                <c:pt idx="5079">
                  <c:v>4.5715029999999999</c:v>
                </c:pt>
                <c:pt idx="5080">
                  <c:v>4.5715029999999999</c:v>
                </c:pt>
                <c:pt idx="5081">
                  <c:v>4.5715029999999999</c:v>
                </c:pt>
                <c:pt idx="5082">
                  <c:v>4.5715029999999999</c:v>
                </c:pt>
                <c:pt idx="5083">
                  <c:v>4.5715029999999999</c:v>
                </c:pt>
                <c:pt idx="5084">
                  <c:v>4.5715029999999999</c:v>
                </c:pt>
                <c:pt idx="5085">
                  <c:v>4.5715029999999999</c:v>
                </c:pt>
                <c:pt idx="5086">
                  <c:v>4.5715029999999999</c:v>
                </c:pt>
                <c:pt idx="5087">
                  <c:v>4.5715029999999999</c:v>
                </c:pt>
                <c:pt idx="5088">
                  <c:v>4.5715029999999999</c:v>
                </c:pt>
                <c:pt idx="5089">
                  <c:v>4.5715029999999999</c:v>
                </c:pt>
                <c:pt idx="5090">
                  <c:v>4.5715029999999999</c:v>
                </c:pt>
                <c:pt idx="5091">
                  <c:v>4.5715029999999999</c:v>
                </c:pt>
                <c:pt idx="5092">
                  <c:v>4.5715029999999999</c:v>
                </c:pt>
                <c:pt idx="5093">
                  <c:v>4.5715029999999999</c:v>
                </c:pt>
                <c:pt idx="5094">
                  <c:v>4.5715029999999999</c:v>
                </c:pt>
                <c:pt idx="5095">
                  <c:v>4.5715029999999999</c:v>
                </c:pt>
                <c:pt idx="5096">
                  <c:v>4.5035309999999997</c:v>
                </c:pt>
                <c:pt idx="5097">
                  <c:v>4.5035309999999997</c:v>
                </c:pt>
                <c:pt idx="5098">
                  <c:v>4.5035309999999997</c:v>
                </c:pt>
                <c:pt idx="5099">
                  <c:v>4.5035309999999997</c:v>
                </c:pt>
                <c:pt idx="5100">
                  <c:v>4.5035309999999997</c:v>
                </c:pt>
                <c:pt idx="5101">
                  <c:v>4.5035309999999997</c:v>
                </c:pt>
                <c:pt idx="5102">
                  <c:v>4.5035309999999997</c:v>
                </c:pt>
                <c:pt idx="5103">
                  <c:v>4.5035309999999997</c:v>
                </c:pt>
                <c:pt idx="5104">
                  <c:v>4.5035309999999997</c:v>
                </c:pt>
                <c:pt idx="5105">
                  <c:v>4.5035309999999997</c:v>
                </c:pt>
                <c:pt idx="5106">
                  <c:v>4.5035309999999997</c:v>
                </c:pt>
                <c:pt idx="5107">
                  <c:v>4.5035309999999997</c:v>
                </c:pt>
                <c:pt idx="5108">
                  <c:v>4.5035309999999997</c:v>
                </c:pt>
                <c:pt idx="5109">
                  <c:v>4.5035309999999997</c:v>
                </c:pt>
                <c:pt idx="5110">
                  <c:v>4.5035309999999997</c:v>
                </c:pt>
                <c:pt idx="5111">
                  <c:v>4.5035309999999997</c:v>
                </c:pt>
                <c:pt idx="5112">
                  <c:v>4.5035309999999997</c:v>
                </c:pt>
                <c:pt idx="5113">
                  <c:v>4.5035309999999997</c:v>
                </c:pt>
                <c:pt idx="5114">
                  <c:v>4.5035309999999997</c:v>
                </c:pt>
                <c:pt idx="5115">
                  <c:v>4.5035309999999997</c:v>
                </c:pt>
                <c:pt idx="5116">
                  <c:v>4.4531780000000003</c:v>
                </c:pt>
                <c:pt idx="5117">
                  <c:v>4.4531780000000003</c:v>
                </c:pt>
                <c:pt idx="5118">
                  <c:v>4.4531780000000003</c:v>
                </c:pt>
                <c:pt idx="5119">
                  <c:v>4.4531780000000003</c:v>
                </c:pt>
                <c:pt idx="5120">
                  <c:v>4.4531780000000003</c:v>
                </c:pt>
                <c:pt idx="5121">
                  <c:v>4.4531780000000003</c:v>
                </c:pt>
                <c:pt idx="5122">
                  <c:v>4.4531780000000003</c:v>
                </c:pt>
                <c:pt idx="5123">
                  <c:v>4.4531780000000003</c:v>
                </c:pt>
                <c:pt idx="5124">
                  <c:v>4.4531780000000003</c:v>
                </c:pt>
                <c:pt idx="5125">
                  <c:v>4.4531780000000003</c:v>
                </c:pt>
                <c:pt idx="5126">
                  <c:v>4.4531780000000003</c:v>
                </c:pt>
                <c:pt idx="5127">
                  <c:v>4.4531780000000003</c:v>
                </c:pt>
                <c:pt idx="5128">
                  <c:v>4.4531780000000003</c:v>
                </c:pt>
                <c:pt idx="5129">
                  <c:v>4.4531780000000003</c:v>
                </c:pt>
                <c:pt idx="5130">
                  <c:v>4.4531780000000003</c:v>
                </c:pt>
                <c:pt idx="5131">
                  <c:v>4.4531780000000003</c:v>
                </c:pt>
                <c:pt idx="5132">
                  <c:v>4.4531780000000003</c:v>
                </c:pt>
                <c:pt idx="5133">
                  <c:v>4.4531780000000003</c:v>
                </c:pt>
                <c:pt idx="5134">
                  <c:v>4.4531780000000003</c:v>
                </c:pt>
                <c:pt idx="5135">
                  <c:v>4.5124810000000002</c:v>
                </c:pt>
                <c:pt idx="5136">
                  <c:v>4.5124810000000002</c:v>
                </c:pt>
                <c:pt idx="5137">
                  <c:v>4.5124810000000002</c:v>
                </c:pt>
                <c:pt idx="5138">
                  <c:v>4.5124810000000002</c:v>
                </c:pt>
                <c:pt idx="5139">
                  <c:v>4.5124810000000002</c:v>
                </c:pt>
                <c:pt idx="5140">
                  <c:v>4.5124810000000002</c:v>
                </c:pt>
                <c:pt idx="5141">
                  <c:v>4.5124810000000002</c:v>
                </c:pt>
                <c:pt idx="5142">
                  <c:v>4.5124810000000002</c:v>
                </c:pt>
                <c:pt idx="5143">
                  <c:v>4.5124810000000002</c:v>
                </c:pt>
                <c:pt idx="5144">
                  <c:v>4.5124810000000002</c:v>
                </c:pt>
                <c:pt idx="5145">
                  <c:v>4.5124810000000002</c:v>
                </c:pt>
                <c:pt idx="5146">
                  <c:v>4.5124810000000002</c:v>
                </c:pt>
                <c:pt idx="5147">
                  <c:v>4.5124810000000002</c:v>
                </c:pt>
                <c:pt idx="5148">
                  <c:v>4.5124810000000002</c:v>
                </c:pt>
                <c:pt idx="5149">
                  <c:v>4.5124810000000002</c:v>
                </c:pt>
                <c:pt idx="5150">
                  <c:v>4.5124810000000002</c:v>
                </c:pt>
                <c:pt idx="5151">
                  <c:v>4.5124810000000002</c:v>
                </c:pt>
                <c:pt idx="5152">
                  <c:v>4.5124810000000002</c:v>
                </c:pt>
                <c:pt idx="5153">
                  <c:v>4.5124810000000002</c:v>
                </c:pt>
                <c:pt idx="5154">
                  <c:v>4.5124810000000002</c:v>
                </c:pt>
                <c:pt idx="5155">
                  <c:v>4.5124810000000002</c:v>
                </c:pt>
                <c:pt idx="5156">
                  <c:v>4.4719360000000004</c:v>
                </c:pt>
                <c:pt idx="5157">
                  <c:v>4.4719360000000004</c:v>
                </c:pt>
                <c:pt idx="5158">
                  <c:v>4.4719360000000004</c:v>
                </c:pt>
                <c:pt idx="5159">
                  <c:v>4.4719360000000004</c:v>
                </c:pt>
                <c:pt idx="5160">
                  <c:v>4.4719360000000004</c:v>
                </c:pt>
                <c:pt idx="5161">
                  <c:v>4.4719360000000004</c:v>
                </c:pt>
                <c:pt idx="5162">
                  <c:v>4.4719360000000004</c:v>
                </c:pt>
                <c:pt idx="5163">
                  <c:v>4.4719360000000004</c:v>
                </c:pt>
                <c:pt idx="5164">
                  <c:v>4.4719360000000004</c:v>
                </c:pt>
                <c:pt idx="5165">
                  <c:v>4.4719360000000004</c:v>
                </c:pt>
                <c:pt idx="5166">
                  <c:v>4.4719360000000004</c:v>
                </c:pt>
                <c:pt idx="5167">
                  <c:v>4.4719360000000004</c:v>
                </c:pt>
                <c:pt idx="5168">
                  <c:v>4.4719360000000004</c:v>
                </c:pt>
                <c:pt idx="5169">
                  <c:v>4.4719360000000004</c:v>
                </c:pt>
                <c:pt idx="5170">
                  <c:v>4.4719360000000004</c:v>
                </c:pt>
                <c:pt idx="5171">
                  <c:v>4.4719360000000004</c:v>
                </c:pt>
                <c:pt idx="5172">
                  <c:v>4.4719360000000004</c:v>
                </c:pt>
                <c:pt idx="5173">
                  <c:v>4.4719360000000004</c:v>
                </c:pt>
                <c:pt idx="5174">
                  <c:v>4.4719360000000004</c:v>
                </c:pt>
                <c:pt idx="5175">
                  <c:v>4.4719360000000004</c:v>
                </c:pt>
                <c:pt idx="5176">
                  <c:v>4.4946099999999998</c:v>
                </c:pt>
                <c:pt idx="5177">
                  <c:v>4.4946099999999998</c:v>
                </c:pt>
                <c:pt idx="5178">
                  <c:v>4.4946099999999998</c:v>
                </c:pt>
                <c:pt idx="5179">
                  <c:v>4.4946099999999998</c:v>
                </c:pt>
                <c:pt idx="5180">
                  <c:v>4.4946099999999998</c:v>
                </c:pt>
                <c:pt idx="5181">
                  <c:v>4.4946099999999998</c:v>
                </c:pt>
                <c:pt idx="5182">
                  <c:v>4.4946099999999998</c:v>
                </c:pt>
                <c:pt idx="5183">
                  <c:v>4.4946099999999998</c:v>
                </c:pt>
                <c:pt idx="5184">
                  <c:v>4.4946099999999998</c:v>
                </c:pt>
                <c:pt idx="5185">
                  <c:v>4.4946099999999998</c:v>
                </c:pt>
                <c:pt idx="5186">
                  <c:v>4.4946099999999998</c:v>
                </c:pt>
                <c:pt idx="5187">
                  <c:v>4.4946099999999998</c:v>
                </c:pt>
                <c:pt idx="5188">
                  <c:v>4.4946099999999998</c:v>
                </c:pt>
                <c:pt idx="5189">
                  <c:v>4.4946099999999998</c:v>
                </c:pt>
                <c:pt idx="5190">
                  <c:v>4.4946099999999998</c:v>
                </c:pt>
                <c:pt idx="5191">
                  <c:v>4.4946099999999998</c:v>
                </c:pt>
                <c:pt idx="5192">
                  <c:v>4.4946099999999998</c:v>
                </c:pt>
                <c:pt idx="5193">
                  <c:v>4.4946099999999998</c:v>
                </c:pt>
                <c:pt idx="5194">
                  <c:v>4.4946099999999998</c:v>
                </c:pt>
                <c:pt idx="5195">
                  <c:v>4.4946099999999998</c:v>
                </c:pt>
                <c:pt idx="5196">
                  <c:v>4.4956420000000001</c:v>
                </c:pt>
                <c:pt idx="5197">
                  <c:v>4.4956420000000001</c:v>
                </c:pt>
                <c:pt idx="5198">
                  <c:v>4.4956420000000001</c:v>
                </c:pt>
                <c:pt idx="5199">
                  <c:v>4.4956420000000001</c:v>
                </c:pt>
                <c:pt idx="5200">
                  <c:v>4.4956420000000001</c:v>
                </c:pt>
                <c:pt idx="5201">
                  <c:v>4.4956420000000001</c:v>
                </c:pt>
                <c:pt idx="5202">
                  <c:v>4.4956420000000001</c:v>
                </c:pt>
                <c:pt idx="5203">
                  <c:v>4.4956420000000001</c:v>
                </c:pt>
                <c:pt idx="5204">
                  <c:v>4.4956420000000001</c:v>
                </c:pt>
                <c:pt idx="5205">
                  <c:v>4.4956420000000001</c:v>
                </c:pt>
                <c:pt idx="5206">
                  <c:v>4.4956420000000001</c:v>
                </c:pt>
                <c:pt idx="5207">
                  <c:v>4.4956420000000001</c:v>
                </c:pt>
                <c:pt idx="5208">
                  <c:v>4.4956420000000001</c:v>
                </c:pt>
                <c:pt idx="5209">
                  <c:v>4.4956420000000001</c:v>
                </c:pt>
                <c:pt idx="5210">
                  <c:v>4.4956420000000001</c:v>
                </c:pt>
                <c:pt idx="5211">
                  <c:v>4.4956420000000001</c:v>
                </c:pt>
                <c:pt idx="5212">
                  <c:v>4.4956420000000001</c:v>
                </c:pt>
                <c:pt idx="5213">
                  <c:v>4.4956420000000001</c:v>
                </c:pt>
                <c:pt idx="5214">
                  <c:v>4.4956420000000001</c:v>
                </c:pt>
                <c:pt idx="5215">
                  <c:v>4.4956420000000001</c:v>
                </c:pt>
                <c:pt idx="5216">
                  <c:v>4.4956420000000001</c:v>
                </c:pt>
                <c:pt idx="5217">
                  <c:v>4.4731550000000002</c:v>
                </c:pt>
                <c:pt idx="5218">
                  <c:v>4.4731550000000002</c:v>
                </c:pt>
                <c:pt idx="5219">
                  <c:v>4.4731550000000002</c:v>
                </c:pt>
                <c:pt idx="5220">
                  <c:v>4.4731550000000002</c:v>
                </c:pt>
                <c:pt idx="5221">
                  <c:v>4.4731550000000002</c:v>
                </c:pt>
                <c:pt idx="5222">
                  <c:v>4.4731550000000002</c:v>
                </c:pt>
                <c:pt idx="5223">
                  <c:v>4.4731550000000002</c:v>
                </c:pt>
                <c:pt idx="5224">
                  <c:v>4.4731550000000002</c:v>
                </c:pt>
                <c:pt idx="5225">
                  <c:v>4.4731550000000002</c:v>
                </c:pt>
                <c:pt idx="5226">
                  <c:v>4.4731550000000002</c:v>
                </c:pt>
                <c:pt idx="5227">
                  <c:v>4.4731550000000002</c:v>
                </c:pt>
                <c:pt idx="5228">
                  <c:v>4.4731550000000002</c:v>
                </c:pt>
                <c:pt idx="5229">
                  <c:v>4.4731550000000002</c:v>
                </c:pt>
                <c:pt idx="5230">
                  <c:v>4.4731550000000002</c:v>
                </c:pt>
                <c:pt idx="5231">
                  <c:v>4.4731550000000002</c:v>
                </c:pt>
                <c:pt idx="5232">
                  <c:v>4.4731550000000002</c:v>
                </c:pt>
                <c:pt idx="5233">
                  <c:v>4.4731550000000002</c:v>
                </c:pt>
                <c:pt idx="5234">
                  <c:v>4.4731550000000002</c:v>
                </c:pt>
                <c:pt idx="5235">
                  <c:v>4.4731550000000002</c:v>
                </c:pt>
                <c:pt idx="5236">
                  <c:v>4.4731550000000002</c:v>
                </c:pt>
                <c:pt idx="5237">
                  <c:v>4.4731550000000002</c:v>
                </c:pt>
                <c:pt idx="5238">
                  <c:v>4.6280650000000003</c:v>
                </c:pt>
                <c:pt idx="5239">
                  <c:v>4.6280650000000003</c:v>
                </c:pt>
                <c:pt idx="5240">
                  <c:v>4.6280650000000003</c:v>
                </c:pt>
                <c:pt idx="5241">
                  <c:v>4.6280650000000003</c:v>
                </c:pt>
                <c:pt idx="5242">
                  <c:v>4.6280650000000003</c:v>
                </c:pt>
                <c:pt idx="5243">
                  <c:v>4.6280650000000003</c:v>
                </c:pt>
                <c:pt idx="5244">
                  <c:v>4.6280650000000003</c:v>
                </c:pt>
                <c:pt idx="5245">
                  <c:v>4.6280650000000003</c:v>
                </c:pt>
                <c:pt idx="5246">
                  <c:v>4.6280650000000003</c:v>
                </c:pt>
                <c:pt idx="5247">
                  <c:v>4.6280650000000003</c:v>
                </c:pt>
                <c:pt idx="5248">
                  <c:v>4.6280650000000003</c:v>
                </c:pt>
                <c:pt idx="5249">
                  <c:v>4.6280650000000003</c:v>
                </c:pt>
                <c:pt idx="5250">
                  <c:v>4.6280650000000003</c:v>
                </c:pt>
                <c:pt idx="5251">
                  <c:v>4.6280650000000003</c:v>
                </c:pt>
                <c:pt idx="5252">
                  <c:v>4.6280650000000003</c:v>
                </c:pt>
                <c:pt idx="5253">
                  <c:v>4.6280650000000003</c:v>
                </c:pt>
                <c:pt idx="5254">
                  <c:v>4.6280650000000003</c:v>
                </c:pt>
                <c:pt idx="5255">
                  <c:v>4.6280650000000003</c:v>
                </c:pt>
                <c:pt idx="5256">
                  <c:v>4.6280650000000003</c:v>
                </c:pt>
                <c:pt idx="5257">
                  <c:v>4.4486090000000003</c:v>
                </c:pt>
                <c:pt idx="5258">
                  <c:v>4.4486090000000003</c:v>
                </c:pt>
                <c:pt idx="5259">
                  <c:v>4.4486090000000003</c:v>
                </c:pt>
                <c:pt idx="5260">
                  <c:v>4.4486090000000003</c:v>
                </c:pt>
                <c:pt idx="5261">
                  <c:v>4.4486090000000003</c:v>
                </c:pt>
                <c:pt idx="5262">
                  <c:v>4.4486090000000003</c:v>
                </c:pt>
                <c:pt idx="5263">
                  <c:v>4.4486090000000003</c:v>
                </c:pt>
                <c:pt idx="5264">
                  <c:v>4.4486090000000003</c:v>
                </c:pt>
                <c:pt idx="5265">
                  <c:v>4.4486090000000003</c:v>
                </c:pt>
                <c:pt idx="5266">
                  <c:v>4.4486090000000003</c:v>
                </c:pt>
                <c:pt idx="5267">
                  <c:v>4.4486090000000003</c:v>
                </c:pt>
                <c:pt idx="5268">
                  <c:v>4.4486090000000003</c:v>
                </c:pt>
                <c:pt idx="5269">
                  <c:v>4.4486090000000003</c:v>
                </c:pt>
                <c:pt idx="5270">
                  <c:v>4.4486090000000003</c:v>
                </c:pt>
                <c:pt idx="5271">
                  <c:v>4.4486090000000003</c:v>
                </c:pt>
                <c:pt idx="5272">
                  <c:v>4.4486090000000003</c:v>
                </c:pt>
                <c:pt idx="5273">
                  <c:v>4.4486090000000003</c:v>
                </c:pt>
                <c:pt idx="5274">
                  <c:v>4.4486090000000003</c:v>
                </c:pt>
                <c:pt idx="5275">
                  <c:v>4.4486090000000003</c:v>
                </c:pt>
                <c:pt idx="5276">
                  <c:v>4.4486090000000003</c:v>
                </c:pt>
                <c:pt idx="5277">
                  <c:v>4.4486090000000003</c:v>
                </c:pt>
                <c:pt idx="5278">
                  <c:v>4.549518</c:v>
                </c:pt>
                <c:pt idx="5279">
                  <c:v>4.549518</c:v>
                </c:pt>
                <c:pt idx="5280">
                  <c:v>4.549518</c:v>
                </c:pt>
                <c:pt idx="5281">
                  <c:v>4.549518</c:v>
                </c:pt>
                <c:pt idx="5282">
                  <c:v>4.549518</c:v>
                </c:pt>
                <c:pt idx="5283">
                  <c:v>4.549518</c:v>
                </c:pt>
                <c:pt idx="5284">
                  <c:v>4.549518</c:v>
                </c:pt>
                <c:pt idx="5285">
                  <c:v>4.549518</c:v>
                </c:pt>
                <c:pt idx="5286">
                  <c:v>4.549518</c:v>
                </c:pt>
                <c:pt idx="5287">
                  <c:v>4.549518</c:v>
                </c:pt>
                <c:pt idx="5288">
                  <c:v>4.549518</c:v>
                </c:pt>
                <c:pt idx="5289">
                  <c:v>4.549518</c:v>
                </c:pt>
                <c:pt idx="5290">
                  <c:v>4.549518</c:v>
                </c:pt>
                <c:pt idx="5291">
                  <c:v>4.549518</c:v>
                </c:pt>
                <c:pt idx="5292">
                  <c:v>4.549518</c:v>
                </c:pt>
                <c:pt idx="5293">
                  <c:v>4.549518</c:v>
                </c:pt>
                <c:pt idx="5294">
                  <c:v>4.549518</c:v>
                </c:pt>
                <c:pt idx="5295">
                  <c:v>4.549518</c:v>
                </c:pt>
                <c:pt idx="5296">
                  <c:v>4.549518</c:v>
                </c:pt>
                <c:pt idx="5297">
                  <c:v>4.549518</c:v>
                </c:pt>
                <c:pt idx="5298">
                  <c:v>4.4856020000000001</c:v>
                </c:pt>
                <c:pt idx="5299">
                  <c:v>4.4856020000000001</c:v>
                </c:pt>
                <c:pt idx="5300">
                  <c:v>4.4856020000000001</c:v>
                </c:pt>
                <c:pt idx="5301">
                  <c:v>4.4856020000000001</c:v>
                </c:pt>
                <c:pt idx="5302">
                  <c:v>4.4856020000000001</c:v>
                </c:pt>
                <c:pt idx="5303">
                  <c:v>4.4856020000000001</c:v>
                </c:pt>
                <c:pt idx="5304">
                  <c:v>4.4856020000000001</c:v>
                </c:pt>
                <c:pt idx="5305">
                  <c:v>4.4856020000000001</c:v>
                </c:pt>
                <c:pt idx="5306">
                  <c:v>4.4856020000000001</c:v>
                </c:pt>
                <c:pt idx="5307">
                  <c:v>4.4856020000000001</c:v>
                </c:pt>
                <c:pt idx="5308">
                  <c:v>4.4856020000000001</c:v>
                </c:pt>
                <c:pt idx="5309">
                  <c:v>4.4856020000000001</c:v>
                </c:pt>
                <c:pt idx="5310">
                  <c:v>4.4856020000000001</c:v>
                </c:pt>
                <c:pt idx="5311">
                  <c:v>4.4856020000000001</c:v>
                </c:pt>
                <c:pt idx="5312">
                  <c:v>4.4856020000000001</c:v>
                </c:pt>
                <c:pt idx="5313">
                  <c:v>4.4856020000000001</c:v>
                </c:pt>
                <c:pt idx="5314">
                  <c:v>4.4856020000000001</c:v>
                </c:pt>
                <c:pt idx="5315">
                  <c:v>4.4856020000000001</c:v>
                </c:pt>
                <c:pt idx="5316">
                  <c:v>4.4856020000000001</c:v>
                </c:pt>
                <c:pt idx="5317">
                  <c:v>4.4856020000000001</c:v>
                </c:pt>
                <c:pt idx="5318">
                  <c:v>4.5235669999999999</c:v>
                </c:pt>
                <c:pt idx="5319">
                  <c:v>4.5235669999999999</c:v>
                </c:pt>
                <c:pt idx="5320">
                  <c:v>4.5235669999999999</c:v>
                </c:pt>
                <c:pt idx="5321">
                  <c:v>4.5235669999999999</c:v>
                </c:pt>
                <c:pt idx="5322">
                  <c:v>4.5235669999999999</c:v>
                </c:pt>
                <c:pt idx="5323">
                  <c:v>4.5235669999999999</c:v>
                </c:pt>
                <c:pt idx="5324">
                  <c:v>4.5235669999999999</c:v>
                </c:pt>
                <c:pt idx="5325">
                  <c:v>4.5235669999999999</c:v>
                </c:pt>
                <c:pt idx="5326">
                  <c:v>4.5235669999999999</c:v>
                </c:pt>
                <c:pt idx="5327">
                  <c:v>4.5235669999999999</c:v>
                </c:pt>
                <c:pt idx="5328">
                  <c:v>4.5235669999999999</c:v>
                </c:pt>
                <c:pt idx="5329">
                  <c:v>4.5235669999999999</c:v>
                </c:pt>
                <c:pt idx="5330">
                  <c:v>4.5235669999999999</c:v>
                </c:pt>
                <c:pt idx="5331">
                  <c:v>4.5235669999999999</c:v>
                </c:pt>
                <c:pt idx="5332">
                  <c:v>4.5235669999999999</c:v>
                </c:pt>
                <c:pt idx="5333">
                  <c:v>4.5235669999999999</c:v>
                </c:pt>
                <c:pt idx="5334">
                  <c:v>4.5235669999999999</c:v>
                </c:pt>
                <c:pt idx="5335">
                  <c:v>4.5235669999999999</c:v>
                </c:pt>
                <c:pt idx="5336">
                  <c:v>4.5235669999999999</c:v>
                </c:pt>
                <c:pt idx="5337">
                  <c:v>4.4435840000000004</c:v>
                </c:pt>
                <c:pt idx="5338">
                  <c:v>4.4435840000000004</c:v>
                </c:pt>
                <c:pt idx="5339">
                  <c:v>4.4435840000000004</c:v>
                </c:pt>
                <c:pt idx="5340">
                  <c:v>4.4435840000000004</c:v>
                </c:pt>
                <c:pt idx="5341">
                  <c:v>4.4435840000000004</c:v>
                </c:pt>
                <c:pt idx="5342">
                  <c:v>4.4435840000000004</c:v>
                </c:pt>
                <c:pt idx="5343">
                  <c:v>4.4435840000000004</c:v>
                </c:pt>
                <c:pt idx="5344">
                  <c:v>4.4435840000000004</c:v>
                </c:pt>
                <c:pt idx="5345">
                  <c:v>4.4435840000000004</c:v>
                </c:pt>
                <c:pt idx="5346">
                  <c:v>4.4435840000000004</c:v>
                </c:pt>
                <c:pt idx="5347">
                  <c:v>4.4435840000000004</c:v>
                </c:pt>
                <c:pt idx="5348">
                  <c:v>4.4435840000000004</c:v>
                </c:pt>
                <c:pt idx="5349">
                  <c:v>4.4435840000000004</c:v>
                </c:pt>
                <c:pt idx="5350">
                  <c:v>4.4435840000000004</c:v>
                </c:pt>
                <c:pt idx="5351">
                  <c:v>4.4435840000000004</c:v>
                </c:pt>
                <c:pt idx="5352">
                  <c:v>4.4435840000000004</c:v>
                </c:pt>
                <c:pt idx="5353">
                  <c:v>4.4435840000000004</c:v>
                </c:pt>
                <c:pt idx="5354">
                  <c:v>4.4435840000000004</c:v>
                </c:pt>
                <c:pt idx="5355">
                  <c:v>4.4435840000000004</c:v>
                </c:pt>
                <c:pt idx="5356">
                  <c:v>4.4435840000000004</c:v>
                </c:pt>
                <c:pt idx="5357">
                  <c:v>4.4435840000000004</c:v>
                </c:pt>
                <c:pt idx="5358">
                  <c:v>4.5714509999999997</c:v>
                </c:pt>
                <c:pt idx="5359">
                  <c:v>4.5714509999999997</c:v>
                </c:pt>
                <c:pt idx="5360">
                  <c:v>4.5714509999999997</c:v>
                </c:pt>
                <c:pt idx="5361">
                  <c:v>4.5714509999999997</c:v>
                </c:pt>
                <c:pt idx="5362">
                  <c:v>4.5714509999999997</c:v>
                </c:pt>
                <c:pt idx="5363">
                  <c:v>4.5714509999999997</c:v>
                </c:pt>
                <c:pt idx="5364">
                  <c:v>4.5714509999999997</c:v>
                </c:pt>
                <c:pt idx="5365">
                  <c:v>4.5714509999999997</c:v>
                </c:pt>
                <c:pt idx="5366">
                  <c:v>4.5714509999999997</c:v>
                </c:pt>
                <c:pt idx="5367">
                  <c:v>4.5714509999999997</c:v>
                </c:pt>
                <c:pt idx="5368">
                  <c:v>4.5714509999999997</c:v>
                </c:pt>
                <c:pt idx="5369">
                  <c:v>4.5714509999999997</c:v>
                </c:pt>
                <c:pt idx="5370">
                  <c:v>4.5714509999999997</c:v>
                </c:pt>
                <c:pt idx="5371">
                  <c:v>4.5714509999999997</c:v>
                </c:pt>
                <c:pt idx="5372">
                  <c:v>4.5714509999999997</c:v>
                </c:pt>
                <c:pt idx="5373">
                  <c:v>4.5714509999999997</c:v>
                </c:pt>
                <c:pt idx="5374">
                  <c:v>4.5714509999999997</c:v>
                </c:pt>
                <c:pt idx="5375">
                  <c:v>4.5714509999999997</c:v>
                </c:pt>
                <c:pt idx="5376">
                  <c:v>4.5714509999999997</c:v>
                </c:pt>
                <c:pt idx="5377">
                  <c:v>4.5714509999999997</c:v>
                </c:pt>
                <c:pt idx="5378">
                  <c:v>4.5814510000000004</c:v>
                </c:pt>
                <c:pt idx="5379">
                  <c:v>4.5814510000000004</c:v>
                </c:pt>
                <c:pt idx="5380">
                  <c:v>4.5814510000000004</c:v>
                </c:pt>
                <c:pt idx="5381">
                  <c:v>4.5814510000000004</c:v>
                </c:pt>
                <c:pt idx="5382">
                  <c:v>4.5814510000000004</c:v>
                </c:pt>
                <c:pt idx="5383">
                  <c:v>4.5814510000000004</c:v>
                </c:pt>
                <c:pt idx="5384">
                  <c:v>4.5814510000000004</c:v>
                </c:pt>
                <c:pt idx="5385">
                  <c:v>4.5814510000000004</c:v>
                </c:pt>
                <c:pt idx="5386">
                  <c:v>4.5814510000000004</c:v>
                </c:pt>
                <c:pt idx="5387">
                  <c:v>4.5814510000000004</c:v>
                </c:pt>
                <c:pt idx="5388">
                  <c:v>4.5814510000000004</c:v>
                </c:pt>
                <c:pt idx="5389">
                  <c:v>4.5814510000000004</c:v>
                </c:pt>
                <c:pt idx="5390">
                  <c:v>4.5814510000000004</c:v>
                </c:pt>
                <c:pt idx="5391">
                  <c:v>4.5814510000000004</c:v>
                </c:pt>
                <c:pt idx="5392">
                  <c:v>4.5814510000000004</c:v>
                </c:pt>
                <c:pt idx="5393">
                  <c:v>4.5814510000000004</c:v>
                </c:pt>
                <c:pt idx="5394">
                  <c:v>4.5814510000000004</c:v>
                </c:pt>
                <c:pt idx="5395">
                  <c:v>4.5814510000000004</c:v>
                </c:pt>
                <c:pt idx="5396">
                  <c:v>4.5814510000000004</c:v>
                </c:pt>
                <c:pt idx="5397">
                  <c:v>4.5814510000000004</c:v>
                </c:pt>
                <c:pt idx="5398">
                  <c:v>4.5814510000000004</c:v>
                </c:pt>
                <c:pt idx="5399">
                  <c:v>4.5409639999999998</c:v>
                </c:pt>
                <c:pt idx="5400">
                  <c:v>4.5409639999999998</c:v>
                </c:pt>
                <c:pt idx="5401">
                  <c:v>4.5409639999999998</c:v>
                </c:pt>
                <c:pt idx="5402">
                  <c:v>4.5409639999999998</c:v>
                </c:pt>
                <c:pt idx="5403">
                  <c:v>4.5409639999999998</c:v>
                </c:pt>
                <c:pt idx="5404">
                  <c:v>4.5409639999999998</c:v>
                </c:pt>
                <c:pt idx="5405">
                  <c:v>4.5409639999999998</c:v>
                </c:pt>
                <c:pt idx="5406">
                  <c:v>4.5409639999999998</c:v>
                </c:pt>
                <c:pt idx="5407">
                  <c:v>4.5409639999999998</c:v>
                </c:pt>
                <c:pt idx="5408">
                  <c:v>4.5409639999999998</c:v>
                </c:pt>
                <c:pt idx="5409">
                  <c:v>4.5409639999999998</c:v>
                </c:pt>
                <c:pt idx="5410">
                  <c:v>4.5409639999999998</c:v>
                </c:pt>
                <c:pt idx="5411">
                  <c:v>4.5409639999999998</c:v>
                </c:pt>
                <c:pt idx="5412">
                  <c:v>4.5409639999999998</c:v>
                </c:pt>
                <c:pt idx="5413">
                  <c:v>4.5409639999999998</c:v>
                </c:pt>
                <c:pt idx="5414">
                  <c:v>4.5409639999999998</c:v>
                </c:pt>
                <c:pt idx="5415">
                  <c:v>4.5409639999999998</c:v>
                </c:pt>
                <c:pt idx="5416">
                  <c:v>4.5409639999999998</c:v>
                </c:pt>
                <c:pt idx="5417">
                  <c:v>4.5409639999999998</c:v>
                </c:pt>
                <c:pt idx="5418">
                  <c:v>4.5409639999999998</c:v>
                </c:pt>
                <c:pt idx="5419">
                  <c:v>4.5409639999999998</c:v>
                </c:pt>
                <c:pt idx="5420">
                  <c:v>4.6361119999999998</c:v>
                </c:pt>
                <c:pt idx="5421">
                  <c:v>4.6361119999999998</c:v>
                </c:pt>
                <c:pt idx="5422">
                  <c:v>4.6361119999999998</c:v>
                </c:pt>
                <c:pt idx="5423">
                  <c:v>4.6361119999999998</c:v>
                </c:pt>
                <c:pt idx="5424">
                  <c:v>4.6361119999999998</c:v>
                </c:pt>
                <c:pt idx="5425">
                  <c:v>4.6361119999999998</c:v>
                </c:pt>
                <c:pt idx="5426">
                  <c:v>4.6361119999999998</c:v>
                </c:pt>
                <c:pt idx="5427">
                  <c:v>4.6361119999999998</c:v>
                </c:pt>
                <c:pt idx="5428">
                  <c:v>4.6361119999999998</c:v>
                </c:pt>
                <c:pt idx="5429">
                  <c:v>4.6361119999999998</c:v>
                </c:pt>
                <c:pt idx="5430">
                  <c:v>4.6361119999999998</c:v>
                </c:pt>
                <c:pt idx="5431">
                  <c:v>4.6361119999999998</c:v>
                </c:pt>
                <c:pt idx="5432">
                  <c:v>4.6361119999999998</c:v>
                </c:pt>
                <c:pt idx="5433">
                  <c:v>4.6361119999999998</c:v>
                </c:pt>
                <c:pt idx="5434">
                  <c:v>4.6361119999999998</c:v>
                </c:pt>
                <c:pt idx="5435">
                  <c:v>4.6361119999999998</c:v>
                </c:pt>
                <c:pt idx="5436">
                  <c:v>4.6361119999999998</c:v>
                </c:pt>
                <c:pt idx="5437">
                  <c:v>4.6361119999999998</c:v>
                </c:pt>
                <c:pt idx="5438">
                  <c:v>4.6361119999999998</c:v>
                </c:pt>
                <c:pt idx="5439">
                  <c:v>4.6361119999999998</c:v>
                </c:pt>
                <c:pt idx="5440">
                  <c:v>4.5696459999999997</c:v>
                </c:pt>
                <c:pt idx="5441">
                  <c:v>4.5696459999999997</c:v>
                </c:pt>
                <c:pt idx="5442">
                  <c:v>4.5696459999999997</c:v>
                </c:pt>
                <c:pt idx="5443">
                  <c:v>4.5696459999999997</c:v>
                </c:pt>
                <c:pt idx="5444">
                  <c:v>4.5696459999999997</c:v>
                </c:pt>
                <c:pt idx="5445">
                  <c:v>4.5696459999999997</c:v>
                </c:pt>
                <c:pt idx="5446">
                  <c:v>4.5696459999999997</c:v>
                </c:pt>
                <c:pt idx="5447">
                  <c:v>4.5696459999999997</c:v>
                </c:pt>
                <c:pt idx="5448">
                  <c:v>4.5696459999999997</c:v>
                </c:pt>
                <c:pt idx="5449">
                  <c:v>4.5696459999999997</c:v>
                </c:pt>
                <c:pt idx="5450">
                  <c:v>4.5696459999999997</c:v>
                </c:pt>
                <c:pt idx="5451">
                  <c:v>4.5696459999999997</c:v>
                </c:pt>
                <c:pt idx="5452">
                  <c:v>4.5696459999999997</c:v>
                </c:pt>
                <c:pt idx="5453">
                  <c:v>4.5696459999999997</c:v>
                </c:pt>
                <c:pt idx="5454">
                  <c:v>4.5696459999999997</c:v>
                </c:pt>
                <c:pt idx="5455">
                  <c:v>4.5696459999999997</c:v>
                </c:pt>
                <c:pt idx="5456">
                  <c:v>4.5696459999999997</c:v>
                </c:pt>
                <c:pt idx="5457">
                  <c:v>4.5696459999999997</c:v>
                </c:pt>
                <c:pt idx="5458">
                  <c:v>4.5696459999999997</c:v>
                </c:pt>
                <c:pt idx="5459">
                  <c:v>4.4741369999999998</c:v>
                </c:pt>
                <c:pt idx="5460">
                  <c:v>4.4741369999999998</c:v>
                </c:pt>
                <c:pt idx="5461">
                  <c:v>4.4741369999999998</c:v>
                </c:pt>
                <c:pt idx="5462">
                  <c:v>4.4741369999999998</c:v>
                </c:pt>
                <c:pt idx="5463">
                  <c:v>4.4741369999999998</c:v>
                </c:pt>
                <c:pt idx="5464">
                  <c:v>4.4741369999999998</c:v>
                </c:pt>
                <c:pt idx="5465">
                  <c:v>4.4741369999999998</c:v>
                </c:pt>
                <c:pt idx="5466">
                  <c:v>4.4741369999999998</c:v>
                </c:pt>
                <c:pt idx="5467">
                  <c:v>4.4741369999999998</c:v>
                </c:pt>
                <c:pt idx="5468">
                  <c:v>4.4741369999999998</c:v>
                </c:pt>
                <c:pt idx="5469">
                  <c:v>4.4741369999999998</c:v>
                </c:pt>
                <c:pt idx="5470">
                  <c:v>4.4741369999999998</c:v>
                </c:pt>
                <c:pt idx="5471">
                  <c:v>4.4741369999999998</c:v>
                </c:pt>
                <c:pt idx="5472">
                  <c:v>4.4741369999999998</c:v>
                </c:pt>
                <c:pt idx="5473">
                  <c:v>4.4741369999999998</c:v>
                </c:pt>
                <c:pt idx="5474">
                  <c:v>4.4741369999999998</c:v>
                </c:pt>
                <c:pt idx="5475">
                  <c:v>4.4741369999999998</c:v>
                </c:pt>
                <c:pt idx="5476">
                  <c:v>4.4741369999999998</c:v>
                </c:pt>
                <c:pt idx="5477">
                  <c:v>4.4741369999999998</c:v>
                </c:pt>
                <c:pt idx="5478">
                  <c:v>4.4741369999999998</c:v>
                </c:pt>
                <c:pt idx="5479">
                  <c:v>4.4741369999999998</c:v>
                </c:pt>
                <c:pt idx="5480">
                  <c:v>4.5678939999999999</c:v>
                </c:pt>
                <c:pt idx="5481">
                  <c:v>4.5678939999999999</c:v>
                </c:pt>
                <c:pt idx="5482">
                  <c:v>4.5678939999999999</c:v>
                </c:pt>
                <c:pt idx="5483">
                  <c:v>4.5678939999999999</c:v>
                </c:pt>
                <c:pt idx="5484">
                  <c:v>4.5678939999999999</c:v>
                </c:pt>
                <c:pt idx="5485">
                  <c:v>4.5678939999999999</c:v>
                </c:pt>
                <c:pt idx="5486">
                  <c:v>4.5678939999999999</c:v>
                </c:pt>
                <c:pt idx="5487">
                  <c:v>4.5678939999999999</c:v>
                </c:pt>
                <c:pt idx="5488">
                  <c:v>4.5678939999999999</c:v>
                </c:pt>
                <c:pt idx="5489">
                  <c:v>4.5678939999999999</c:v>
                </c:pt>
                <c:pt idx="5490">
                  <c:v>4.5678939999999999</c:v>
                </c:pt>
                <c:pt idx="5491">
                  <c:v>4.5678939999999999</c:v>
                </c:pt>
                <c:pt idx="5492">
                  <c:v>4.5678939999999999</c:v>
                </c:pt>
                <c:pt idx="5493">
                  <c:v>4.5678939999999999</c:v>
                </c:pt>
                <c:pt idx="5494">
                  <c:v>4.5678939999999999</c:v>
                </c:pt>
                <c:pt idx="5495">
                  <c:v>4.5678939999999999</c:v>
                </c:pt>
                <c:pt idx="5496">
                  <c:v>4.5678939999999999</c:v>
                </c:pt>
                <c:pt idx="5497">
                  <c:v>4.5678939999999999</c:v>
                </c:pt>
                <c:pt idx="5498">
                  <c:v>4.5678939999999999</c:v>
                </c:pt>
                <c:pt idx="5499">
                  <c:v>4.5678939999999999</c:v>
                </c:pt>
                <c:pt idx="5500">
                  <c:v>4.5678939999999999</c:v>
                </c:pt>
                <c:pt idx="5501">
                  <c:v>4.667732</c:v>
                </c:pt>
                <c:pt idx="5502">
                  <c:v>4.667732</c:v>
                </c:pt>
                <c:pt idx="5503">
                  <c:v>4.667732</c:v>
                </c:pt>
                <c:pt idx="5504">
                  <c:v>4.667732</c:v>
                </c:pt>
                <c:pt idx="5505">
                  <c:v>4.667732</c:v>
                </c:pt>
                <c:pt idx="5506">
                  <c:v>4.667732</c:v>
                </c:pt>
                <c:pt idx="5507">
                  <c:v>4.667732</c:v>
                </c:pt>
                <c:pt idx="5508">
                  <c:v>4.667732</c:v>
                </c:pt>
                <c:pt idx="5509">
                  <c:v>4.667732</c:v>
                </c:pt>
                <c:pt idx="5510">
                  <c:v>4.667732</c:v>
                </c:pt>
                <c:pt idx="5511">
                  <c:v>4.667732</c:v>
                </c:pt>
                <c:pt idx="5512">
                  <c:v>4.667732</c:v>
                </c:pt>
                <c:pt idx="5513">
                  <c:v>4.667732</c:v>
                </c:pt>
                <c:pt idx="5514">
                  <c:v>4.667732</c:v>
                </c:pt>
                <c:pt idx="5515">
                  <c:v>4.667732</c:v>
                </c:pt>
                <c:pt idx="5516">
                  <c:v>4.667732</c:v>
                </c:pt>
                <c:pt idx="5517">
                  <c:v>4.667732</c:v>
                </c:pt>
                <c:pt idx="5518">
                  <c:v>4.667732</c:v>
                </c:pt>
                <c:pt idx="5519">
                  <c:v>4.667732</c:v>
                </c:pt>
                <c:pt idx="5520">
                  <c:v>4.667732</c:v>
                </c:pt>
                <c:pt idx="5521">
                  <c:v>4.5606059999999999</c:v>
                </c:pt>
                <c:pt idx="5522">
                  <c:v>4.5606059999999999</c:v>
                </c:pt>
                <c:pt idx="5523">
                  <c:v>4.5606059999999999</c:v>
                </c:pt>
                <c:pt idx="5524">
                  <c:v>4.5606059999999999</c:v>
                </c:pt>
                <c:pt idx="5525">
                  <c:v>4.5606059999999999</c:v>
                </c:pt>
                <c:pt idx="5526">
                  <c:v>4.5606059999999999</c:v>
                </c:pt>
                <c:pt idx="5527">
                  <c:v>4.5606059999999999</c:v>
                </c:pt>
                <c:pt idx="5528">
                  <c:v>4.5606059999999999</c:v>
                </c:pt>
                <c:pt idx="5529">
                  <c:v>4.5606059999999999</c:v>
                </c:pt>
                <c:pt idx="5530">
                  <c:v>4.5606059999999999</c:v>
                </c:pt>
                <c:pt idx="5531">
                  <c:v>4.5606059999999999</c:v>
                </c:pt>
                <c:pt idx="5532">
                  <c:v>4.5606059999999999</c:v>
                </c:pt>
                <c:pt idx="5533">
                  <c:v>4.5606059999999999</c:v>
                </c:pt>
                <c:pt idx="5534">
                  <c:v>4.5606059999999999</c:v>
                </c:pt>
                <c:pt idx="5535">
                  <c:v>4.5606059999999999</c:v>
                </c:pt>
                <c:pt idx="5536">
                  <c:v>4.5606059999999999</c:v>
                </c:pt>
                <c:pt idx="5537">
                  <c:v>4.5606059999999999</c:v>
                </c:pt>
                <c:pt idx="5538">
                  <c:v>4.5606059999999999</c:v>
                </c:pt>
                <c:pt idx="5539">
                  <c:v>4.5606059999999999</c:v>
                </c:pt>
                <c:pt idx="5540">
                  <c:v>4.5487359999999999</c:v>
                </c:pt>
                <c:pt idx="5541">
                  <c:v>4.5487359999999999</c:v>
                </c:pt>
                <c:pt idx="5542">
                  <c:v>4.5487359999999999</c:v>
                </c:pt>
                <c:pt idx="5543">
                  <c:v>4.5487359999999999</c:v>
                </c:pt>
                <c:pt idx="5544">
                  <c:v>4.5487359999999999</c:v>
                </c:pt>
                <c:pt idx="5545">
                  <c:v>4.5487359999999999</c:v>
                </c:pt>
                <c:pt idx="5546">
                  <c:v>4.5487359999999999</c:v>
                </c:pt>
                <c:pt idx="5547">
                  <c:v>4.5487359999999999</c:v>
                </c:pt>
                <c:pt idx="5548">
                  <c:v>4.5487359999999999</c:v>
                </c:pt>
                <c:pt idx="5549">
                  <c:v>4.5487359999999999</c:v>
                </c:pt>
                <c:pt idx="5550">
                  <c:v>4.5487359999999999</c:v>
                </c:pt>
                <c:pt idx="5551">
                  <c:v>4.5487359999999999</c:v>
                </c:pt>
                <c:pt idx="5552">
                  <c:v>4.5487359999999999</c:v>
                </c:pt>
                <c:pt idx="5553">
                  <c:v>4.5487359999999999</c:v>
                </c:pt>
                <c:pt idx="5554">
                  <c:v>4.5487359999999999</c:v>
                </c:pt>
                <c:pt idx="5555">
                  <c:v>4.5487359999999999</c:v>
                </c:pt>
                <c:pt idx="5556">
                  <c:v>4.5487359999999999</c:v>
                </c:pt>
                <c:pt idx="5557">
                  <c:v>4.5487359999999999</c:v>
                </c:pt>
                <c:pt idx="5558">
                  <c:v>4.5487359999999999</c:v>
                </c:pt>
                <c:pt idx="5559">
                  <c:v>4.5487359999999999</c:v>
                </c:pt>
                <c:pt idx="5560">
                  <c:v>4.5487359999999999</c:v>
                </c:pt>
                <c:pt idx="5561">
                  <c:v>4.5488949999999999</c:v>
                </c:pt>
                <c:pt idx="5562">
                  <c:v>4.5488949999999999</c:v>
                </c:pt>
                <c:pt idx="5563">
                  <c:v>4.5488949999999999</c:v>
                </c:pt>
                <c:pt idx="5564">
                  <c:v>4.5488949999999999</c:v>
                </c:pt>
                <c:pt idx="5565">
                  <c:v>4.5488949999999999</c:v>
                </c:pt>
                <c:pt idx="5566">
                  <c:v>4.5488949999999999</c:v>
                </c:pt>
                <c:pt idx="5567">
                  <c:v>4.5488949999999999</c:v>
                </c:pt>
                <c:pt idx="5568">
                  <c:v>4.5488949999999999</c:v>
                </c:pt>
                <c:pt idx="5569">
                  <c:v>4.5488949999999999</c:v>
                </c:pt>
                <c:pt idx="5570">
                  <c:v>4.5488949999999999</c:v>
                </c:pt>
                <c:pt idx="5571">
                  <c:v>4.5488949999999999</c:v>
                </c:pt>
                <c:pt idx="5572">
                  <c:v>4.5488949999999999</c:v>
                </c:pt>
                <c:pt idx="5573">
                  <c:v>4.5488949999999999</c:v>
                </c:pt>
                <c:pt idx="5574">
                  <c:v>4.5488949999999999</c:v>
                </c:pt>
                <c:pt idx="5575">
                  <c:v>4.5488949999999999</c:v>
                </c:pt>
                <c:pt idx="5576">
                  <c:v>4.5488949999999999</c:v>
                </c:pt>
                <c:pt idx="5577">
                  <c:v>4.5488949999999999</c:v>
                </c:pt>
                <c:pt idx="5578">
                  <c:v>4.5488949999999999</c:v>
                </c:pt>
                <c:pt idx="5579">
                  <c:v>4.5488949999999999</c:v>
                </c:pt>
                <c:pt idx="5580">
                  <c:v>4.5488949999999999</c:v>
                </c:pt>
                <c:pt idx="5581">
                  <c:v>4.5488949999999999</c:v>
                </c:pt>
                <c:pt idx="5582">
                  <c:v>4.5952479999999998</c:v>
                </c:pt>
                <c:pt idx="5583">
                  <c:v>4.5952479999999998</c:v>
                </c:pt>
                <c:pt idx="5584">
                  <c:v>4.5952479999999998</c:v>
                </c:pt>
                <c:pt idx="5585">
                  <c:v>4.5952479999999998</c:v>
                </c:pt>
                <c:pt idx="5586">
                  <c:v>4.5952479999999998</c:v>
                </c:pt>
                <c:pt idx="5587">
                  <c:v>4.5952479999999998</c:v>
                </c:pt>
                <c:pt idx="5588">
                  <c:v>4.5952479999999998</c:v>
                </c:pt>
                <c:pt idx="5589">
                  <c:v>4.5952479999999998</c:v>
                </c:pt>
                <c:pt idx="5590">
                  <c:v>4.5952479999999998</c:v>
                </c:pt>
                <c:pt idx="5591">
                  <c:v>4.5952479999999998</c:v>
                </c:pt>
                <c:pt idx="5592">
                  <c:v>4.5952479999999998</c:v>
                </c:pt>
                <c:pt idx="5593">
                  <c:v>4.5952479999999998</c:v>
                </c:pt>
                <c:pt idx="5594">
                  <c:v>4.5952479999999998</c:v>
                </c:pt>
                <c:pt idx="5595">
                  <c:v>4.5952479999999998</c:v>
                </c:pt>
                <c:pt idx="5596">
                  <c:v>4.5952479999999998</c:v>
                </c:pt>
                <c:pt idx="5597">
                  <c:v>4.5952479999999998</c:v>
                </c:pt>
                <c:pt idx="5598">
                  <c:v>4.5952479999999998</c:v>
                </c:pt>
                <c:pt idx="5599">
                  <c:v>4.5952479999999998</c:v>
                </c:pt>
                <c:pt idx="5600">
                  <c:v>4.5952479999999998</c:v>
                </c:pt>
                <c:pt idx="5601">
                  <c:v>4.5952479999999998</c:v>
                </c:pt>
                <c:pt idx="5602">
                  <c:v>4.5763059999999998</c:v>
                </c:pt>
                <c:pt idx="5603">
                  <c:v>4.5763059999999998</c:v>
                </c:pt>
                <c:pt idx="5604">
                  <c:v>4.5763059999999998</c:v>
                </c:pt>
                <c:pt idx="5605">
                  <c:v>4.5763059999999998</c:v>
                </c:pt>
                <c:pt idx="5606">
                  <c:v>4.5763059999999998</c:v>
                </c:pt>
                <c:pt idx="5607">
                  <c:v>4.5763059999999998</c:v>
                </c:pt>
                <c:pt idx="5608">
                  <c:v>4.5763059999999998</c:v>
                </c:pt>
                <c:pt idx="5609">
                  <c:v>4.5763059999999998</c:v>
                </c:pt>
                <c:pt idx="5610">
                  <c:v>4.5763059999999998</c:v>
                </c:pt>
                <c:pt idx="5611">
                  <c:v>4.5763059999999998</c:v>
                </c:pt>
                <c:pt idx="5612">
                  <c:v>4.5763059999999998</c:v>
                </c:pt>
                <c:pt idx="5613">
                  <c:v>4.5763059999999998</c:v>
                </c:pt>
                <c:pt idx="5614">
                  <c:v>4.5763059999999998</c:v>
                </c:pt>
                <c:pt idx="5615">
                  <c:v>4.5763059999999998</c:v>
                </c:pt>
                <c:pt idx="5616">
                  <c:v>4.5763059999999998</c:v>
                </c:pt>
                <c:pt idx="5617">
                  <c:v>4.5763059999999998</c:v>
                </c:pt>
                <c:pt idx="5618">
                  <c:v>4.5763059999999998</c:v>
                </c:pt>
                <c:pt idx="5619">
                  <c:v>4.5763059999999998</c:v>
                </c:pt>
                <c:pt idx="5620">
                  <c:v>4.5763059999999998</c:v>
                </c:pt>
                <c:pt idx="5621">
                  <c:v>4.7240469999999997</c:v>
                </c:pt>
                <c:pt idx="5622">
                  <c:v>4.7240469999999997</c:v>
                </c:pt>
                <c:pt idx="5623">
                  <c:v>4.7240469999999997</c:v>
                </c:pt>
                <c:pt idx="5624">
                  <c:v>4.7240469999999997</c:v>
                </c:pt>
                <c:pt idx="5625">
                  <c:v>4.7240469999999997</c:v>
                </c:pt>
                <c:pt idx="5626">
                  <c:v>4.7240469999999997</c:v>
                </c:pt>
                <c:pt idx="5627">
                  <c:v>4.7240469999999997</c:v>
                </c:pt>
                <c:pt idx="5628">
                  <c:v>4.7240469999999997</c:v>
                </c:pt>
                <c:pt idx="5629">
                  <c:v>4.7240469999999997</c:v>
                </c:pt>
                <c:pt idx="5630">
                  <c:v>4.7240469999999997</c:v>
                </c:pt>
                <c:pt idx="5631">
                  <c:v>4.7240469999999997</c:v>
                </c:pt>
                <c:pt idx="5632">
                  <c:v>4.7240469999999997</c:v>
                </c:pt>
                <c:pt idx="5633">
                  <c:v>4.7240469999999997</c:v>
                </c:pt>
                <c:pt idx="5634">
                  <c:v>4.7240469999999997</c:v>
                </c:pt>
                <c:pt idx="5635">
                  <c:v>4.7240469999999997</c:v>
                </c:pt>
                <c:pt idx="5636">
                  <c:v>4.7240469999999997</c:v>
                </c:pt>
                <c:pt idx="5637">
                  <c:v>4.7240469999999997</c:v>
                </c:pt>
                <c:pt idx="5638">
                  <c:v>4.7240469999999997</c:v>
                </c:pt>
                <c:pt idx="5639">
                  <c:v>4.7240469999999997</c:v>
                </c:pt>
                <c:pt idx="5640">
                  <c:v>4.7240469999999997</c:v>
                </c:pt>
                <c:pt idx="5641">
                  <c:v>4.6874479999999998</c:v>
                </c:pt>
                <c:pt idx="5642">
                  <c:v>4.6874479999999998</c:v>
                </c:pt>
                <c:pt idx="5643">
                  <c:v>4.6874479999999998</c:v>
                </c:pt>
                <c:pt idx="5644">
                  <c:v>4.6874479999999998</c:v>
                </c:pt>
                <c:pt idx="5645">
                  <c:v>4.6874479999999998</c:v>
                </c:pt>
                <c:pt idx="5646">
                  <c:v>4.6874479999999998</c:v>
                </c:pt>
                <c:pt idx="5647">
                  <c:v>4.6874479999999998</c:v>
                </c:pt>
                <c:pt idx="5648">
                  <c:v>4.6874479999999998</c:v>
                </c:pt>
                <c:pt idx="5649">
                  <c:v>4.6874479999999998</c:v>
                </c:pt>
                <c:pt idx="5650">
                  <c:v>4.6874479999999998</c:v>
                </c:pt>
                <c:pt idx="5651">
                  <c:v>4.6874479999999998</c:v>
                </c:pt>
                <c:pt idx="5652">
                  <c:v>4.6874479999999998</c:v>
                </c:pt>
                <c:pt idx="5653">
                  <c:v>4.6874479999999998</c:v>
                </c:pt>
                <c:pt idx="5654">
                  <c:v>4.6874479999999998</c:v>
                </c:pt>
                <c:pt idx="5655">
                  <c:v>4.6874479999999998</c:v>
                </c:pt>
                <c:pt idx="5656">
                  <c:v>4.6874479999999998</c:v>
                </c:pt>
                <c:pt idx="5657">
                  <c:v>4.6874479999999998</c:v>
                </c:pt>
                <c:pt idx="5658">
                  <c:v>4.6874479999999998</c:v>
                </c:pt>
                <c:pt idx="5659">
                  <c:v>4.6874479999999998</c:v>
                </c:pt>
                <c:pt idx="5660">
                  <c:v>4.6874479999999998</c:v>
                </c:pt>
                <c:pt idx="5661">
                  <c:v>4.6874479999999998</c:v>
                </c:pt>
                <c:pt idx="5662">
                  <c:v>4.6442399999999999</c:v>
                </c:pt>
                <c:pt idx="5663">
                  <c:v>4.6442399999999999</c:v>
                </c:pt>
                <c:pt idx="5664">
                  <c:v>4.6442399999999999</c:v>
                </c:pt>
                <c:pt idx="5665">
                  <c:v>4.6442399999999999</c:v>
                </c:pt>
                <c:pt idx="5666">
                  <c:v>4.6442399999999999</c:v>
                </c:pt>
                <c:pt idx="5667">
                  <c:v>4.6442399999999999</c:v>
                </c:pt>
                <c:pt idx="5668">
                  <c:v>4.6442399999999999</c:v>
                </c:pt>
                <c:pt idx="5669">
                  <c:v>4.6442399999999999</c:v>
                </c:pt>
                <c:pt idx="5670">
                  <c:v>4.6442399999999999</c:v>
                </c:pt>
                <c:pt idx="5671">
                  <c:v>4.6442399999999999</c:v>
                </c:pt>
                <c:pt idx="5672">
                  <c:v>4.6442399999999999</c:v>
                </c:pt>
                <c:pt idx="5673">
                  <c:v>4.6442399999999999</c:v>
                </c:pt>
                <c:pt idx="5674">
                  <c:v>4.6442399999999999</c:v>
                </c:pt>
                <c:pt idx="5675">
                  <c:v>4.6442399999999999</c:v>
                </c:pt>
                <c:pt idx="5676">
                  <c:v>4.6442399999999999</c:v>
                </c:pt>
                <c:pt idx="5677">
                  <c:v>4.6442399999999999</c:v>
                </c:pt>
                <c:pt idx="5678">
                  <c:v>4.6442399999999999</c:v>
                </c:pt>
                <c:pt idx="5679">
                  <c:v>4.6442399999999999</c:v>
                </c:pt>
                <c:pt idx="5680">
                  <c:v>4.6442399999999999</c:v>
                </c:pt>
                <c:pt idx="5681">
                  <c:v>4.6442399999999999</c:v>
                </c:pt>
                <c:pt idx="5682">
                  <c:v>4.6941449999999998</c:v>
                </c:pt>
                <c:pt idx="5683">
                  <c:v>4.6941449999999998</c:v>
                </c:pt>
                <c:pt idx="5684">
                  <c:v>4.6941449999999998</c:v>
                </c:pt>
                <c:pt idx="5685">
                  <c:v>4.6941449999999998</c:v>
                </c:pt>
                <c:pt idx="5686">
                  <c:v>4.6941449999999998</c:v>
                </c:pt>
                <c:pt idx="5687">
                  <c:v>4.6941449999999998</c:v>
                </c:pt>
                <c:pt idx="5688">
                  <c:v>4.6941449999999998</c:v>
                </c:pt>
                <c:pt idx="5689">
                  <c:v>4.6941449999999998</c:v>
                </c:pt>
                <c:pt idx="5690">
                  <c:v>4.6941449999999998</c:v>
                </c:pt>
                <c:pt idx="5691">
                  <c:v>4.6941449999999998</c:v>
                </c:pt>
                <c:pt idx="5692">
                  <c:v>4.6941449999999998</c:v>
                </c:pt>
                <c:pt idx="5693">
                  <c:v>4.6941449999999998</c:v>
                </c:pt>
                <c:pt idx="5694">
                  <c:v>4.6941449999999998</c:v>
                </c:pt>
                <c:pt idx="5695">
                  <c:v>4.6941449999999998</c:v>
                </c:pt>
                <c:pt idx="5696">
                  <c:v>4.6941449999999998</c:v>
                </c:pt>
                <c:pt idx="5697">
                  <c:v>4.6941449999999998</c:v>
                </c:pt>
                <c:pt idx="5698">
                  <c:v>4.6941449999999998</c:v>
                </c:pt>
                <c:pt idx="5699">
                  <c:v>4.6941449999999998</c:v>
                </c:pt>
                <c:pt idx="5700">
                  <c:v>4.6941449999999998</c:v>
                </c:pt>
                <c:pt idx="5701">
                  <c:v>4.6941449999999998</c:v>
                </c:pt>
                <c:pt idx="5702">
                  <c:v>4.6941449999999998</c:v>
                </c:pt>
                <c:pt idx="5703">
                  <c:v>4.8086900000000004</c:v>
                </c:pt>
                <c:pt idx="5704">
                  <c:v>4.8086900000000004</c:v>
                </c:pt>
                <c:pt idx="5705">
                  <c:v>4.8086900000000004</c:v>
                </c:pt>
                <c:pt idx="5706">
                  <c:v>4.8086900000000004</c:v>
                </c:pt>
                <c:pt idx="5707">
                  <c:v>4.8086900000000004</c:v>
                </c:pt>
                <c:pt idx="5708">
                  <c:v>4.8086900000000004</c:v>
                </c:pt>
                <c:pt idx="5709">
                  <c:v>4.8086900000000004</c:v>
                </c:pt>
                <c:pt idx="5710">
                  <c:v>4.8086900000000004</c:v>
                </c:pt>
                <c:pt idx="5711">
                  <c:v>4.8086900000000004</c:v>
                </c:pt>
                <c:pt idx="5712">
                  <c:v>4.8086900000000004</c:v>
                </c:pt>
                <c:pt idx="5713">
                  <c:v>4.8086900000000004</c:v>
                </c:pt>
                <c:pt idx="5714">
                  <c:v>4.8086900000000004</c:v>
                </c:pt>
                <c:pt idx="5715">
                  <c:v>4.8086900000000004</c:v>
                </c:pt>
                <c:pt idx="5716">
                  <c:v>4.8086900000000004</c:v>
                </c:pt>
                <c:pt idx="5717">
                  <c:v>4.8086900000000004</c:v>
                </c:pt>
                <c:pt idx="5718">
                  <c:v>4.8086900000000004</c:v>
                </c:pt>
                <c:pt idx="5719">
                  <c:v>4.8086900000000004</c:v>
                </c:pt>
                <c:pt idx="5720">
                  <c:v>4.8086900000000004</c:v>
                </c:pt>
                <c:pt idx="5721">
                  <c:v>4.8086900000000004</c:v>
                </c:pt>
                <c:pt idx="5722">
                  <c:v>4.8086900000000004</c:v>
                </c:pt>
                <c:pt idx="5723">
                  <c:v>4.8086900000000004</c:v>
                </c:pt>
                <c:pt idx="5724">
                  <c:v>4.6558450000000002</c:v>
                </c:pt>
                <c:pt idx="5725">
                  <c:v>4.6558450000000002</c:v>
                </c:pt>
                <c:pt idx="5726">
                  <c:v>4.6558450000000002</c:v>
                </c:pt>
                <c:pt idx="5727">
                  <c:v>4.6558450000000002</c:v>
                </c:pt>
                <c:pt idx="5728">
                  <c:v>4.6558450000000002</c:v>
                </c:pt>
                <c:pt idx="5729">
                  <c:v>4.6558450000000002</c:v>
                </c:pt>
                <c:pt idx="5730">
                  <c:v>4.6558450000000002</c:v>
                </c:pt>
                <c:pt idx="5731">
                  <c:v>4.6558450000000002</c:v>
                </c:pt>
                <c:pt idx="5732">
                  <c:v>4.6558450000000002</c:v>
                </c:pt>
                <c:pt idx="5733">
                  <c:v>4.6558450000000002</c:v>
                </c:pt>
                <c:pt idx="5734">
                  <c:v>4.6558450000000002</c:v>
                </c:pt>
                <c:pt idx="5735">
                  <c:v>4.6558450000000002</c:v>
                </c:pt>
                <c:pt idx="5736">
                  <c:v>4.6558450000000002</c:v>
                </c:pt>
                <c:pt idx="5737">
                  <c:v>4.6558450000000002</c:v>
                </c:pt>
                <c:pt idx="5738">
                  <c:v>4.6558450000000002</c:v>
                </c:pt>
                <c:pt idx="5739">
                  <c:v>4.6558450000000002</c:v>
                </c:pt>
                <c:pt idx="5740">
                  <c:v>4.6558450000000002</c:v>
                </c:pt>
                <c:pt idx="5741">
                  <c:v>4.6558450000000002</c:v>
                </c:pt>
                <c:pt idx="5742">
                  <c:v>4.6558450000000002</c:v>
                </c:pt>
                <c:pt idx="5743">
                  <c:v>4.6558450000000002</c:v>
                </c:pt>
                <c:pt idx="5744">
                  <c:v>4.6558450000000002</c:v>
                </c:pt>
                <c:pt idx="5745">
                  <c:v>4.5775589999999999</c:v>
                </c:pt>
                <c:pt idx="5746">
                  <c:v>4.5775589999999999</c:v>
                </c:pt>
                <c:pt idx="5747">
                  <c:v>4.5775589999999999</c:v>
                </c:pt>
                <c:pt idx="5748">
                  <c:v>4.5775589999999999</c:v>
                </c:pt>
                <c:pt idx="5749">
                  <c:v>4.5775589999999999</c:v>
                </c:pt>
                <c:pt idx="5750">
                  <c:v>4.5775589999999999</c:v>
                </c:pt>
                <c:pt idx="5751">
                  <c:v>4.5775589999999999</c:v>
                </c:pt>
                <c:pt idx="5752">
                  <c:v>4.5775589999999999</c:v>
                </c:pt>
                <c:pt idx="5753">
                  <c:v>4.5775589999999999</c:v>
                </c:pt>
                <c:pt idx="5754">
                  <c:v>4.5775589999999999</c:v>
                </c:pt>
                <c:pt idx="5755">
                  <c:v>4.5775589999999999</c:v>
                </c:pt>
                <c:pt idx="5756">
                  <c:v>4.5775589999999999</c:v>
                </c:pt>
                <c:pt idx="5757">
                  <c:v>4.5775589999999999</c:v>
                </c:pt>
                <c:pt idx="5758">
                  <c:v>4.5775589999999999</c:v>
                </c:pt>
                <c:pt idx="5759">
                  <c:v>4.5775589999999999</c:v>
                </c:pt>
                <c:pt idx="5760">
                  <c:v>4.5775589999999999</c:v>
                </c:pt>
                <c:pt idx="5761">
                  <c:v>4.5775589999999999</c:v>
                </c:pt>
                <c:pt idx="5762">
                  <c:v>4.5775589999999999</c:v>
                </c:pt>
                <c:pt idx="5763">
                  <c:v>4.5775589999999999</c:v>
                </c:pt>
                <c:pt idx="5764">
                  <c:v>4.5775589999999999</c:v>
                </c:pt>
                <c:pt idx="5765">
                  <c:v>4.5775589999999999</c:v>
                </c:pt>
                <c:pt idx="5766">
                  <c:v>4.594042</c:v>
                </c:pt>
                <c:pt idx="5767">
                  <c:v>4.594042</c:v>
                </c:pt>
                <c:pt idx="5768">
                  <c:v>4.594042</c:v>
                </c:pt>
                <c:pt idx="5769">
                  <c:v>4.594042</c:v>
                </c:pt>
                <c:pt idx="5770">
                  <c:v>4.594042</c:v>
                </c:pt>
                <c:pt idx="5771">
                  <c:v>4.594042</c:v>
                </c:pt>
                <c:pt idx="5772">
                  <c:v>4.594042</c:v>
                </c:pt>
                <c:pt idx="5773">
                  <c:v>4.594042</c:v>
                </c:pt>
                <c:pt idx="5774">
                  <c:v>4.594042</c:v>
                </c:pt>
                <c:pt idx="5775">
                  <c:v>4.594042</c:v>
                </c:pt>
                <c:pt idx="5776">
                  <c:v>4.594042</c:v>
                </c:pt>
                <c:pt idx="5777">
                  <c:v>4.594042</c:v>
                </c:pt>
                <c:pt idx="5778">
                  <c:v>4.594042</c:v>
                </c:pt>
                <c:pt idx="5779">
                  <c:v>4.594042</c:v>
                </c:pt>
                <c:pt idx="5780">
                  <c:v>4.594042</c:v>
                </c:pt>
                <c:pt idx="5781">
                  <c:v>4.594042</c:v>
                </c:pt>
                <c:pt idx="5782">
                  <c:v>4.594042</c:v>
                </c:pt>
                <c:pt idx="5783">
                  <c:v>4.594042</c:v>
                </c:pt>
                <c:pt idx="5784">
                  <c:v>4.594042</c:v>
                </c:pt>
                <c:pt idx="5785">
                  <c:v>4.594042</c:v>
                </c:pt>
                <c:pt idx="5786">
                  <c:v>4.594042</c:v>
                </c:pt>
                <c:pt idx="5787">
                  <c:v>4.6783149999999996</c:v>
                </c:pt>
                <c:pt idx="5788">
                  <c:v>4.6783149999999996</c:v>
                </c:pt>
                <c:pt idx="5789">
                  <c:v>4.6783149999999996</c:v>
                </c:pt>
                <c:pt idx="5790">
                  <c:v>4.6783149999999996</c:v>
                </c:pt>
                <c:pt idx="5791">
                  <c:v>4.6783149999999996</c:v>
                </c:pt>
                <c:pt idx="5792">
                  <c:v>4.6783149999999996</c:v>
                </c:pt>
                <c:pt idx="5793">
                  <c:v>4.6783149999999996</c:v>
                </c:pt>
                <c:pt idx="5794">
                  <c:v>4.6783149999999996</c:v>
                </c:pt>
                <c:pt idx="5795">
                  <c:v>4.6783149999999996</c:v>
                </c:pt>
                <c:pt idx="5796">
                  <c:v>4.6783149999999996</c:v>
                </c:pt>
                <c:pt idx="5797">
                  <c:v>4.6783149999999996</c:v>
                </c:pt>
                <c:pt idx="5798">
                  <c:v>4.6783149999999996</c:v>
                </c:pt>
                <c:pt idx="5799">
                  <c:v>4.6783149999999996</c:v>
                </c:pt>
                <c:pt idx="5800">
                  <c:v>4.6783149999999996</c:v>
                </c:pt>
                <c:pt idx="5801">
                  <c:v>4.6783149999999996</c:v>
                </c:pt>
                <c:pt idx="5802">
                  <c:v>4.6783149999999996</c:v>
                </c:pt>
                <c:pt idx="5803">
                  <c:v>4.6783149999999996</c:v>
                </c:pt>
                <c:pt idx="5804">
                  <c:v>4.6783149999999996</c:v>
                </c:pt>
                <c:pt idx="5805">
                  <c:v>4.6783149999999996</c:v>
                </c:pt>
                <c:pt idx="5806">
                  <c:v>4.6783149999999996</c:v>
                </c:pt>
                <c:pt idx="5807">
                  <c:v>4.6101739999999998</c:v>
                </c:pt>
                <c:pt idx="5808">
                  <c:v>4.6101739999999998</c:v>
                </c:pt>
                <c:pt idx="5809">
                  <c:v>4.6101739999999998</c:v>
                </c:pt>
                <c:pt idx="5810">
                  <c:v>4.6101739999999998</c:v>
                </c:pt>
                <c:pt idx="5811">
                  <c:v>4.6101739999999998</c:v>
                </c:pt>
                <c:pt idx="5812">
                  <c:v>4.6101739999999998</c:v>
                </c:pt>
                <c:pt idx="5813">
                  <c:v>4.6101739999999998</c:v>
                </c:pt>
                <c:pt idx="5814">
                  <c:v>4.6101739999999998</c:v>
                </c:pt>
                <c:pt idx="5815">
                  <c:v>4.6101739999999998</c:v>
                </c:pt>
                <c:pt idx="5816">
                  <c:v>4.6101739999999998</c:v>
                </c:pt>
                <c:pt idx="5817">
                  <c:v>4.6101739999999998</c:v>
                </c:pt>
                <c:pt idx="5818">
                  <c:v>4.6101739999999998</c:v>
                </c:pt>
                <c:pt idx="5819">
                  <c:v>4.6101739999999998</c:v>
                </c:pt>
                <c:pt idx="5820">
                  <c:v>4.6101739999999998</c:v>
                </c:pt>
                <c:pt idx="5821">
                  <c:v>4.6101739999999998</c:v>
                </c:pt>
                <c:pt idx="5822">
                  <c:v>4.6101739999999998</c:v>
                </c:pt>
                <c:pt idx="5823">
                  <c:v>4.6101739999999998</c:v>
                </c:pt>
                <c:pt idx="5824">
                  <c:v>4.6101739999999998</c:v>
                </c:pt>
                <c:pt idx="5825">
                  <c:v>4.6101739999999998</c:v>
                </c:pt>
                <c:pt idx="5826">
                  <c:v>4.6101739999999998</c:v>
                </c:pt>
                <c:pt idx="5827">
                  <c:v>4.6101739999999998</c:v>
                </c:pt>
                <c:pt idx="5828">
                  <c:v>4.8712400000000002</c:v>
                </c:pt>
                <c:pt idx="5829">
                  <c:v>4.8712400000000002</c:v>
                </c:pt>
                <c:pt idx="5830">
                  <c:v>4.8712400000000002</c:v>
                </c:pt>
                <c:pt idx="5831">
                  <c:v>4.8712400000000002</c:v>
                </c:pt>
                <c:pt idx="5832">
                  <c:v>4.8712400000000002</c:v>
                </c:pt>
                <c:pt idx="5833">
                  <c:v>4.8712400000000002</c:v>
                </c:pt>
                <c:pt idx="5834">
                  <c:v>4.8712400000000002</c:v>
                </c:pt>
                <c:pt idx="5835">
                  <c:v>4.8712400000000002</c:v>
                </c:pt>
                <c:pt idx="5836">
                  <c:v>4.8712400000000002</c:v>
                </c:pt>
                <c:pt idx="5837">
                  <c:v>4.8712400000000002</c:v>
                </c:pt>
                <c:pt idx="5838">
                  <c:v>4.8712400000000002</c:v>
                </c:pt>
                <c:pt idx="5839">
                  <c:v>4.8712400000000002</c:v>
                </c:pt>
                <c:pt idx="5840">
                  <c:v>4.8712400000000002</c:v>
                </c:pt>
                <c:pt idx="5841">
                  <c:v>4.8712400000000002</c:v>
                </c:pt>
                <c:pt idx="5842">
                  <c:v>4.8712400000000002</c:v>
                </c:pt>
                <c:pt idx="5843">
                  <c:v>4.8712400000000002</c:v>
                </c:pt>
                <c:pt idx="5844">
                  <c:v>4.8712400000000002</c:v>
                </c:pt>
                <c:pt idx="5845">
                  <c:v>4.8712400000000002</c:v>
                </c:pt>
                <c:pt idx="5846">
                  <c:v>4.8712400000000002</c:v>
                </c:pt>
                <c:pt idx="5847">
                  <c:v>4.8712400000000002</c:v>
                </c:pt>
                <c:pt idx="5848">
                  <c:v>4.8712400000000002</c:v>
                </c:pt>
                <c:pt idx="5849">
                  <c:v>4.6388389999999999</c:v>
                </c:pt>
                <c:pt idx="5850">
                  <c:v>4.6388389999999999</c:v>
                </c:pt>
                <c:pt idx="5851">
                  <c:v>4.6388389999999999</c:v>
                </c:pt>
                <c:pt idx="5852">
                  <c:v>4.6388389999999999</c:v>
                </c:pt>
                <c:pt idx="5853">
                  <c:v>4.6388389999999999</c:v>
                </c:pt>
                <c:pt idx="5854">
                  <c:v>4.6388389999999999</c:v>
                </c:pt>
                <c:pt idx="5855">
                  <c:v>4.6388389999999999</c:v>
                </c:pt>
                <c:pt idx="5856">
                  <c:v>4.6388389999999999</c:v>
                </c:pt>
                <c:pt idx="5857">
                  <c:v>4.6388389999999999</c:v>
                </c:pt>
                <c:pt idx="5858">
                  <c:v>4.6388389999999999</c:v>
                </c:pt>
                <c:pt idx="5859">
                  <c:v>4.6388389999999999</c:v>
                </c:pt>
                <c:pt idx="5860">
                  <c:v>4.6388389999999999</c:v>
                </c:pt>
                <c:pt idx="5861">
                  <c:v>4.6388389999999999</c:v>
                </c:pt>
                <c:pt idx="5862">
                  <c:v>4.6388389999999999</c:v>
                </c:pt>
                <c:pt idx="5863">
                  <c:v>4.6388389999999999</c:v>
                </c:pt>
                <c:pt idx="5864">
                  <c:v>4.6388389999999999</c:v>
                </c:pt>
                <c:pt idx="5865">
                  <c:v>4.6388389999999999</c:v>
                </c:pt>
                <c:pt idx="5866">
                  <c:v>4.6388389999999999</c:v>
                </c:pt>
                <c:pt idx="5867">
                  <c:v>4.6388389999999999</c:v>
                </c:pt>
                <c:pt idx="5868">
                  <c:v>4.6388389999999999</c:v>
                </c:pt>
                <c:pt idx="5869">
                  <c:v>4.7159079999999998</c:v>
                </c:pt>
                <c:pt idx="5870">
                  <c:v>4.7159079999999998</c:v>
                </c:pt>
                <c:pt idx="5871">
                  <c:v>4.7159079999999998</c:v>
                </c:pt>
                <c:pt idx="5872">
                  <c:v>4.7159079999999998</c:v>
                </c:pt>
                <c:pt idx="5873">
                  <c:v>4.7159079999999998</c:v>
                </c:pt>
                <c:pt idx="5874">
                  <c:v>4.7159079999999998</c:v>
                </c:pt>
                <c:pt idx="5875">
                  <c:v>4.7159079999999998</c:v>
                </c:pt>
                <c:pt idx="5876">
                  <c:v>4.7159079999999998</c:v>
                </c:pt>
                <c:pt idx="5877">
                  <c:v>4.7159079999999998</c:v>
                </c:pt>
                <c:pt idx="5878">
                  <c:v>4.7159079999999998</c:v>
                </c:pt>
                <c:pt idx="5879">
                  <c:v>4.7159079999999998</c:v>
                </c:pt>
                <c:pt idx="5880">
                  <c:v>4.7159079999999998</c:v>
                </c:pt>
                <c:pt idx="5881">
                  <c:v>4.7159079999999998</c:v>
                </c:pt>
                <c:pt idx="5882">
                  <c:v>4.7159079999999998</c:v>
                </c:pt>
                <c:pt idx="5883">
                  <c:v>4.7159079999999998</c:v>
                </c:pt>
                <c:pt idx="5884">
                  <c:v>4.7159079999999998</c:v>
                </c:pt>
                <c:pt idx="5885">
                  <c:v>4.7159079999999998</c:v>
                </c:pt>
                <c:pt idx="5886">
                  <c:v>4.7159079999999998</c:v>
                </c:pt>
                <c:pt idx="5887">
                  <c:v>4.7159079999999998</c:v>
                </c:pt>
                <c:pt idx="5888">
                  <c:v>4.7159079999999998</c:v>
                </c:pt>
                <c:pt idx="5889">
                  <c:v>4.7159079999999998</c:v>
                </c:pt>
                <c:pt idx="5890">
                  <c:v>4.747064</c:v>
                </c:pt>
                <c:pt idx="5891">
                  <c:v>4.747064</c:v>
                </c:pt>
                <c:pt idx="5892">
                  <c:v>4.747064</c:v>
                </c:pt>
                <c:pt idx="5893">
                  <c:v>4.747064</c:v>
                </c:pt>
                <c:pt idx="5894">
                  <c:v>4.747064</c:v>
                </c:pt>
                <c:pt idx="5895">
                  <c:v>4.747064</c:v>
                </c:pt>
                <c:pt idx="5896">
                  <c:v>4.747064</c:v>
                </c:pt>
                <c:pt idx="5897">
                  <c:v>4.747064</c:v>
                </c:pt>
                <c:pt idx="5898">
                  <c:v>4.747064</c:v>
                </c:pt>
                <c:pt idx="5899">
                  <c:v>4.747064</c:v>
                </c:pt>
                <c:pt idx="5900">
                  <c:v>4.747064</c:v>
                </c:pt>
                <c:pt idx="5901">
                  <c:v>4.747064</c:v>
                </c:pt>
                <c:pt idx="5902">
                  <c:v>4.747064</c:v>
                </c:pt>
                <c:pt idx="5903">
                  <c:v>4.747064</c:v>
                </c:pt>
                <c:pt idx="5904">
                  <c:v>4.747064</c:v>
                </c:pt>
                <c:pt idx="5905">
                  <c:v>4.747064</c:v>
                </c:pt>
                <c:pt idx="5906">
                  <c:v>4.747064</c:v>
                </c:pt>
                <c:pt idx="5907">
                  <c:v>4.747064</c:v>
                </c:pt>
                <c:pt idx="5908">
                  <c:v>4.747064</c:v>
                </c:pt>
                <c:pt idx="5909">
                  <c:v>4.747064</c:v>
                </c:pt>
                <c:pt idx="5910">
                  <c:v>4.4913670000000003</c:v>
                </c:pt>
                <c:pt idx="5911">
                  <c:v>4.4913670000000003</c:v>
                </c:pt>
                <c:pt idx="5912">
                  <c:v>4.4913670000000003</c:v>
                </c:pt>
                <c:pt idx="5913">
                  <c:v>4.4913670000000003</c:v>
                </c:pt>
                <c:pt idx="5914">
                  <c:v>4.4913670000000003</c:v>
                </c:pt>
                <c:pt idx="5915">
                  <c:v>4.4913670000000003</c:v>
                </c:pt>
                <c:pt idx="5916">
                  <c:v>4.4913670000000003</c:v>
                </c:pt>
                <c:pt idx="5917">
                  <c:v>4.4913670000000003</c:v>
                </c:pt>
                <c:pt idx="5918">
                  <c:v>4.4913670000000003</c:v>
                </c:pt>
                <c:pt idx="5919">
                  <c:v>4.4913670000000003</c:v>
                </c:pt>
                <c:pt idx="5920">
                  <c:v>4.4913670000000003</c:v>
                </c:pt>
                <c:pt idx="5921">
                  <c:v>4.4913670000000003</c:v>
                </c:pt>
                <c:pt idx="5922">
                  <c:v>4.4913670000000003</c:v>
                </c:pt>
                <c:pt idx="5923">
                  <c:v>4.4913670000000003</c:v>
                </c:pt>
                <c:pt idx="5924">
                  <c:v>4.4913670000000003</c:v>
                </c:pt>
                <c:pt idx="5925">
                  <c:v>4.4913670000000003</c:v>
                </c:pt>
                <c:pt idx="5926">
                  <c:v>4.4913670000000003</c:v>
                </c:pt>
                <c:pt idx="5927">
                  <c:v>4.4913670000000003</c:v>
                </c:pt>
                <c:pt idx="5928">
                  <c:v>4.4913670000000003</c:v>
                </c:pt>
                <c:pt idx="5929">
                  <c:v>4.4913670000000003</c:v>
                </c:pt>
                <c:pt idx="5930">
                  <c:v>4.6750340000000001</c:v>
                </c:pt>
                <c:pt idx="5931">
                  <c:v>4.6750340000000001</c:v>
                </c:pt>
                <c:pt idx="5932">
                  <c:v>4.6750340000000001</c:v>
                </c:pt>
                <c:pt idx="5933">
                  <c:v>4.6750340000000001</c:v>
                </c:pt>
                <c:pt idx="5934">
                  <c:v>4.6750340000000001</c:v>
                </c:pt>
                <c:pt idx="5935">
                  <c:v>4.6750340000000001</c:v>
                </c:pt>
                <c:pt idx="5936">
                  <c:v>4.6750340000000001</c:v>
                </c:pt>
                <c:pt idx="5937">
                  <c:v>4.6750340000000001</c:v>
                </c:pt>
                <c:pt idx="5938">
                  <c:v>4.6750340000000001</c:v>
                </c:pt>
                <c:pt idx="5939">
                  <c:v>4.6750340000000001</c:v>
                </c:pt>
                <c:pt idx="5940">
                  <c:v>4.6750340000000001</c:v>
                </c:pt>
                <c:pt idx="5941">
                  <c:v>4.6750340000000001</c:v>
                </c:pt>
                <c:pt idx="5942">
                  <c:v>4.6750340000000001</c:v>
                </c:pt>
                <c:pt idx="5943">
                  <c:v>4.6750340000000001</c:v>
                </c:pt>
                <c:pt idx="5944">
                  <c:v>4.6750340000000001</c:v>
                </c:pt>
                <c:pt idx="5945">
                  <c:v>4.6750340000000001</c:v>
                </c:pt>
                <c:pt idx="5946">
                  <c:v>4.6750340000000001</c:v>
                </c:pt>
                <c:pt idx="5947">
                  <c:v>4.6750340000000001</c:v>
                </c:pt>
                <c:pt idx="5948">
                  <c:v>4.6750340000000001</c:v>
                </c:pt>
                <c:pt idx="5949">
                  <c:v>4.6750340000000001</c:v>
                </c:pt>
                <c:pt idx="5950">
                  <c:v>4.6750340000000001</c:v>
                </c:pt>
                <c:pt idx="5951">
                  <c:v>4.5422779999999996</c:v>
                </c:pt>
                <c:pt idx="5952">
                  <c:v>4.5422779999999996</c:v>
                </c:pt>
                <c:pt idx="5953">
                  <c:v>4.5422779999999996</c:v>
                </c:pt>
                <c:pt idx="5954">
                  <c:v>4.5422779999999996</c:v>
                </c:pt>
                <c:pt idx="5955">
                  <c:v>4.5422779999999996</c:v>
                </c:pt>
                <c:pt idx="5956">
                  <c:v>4.5422779999999996</c:v>
                </c:pt>
                <c:pt idx="5957">
                  <c:v>4.5422779999999996</c:v>
                </c:pt>
                <c:pt idx="5958">
                  <c:v>4.5422779999999996</c:v>
                </c:pt>
                <c:pt idx="5959">
                  <c:v>4.5422779999999996</c:v>
                </c:pt>
                <c:pt idx="5960">
                  <c:v>4.5422779999999996</c:v>
                </c:pt>
                <c:pt idx="5961">
                  <c:v>4.5422779999999996</c:v>
                </c:pt>
                <c:pt idx="5962">
                  <c:v>4.5422779999999996</c:v>
                </c:pt>
                <c:pt idx="5963">
                  <c:v>4.5422779999999996</c:v>
                </c:pt>
                <c:pt idx="5964">
                  <c:v>4.5422779999999996</c:v>
                </c:pt>
                <c:pt idx="5965">
                  <c:v>4.5422779999999996</c:v>
                </c:pt>
                <c:pt idx="5966">
                  <c:v>4.5422779999999996</c:v>
                </c:pt>
                <c:pt idx="5967">
                  <c:v>4.5422779999999996</c:v>
                </c:pt>
                <c:pt idx="5968">
                  <c:v>4.5422779999999996</c:v>
                </c:pt>
                <c:pt idx="5969">
                  <c:v>4.5422779999999996</c:v>
                </c:pt>
                <c:pt idx="5970">
                  <c:v>4.5422779999999996</c:v>
                </c:pt>
                <c:pt idx="5971">
                  <c:v>4.5422779999999996</c:v>
                </c:pt>
                <c:pt idx="5972">
                  <c:v>4.7401260000000001</c:v>
                </c:pt>
                <c:pt idx="5973">
                  <c:v>4.7401260000000001</c:v>
                </c:pt>
                <c:pt idx="5974">
                  <c:v>4.7401260000000001</c:v>
                </c:pt>
                <c:pt idx="5975">
                  <c:v>4.7401260000000001</c:v>
                </c:pt>
                <c:pt idx="5976">
                  <c:v>4.7401260000000001</c:v>
                </c:pt>
                <c:pt idx="5977">
                  <c:v>4.7401260000000001</c:v>
                </c:pt>
                <c:pt idx="5978">
                  <c:v>4.7401260000000001</c:v>
                </c:pt>
                <c:pt idx="5979">
                  <c:v>4.7401260000000001</c:v>
                </c:pt>
                <c:pt idx="5980">
                  <c:v>4.7401260000000001</c:v>
                </c:pt>
                <c:pt idx="5981">
                  <c:v>4.7401260000000001</c:v>
                </c:pt>
                <c:pt idx="5982">
                  <c:v>4.7401260000000001</c:v>
                </c:pt>
                <c:pt idx="5983">
                  <c:v>4.7401260000000001</c:v>
                </c:pt>
                <c:pt idx="5984">
                  <c:v>4.7401260000000001</c:v>
                </c:pt>
                <c:pt idx="5985">
                  <c:v>4.7401260000000001</c:v>
                </c:pt>
                <c:pt idx="5986">
                  <c:v>4.7401260000000001</c:v>
                </c:pt>
                <c:pt idx="5987">
                  <c:v>4.7401260000000001</c:v>
                </c:pt>
                <c:pt idx="5988">
                  <c:v>4.7401260000000001</c:v>
                </c:pt>
                <c:pt idx="5989">
                  <c:v>4.7401260000000001</c:v>
                </c:pt>
                <c:pt idx="5990">
                  <c:v>4.7401260000000001</c:v>
                </c:pt>
                <c:pt idx="5991">
                  <c:v>4.7401260000000001</c:v>
                </c:pt>
                <c:pt idx="5992">
                  <c:v>4.8046329999999999</c:v>
                </c:pt>
                <c:pt idx="5993">
                  <c:v>4.8046329999999999</c:v>
                </c:pt>
                <c:pt idx="5994">
                  <c:v>4.8046329999999999</c:v>
                </c:pt>
                <c:pt idx="5995">
                  <c:v>4.8046329999999999</c:v>
                </c:pt>
                <c:pt idx="5996">
                  <c:v>4.8046329999999999</c:v>
                </c:pt>
                <c:pt idx="5997">
                  <c:v>4.8046329999999999</c:v>
                </c:pt>
                <c:pt idx="5998">
                  <c:v>4.8046329999999999</c:v>
                </c:pt>
                <c:pt idx="5999">
                  <c:v>4.8046329999999999</c:v>
                </c:pt>
                <c:pt idx="6000">
                  <c:v>4.8046329999999999</c:v>
                </c:pt>
                <c:pt idx="6001">
                  <c:v>4.8046329999999999</c:v>
                </c:pt>
                <c:pt idx="6002">
                  <c:v>4.8046329999999999</c:v>
                </c:pt>
                <c:pt idx="6003">
                  <c:v>4.8046329999999999</c:v>
                </c:pt>
                <c:pt idx="6004">
                  <c:v>4.8046329999999999</c:v>
                </c:pt>
                <c:pt idx="6005">
                  <c:v>4.8046329999999999</c:v>
                </c:pt>
                <c:pt idx="6006">
                  <c:v>4.8046329999999999</c:v>
                </c:pt>
                <c:pt idx="6007">
                  <c:v>4.8046329999999999</c:v>
                </c:pt>
                <c:pt idx="6008">
                  <c:v>4.8046329999999999</c:v>
                </c:pt>
                <c:pt idx="6009">
                  <c:v>4.8046329999999999</c:v>
                </c:pt>
                <c:pt idx="6010">
                  <c:v>4.8046329999999999</c:v>
                </c:pt>
                <c:pt idx="6011">
                  <c:v>4.5699379999999996</c:v>
                </c:pt>
                <c:pt idx="6012">
                  <c:v>4.5699379999999996</c:v>
                </c:pt>
                <c:pt idx="6013">
                  <c:v>4.5699379999999996</c:v>
                </c:pt>
                <c:pt idx="6014">
                  <c:v>4.5699379999999996</c:v>
                </c:pt>
                <c:pt idx="6015">
                  <c:v>4.5699379999999996</c:v>
                </c:pt>
                <c:pt idx="6016">
                  <c:v>4.5699379999999996</c:v>
                </c:pt>
                <c:pt idx="6017">
                  <c:v>4.5699379999999996</c:v>
                </c:pt>
                <c:pt idx="6018">
                  <c:v>4.5699379999999996</c:v>
                </c:pt>
                <c:pt idx="6019">
                  <c:v>4.5699379999999996</c:v>
                </c:pt>
                <c:pt idx="6020">
                  <c:v>4.5699379999999996</c:v>
                </c:pt>
                <c:pt idx="6021">
                  <c:v>4.5699379999999996</c:v>
                </c:pt>
                <c:pt idx="6022">
                  <c:v>4.5699379999999996</c:v>
                </c:pt>
                <c:pt idx="6023">
                  <c:v>4.5699379999999996</c:v>
                </c:pt>
                <c:pt idx="6024">
                  <c:v>4.5699379999999996</c:v>
                </c:pt>
                <c:pt idx="6025">
                  <c:v>4.5699379999999996</c:v>
                </c:pt>
                <c:pt idx="6026">
                  <c:v>4.5699379999999996</c:v>
                </c:pt>
                <c:pt idx="6027">
                  <c:v>4.5699379999999996</c:v>
                </c:pt>
                <c:pt idx="6028">
                  <c:v>4.5699379999999996</c:v>
                </c:pt>
                <c:pt idx="6029">
                  <c:v>4.5699379999999996</c:v>
                </c:pt>
                <c:pt idx="6030">
                  <c:v>4.5699379999999996</c:v>
                </c:pt>
                <c:pt idx="6031">
                  <c:v>4.5699379999999996</c:v>
                </c:pt>
                <c:pt idx="6032">
                  <c:v>4.7673639999999997</c:v>
                </c:pt>
                <c:pt idx="6033">
                  <c:v>4.7673639999999997</c:v>
                </c:pt>
                <c:pt idx="6034">
                  <c:v>4.7673639999999997</c:v>
                </c:pt>
                <c:pt idx="6035">
                  <c:v>4.7673639999999997</c:v>
                </c:pt>
                <c:pt idx="6036">
                  <c:v>4.7673639999999997</c:v>
                </c:pt>
                <c:pt idx="6037">
                  <c:v>4.7673639999999997</c:v>
                </c:pt>
                <c:pt idx="6038">
                  <c:v>4.7673639999999997</c:v>
                </c:pt>
                <c:pt idx="6039">
                  <c:v>4.7673639999999997</c:v>
                </c:pt>
                <c:pt idx="6040">
                  <c:v>4.7673639999999997</c:v>
                </c:pt>
                <c:pt idx="6041">
                  <c:v>4.7673639999999997</c:v>
                </c:pt>
                <c:pt idx="6042">
                  <c:v>4.7673639999999997</c:v>
                </c:pt>
                <c:pt idx="6043">
                  <c:v>4.7673639999999997</c:v>
                </c:pt>
                <c:pt idx="6044">
                  <c:v>4.7673639999999997</c:v>
                </c:pt>
                <c:pt idx="6045">
                  <c:v>4.7673639999999997</c:v>
                </c:pt>
                <c:pt idx="6046">
                  <c:v>4.7673639999999997</c:v>
                </c:pt>
                <c:pt idx="6047">
                  <c:v>4.7673639999999997</c:v>
                </c:pt>
                <c:pt idx="6048">
                  <c:v>4.7673639999999997</c:v>
                </c:pt>
                <c:pt idx="6049">
                  <c:v>4.7673639999999997</c:v>
                </c:pt>
                <c:pt idx="6050">
                  <c:v>4.7673639999999997</c:v>
                </c:pt>
                <c:pt idx="6051">
                  <c:v>4.7673639999999997</c:v>
                </c:pt>
                <c:pt idx="6052">
                  <c:v>4.7673639999999997</c:v>
                </c:pt>
                <c:pt idx="6053">
                  <c:v>4.6971210000000001</c:v>
                </c:pt>
                <c:pt idx="6054">
                  <c:v>4.6971210000000001</c:v>
                </c:pt>
                <c:pt idx="6055">
                  <c:v>4.6971210000000001</c:v>
                </c:pt>
                <c:pt idx="6056">
                  <c:v>4.6971210000000001</c:v>
                </c:pt>
                <c:pt idx="6057">
                  <c:v>4.6971210000000001</c:v>
                </c:pt>
                <c:pt idx="6058">
                  <c:v>4.6971210000000001</c:v>
                </c:pt>
                <c:pt idx="6059">
                  <c:v>4.6971210000000001</c:v>
                </c:pt>
                <c:pt idx="6060">
                  <c:v>4.6971210000000001</c:v>
                </c:pt>
                <c:pt idx="6061">
                  <c:v>4.6971210000000001</c:v>
                </c:pt>
                <c:pt idx="6062">
                  <c:v>4.6971210000000001</c:v>
                </c:pt>
                <c:pt idx="6063">
                  <c:v>4.6971210000000001</c:v>
                </c:pt>
                <c:pt idx="6064">
                  <c:v>4.6971210000000001</c:v>
                </c:pt>
                <c:pt idx="6065">
                  <c:v>4.6971210000000001</c:v>
                </c:pt>
                <c:pt idx="6066">
                  <c:v>4.6971210000000001</c:v>
                </c:pt>
                <c:pt idx="6067">
                  <c:v>4.6971210000000001</c:v>
                </c:pt>
                <c:pt idx="6068">
                  <c:v>4.6971210000000001</c:v>
                </c:pt>
                <c:pt idx="6069">
                  <c:v>4.6971210000000001</c:v>
                </c:pt>
                <c:pt idx="6070">
                  <c:v>4.6971210000000001</c:v>
                </c:pt>
                <c:pt idx="6071">
                  <c:v>4.6971210000000001</c:v>
                </c:pt>
                <c:pt idx="6072">
                  <c:v>4.663913</c:v>
                </c:pt>
                <c:pt idx="6073">
                  <c:v>4.663913</c:v>
                </c:pt>
                <c:pt idx="6074">
                  <c:v>4.663913</c:v>
                </c:pt>
                <c:pt idx="6075">
                  <c:v>4.663913</c:v>
                </c:pt>
                <c:pt idx="6076">
                  <c:v>4.663913</c:v>
                </c:pt>
                <c:pt idx="6077">
                  <c:v>4.663913</c:v>
                </c:pt>
                <c:pt idx="6078">
                  <c:v>4.663913</c:v>
                </c:pt>
                <c:pt idx="6079">
                  <c:v>4.663913</c:v>
                </c:pt>
                <c:pt idx="6080">
                  <c:v>4.663913</c:v>
                </c:pt>
                <c:pt idx="6081">
                  <c:v>4.663913</c:v>
                </c:pt>
                <c:pt idx="6082">
                  <c:v>4.663913</c:v>
                </c:pt>
                <c:pt idx="6083">
                  <c:v>4.663913</c:v>
                </c:pt>
                <c:pt idx="6084">
                  <c:v>4.663913</c:v>
                </c:pt>
                <c:pt idx="6085">
                  <c:v>4.663913</c:v>
                </c:pt>
                <c:pt idx="6086">
                  <c:v>4.663913</c:v>
                </c:pt>
                <c:pt idx="6087">
                  <c:v>4.663913</c:v>
                </c:pt>
                <c:pt idx="6088">
                  <c:v>4.663913</c:v>
                </c:pt>
                <c:pt idx="6089">
                  <c:v>4.663913</c:v>
                </c:pt>
                <c:pt idx="6090">
                  <c:v>4.663913</c:v>
                </c:pt>
                <c:pt idx="6091">
                  <c:v>4.663913</c:v>
                </c:pt>
                <c:pt idx="6092">
                  <c:v>4.663913</c:v>
                </c:pt>
                <c:pt idx="6093">
                  <c:v>4.7089129999999999</c:v>
                </c:pt>
                <c:pt idx="6094">
                  <c:v>4.7089129999999999</c:v>
                </c:pt>
                <c:pt idx="6095">
                  <c:v>4.7089129999999999</c:v>
                </c:pt>
                <c:pt idx="6096">
                  <c:v>4.7089129999999999</c:v>
                </c:pt>
                <c:pt idx="6097">
                  <c:v>4.7089129999999999</c:v>
                </c:pt>
                <c:pt idx="6098">
                  <c:v>4.7089129999999999</c:v>
                </c:pt>
                <c:pt idx="6099">
                  <c:v>4.7089129999999999</c:v>
                </c:pt>
                <c:pt idx="6100">
                  <c:v>4.7089129999999999</c:v>
                </c:pt>
                <c:pt idx="6101">
                  <c:v>4.7089129999999999</c:v>
                </c:pt>
                <c:pt idx="6102">
                  <c:v>4.7089129999999999</c:v>
                </c:pt>
                <c:pt idx="6103">
                  <c:v>4.7089129999999999</c:v>
                </c:pt>
                <c:pt idx="6104">
                  <c:v>4.7089129999999999</c:v>
                </c:pt>
                <c:pt idx="6105">
                  <c:v>4.7089129999999999</c:v>
                </c:pt>
                <c:pt idx="6106">
                  <c:v>4.7089129999999999</c:v>
                </c:pt>
                <c:pt idx="6107">
                  <c:v>4.7089129999999999</c:v>
                </c:pt>
                <c:pt idx="6108">
                  <c:v>4.7089129999999999</c:v>
                </c:pt>
                <c:pt idx="6109">
                  <c:v>4.7089129999999999</c:v>
                </c:pt>
                <c:pt idx="6110">
                  <c:v>4.7089129999999999</c:v>
                </c:pt>
                <c:pt idx="6111">
                  <c:v>4.7089129999999999</c:v>
                </c:pt>
                <c:pt idx="6112">
                  <c:v>4.7089129999999999</c:v>
                </c:pt>
                <c:pt idx="6113">
                  <c:v>4.7089129999999999</c:v>
                </c:pt>
                <c:pt idx="6114">
                  <c:v>4.9855429999999998</c:v>
                </c:pt>
                <c:pt idx="6115">
                  <c:v>4.9855429999999998</c:v>
                </c:pt>
                <c:pt idx="6116">
                  <c:v>4.9855429999999998</c:v>
                </c:pt>
                <c:pt idx="6117">
                  <c:v>4.9855429999999998</c:v>
                </c:pt>
                <c:pt idx="6118">
                  <c:v>4.9855429999999998</c:v>
                </c:pt>
                <c:pt idx="6119">
                  <c:v>4.9855429999999998</c:v>
                </c:pt>
                <c:pt idx="6120">
                  <c:v>4.9855429999999998</c:v>
                </c:pt>
                <c:pt idx="6121">
                  <c:v>4.9855429999999998</c:v>
                </c:pt>
                <c:pt idx="6122">
                  <c:v>4.9855429999999998</c:v>
                </c:pt>
                <c:pt idx="6123">
                  <c:v>4.9855429999999998</c:v>
                </c:pt>
                <c:pt idx="6124">
                  <c:v>4.9855429999999998</c:v>
                </c:pt>
                <c:pt idx="6125">
                  <c:v>4.9855429999999998</c:v>
                </c:pt>
                <c:pt idx="6126">
                  <c:v>4.9855429999999998</c:v>
                </c:pt>
                <c:pt idx="6127">
                  <c:v>4.9855429999999998</c:v>
                </c:pt>
                <c:pt idx="6128">
                  <c:v>4.9855429999999998</c:v>
                </c:pt>
                <c:pt idx="6129">
                  <c:v>4.9855429999999998</c:v>
                </c:pt>
                <c:pt idx="6130">
                  <c:v>4.9855429999999998</c:v>
                </c:pt>
                <c:pt idx="6131">
                  <c:v>4.9855429999999998</c:v>
                </c:pt>
                <c:pt idx="6132">
                  <c:v>4.9855429999999998</c:v>
                </c:pt>
                <c:pt idx="6133">
                  <c:v>4.9855429999999998</c:v>
                </c:pt>
                <c:pt idx="6134">
                  <c:v>1.538422</c:v>
                </c:pt>
                <c:pt idx="6135">
                  <c:v>1.538422</c:v>
                </c:pt>
                <c:pt idx="6136">
                  <c:v>1.538422</c:v>
                </c:pt>
                <c:pt idx="6137">
                  <c:v>1.538422</c:v>
                </c:pt>
                <c:pt idx="6138">
                  <c:v>1.538422</c:v>
                </c:pt>
                <c:pt idx="6139">
                  <c:v>1.538422</c:v>
                </c:pt>
                <c:pt idx="6140">
                  <c:v>1.538422</c:v>
                </c:pt>
                <c:pt idx="6141">
                  <c:v>1.538422</c:v>
                </c:pt>
                <c:pt idx="6142">
                  <c:v>1.538422</c:v>
                </c:pt>
                <c:pt idx="6143">
                  <c:v>1.538422</c:v>
                </c:pt>
                <c:pt idx="6144">
                  <c:v>1.538422</c:v>
                </c:pt>
                <c:pt idx="6145">
                  <c:v>1.538422</c:v>
                </c:pt>
                <c:pt idx="6146">
                  <c:v>1.538422</c:v>
                </c:pt>
                <c:pt idx="6147">
                  <c:v>1.538422</c:v>
                </c:pt>
                <c:pt idx="6148">
                  <c:v>1.538422</c:v>
                </c:pt>
                <c:pt idx="6149">
                  <c:v>1.538422</c:v>
                </c:pt>
                <c:pt idx="6150">
                  <c:v>1.538422</c:v>
                </c:pt>
                <c:pt idx="6151">
                  <c:v>1.538422</c:v>
                </c:pt>
                <c:pt idx="6152">
                  <c:v>1.538422</c:v>
                </c:pt>
                <c:pt idx="6153">
                  <c:v>1.538422</c:v>
                </c:pt>
                <c:pt idx="6154">
                  <c:v>1.538422</c:v>
                </c:pt>
                <c:pt idx="6155">
                  <c:v>1.55942</c:v>
                </c:pt>
                <c:pt idx="6156">
                  <c:v>1.55942</c:v>
                </c:pt>
                <c:pt idx="6157">
                  <c:v>1.55942</c:v>
                </c:pt>
                <c:pt idx="6158">
                  <c:v>1.55942</c:v>
                </c:pt>
                <c:pt idx="6159">
                  <c:v>1.55942</c:v>
                </c:pt>
                <c:pt idx="6160">
                  <c:v>1.55942</c:v>
                </c:pt>
                <c:pt idx="6161">
                  <c:v>1.55942</c:v>
                </c:pt>
                <c:pt idx="6162">
                  <c:v>1.55942</c:v>
                </c:pt>
                <c:pt idx="6163">
                  <c:v>1.55942</c:v>
                </c:pt>
                <c:pt idx="6164">
                  <c:v>1.55942</c:v>
                </c:pt>
                <c:pt idx="6165">
                  <c:v>1.55942</c:v>
                </c:pt>
                <c:pt idx="6166">
                  <c:v>1.55942</c:v>
                </c:pt>
                <c:pt idx="6167">
                  <c:v>1.55942</c:v>
                </c:pt>
                <c:pt idx="6168">
                  <c:v>1.55942</c:v>
                </c:pt>
                <c:pt idx="6169">
                  <c:v>1.55942</c:v>
                </c:pt>
                <c:pt idx="6170">
                  <c:v>1.55942</c:v>
                </c:pt>
                <c:pt idx="6171">
                  <c:v>1.55942</c:v>
                </c:pt>
                <c:pt idx="6172">
                  <c:v>1.55942</c:v>
                </c:pt>
                <c:pt idx="6173">
                  <c:v>1.55942</c:v>
                </c:pt>
                <c:pt idx="6174">
                  <c:v>1.55942</c:v>
                </c:pt>
                <c:pt idx="6175">
                  <c:v>1.640746</c:v>
                </c:pt>
                <c:pt idx="6176">
                  <c:v>1.640746</c:v>
                </c:pt>
                <c:pt idx="6177">
                  <c:v>1.640746</c:v>
                </c:pt>
                <c:pt idx="6178">
                  <c:v>1.640746</c:v>
                </c:pt>
                <c:pt idx="6179">
                  <c:v>1.640746</c:v>
                </c:pt>
                <c:pt idx="6180">
                  <c:v>1.640746</c:v>
                </c:pt>
                <c:pt idx="6181">
                  <c:v>1.640746</c:v>
                </c:pt>
                <c:pt idx="6182">
                  <c:v>1.640746</c:v>
                </c:pt>
                <c:pt idx="6183">
                  <c:v>1.640746</c:v>
                </c:pt>
                <c:pt idx="6184">
                  <c:v>1.640746</c:v>
                </c:pt>
                <c:pt idx="6185">
                  <c:v>1.640746</c:v>
                </c:pt>
                <c:pt idx="6186">
                  <c:v>1.640746</c:v>
                </c:pt>
                <c:pt idx="6187">
                  <c:v>1.640746</c:v>
                </c:pt>
                <c:pt idx="6188">
                  <c:v>1.640746</c:v>
                </c:pt>
                <c:pt idx="6189">
                  <c:v>1.640746</c:v>
                </c:pt>
                <c:pt idx="6190">
                  <c:v>1.640746</c:v>
                </c:pt>
                <c:pt idx="6191">
                  <c:v>1.640746</c:v>
                </c:pt>
                <c:pt idx="6192">
                  <c:v>1.640746</c:v>
                </c:pt>
                <c:pt idx="6193">
                  <c:v>1.640746</c:v>
                </c:pt>
                <c:pt idx="6194">
                  <c:v>1.640746</c:v>
                </c:pt>
                <c:pt idx="6195">
                  <c:v>1.3861870000000001</c:v>
                </c:pt>
                <c:pt idx="6196">
                  <c:v>1.3861870000000001</c:v>
                </c:pt>
                <c:pt idx="6197">
                  <c:v>1.3861870000000001</c:v>
                </c:pt>
                <c:pt idx="6198">
                  <c:v>1.3861870000000001</c:v>
                </c:pt>
                <c:pt idx="6199">
                  <c:v>1.3861870000000001</c:v>
                </c:pt>
                <c:pt idx="6200">
                  <c:v>1.3861870000000001</c:v>
                </c:pt>
                <c:pt idx="6201">
                  <c:v>1.3861870000000001</c:v>
                </c:pt>
                <c:pt idx="6202">
                  <c:v>1.3861870000000001</c:v>
                </c:pt>
                <c:pt idx="6203">
                  <c:v>1.3861870000000001</c:v>
                </c:pt>
                <c:pt idx="6204">
                  <c:v>1.3861870000000001</c:v>
                </c:pt>
                <c:pt idx="6205">
                  <c:v>1.3861870000000001</c:v>
                </c:pt>
                <c:pt idx="6206">
                  <c:v>1.3861870000000001</c:v>
                </c:pt>
                <c:pt idx="6207">
                  <c:v>1.3861870000000001</c:v>
                </c:pt>
                <c:pt idx="6208">
                  <c:v>1.3861870000000001</c:v>
                </c:pt>
                <c:pt idx="6209">
                  <c:v>1.3861870000000001</c:v>
                </c:pt>
                <c:pt idx="6210">
                  <c:v>1.3861870000000001</c:v>
                </c:pt>
                <c:pt idx="6211">
                  <c:v>1.3861870000000001</c:v>
                </c:pt>
                <c:pt idx="6212">
                  <c:v>1.3861870000000001</c:v>
                </c:pt>
                <c:pt idx="6213">
                  <c:v>1.3861870000000001</c:v>
                </c:pt>
                <c:pt idx="6214">
                  <c:v>1.3861870000000001</c:v>
                </c:pt>
                <c:pt idx="6215">
                  <c:v>1.3861870000000001</c:v>
                </c:pt>
                <c:pt idx="6216">
                  <c:v>1.5542069999999999</c:v>
                </c:pt>
                <c:pt idx="6217">
                  <c:v>1.5542069999999999</c:v>
                </c:pt>
                <c:pt idx="6218">
                  <c:v>1.5542069999999999</c:v>
                </c:pt>
                <c:pt idx="6219">
                  <c:v>1.5542069999999999</c:v>
                </c:pt>
                <c:pt idx="6220">
                  <c:v>1.5542069999999999</c:v>
                </c:pt>
                <c:pt idx="6221">
                  <c:v>1.5542069999999999</c:v>
                </c:pt>
                <c:pt idx="6222">
                  <c:v>1.5542069999999999</c:v>
                </c:pt>
                <c:pt idx="6223">
                  <c:v>1.5542069999999999</c:v>
                </c:pt>
                <c:pt idx="6224">
                  <c:v>1.5542069999999999</c:v>
                </c:pt>
                <c:pt idx="6225">
                  <c:v>1.5542069999999999</c:v>
                </c:pt>
                <c:pt idx="6226">
                  <c:v>1.5542069999999999</c:v>
                </c:pt>
                <c:pt idx="6227">
                  <c:v>1.5542069999999999</c:v>
                </c:pt>
                <c:pt idx="6228">
                  <c:v>1.5542069999999999</c:v>
                </c:pt>
                <c:pt idx="6229">
                  <c:v>1.5542069999999999</c:v>
                </c:pt>
                <c:pt idx="6230">
                  <c:v>1.5542069999999999</c:v>
                </c:pt>
                <c:pt idx="6231">
                  <c:v>1.5542069999999999</c:v>
                </c:pt>
                <c:pt idx="6232">
                  <c:v>1.5542069999999999</c:v>
                </c:pt>
                <c:pt idx="6233">
                  <c:v>1.5542069999999999</c:v>
                </c:pt>
                <c:pt idx="6234">
                  <c:v>1.5542069999999999</c:v>
                </c:pt>
                <c:pt idx="6235">
                  <c:v>1.6201650000000001</c:v>
                </c:pt>
                <c:pt idx="6236">
                  <c:v>1.6201650000000001</c:v>
                </c:pt>
                <c:pt idx="6237">
                  <c:v>1.6201650000000001</c:v>
                </c:pt>
                <c:pt idx="6238">
                  <c:v>1.6201650000000001</c:v>
                </c:pt>
                <c:pt idx="6239">
                  <c:v>1.6201650000000001</c:v>
                </c:pt>
                <c:pt idx="6240">
                  <c:v>1.6201650000000001</c:v>
                </c:pt>
                <c:pt idx="6241">
                  <c:v>1.6201650000000001</c:v>
                </c:pt>
                <c:pt idx="6242">
                  <c:v>1.6201650000000001</c:v>
                </c:pt>
                <c:pt idx="6243">
                  <c:v>1.6201650000000001</c:v>
                </c:pt>
                <c:pt idx="6244">
                  <c:v>1.6201650000000001</c:v>
                </c:pt>
                <c:pt idx="6245">
                  <c:v>1.6201650000000001</c:v>
                </c:pt>
                <c:pt idx="6246">
                  <c:v>1.6201650000000001</c:v>
                </c:pt>
                <c:pt idx="6247">
                  <c:v>1.6201650000000001</c:v>
                </c:pt>
                <c:pt idx="6248">
                  <c:v>1.6201650000000001</c:v>
                </c:pt>
                <c:pt idx="6249">
                  <c:v>1.6201650000000001</c:v>
                </c:pt>
                <c:pt idx="6250">
                  <c:v>1.6201650000000001</c:v>
                </c:pt>
                <c:pt idx="6251">
                  <c:v>1.6201650000000001</c:v>
                </c:pt>
                <c:pt idx="6252">
                  <c:v>1.6201650000000001</c:v>
                </c:pt>
                <c:pt idx="6253">
                  <c:v>1.6201650000000001</c:v>
                </c:pt>
                <c:pt idx="6254">
                  <c:v>1.6201650000000001</c:v>
                </c:pt>
                <c:pt idx="6255">
                  <c:v>1.4893190000000001</c:v>
                </c:pt>
                <c:pt idx="6256">
                  <c:v>1.4893190000000001</c:v>
                </c:pt>
                <c:pt idx="6257">
                  <c:v>1.4893190000000001</c:v>
                </c:pt>
                <c:pt idx="6258">
                  <c:v>1.4893190000000001</c:v>
                </c:pt>
                <c:pt idx="6259">
                  <c:v>1.4893190000000001</c:v>
                </c:pt>
                <c:pt idx="6260">
                  <c:v>1.4893190000000001</c:v>
                </c:pt>
                <c:pt idx="6261">
                  <c:v>1.4893190000000001</c:v>
                </c:pt>
                <c:pt idx="6262">
                  <c:v>1.4893190000000001</c:v>
                </c:pt>
                <c:pt idx="6263">
                  <c:v>1.4893190000000001</c:v>
                </c:pt>
                <c:pt idx="6264">
                  <c:v>1.4893190000000001</c:v>
                </c:pt>
                <c:pt idx="6265">
                  <c:v>1.4893190000000001</c:v>
                </c:pt>
                <c:pt idx="6266">
                  <c:v>1.4893190000000001</c:v>
                </c:pt>
                <c:pt idx="6267">
                  <c:v>1.4893190000000001</c:v>
                </c:pt>
                <c:pt idx="6268">
                  <c:v>1.4893190000000001</c:v>
                </c:pt>
                <c:pt idx="6269">
                  <c:v>1.4893190000000001</c:v>
                </c:pt>
                <c:pt idx="6270">
                  <c:v>1.4893190000000001</c:v>
                </c:pt>
                <c:pt idx="6271">
                  <c:v>1.4893190000000001</c:v>
                </c:pt>
                <c:pt idx="6272">
                  <c:v>1.4893190000000001</c:v>
                </c:pt>
                <c:pt idx="6273">
                  <c:v>1.4893190000000001</c:v>
                </c:pt>
                <c:pt idx="6274">
                  <c:v>1.4893190000000001</c:v>
                </c:pt>
                <c:pt idx="6275">
                  <c:v>1.4893190000000001</c:v>
                </c:pt>
                <c:pt idx="6276">
                  <c:v>1.6286480000000001</c:v>
                </c:pt>
                <c:pt idx="6277">
                  <c:v>1.6286480000000001</c:v>
                </c:pt>
                <c:pt idx="6278">
                  <c:v>1.6286480000000001</c:v>
                </c:pt>
                <c:pt idx="6279">
                  <c:v>1.6286480000000001</c:v>
                </c:pt>
                <c:pt idx="6280">
                  <c:v>1.6286480000000001</c:v>
                </c:pt>
                <c:pt idx="6281">
                  <c:v>1.6286480000000001</c:v>
                </c:pt>
                <c:pt idx="6282">
                  <c:v>1.6286480000000001</c:v>
                </c:pt>
                <c:pt idx="6283">
                  <c:v>1.6286480000000001</c:v>
                </c:pt>
                <c:pt idx="6284">
                  <c:v>1.6286480000000001</c:v>
                </c:pt>
                <c:pt idx="6285">
                  <c:v>1.6286480000000001</c:v>
                </c:pt>
                <c:pt idx="6286">
                  <c:v>1.6286480000000001</c:v>
                </c:pt>
                <c:pt idx="6287">
                  <c:v>1.6286480000000001</c:v>
                </c:pt>
                <c:pt idx="6288">
                  <c:v>1.6286480000000001</c:v>
                </c:pt>
                <c:pt idx="6289">
                  <c:v>1.6286480000000001</c:v>
                </c:pt>
                <c:pt idx="6290">
                  <c:v>1.6286480000000001</c:v>
                </c:pt>
                <c:pt idx="6291">
                  <c:v>1.6286480000000001</c:v>
                </c:pt>
                <c:pt idx="6292">
                  <c:v>1.6286480000000001</c:v>
                </c:pt>
                <c:pt idx="6293">
                  <c:v>1.6286480000000001</c:v>
                </c:pt>
                <c:pt idx="6294">
                  <c:v>1.6286480000000001</c:v>
                </c:pt>
                <c:pt idx="6295">
                  <c:v>1.6286480000000001</c:v>
                </c:pt>
                <c:pt idx="6296">
                  <c:v>1.6286480000000001</c:v>
                </c:pt>
                <c:pt idx="6297">
                  <c:v>1.704358</c:v>
                </c:pt>
                <c:pt idx="6298">
                  <c:v>1.704358</c:v>
                </c:pt>
                <c:pt idx="6299">
                  <c:v>1.704358</c:v>
                </c:pt>
                <c:pt idx="6300">
                  <c:v>1.704358</c:v>
                </c:pt>
                <c:pt idx="6301">
                  <c:v>1.704358</c:v>
                </c:pt>
                <c:pt idx="6302">
                  <c:v>1.704358</c:v>
                </c:pt>
                <c:pt idx="6303">
                  <c:v>1.704358</c:v>
                </c:pt>
                <c:pt idx="6304">
                  <c:v>1.704358</c:v>
                </c:pt>
                <c:pt idx="6305">
                  <c:v>1.704358</c:v>
                </c:pt>
                <c:pt idx="6306">
                  <c:v>1.704358</c:v>
                </c:pt>
                <c:pt idx="6307">
                  <c:v>1.704358</c:v>
                </c:pt>
                <c:pt idx="6308">
                  <c:v>1.704358</c:v>
                </c:pt>
                <c:pt idx="6309">
                  <c:v>1.704358</c:v>
                </c:pt>
                <c:pt idx="6310">
                  <c:v>1.704358</c:v>
                </c:pt>
                <c:pt idx="6311">
                  <c:v>1.704358</c:v>
                </c:pt>
                <c:pt idx="6312">
                  <c:v>1.704358</c:v>
                </c:pt>
                <c:pt idx="6313">
                  <c:v>1.704358</c:v>
                </c:pt>
                <c:pt idx="6314">
                  <c:v>1.704358</c:v>
                </c:pt>
                <c:pt idx="6315">
                  <c:v>1.704358</c:v>
                </c:pt>
                <c:pt idx="6316">
                  <c:v>1.704358</c:v>
                </c:pt>
                <c:pt idx="6317">
                  <c:v>1.704358</c:v>
                </c:pt>
                <c:pt idx="6318">
                  <c:v>1.583283</c:v>
                </c:pt>
                <c:pt idx="6319">
                  <c:v>1.583283</c:v>
                </c:pt>
                <c:pt idx="6320">
                  <c:v>1.583283</c:v>
                </c:pt>
                <c:pt idx="6321">
                  <c:v>1.583283</c:v>
                </c:pt>
                <c:pt idx="6322">
                  <c:v>1.583283</c:v>
                </c:pt>
                <c:pt idx="6323">
                  <c:v>1.583283</c:v>
                </c:pt>
                <c:pt idx="6324">
                  <c:v>1.583283</c:v>
                </c:pt>
                <c:pt idx="6325">
                  <c:v>1.583283</c:v>
                </c:pt>
                <c:pt idx="6326">
                  <c:v>1.583283</c:v>
                </c:pt>
                <c:pt idx="6327">
                  <c:v>1.583283</c:v>
                </c:pt>
                <c:pt idx="6328">
                  <c:v>1.583283</c:v>
                </c:pt>
                <c:pt idx="6329">
                  <c:v>1.583283</c:v>
                </c:pt>
                <c:pt idx="6330">
                  <c:v>1.583283</c:v>
                </c:pt>
                <c:pt idx="6331">
                  <c:v>1.583283</c:v>
                </c:pt>
                <c:pt idx="6332">
                  <c:v>1.583283</c:v>
                </c:pt>
                <c:pt idx="6333">
                  <c:v>1.583283</c:v>
                </c:pt>
                <c:pt idx="6334">
                  <c:v>1.583283</c:v>
                </c:pt>
                <c:pt idx="6335">
                  <c:v>1.583283</c:v>
                </c:pt>
                <c:pt idx="6336">
                  <c:v>1.583283</c:v>
                </c:pt>
                <c:pt idx="6337">
                  <c:v>1.583283</c:v>
                </c:pt>
                <c:pt idx="6338">
                  <c:v>1.4751700000000001</c:v>
                </c:pt>
                <c:pt idx="6339">
                  <c:v>1.4751700000000001</c:v>
                </c:pt>
                <c:pt idx="6340">
                  <c:v>1.4751700000000001</c:v>
                </c:pt>
                <c:pt idx="6341">
                  <c:v>1.4751700000000001</c:v>
                </c:pt>
                <c:pt idx="6342">
                  <c:v>1.4751700000000001</c:v>
                </c:pt>
                <c:pt idx="6343">
                  <c:v>1.4751700000000001</c:v>
                </c:pt>
                <c:pt idx="6344">
                  <c:v>1.4751700000000001</c:v>
                </c:pt>
                <c:pt idx="6345">
                  <c:v>1.4751700000000001</c:v>
                </c:pt>
                <c:pt idx="6346">
                  <c:v>1.4751700000000001</c:v>
                </c:pt>
                <c:pt idx="6347">
                  <c:v>1.4751700000000001</c:v>
                </c:pt>
                <c:pt idx="6348">
                  <c:v>1.4751700000000001</c:v>
                </c:pt>
                <c:pt idx="6349">
                  <c:v>1.4751700000000001</c:v>
                </c:pt>
                <c:pt idx="6350">
                  <c:v>1.4751700000000001</c:v>
                </c:pt>
                <c:pt idx="6351">
                  <c:v>1.4751700000000001</c:v>
                </c:pt>
                <c:pt idx="6352">
                  <c:v>1.4751700000000001</c:v>
                </c:pt>
                <c:pt idx="6353">
                  <c:v>1.4751700000000001</c:v>
                </c:pt>
                <c:pt idx="6354">
                  <c:v>1.4751700000000001</c:v>
                </c:pt>
                <c:pt idx="6355">
                  <c:v>1.4751700000000001</c:v>
                </c:pt>
                <c:pt idx="6356">
                  <c:v>1.4751700000000001</c:v>
                </c:pt>
                <c:pt idx="6357">
                  <c:v>1.4751700000000001</c:v>
                </c:pt>
                <c:pt idx="6358">
                  <c:v>1.779212</c:v>
                </c:pt>
                <c:pt idx="6359">
                  <c:v>1.779212</c:v>
                </c:pt>
                <c:pt idx="6360">
                  <c:v>1.779212</c:v>
                </c:pt>
                <c:pt idx="6361">
                  <c:v>1.779212</c:v>
                </c:pt>
                <c:pt idx="6362">
                  <c:v>1.779212</c:v>
                </c:pt>
                <c:pt idx="6363">
                  <c:v>1.779212</c:v>
                </c:pt>
                <c:pt idx="6364">
                  <c:v>1.779212</c:v>
                </c:pt>
                <c:pt idx="6365">
                  <c:v>1.779212</c:v>
                </c:pt>
                <c:pt idx="6366">
                  <c:v>1.779212</c:v>
                </c:pt>
                <c:pt idx="6367">
                  <c:v>1.779212</c:v>
                </c:pt>
                <c:pt idx="6368">
                  <c:v>1.779212</c:v>
                </c:pt>
                <c:pt idx="6369">
                  <c:v>1.779212</c:v>
                </c:pt>
                <c:pt idx="6370">
                  <c:v>1.779212</c:v>
                </c:pt>
                <c:pt idx="6371">
                  <c:v>1.779212</c:v>
                </c:pt>
                <c:pt idx="6372">
                  <c:v>1.779212</c:v>
                </c:pt>
                <c:pt idx="6373">
                  <c:v>1.779212</c:v>
                </c:pt>
                <c:pt idx="6374">
                  <c:v>1.779212</c:v>
                </c:pt>
                <c:pt idx="6375">
                  <c:v>1.779212</c:v>
                </c:pt>
                <c:pt idx="6376">
                  <c:v>1.779212</c:v>
                </c:pt>
                <c:pt idx="6377">
                  <c:v>1.779212</c:v>
                </c:pt>
                <c:pt idx="6378">
                  <c:v>1.512238</c:v>
                </c:pt>
                <c:pt idx="6379">
                  <c:v>1.512238</c:v>
                </c:pt>
                <c:pt idx="6380">
                  <c:v>1.512238</c:v>
                </c:pt>
                <c:pt idx="6381">
                  <c:v>1.512238</c:v>
                </c:pt>
                <c:pt idx="6382">
                  <c:v>1.512238</c:v>
                </c:pt>
                <c:pt idx="6383">
                  <c:v>1.512238</c:v>
                </c:pt>
                <c:pt idx="6384">
                  <c:v>1.512238</c:v>
                </c:pt>
                <c:pt idx="6385">
                  <c:v>1.512238</c:v>
                </c:pt>
                <c:pt idx="6386">
                  <c:v>1.512238</c:v>
                </c:pt>
                <c:pt idx="6387">
                  <c:v>1.512238</c:v>
                </c:pt>
                <c:pt idx="6388">
                  <c:v>1.512238</c:v>
                </c:pt>
                <c:pt idx="6389">
                  <c:v>1.512238</c:v>
                </c:pt>
                <c:pt idx="6390">
                  <c:v>1.512238</c:v>
                </c:pt>
                <c:pt idx="6391">
                  <c:v>1.512238</c:v>
                </c:pt>
                <c:pt idx="6392">
                  <c:v>1.512238</c:v>
                </c:pt>
                <c:pt idx="6393">
                  <c:v>1.512238</c:v>
                </c:pt>
                <c:pt idx="6394">
                  <c:v>1.512238</c:v>
                </c:pt>
                <c:pt idx="6395">
                  <c:v>1.512238</c:v>
                </c:pt>
                <c:pt idx="6396">
                  <c:v>1.512238</c:v>
                </c:pt>
                <c:pt idx="6397">
                  <c:v>1.551428</c:v>
                </c:pt>
                <c:pt idx="6398">
                  <c:v>1.551428</c:v>
                </c:pt>
                <c:pt idx="6399">
                  <c:v>1.551428</c:v>
                </c:pt>
                <c:pt idx="6400">
                  <c:v>1.551428</c:v>
                </c:pt>
                <c:pt idx="6401">
                  <c:v>1.551428</c:v>
                </c:pt>
                <c:pt idx="6402">
                  <c:v>1.551428</c:v>
                </c:pt>
                <c:pt idx="6403">
                  <c:v>1.551428</c:v>
                </c:pt>
                <c:pt idx="6404">
                  <c:v>1.551428</c:v>
                </c:pt>
                <c:pt idx="6405">
                  <c:v>1.551428</c:v>
                </c:pt>
                <c:pt idx="6406">
                  <c:v>1.551428</c:v>
                </c:pt>
                <c:pt idx="6407">
                  <c:v>1.551428</c:v>
                </c:pt>
                <c:pt idx="6408">
                  <c:v>1.551428</c:v>
                </c:pt>
                <c:pt idx="6409">
                  <c:v>1.551428</c:v>
                </c:pt>
                <c:pt idx="6410">
                  <c:v>1.551428</c:v>
                </c:pt>
                <c:pt idx="6411">
                  <c:v>1.551428</c:v>
                </c:pt>
                <c:pt idx="6412">
                  <c:v>1.551428</c:v>
                </c:pt>
                <c:pt idx="6413">
                  <c:v>1.551428</c:v>
                </c:pt>
                <c:pt idx="6414">
                  <c:v>1.551428</c:v>
                </c:pt>
                <c:pt idx="6415">
                  <c:v>1.551428</c:v>
                </c:pt>
                <c:pt idx="6416">
                  <c:v>1.551428</c:v>
                </c:pt>
                <c:pt idx="6417">
                  <c:v>1.551428</c:v>
                </c:pt>
                <c:pt idx="6418">
                  <c:v>1.5056179999999999</c:v>
                </c:pt>
                <c:pt idx="6419">
                  <c:v>1.5056179999999999</c:v>
                </c:pt>
                <c:pt idx="6420">
                  <c:v>1.5056179999999999</c:v>
                </c:pt>
                <c:pt idx="6421">
                  <c:v>1.5056179999999999</c:v>
                </c:pt>
                <c:pt idx="6422">
                  <c:v>1.5056179999999999</c:v>
                </c:pt>
                <c:pt idx="6423">
                  <c:v>1.5056179999999999</c:v>
                </c:pt>
                <c:pt idx="6424">
                  <c:v>1.5056179999999999</c:v>
                </c:pt>
                <c:pt idx="6425">
                  <c:v>1.5056179999999999</c:v>
                </c:pt>
                <c:pt idx="6426">
                  <c:v>1.5056179999999999</c:v>
                </c:pt>
                <c:pt idx="6427">
                  <c:v>1.5056179999999999</c:v>
                </c:pt>
                <c:pt idx="6428">
                  <c:v>1.5056179999999999</c:v>
                </c:pt>
                <c:pt idx="6429">
                  <c:v>1.5056179999999999</c:v>
                </c:pt>
                <c:pt idx="6430">
                  <c:v>1.5056179999999999</c:v>
                </c:pt>
                <c:pt idx="6431">
                  <c:v>1.5056179999999999</c:v>
                </c:pt>
                <c:pt idx="6432">
                  <c:v>1.5056179999999999</c:v>
                </c:pt>
                <c:pt idx="6433">
                  <c:v>1.5056179999999999</c:v>
                </c:pt>
                <c:pt idx="6434">
                  <c:v>1.5056179999999999</c:v>
                </c:pt>
                <c:pt idx="6435">
                  <c:v>1.5056179999999999</c:v>
                </c:pt>
                <c:pt idx="6436">
                  <c:v>1.5056179999999999</c:v>
                </c:pt>
                <c:pt idx="6437">
                  <c:v>1.5056179999999999</c:v>
                </c:pt>
                <c:pt idx="6438">
                  <c:v>1.5056179999999999</c:v>
                </c:pt>
                <c:pt idx="6439">
                  <c:v>0.27487200000000001</c:v>
                </c:pt>
                <c:pt idx="6440">
                  <c:v>0.27487200000000001</c:v>
                </c:pt>
                <c:pt idx="6441">
                  <c:v>0.27487200000000001</c:v>
                </c:pt>
                <c:pt idx="6442">
                  <c:v>0.27487200000000001</c:v>
                </c:pt>
                <c:pt idx="6443">
                  <c:v>0.27487200000000001</c:v>
                </c:pt>
                <c:pt idx="6444">
                  <c:v>0.27487200000000001</c:v>
                </c:pt>
                <c:pt idx="6445">
                  <c:v>0.27487200000000001</c:v>
                </c:pt>
                <c:pt idx="6446">
                  <c:v>0.27487200000000001</c:v>
                </c:pt>
                <c:pt idx="6447">
                  <c:v>0.27487200000000001</c:v>
                </c:pt>
                <c:pt idx="6448">
                  <c:v>0.27487200000000001</c:v>
                </c:pt>
                <c:pt idx="6449">
                  <c:v>0.27487200000000001</c:v>
                </c:pt>
                <c:pt idx="6450">
                  <c:v>0.27487200000000001</c:v>
                </c:pt>
                <c:pt idx="6451">
                  <c:v>0.27487200000000001</c:v>
                </c:pt>
                <c:pt idx="6452">
                  <c:v>0.27487200000000001</c:v>
                </c:pt>
                <c:pt idx="6453">
                  <c:v>0.27487200000000001</c:v>
                </c:pt>
                <c:pt idx="6454">
                  <c:v>0.27487200000000001</c:v>
                </c:pt>
                <c:pt idx="6455">
                  <c:v>0.27487200000000001</c:v>
                </c:pt>
                <c:pt idx="6456">
                  <c:v>0.27487200000000001</c:v>
                </c:pt>
                <c:pt idx="6457">
                  <c:v>0.27487200000000001</c:v>
                </c:pt>
                <c:pt idx="6458">
                  <c:v>0.27487200000000001</c:v>
                </c:pt>
                <c:pt idx="6459">
                  <c:v>0.27487200000000001</c:v>
                </c:pt>
                <c:pt idx="6460">
                  <c:v>1.5858129999999999</c:v>
                </c:pt>
                <c:pt idx="6461">
                  <c:v>1.5858129999999999</c:v>
                </c:pt>
                <c:pt idx="6462">
                  <c:v>1.5858129999999999</c:v>
                </c:pt>
                <c:pt idx="6463">
                  <c:v>1.5858129999999999</c:v>
                </c:pt>
                <c:pt idx="6464">
                  <c:v>1.5858129999999999</c:v>
                </c:pt>
                <c:pt idx="6465">
                  <c:v>1.5858129999999999</c:v>
                </c:pt>
                <c:pt idx="6466">
                  <c:v>1.5858129999999999</c:v>
                </c:pt>
                <c:pt idx="6467">
                  <c:v>1.5858129999999999</c:v>
                </c:pt>
                <c:pt idx="6468">
                  <c:v>1.5858129999999999</c:v>
                </c:pt>
                <c:pt idx="6469">
                  <c:v>1.5858129999999999</c:v>
                </c:pt>
                <c:pt idx="6470">
                  <c:v>1.5858129999999999</c:v>
                </c:pt>
                <c:pt idx="6471">
                  <c:v>1.5858129999999999</c:v>
                </c:pt>
                <c:pt idx="6472">
                  <c:v>1.5858129999999999</c:v>
                </c:pt>
                <c:pt idx="6473">
                  <c:v>1.5858129999999999</c:v>
                </c:pt>
                <c:pt idx="6474">
                  <c:v>1.5858129999999999</c:v>
                </c:pt>
                <c:pt idx="6475">
                  <c:v>1.5858129999999999</c:v>
                </c:pt>
                <c:pt idx="6476">
                  <c:v>1.5858129999999999</c:v>
                </c:pt>
                <c:pt idx="6477">
                  <c:v>1.5858129999999999</c:v>
                </c:pt>
                <c:pt idx="6478">
                  <c:v>1.5858129999999999</c:v>
                </c:pt>
                <c:pt idx="6479">
                  <c:v>1.5858129999999999</c:v>
                </c:pt>
                <c:pt idx="6480">
                  <c:v>1.539234</c:v>
                </c:pt>
                <c:pt idx="6481">
                  <c:v>1.539234</c:v>
                </c:pt>
                <c:pt idx="6482">
                  <c:v>1.539234</c:v>
                </c:pt>
                <c:pt idx="6483">
                  <c:v>1.539234</c:v>
                </c:pt>
                <c:pt idx="6484">
                  <c:v>1.539234</c:v>
                </c:pt>
                <c:pt idx="6485">
                  <c:v>1.539234</c:v>
                </c:pt>
                <c:pt idx="6486">
                  <c:v>1.539234</c:v>
                </c:pt>
                <c:pt idx="6487">
                  <c:v>1.539234</c:v>
                </c:pt>
                <c:pt idx="6488">
                  <c:v>1.539234</c:v>
                </c:pt>
                <c:pt idx="6489">
                  <c:v>1.539234</c:v>
                </c:pt>
                <c:pt idx="6490">
                  <c:v>1.539234</c:v>
                </c:pt>
                <c:pt idx="6491">
                  <c:v>1.539234</c:v>
                </c:pt>
                <c:pt idx="6492">
                  <c:v>1.539234</c:v>
                </c:pt>
                <c:pt idx="6493">
                  <c:v>1.539234</c:v>
                </c:pt>
                <c:pt idx="6494">
                  <c:v>1.539234</c:v>
                </c:pt>
                <c:pt idx="6495">
                  <c:v>1.539234</c:v>
                </c:pt>
                <c:pt idx="6496">
                  <c:v>1.539234</c:v>
                </c:pt>
                <c:pt idx="6497">
                  <c:v>1.539234</c:v>
                </c:pt>
                <c:pt idx="6498">
                  <c:v>1.539234</c:v>
                </c:pt>
                <c:pt idx="6499">
                  <c:v>1.539234</c:v>
                </c:pt>
                <c:pt idx="6500">
                  <c:v>1.539234</c:v>
                </c:pt>
                <c:pt idx="6501">
                  <c:v>1.710691</c:v>
                </c:pt>
                <c:pt idx="6502">
                  <c:v>1.710691</c:v>
                </c:pt>
                <c:pt idx="6503">
                  <c:v>1.710691</c:v>
                </c:pt>
                <c:pt idx="6504">
                  <c:v>1.710691</c:v>
                </c:pt>
                <c:pt idx="6505">
                  <c:v>1.710691</c:v>
                </c:pt>
                <c:pt idx="6506">
                  <c:v>1.710691</c:v>
                </c:pt>
                <c:pt idx="6507">
                  <c:v>1.710691</c:v>
                </c:pt>
                <c:pt idx="6508">
                  <c:v>1.710691</c:v>
                </c:pt>
                <c:pt idx="6509">
                  <c:v>1.710691</c:v>
                </c:pt>
                <c:pt idx="6510">
                  <c:v>1.710691</c:v>
                </c:pt>
                <c:pt idx="6511">
                  <c:v>1.710691</c:v>
                </c:pt>
                <c:pt idx="6512">
                  <c:v>1.710691</c:v>
                </c:pt>
                <c:pt idx="6513">
                  <c:v>1.710691</c:v>
                </c:pt>
                <c:pt idx="6514">
                  <c:v>1.710691</c:v>
                </c:pt>
                <c:pt idx="6515">
                  <c:v>1.710691</c:v>
                </c:pt>
                <c:pt idx="6516">
                  <c:v>1.710691</c:v>
                </c:pt>
                <c:pt idx="6517">
                  <c:v>1.710691</c:v>
                </c:pt>
                <c:pt idx="6518">
                  <c:v>1.710691</c:v>
                </c:pt>
                <c:pt idx="6519">
                  <c:v>1.710691</c:v>
                </c:pt>
                <c:pt idx="6520">
                  <c:v>1.710691</c:v>
                </c:pt>
                <c:pt idx="6521">
                  <c:v>1.7333590000000001</c:v>
                </c:pt>
                <c:pt idx="6522">
                  <c:v>1.7333590000000001</c:v>
                </c:pt>
                <c:pt idx="6523">
                  <c:v>1.7333590000000001</c:v>
                </c:pt>
                <c:pt idx="6524">
                  <c:v>1.7333590000000001</c:v>
                </c:pt>
                <c:pt idx="6525">
                  <c:v>1.7333590000000001</c:v>
                </c:pt>
                <c:pt idx="6526">
                  <c:v>1.7333590000000001</c:v>
                </c:pt>
                <c:pt idx="6527">
                  <c:v>1.7333590000000001</c:v>
                </c:pt>
                <c:pt idx="6528">
                  <c:v>1.7333590000000001</c:v>
                </c:pt>
                <c:pt idx="6529">
                  <c:v>1.7333590000000001</c:v>
                </c:pt>
                <c:pt idx="6530">
                  <c:v>1.7333590000000001</c:v>
                </c:pt>
                <c:pt idx="6531">
                  <c:v>1.7333590000000001</c:v>
                </c:pt>
                <c:pt idx="6532">
                  <c:v>1.7333590000000001</c:v>
                </c:pt>
                <c:pt idx="6533">
                  <c:v>1.7333590000000001</c:v>
                </c:pt>
                <c:pt idx="6534">
                  <c:v>1.7333590000000001</c:v>
                </c:pt>
                <c:pt idx="6535">
                  <c:v>1.7333590000000001</c:v>
                </c:pt>
                <c:pt idx="6536">
                  <c:v>1.7333590000000001</c:v>
                </c:pt>
                <c:pt idx="6537">
                  <c:v>1.7333590000000001</c:v>
                </c:pt>
                <c:pt idx="6538">
                  <c:v>1.7333590000000001</c:v>
                </c:pt>
                <c:pt idx="6539">
                  <c:v>1.7333590000000001</c:v>
                </c:pt>
                <c:pt idx="6540">
                  <c:v>1.7333590000000001</c:v>
                </c:pt>
                <c:pt idx="6541">
                  <c:v>1.7333590000000001</c:v>
                </c:pt>
                <c:pt idx="6542">
                  <c:v>1.6780390000000001</c:v>
                </c:pt>
                <c:pt idx="6543">
                  <c:v>1.6780390000000001</c:v>
                </c:pt>
                <c:pt idx="6544">
                  <c:v>1.6780390000000001</c:v>
                </c:pt>
                <c:pt idx="6545">
                  <c:v>1.6780390000000001</c:v>
                </c:pt>
                <c:pt idx="6546">
                  <c:v>1.6780390000000001</c:v>
                </c:pt>
                <c:pt idx="6547">
                  <c:v>1.6780390000000001</c:v>
                </c:pt>
                <c:pt idx="6548">
                  <c:v>1.6780390000000001</c:v>
                </c:pt>
                <c:pt idx="6549">
                  <c:v>1.6780390000000001</c:v>
                </c:pt>
                <c:pt idx="6550">
                  <c:v>1.6780390000000001</c:v>
                </c:pt>
                <c:pt idx="6551">
                  <c:v>1.6780390000000001</c:v>
                </c:pt>
                <c:pt idx="6552">
                  <c:v>1.6780390000000001</c:v>
                </c:pt>
                <c:pt idx="6553">
                  <c:v>1.6780390000000001</c:v>
                </c:pt>
                <c:pt idx="6554">
                  <c:v>1.6780390000000001</c:v>
                </c:pt>
                <c:pt idx="6555">
                  <c:v>1.6780390000000001</c:v>
                </c:pt>
                <c:pt idx="6556">
                  <c:v>1.6780390000000001</c:v>
                </c:pt>
                <c:pt idx="6557">
                  <c:v>1.6780390000000001</c:v>
                </c:pt>
                <c:pt idx="6558">
                  <c:v>1.6780390000000001</c:v>
                </c:pt>
                <c:pt idx="6559">
                  <c:v>1.6780390000000001</c:v>
                </c:pt>
                <c:pt idx="6560">
                  <c:v>1.6780390000000001</c:v>
                </c:pt>
                <c:pt idx="6561">
                  <c:v>1.6780390000000001</c:v>
                </c:pt>
                <c:pt idx="6562">
                  <c:v>1.43275</c:v>
                </c:pt>
                <c:pt idx="6563">
                  <c:v>1.43275</c:v>
                </c:pt>
                <c:pt idx="6564">
                  <c:v>1.43275</c:v>
                </c:pt>
                <c:pt idx="6565">
                  <c:v>1.43275</c:v>
                </c:pt>
                <c:pt idx="6566">
                  <c:v>1.43275</c:v>
                </c:pt>
                <c:pt idx="6567">
                  <c:v>1.43275</c:v>
                </c:pt>
                <c:pt idx="6568">
                  <c:v>1.43275</c:v>
                </c:pt>
                <c:pt idx="6569">
                  <c:v>1.43275</c:v>
                </c:pt>
                <c:pt idx="6570">
                  <c:v>1.43275</c:v>
                </c:pt>
                <c:pt idx="6571">
                  <c:v>1.43275</c:v>
                </c:pt>
                <c:pt idx="6572">
                  <c:v>1.43275</c:v>
                </c:pt>
                <c:pt idx="6573">
                  <c:v>1.43275</c:v>
                </c:pt>
                <c:pt idx="6574">
                  <c:v>1.43275</c:v>
                </c:pt>
                <c:pt idx="6575">
                  <c:v>1.43275</c:v>
                </c:pt>
                <c:pt idx="6576">
                  <c:v>1.43275</c:v>
                </c:pt>
                <c:pt idx="6577">
                  <c:v>1.43275</c:v>
                </c:pt>
                <c:pt idx="6578">
                  <c:v>1.43275</c:v>
                </c:pt>
                <c:pt idx="6579">
                  <c:v>1.43275</c:v>
                </c:pt>
                <c:pt idx="6580">
                  <c:v>1.43275</c:v>
                </c:pt>
                <c:pt idx="6581">
                  <c:v>1.43275</c:v>
                </c:pt>
                <c:pt idx="6582">
                  <c:v>1.43275</c:v>
                </c:pt>
                <c:pt idx="6583">
                  <c:v>1.5953489999999999</c:v>
                </c:pt>
                <c:pt idx="6584">
                  <c:v>1.5953489999999999</c:v>
                </c:pt>
                <c:pt idx="6585">
                  <c:v>1.5953489999999999</c:v>
                </c:pt>
                <c:pt idx="6586">
                  <c:v>1.5953489999999999</c:v>
                </c:pt>
                <c:pt idx="6587">
                  <c:v>1.5953489999999999</c:v>
                </c:pt>
                <c:pt idx="6588">
                  <c:v>1.5953489999999999</c:v>
                </c:pt>
                <c:pt idx="6589">
                  <c:v>1.5953489999999999</c:v>
                </c:pt>
                <c:pt idx="6590">
                  <c:v>1.5953489999999999</c:v>
                </c:pt>
                <c:pt idx="6591">
                  <c:v>1.5953489999999999</c:v>
                </c:pt>
                <c:pt idx="6592">
                  <c:v>1.5953489999999999</c:v>
                </c:pt>
                <c:pt idx="6593">
                  <c:v>1.5953489999999999</c:v>
                </c:pt>
                <c:pt idx="6594">
                  <c:v>1.5953489999999999</c:v>
                </c:pt>
                <c:pt idx="6595">
                  <c:v>1.5953489999999999</c:v>
                </c:pt>
                <c:pt idx="6596">
                  <c:v>1.5953489999999999</c:v>
                </c:pt>
                <c:pt idx="6597">
                  <c:v>1.5953489999999999</c:v>
                </c:pt>
                <c:pt idx="6598">
                  <c:v>1.5953489999999999</c:v>
                </c:pt>
                <c:pt idx="6599">
                  <c:v>1.5953489999999999</c:v>
                </c:pt>
                <c:pt idx="6600">
                  <c:v>1.5953489999999999</c:v>
                </c:pt>
                <c:pt idx="6601">
                  <c:v>1.5953489999999999</c:v>
                </c:pt>
                <c:pt idx="6602">
                  <c:v>1.5953489999999999</c:v>
                </c:pt>
                <c:pt idx="6603">
                  <c:v>1.620377</c:v>
                </c:pt>
                <c:pt idx="6604">
                  <c:v>1.620377</c:v>
                </c:pt>
                <c:pt idx="6605">
                  <c:v>1.620377</c:v>
                </c:pt>
                <c:pt idx="6606">
                  <c:v>1.620377</c:v>
                </c:pt>
                <c:pt idx="6607">
                  <c:v>1.620377</c:v>
                </c:pt>
                <c:pt idx="6608">
                  <c:v>1.620377</c:v>
                </c:pt>
                <c:pt idx="6609">
                  <c:v>1.620377</c:v>
                </c:pt>
                <c:pt idx="6610">
                  <c:v>1.620377</c:v>
                </c:pt>
                <c:pt idx="6611">
                  <c:v>1.620377</c:v>
                </c:pt>
                <c:pt idx="6612">
                  <c:v>1.620377</c:v>
                </c:pt>
                <c:pt idx="6613">
                  <c:v>1.620377</c:v>
                </c:pt>
                <c:pt idx="6614">
                  <c:v>1.620377</c:v>
                </c:pt>
                <c:pt idx="6615">
                  <c:v>1.620377</c:v>
                </c:pt>
                <c:pt idx="6616">
                  <c:v>1.620377</c:v>
                </c:pt>
                <c:pt idx="6617">
                  <c:v>1.620377</c:v>
                </c:pt>
                <c:pt idx="6618">
                  <c:v>1.620377</c:v>
                </c:pt>
                <c:pt idx="6619">
                  <c:v>1.620377</c:v>
                </c:pt>
                <c:pt idx="6620">
                  <c:v>1.620377</c:v>
                </c:pt>
                <c:pt idx="6621">
                  <c:v>1.620377</c:v>
                </c:pt>
                <c:pt idx="6622">
                  <c:v>1.620377</c:v>
                </c:pt>
                <c:pt idx="6623">
                  <c:v>1.620377</c:v>
                </c:pt>
                <c:pt idx="6624">
                  <c:v>1.5489539999999999</c:v>
                </c:pt>
                <c:pt idx="6625">
                  <c:v>1.5489539999999999</c:v>
                </c:pt>
                <c:pt idx="6626">
                  <c:v>1.5489539999999999</c:v>
                </c:pt>
                <c:pt idx="6627">
                  <c:v>1.5489539999999999</c:v>
                </c:pt>
                <c:pt idx="6628">
                  <c:v>1.5489539999999999</c:v>
                </c:pt>
                <c:pt idx="6629">
                  <c:v>1.5489539999999999</c:v>
                </c:pt>
                <c:pt idx="6630">
                  <c:v>1.5489539999999999</c:v>
                </c:pt>
                <c:pt idx="6631">
                  <c:v>1.5489539999999999</c:v>
                </c:pt>
                <c:pt idx="6632">
                  <c:v>1.5489539999999999</c:v>
                </c:pt>
                <c:pt idx="6633">
                  <c:v>1.5489539999999999</c:v>
                </c:pt>
                <c:pt idx="6634">
                  <c:v>1.5489539999999999</c:v>
                </c:pt>
                <c:pt idx="6635">
                  <c:v>1.5489539999999999</c:v>
                </c:pt>
                <c:pt idx="6636">
                  <c:v>1.5489539999999999</c:v>
                </c:pt>
                <c:pt idx="6637">
                  <c:v>1.5489539999999999</c:v>
                </c:pt>
                <c:pt idx="6638">
                  <c:v>1.5489539999999999</c:v>
                </c:pt>
                <c:pt idx="6639">
                  <c:v>1.5489539999999999</c:v>
                </c:pt>
                <c:pt idx="6640">
                  <c:v>1.5489539999999999</c:v>
                </c:pt>
                <c:pt idx="6641">
                  <c:v>1.5489539999999999</c:v>
                </c:pt>
                <c:pt idx="6642">
                  <c:v>1.5489539999999999</c:v>
                </c:pt>
                <c:pt idx="6643">
                  <c:v>1.5812619999999999</c:v>
                </c:pt>
                <c:pt idx="6644">
                  <c:v>1.5812619999999999</c:v>
                </c:pt>
                <c:pt idx="6645">
                  <c:v>1.5812619999999999</c:v>
                </c:pt>
                <c:pt idx="6646">
                  <c:v>1.5812619999999999</c:v>
                </c:pt>
                <c:pt idx="6647">
                  <c:v>1.5812619999999999</c:v>
                </c:pt>
                <c:pt idx="6648">
                  <c:v>1.5812619999999999</c:v>
                </c:pt>
                <c:pt idx="6649">
                  <c:v>1.5812619999999999</c:v>
                </c:pt>
                <c:pt idx="6650">
                  <c:v>1.5812619999999999</c:v>
                </c:pt>
                <c:pt idx="6651">
                  <c:v>1.5812619999999999</c:v>
                </c:pt>
                <c:pt idx="6652">
                  <c:v>1.5812619999999999</c:v>
                </c:pt>
                <c:pt idx="6653">
                  <c:v>1.5812619999999999</c:v>
                </c:pt>
                <c:pt idx="6654">
                  <c:v>1.5812619999999999</c:v>
                </c:pt>
                <c:pt idx="6655">
                  <c:v>1.5812619999999999</c:v>
                </c:pt>
                <c:pt idx="6656">
                  <c:v>1.5812619999999999</c:v>
                </c:pt>
                <c:pt idx="6657">
                  <c:v>1.5812619999999999</c:v>
                </c:pt>
                <c:pt idx="6658">
                  <c:v>1.5812619999999999</c:v>
                </c:pt>
                <c:pt idx="6659">
                  <c:v>1.5812619999999999</c:v>
                </c:pt>
                <c:pt idx="6660">
                  <c:v>1.5812619999999999</c:v>
                </c:pt>
                <c:pt idx="6661">
                  <c:v>1.5812619999999999</c:v>
                </c:pt>
                <c:pt idx="6662">
                  <c:v>1.5812619999999999</c:v>
                </c:pt>
                <c:pt idx="6663">
                  <c:v>1.5812619999999999</c:v>
                </c:pt>
                <c:pt idx="6664">
                  <c:v>1.7316800000000001</c:v>
                </c:pt>
                <c:pt idx="6665">
                  <c:v>1.7316800000000001</c:v>
                </c:pt>
                <c:pt idx="6666">
                  <c:v>1.7316800000000001</c:v>
                </c:pt>
                <c:pt idx="6667">
                  <c:v>1.7316800000000001</c:v>
                </c:pt>
                <c:pt idx="6668">
                  <c:v>1.7316800000000001</c:v>
                </c:pt>
                <c:pt idx="6669">
                  <c:v>1.7316800000000001</c:v>
                </c:pt>
                <c:pt idx="6670">
                  <c:v>1.7316800000000001</c:v>
                </c:pt>
                <c:pt idx="6671">
                  <c:v>1.7316800000000001</c:v>
                </c:pt>
                <c:pt idx="6672">
                  <c:v>1.7316800000000001</c:v>
                </c:pt>
                <c:pt idx="6673">
                  <c:v>1.7316800000000001</c:v>
                </c:pt>
                <c:pt idx="6674">
                  <c:v>1.7316800000000001</c:v>
                </c:pt>
                <c:pt idx="6675">
                  <c:v>1.7316800000000001</c:v>
                </c:pt>
                <c:pt idx="6676">
                  <c:v>1.7316800000000001</c:v>
                </c:pt>
                <c:pt idx="6677">
                  <c:v>1.7316800000000001</c:v>
                </c:pt>
                <c:pt idx="6678">
                  <c:v>1.7316800000000001</c:v>
                </c:pt>
                <c:pt idx="6679">
                  <c:v>1.7316800000000001</c:v>
                </c:pt>
                <c:pt idx="6680">
                  <c:v>1.7316800000000001</c:v>
                </c:pt>
                <c:pt idx="6681">
                  <c:v>1.7316800000000001</c:v>
                </c:pt>
                <c:pt idx="6682">
                  <c:v>1.7316800000000001</c:v>
                </c:pt>
                <c:pt idx="6683">
                  <c:v>1.7316800000000001</c:v>
                </c:pt>
                <c:pt idx="6684">
                  <c:v>1.7316800000000001</c:v>
                </c:pt>
                <c:pt idx="6685">
                  <c:v>1.4612430000000001</c:v>
                </c:pt>
                <c:pt idx="6686">
                  <c:v>1.4612430000000001</c:v>
                </c:pt>
                <c:pt idx="6687">
                  <c:v>1.4612430000000001</c:v>
                </c:pt>
                <c:pt idx="6688">
                  <c:v>1.4612430000000001</c:v>
                </c:pt>
                <c:pt idx="6689">
                  <c:v>1.4612430000000001</c:v>
                </c:pt>
                <c:pt idx="6690">
                  <c:v>1.4612430000000001</c:v>
                </c:pt>
                <c:pt idx="6691">
                  <c:v>1.4612430000000001</c:v>
                </c:pt>
                <c:pt idx="6692">
                  <c:v>1.4612430000000001</c:v>
                </c:pt>
                <c:pt idx="6693">
                  <c:v>1.4612430000000001</c:v>
                </c:pt>
                <c:pt idx="6694">
                  <c:v>1.4612430000000001</c:v>
                </c:pt>
                <c:pt idx="6695">
                  <c:v>1.4612430000000001</c:v>
                </c:pt>
                <c:pt idx="6696">
                  <c:v>1.4612430000000001</c:v>
                </c:pt>
                <c:pt idx="6697">
                  <c:v>1.4612430000000001</c:v>
                </c:pt>
                <c:pt idx="6698">
                  <c:v>1.4612430000000001</c:v>
                </c:pt>
                <c:pt idx="6699">
                  <c:v>1.4612430000000001</c:v>
                </c:pt>
                <c:pt idx="6700">
                  <c:v>1.4612430000000001</c:v>
                </c:pt>
                <c:pt idx="6701">
                  <c:v>1.4612430000000001</c:v>
                </c:pt>
                <c:pt idx="6702">
                  <c:v>1.4612430000000001</c:v>
                </c:pt>
                <c:pt idx="6703">
                  <c:v>1.4612430000000001</c:v>
                </c:pt>
                <c:pt idx="6704">
                  <c:v>1.7121329999999999</c:v>
                </c:pt>
                <c:pt idx="6705">
                  <c:v>1.7121329999999999</c:v>
                </c:pt>
                <c:pt idx="6706">
                  <c:v>1.7121329999999999</c:v>
                </c:pt>
                <c:pt idx="6707">
                  <c:v>1.7121329999999999</c:v>
                </c:pt>
                <c:pt idx="6708">
                  <c:v>1.7121329999999999</c:v>
                </c:pt>
                <c:pt idx="6709">
                  <c:v>1.7121329999999999</c:v>
                </c:pt>
                <c:pt idx="6710">
                  <c:v>1.7121329999999999</c:v>
                </c:pt>
                <c:pt idx="6711">
                  <c:v>1.7121329999999999</c:v>
                </c:pt>
                <c:pt idx="6712">
                  <c:v>1.7121329999999999</c:v>
                </c:pt>
                <c:pt idx="6713">
                  <c:v>1.7121329999999999</c:v>
                </c:pt>
                <c:pt idx="6714">
                  <c:v>1.7121329999999999</c:v>
                </c:pt>
                <c:pt idx="6715">
                  <c:v>1.7121329999999999</c:v>
                </c:pt>
                <c:pt idx="6716">
                  <c:v>1.7121329999999999</c:v>
                </c:pt>
                <c:pt idx="6717">
                  <c:v>1.7121329999999999</c:v>
                </c:pt>
                <c:pt idx="6718">
                  <c:v>1.7121329999999999</c:v>
                </c:pt>
                <c:pt idx="6719">
                  <c:v>1.7121329999999999</c:v>
                </c:pt>
                <c:pt idx="6720">
                  <c:v>1.7121329999999999</c:v>
                </c:pt>
                <c:pt idx="6721">
                  <c:v>1.7121329999999999</c:v>
                </c:pt>
                <c:pt idx="6722">
                  <c:v>1.7121329999999999</c:v>
                </c:pt>
                <c:pt idx="6723">
                  <c:v>1.7121329999999999</c:v>
                </c:pt>
                <c:pt idx="6724">
                  <c:v>1.7121329999999999</c:v>
                </c:pt>
                <c:pt idx="6725">
                  <c:v>1.662139</c:v>
                </c:pt>
                <c:pt idx="6726">
                  <c:v>1.662139</c:v>
                </c:pt>
                <c:pt idx="6727">
                  <c:v>1.662139</c:v>
                </c:pt>
                <c:pt idx="6728">
                  <c:v>1.662139</c:v>
                </c:pt>
                <c:pt idx="6729">
                  <c:v>1.662139</c:v>
                </c:pt>
                <c:pt idx="6730">
                  <c:v>1.662139</c:v>
                </c:pt>
                <c:pt idx="6731">
                  <c:v>1.662139</c:v>
                </c:pt>
                <c:pt idx="6732">
                  <c:v>1.662139</c:v>
                </c:pt>
                <c:pt idx="6733">
                  <c:v>1.662139</c:v>
                </c:pt>
                <c:pt idx="6734">
                  <c:v>1.662139</c:v>
                </c:pt>
                <c:pt idx="6735">
                  <c:v>1.662139</c:v>
                </c:pt>
                <c:pt idx="6736">
                  <c:v>1.662139</c:v>
                </c:pt>
                <c:pt idx="6737">
                  <c:v>1.662139</c:v>
                </c:pt>
                <c:pt idx="6738">
                  <c:v>1.662139</c:v>
                </c:pt>
                <c:pt idx="6739">
                  <c:v>1.662139</c:v>
                </c:pt>
                <c:pt idx="6740">
                  <c:v>1.662139</c:v>
                </c:pt>
                <c:pt idx="6741">
                  <c:v>1.662139</c:v>
                </c:pt>
                <c:pt idx="6742">
                  <c:v>1.662139</c:v>
                </c:pt>
                <c:pt idx="6743">
                  <c:v>1.662139</c:v>
                </c:pt>
                <c:pt idx="6744">
                  <c:v>1.662139</c:v>
                </c:pt>
                <c:pt idx="6745">
                  <c:v>1.662139</c:v>
                </c:pt>
                <c:pt idx="6746">
                  <c:v>1.6359269999999999</c:v>
                </c:pt>
                <c:pt idx="6747">
                  <c:v>1.6359269999999999</c:v>
                </c:pt>
                <c:pt idx="6748">
                  <c:v>1.6359269999999999</c:v>
                </c:pt>
                <c:pt idx="6749">
                  <c:v>1.6359269999999999</c:v>
                </c:pt>
                <c:pt idx="6750">
                  <c:v>1.6359269999999999</c:v>
                </c:pt>
                <c:pt idx="6751">
                  <c:v>1.6359269999999999</c:v>
                </c:pt>
                <c:pt idx="6752">
                  <c:v>1.6359269999999999</c:v>
                </c:pt>
                <c:pt idx="6753">
                  <c:v>1.6359269999999999</c:v>
                </c:pt>
                <c:pt idx="6754">
                  <c:v>1.6359269999999999</c:v>
                </c:pt>
                <c:pt idx="6755">
                  <c:v>1.6359269999999999</c:v>
                </c:pt>
                <c:pt idx="6756">
                  <c:v>1.6359269999999999</c:v>
                </c:pt>
                <c:pt idx="6757">
                  <c:v>1.6359269999999999</c:v>
                </c:pt>
                <c:pt idx="6758">
                  <c:v>1.6359269999999999</c:v>
                </c:pt>
                <c:pt idx="6759">
                  <c:v>1.6359269999999999</c:v>
                </c:pt>
                <c:pt idx="6760">
                  <c:v>1.6359269999999999</c:v>
                </c:pt>
                <c:pt idx="6761">
                  <c:v>1.6359269999999999</c:v>
                </c:pt>
                <c:pt idx="6762">
                  <c:v>1.6359269999999999</c:v>
                </c:pt>
                <c:pt idx="6763">
                  <c:v>1.6359269999999999</c:v>
                </c:pt>
                <c:pt idx="6764">
                  <c:v>1.6359269999999999</c:v>
                </c:pt>
                <c:pt idx="6765">
                  <c:v>1.6359269999999999</c:v>
                </c:pt>
                <c:pt idx="6766">
                  <c:v>1.6359269999999999</c:v>
                </c:pt>
                <c:pt idx="6767">
                  <c:v>1.5153989999999999</c:v>
                </c:pt>
                <c:pt idx="6768">
                  <c:v>1.5153989999999999</c:v>
                </c:pt>
                <c:pt idx="6769">
                  <c:v>1.5153989999999999</c:v>
                </c:pt>
                <c:pt idx="6770">
                  <c:v>1.5153989999999999</c:v>
                </c:pt>
                <c:pt idx="6771">
                  <c:v>1.5153989999999999</c:v>
                </c:pt>
                <c:pt idx="6772">
                  <c:v>1.5153989999999999</c:v>
                </c:pt>
                <c:pt idx="6773">
                  <c:v>1.5153989999999999</c:v>
                </c:pt>
                <c:pt idx="6774">
                  <c:v>1.5153989999999999</c:v>
                </c:pt>
                <c:pt idx="6775">
                  <c:v>1.5153989999999999</c:v>
                </c:pt>
                <c:pt idx="6776">
                  <c:v>1.5153989999999999</c:v>
                </c:pt>
                <c:pt idx="6777">
                  <c:v>1.5153989999999999</c:v>
                </c:pt>
                <c:pt idx="6778">
                  <c:v>1.5153989999999999</c:v>
                </c:pt>
                <c:pt idx="6779">
                  <c:v>1.5153989999999999</c:v>
                </c:pt>
                <c:pt idx="6780">
                  <c:v>1.5153989999999999</c:v>
                </c:pt>
                <c:pt idx="6781">
                  <c:v>1.5153989999999999</c:v>
                </c:pt>
                <c:pt idx="6782">
                  <c:v>1.5153989999999999</c:v>
                </c:pt>
                <c:pt idx="6783">
                  <c:v>1.5153989999999999</c:v>
                </c:pt>
                <c:pt idx="6784">
                  <c:v>1.5153989999999999</c:v>
                </c:pt>
                <c:pt idx="6785">
                  <c:v>1.5153989999999999</c:v>
                </c:pt>
                <c:pt idx="6786">
                  <c:v>1.5153989999999999</c:v>
                </c:pt>
                <c:pt idx="6787">
                  <c:v>1.5153989999999999</c:v>
                </c:pt>
                <c:pt idx="6788">
                  <c:v>6.679E-3</c:v>
                </c:pt>
                <c:pt idx="6789">
                  <c:v>6.679E-3</c:v>
                </c:pt>
                <c:pt idx="6790">
                  <c:v>6.679E-3</c:v>
                </c:pt>
                <c:pt idx="6791">
                  <c:v>6.679E-3</c:v>
                </c:pt>
                <c:pt idx="6792">
                  <c:v>6.679E-3</c:v>
                </c:pt>
                <c:pt idx="6793">
                  <c:v>6.679E-3</c:v>
                </c:pt>
                <c:pt idx="6794">
                  <c:v>6.679E-3</c:v>
                </c:pt>
                <c:pt idx="6795">
                  <c:v>6.679E-3</c:v>
                </c:pt>
                <c:pt idx="6796">
                  <c:v>6.679E-3</c:v>
                </c:pt>
                <c:pt idx="6797">
                  <c:v>6.679E-3</c:v>
                </c:pt>
                <c:pt idx="6798">
                  <c:v>6.679E-3</c:v>
                </c:pt>
                <c:pt idx="6799">
                  <c:v>6.679E-3</c:v>
                </c:pt>
                <c:pt idx="6800">
                  <c:v>6.679E-3</c:v>
                </c:pt>
                <c:pt idx="6801">
                  <c:v>6.679E-3</c:v>
                </c:pt>
                <c:pt idx="6802">
                  <c:v>6.679E-3</c:v>
                </c:pt>
                <c:pt idx="6803">
                  <c:v>6.679E-3</c:v>
                </c:pt>
                <c:pt idx="6804">
                  <c:v>6.679E-3</c:v>
                </c:pt>
                <c:pt idx="6805">
                  <c:v>6.679E-3</c:v>
                </c:pt>
                <c:pt idx="6806">
                  <c:v>6.679E-3</c:v>
                </c:pt>
                <c:pt idx="6807">
                  <c:v>6.679E-3</c:v>
                </c:pt>
                <c:pt idx="6808">
                  <c:v>2.3138450000000002</c:v>
                </c:pt>
                <c:pt idx="6809">
                  <c:v>2.3138450000000002</c:v>
                </c:pt>
                <c:pt idx="6810">
                  <c:v>2.3138450000000002</c:v>
                </c:pt>
                <c:pt idx="6811">
                  <c:v>2.3138450000000002</c:v>
                </c:pt>
                <c:pt idx="6812">
                  <c:v>2.3138450000000002</c:v>
                </c:pt>
                <c:pt idx="6813">
                  <c:v>2.3138450000000002</c:v>
                </c:pt>
                <c:pt idx="6814">
                  <c:v>2.3138450000000002</c:v>
                </c:pt>
                <c:pt idx="6815">
                  <c:v>2.3138450000000002</c:v>
                </c:pt>
                <c:pt idx="6816">
                  <c:v>2.3138450000000002</c:v>
                </c:pt>
                <c:pt idx="6817">
                  <c:v>2.3138450000000002</c:v>
                </c:pt>
                <c:pt idx="6818">
                  <c:v>2.3138450000000002</c:v>
                </c:pt>
                <c:pt idx="6819">
                  <c:v>2.3138450000000002</c:v>
                </c:pt>
                <c:pt idx="6820">
                  <c:v>2.3138450000000002</c:v>
                </c:pt>
                <c:pt idx="6821">
                  <c:v>2.3138450000000002</c:v>
                </c:pt>
                <c:pt idx="6822">
                  <c:v>2.3138450000000002</c:v>
                </c:pt>
                <c:pt idx="6823">
                  <c:v>2.3138450000000002</c:v>
                </c:pt>
                <c:pt idx="6824">
                  <c:v>2.3138450000000002</c:v>
                </c:pt>
                <c:pt idx="6825">
                  <c:v>2.3138450000000002</c:v>
                </c:pt>
                <c:pt idx="6826">
                  <c:v>2.3138450000000002</c:v>
                </c:pt>
                <c:pt idx="6827">
                  <c:v>2.3138450000000002</c:v>
                </c:pt>
                <c:pt idx="6828">
                  <c:v>2.3138450000000002</c:v>
                </c:pt>
                <c:pt idx="6829">
                  <c:v>1.3733759999999999</c:v>
                </c:pt>
                <c:pt idx="6830">
                  <c:v>1.3733759999999999</c:v>
                </c:pt>
                <c:pt idx="6831">
                  <c:v>1.3733759999999999</c:v>
                </c:pt>
                <c:pt idx="6832">
                  <c:v>1.3733759999999999</c:v>
                </c:pt>
                <c:pt idx="6833">
                  <c:v>1.3733759999999999</c:v>
                </c:pt>
                <c:pt idx="6834">
                  <c:v>1.3733759999999999</c:v>
                </c:pt>
                <c:pt idx="6835">
                  <c:v>1.3733759999999999</c:v>
                </c:pt>
                <c:pt idx="6836">
                  <c:v>1.3733759999999999</c:v>
                </c:pt>
                <c:pt idx="6837">
                  <c:v>1.3733759999999999</c:v>
                </c:pt>
                <c:pt idx="6838">
                  <c:v>1.3733759999999999</c:v>
                </c:pt>
                <c:pt idx="6839">
                  <c:v>1.3733759999999999</c:v>
                </c:pt>
                <c:pt idx="6840">
                  <c:v>1.3733759999999999</c:v>
                </c:pt>
                <c:pt idx="6841">
                  <c:v>1.3733759999999999</c:v>
                </c:pt>
                <c:pt idx="6842">
                  <c:v>1.3733759999999999</c:v>
                </c:pt>
                <c:pt idx="6843">
                  <c:v>1.3733759999999999</c:v>
                </c:pt>
                <c:pt idx="6844">
                  <c:v>1.3733759999999999</c:v>
                </c:pt>
                <c:pt idx="6845">
                  <c:v>1.3733759999999999</c:v>
                </c:pt>
                <c:pt idx="6846">
                  <c:v>1.3733759999999999</c:v>
                </c:pt>
                <c:pt idx="6847">
                  <c:v>1.3733759999999999</c:v>
                </c:pt>
                <c:pt idx="6848">
                  <c:v>1.49302</c:v>
                </c:pt>
                <c:pt idx="6849">
                  <c:v>1.49302</c:v>
                </c:pt>
                <c:pt idx="6850">
                  <c:v>1.49302</c:v>
                </c:pt>
                <c:pt idx="6851">
                  <c:v>1.49302</c:v>
                </c:pt>
                <c:pt idx="6852">
                  <c:v>1.49302</c:v>
                </c:pt>
                <c:pt idx="6853">
                  <c:v>1.49302</c:v>
                </c:pt>
                <c:pt idx="6854">
                  <c:v>1.49302</c:v>
                </c:pt>
                <c:pt idx="6855">
                  <c:v>1.49302</c:v>
                </c:pt>
                <c:pt idx="6856">
                  <c:v>1.49302</c:v>
                </c:pt>
                <c:pt idx="6857">
                  <c:v>1.49302</c:v>
                </c:pt>
                <c:pt idx="6858">
                  <c:v>1.49302</c:v>
                </c:pt>
                <c:pt idx="6859">
                  <c:v>1.49302</c:v>
                </c:pt>
                <c:pt idx="6860">
                  <c:v>1.49302</c:v>
                </c:pt>
                <c:pt idx="6861">
                  <c:v>1.49302</c:v>
                </c:pt>
                <c:pt idx="6862">
                  <c:v>1.49302</c:v>
                </c:pt>
                <c:pt idx="6863">
                  <c:v>1.49302</c:v>
                </c:pt>
                <c:pt idx="6864">
                  <c:v>1.49302</c:v>
                </c:pt>
                <c:pt idx="6865">
                  <c:v>1.49302</c:v>
                </c:pt>
                <c:pt idx="6866">
                  <c:v>1.49302</c:v>
                </c:pt>
                <c:pt idx="6867">
                  <c:v>1.49302</c:v>
                </c:pt>
                <c:pt idx="6868">
                  <c:v>1.49302</c:v>
                </c:pt>
                <c:pt idx="6869">
                  <c:v>1.4361360000000001</c:v>
                </c:pt>
                <c:pt idx="6870">
                  <c:v>1.4361360000000001</c:v>
                </c:pt>
                <c:pt idx="6871">
                  <c:v>1.4361360000000001</c:v>
                </c:pt>
                <c:pt idx="6872">
                  <c:v>1.4361360000000001</c:v>
                </c:pt>
                <c:pt idx="6873">
                  <c:v>1.4361360000000001</c:v>
                </c:pt>
                <c:pt idx="6874">
                  <c:v>1.4361360000000001</c:v>
                </c:pt>
                <c:pt idx="6875">
                  <c:v>1.4361360000000001</c:v>
                </c:pt>
                <c:pt idx="6876">
                  <c:v>1.4361360000000001</c:v>
                </c:pt>
                <c:pt idx="6877">
                  <c:v>1.4361360000000001</c:v>
                </c:pt>
                <c:pt idx="6878">
                  <c:v>1.4361360000000001</c:v>
                </c:pt>
                <c:pt idx="6879">
                  <c:v>1.4361360000000001</c:v>
                </c:pt>
                <c:pt idx="6880">
                  <c:v>1.4361360000000001</c:v>
                </c:pt>
                <c:pt idx="6881">
                  <c:v>1.4361360000000001</c:v>
                </c:pt>
                <c:pt idx="6882">
                  <c:v>1.4361360000000001</c:v>
                </c:pt>
                <c:pt idx="6883">
                  <c:v>1.4361360000000001</c:v>
                </c:pt>
                <c:pt idx="6884">
                  <c:v>1.4361360000000001</c:v>
                </c:pt>
                <c:pt idx="6885">
                  <c:v>1.4361360000000001</c:v>
                </c:pt>
                <c:pt idx="6886">
                  <c:v>1.4361360000000001</c:v>
                </c:pt>
                <c:pt idx="6887">
                  <c:v>1.4361360000000001</c:v>
                </c:pt>
                <c:pt idx="6888">
                  <c:v>1.4361360000000001</c:v>
                </c:pt>
                <c:pt idx="6889">
                  <c:v>1.6123590000000001</c:v>
                </c:pt>
                <c:pt idx="6890">
                  <c:v>1.6123590000000001</c:v>
                </c:pt>
                <c:pt idx="6891">
                  <c:v>1.6123590000000001</c:v>
                </c:pt>
                <c:pt idx="6892">
                  <c:v>1.6123590000000001</c:v>
                </c:pt>
                <c:pt idx="6893">
                  <c:v>1.6123590000000001</c:v>
                </c:pt>
                <c:pt idx="6894">
                  <c:v>1.6123590000000001</c:v>
                </c:pt>
                <c:pt idx="6895">
                  <c:v>1.6123590000000001</c:v>
                </c:pt>
                <c:pt idx="6896">
                  <c:v>1.6123590000000001</c:v>
                </c:pt>
                <c:pt idx="6897">
                  <c:v>1.6123590000000001</c:v>
                </c:pt>
                <c:pt idx="6898">
                  <c:v>1.6123590000000001</c:v>
                </c:pt>
                <c:pt idx="6899">
                  <c:v>1.6123590000000001</c:v>
                </c:pt>
                <c:pt idx="6900">
                  <c:v>1.6123590000000001</c:v>
                </c:pt>
                <c:pt idx="6901">
                  <c:v>1.6123590000000001</c:v>
                </c:pt>
                <c:pt idx="6902">
                  <c:v>1.6123590000000001</c:v>
                </c:pt>
                <c:pt idx="6903">
                  <c:v>1.6123590000000001</c:v>
                </c:pt>
                <c:pt idx="6904">
                  <c:v>1.6123590000000001</c:v>
                </c:pt>
                <c:pt idx="6905">
                  <c:v>1.6123590000000001</c:v>
                </c:pt>
                <c:pt idx="6906">
                  <c:v>1.6123590000000001</c:v>
                </c:pt>
                <c:pt idx="6907">
                  <c:v>1.6123590000000001</c:v>
                </c:pt>
                <c:pt idx="6908">
                  <c:v>1.6123590000000001</c:v>
                </c:pt>
                <c:pt idx="6909">
                  <c:v>1.6123590000000001</c:v>
                </c:pt>
                <c:pt idx="6910">
                  <c:v>1.6298859999999999</c:v>
                </c:pt>
                <c:pt idx="6911">
                  <c:v>1.6298859999999999</c:v>
                </c:pt>
                <c:pt idx="6912">
                  <c:v>1.6298859999999999</c:v>
                </c:pt>
                <c:pt idx="6913">
                  <c:v>1.6298859999999999</c:v>
                </c:pt>
                <c:pt idx="6914">
                  <c:v>1.6298859999999999</c:v>
                </c:pt>
                <c:pt idx="6915">
                  <c:v>1.6298859999999999</c:v>
                </c:pt>
                <c:pt idx="6916">
                  <c:v>1.6298859999999999</c:v>
                </c:pt>
                <c:pt idx="6917">
                  <c:v>1.6298859999999999</c:v>
                </c:pt>
                <c:pt idx="6918">
                  <c:v>1.6298859999999999</c:v>
                </c:pt>
                <c:pt idx="6919">
                  <c:v>1.6298859999999999</c:v>
                </c:pt>
                <c:pt idx="6920">
                  <c:v>1.6298859999999999</c:v>
                </c:pt>
                <c:pt idx="6921">
                  <c:v>1.6298859999999999</c:v>
                </c:pt>
                <c:pt idx="6922">
                  <c:v>1.6298859999999999</c:v>
                </c:pt>
                <c:pt idx="6923">
                  <c:v>1.6298859999999999</c:v>
                </c:pt>
                <c:pt idx="6924">
                  <c:v>1.6298859999999999</c:v>
                </c:pt>
                <c:pt idx="6925">
                  <c:v>1.6298859999999999</c:v>
                </c:pt>
                <c:pt idx="6926">
                  <c:v>1.6298859999999999</c:v>
                </c:pt>
                <c:pt idx="6927">
                  <c:v>1.6298859999999999</c:v>
                </c:pt>
                <c:pt idx="6928">
                  <c:v>1.6298859999999999</c:v>
                </c:pt>
                <c:pt idx="6929">
                  <c:v>1.6298859999999999</c:v>
                </c:pt>
                <c:pt idx="6930">
                  <c:v>1.6298859999999999</c:v>
                </c:pt>
                <c:pt idx="6931">
                  <c:v>1.6549609999999999</c:v>
                </c:pt>
                <c:pt idx="6932">
                  <c:v>1.6549609999999999</c:v>
                </c:pt>
                <c:pt idx="6933">
                  <c:v>1.6549609999999999</c:v>
                </c:pt>
                <c:pt idx="6934">
                  <c:v>1.6549609999999999</c:v>
                </c:pt>
                <c:pt idx="6935">
                  <c:v>1.6549609999999999</c:v>
                </c:pt>
                <c:pt idx="6936">
                  <c:v>1.6549609999999999</c:v>
                </c:pt>
                <c:pt idx="6937">
                  <c:v>1.6549609999999999</c:v>
                </c:pt>
                <c:pt idx="6938">
                  <c:v>1.6549609999999999</c:v>
                </c:pt>
                <c:pt idx="6939">
                  <c:v>1.6549609999999999</c:v>
                </c:pt>
                <c:pt idx="6940">
                  <c:v>1.6549609999999999</c:v>
                </c:pt>
                <c:pt idx="6941">
                  <c:v>1.6549609999999999</c:v>
                </c:pt>
                <c:pt idx="6942">
                  <c:v>1.6549609999999999</c:v>
                </c:pt>
                <c:pt idx="6943">
                  <c:v>1.6549609999999999</c:v>
                </c:pt>
                <c:pt idx="6944">
                  <c:v>1.6549609999999999</c:v>
                </c:pt>
                <c:pt idx="6945">
                  <c:v>1.6549609999999999</c:v>
                </c:pt>
                <c:pt idx="6946">
                  <c:v>1.6549609999999999</c:v>
                </c:pt>
                <c:pt idx="6947">
                  <c:v>1.6549609999999999</c:v>
                </c:pt>
                <c:pt idx="6948">
                  <c:v>1.6549609999999999</c:v>
                </c:pt>
                <c:pt idx="6949">
                  <c:v>1.6549609999999999</c:v>
                </c:pt>
                <c:pt idx="6950">
                  <c:v>1.4487129999999999</c:v>
                </c:pt>
                <c:pt idx="6951">
                  <c:v>1.4487129999999999</c:v>
                </c:pt>
                <c:pt idx="6952">
                  <c:v>1.4487129999999999</c:v>
                </c:pt>
                <c:pt idx="6953">
                  <c:v>1.4487129999999999</c:v>
                </c:pt>
                <c:pt idx="6954">
                  <c:v>1.4487129999999999</c:v>
                </c:pt>
                <c:pt idx="6955">
                  <c:v>1.4487129999999999</c:v>
                </c:pt>
                <c:pt idx="6956">
                  <c:v>1.4487129999999999</c:v>
                </c:pt>
                <c:pt idx="6957">
                  <c:v>1.4487129999999999</c:v>
                </c:pt>
                <c:pt idx="6958">
                  <c:v>1.4487129999999999</c:v>
                </c:pt>
                <c:pt idx="6959">
                  <c:v>1.4487129999999999</c:v>
                </c:pt>
                <c:pt idx="6960">
                  <c:v>1.4487129999999999</c:v>
                </c:pt>
                <c:pt idx="6961">
                  <c:v>1.4487129999999999</c:v>
                </c:pt>
                <c:pt idx="6962">
                  <c:v>1.4487129999999999</c:v>
                </c:pt>
                <c:pt idx="6963">
                  <c:v>1.4487129999999999</c:v>
                </c:pt>
                <c:pt idx="6964">
                  <c:v>1.4487129999999999</c:v>
                </c:pt>
                <c:pt idx="6965">
                  <c:v>1.4487129999999999</c:v>
                </c:pt>
                <c:pt idx="6966">
                  <c:v>1.4487129999999999</c:v>
                </c:pt>
                <c:pt idx="6967">
                  <c:v>1.4487129999999999</c:v>
                </c:pt>
                <c:pt idx="6968">
                  <c:v>1.4487129999999999</c:v>
                </c:pt>
                <c:pt idx="6969">
                  <c:v>1.4487129999999999</c:v>
                </c:pt>
                <c:pt idx="6970">
                  <c:v>1.4487129999999999</c:v>
                </c:pt>
                <c:pt idx="6971">
                  <c:v>1.590735</c:v>
                </c:pt>
                <c:pt idx="6972">
                  <c:v>1.590735</c:v>
                </c:pt>
                <c:pt idx="6973">
                  <c:v>1.590735</c:v>
                </c:pt>
                <c:pt idx="6974">
                  <c:v>1.590735</c:v>
                </c:pt>
                <c:pt idx="6975">
                  <c:v>1.590735</c:v>
                </c:pt>
                <c:pt idx="6976">
                  <c:v>1.590735</c:v>
                </c:pt>
                <c:pt idx="6977">
                  <c:v>1.590735</c:v>
                </c:pt>
                <c:pt idx="6978">
                  <c:v>1.590735</c:v>
                </c:pt>
                <c:pt idx="6979">
                  <c:v>1.590735</c:v>
                </c:pt>
                <c:pt idx="6980">
                  <c:v>1.590735</c:v>
                </c:pt>
                <c:pt idx="6981">
                  <c:v>1.590735</c:v>
                </c:pt>
                <c:pt idx="6982">
                  <c:v>1.590735</c:v>
                </c:pt>
                <c:pt idx="6983">
                  <c:v>1.590735</c:v>
                </c:pt>
                <c:pt idx="6984">
                  <c:v>1.590735</c:v>
                </c:pt>
                <c:pt idx="6985">
                  <c:v>1.590735</c:v>
                </c:pt>
                <c:pt idx="6986">
                  <c:v>1.590735</c:v>
                </c:pt>
                <c:pt idx="6987">
                  <c:v>1.590735</c:v>
                </c:pt>
                <c:pt idx="6988">
                  <c:v>1.590735</c:v>
                </c:pt>
                <c:pt idx="6989">
                  <c:v>1.590735</c:v>
                </c:pt>
                <c:pt idx="6990">
                  <c:v>1.590735</c:v>
                </c:pt>
                <c:pt idx="6991">
                  <c:v>1.590735</c:v>
                </c:pt>
                <c:pt idx="6992">
                  <c:v>1.6825749999999999</c:v>
                </c:pt>
                <c:pt idx="6993">
                  <c:v>1.6825749999999999</c:v>
                </c:pt>
                <c:pt idx="6994">
                  <c:v>1.6825749999999999</c:v>
                </c:pt>
                <c:pt idx="6995">
                  <c:v>1.6825749999999999</c:v>
                </c:pt>
                <c:pt idx="6996">
                  <c:v>1.6825749999999999</c:v>
                </c:pt>
                <c:pt idx="6997">
                  <c:v>1.6825749999999999</c:v>
                </c:pt>
                <c:pt idx="6998">
                  <c:v>1.6825749999999999</c:v>
                </c:pt>
                <c:pt idx="6999">
                  <c:v>1.6825749999999999</c:v>
                </c:pt>
                <c:pt idx="7000">
                  <c:v>1.6825749999999999</c:v>
                </c:pt>
                <c:pt idx="7001">
                  <c:v>1.6825749999999999</c:v>
                </c:pt>
                <c:pt idx="7002">
                  <c:v>1.6825749999999999</c:v>
                </c:pt>
                <c:pt idx="7003">
                  <c:v>1.6825749999999999</c:v>
                </c:pt>
                <c:pt idx="7004">
                  <c:v>1.6825749999999999</c:v>
                </c:pt>
                <c:pt idx="7005">
                  <c:v>1.6825749999999999</c:v>
                </c:pt>
                <c:pt idx="7006">
                  <c:v>1.6825749999999999</c:v>
                </c:pt>
                <c:pt idx="7007">
                  <c:v>1.6825749999999999</c:v>
                </c:pt>
                <c:pt idx="7008">
                  <c:v>1.6825749999999999</c:v>
                </c:pt>
                <c:pt idx="7009">
                  <c:v>1.6825749999999999</c:v>
                </c:pt>
                <c:pt idx="7010">
                  <c:v>1.6825749999999999</c:v>
                </c:pt>
                <c:pt idx="7011">
                  <c:v>1.6825749999999999</c:v>
                </c:pt>
                <c:pt idx="7012">
                  <c:v>1.6825749999999999</c:v>
                </c:pt>
                <c:pt idx="7013">
                  <c:v>1.4263459999999999</c:v>
                </c:pt>
                <c:pt idx="7014">
                  <c:v>1.4263459999999999</c:v>
                </c:pt>
                <c:pt idx="7015">
                  <c:v>1.4263459999999999</c:v>
                </c:pt>
                <c:pt idx="7016">
                  <c:v>1.4263459999999999</c:v>
                </c:pt>
                <c:pt idx="7017">
                  <c:v>1.4263459999999999</c:v>
                </c:pt>
                <c:pt idx="7018">
                  <c:v>1.4263459999999999</c:v>
                </c:pt>
                <c:pt idx="7019">
                  <c:v>1.4263459999999999</c:v>
                </c:pt>
                <c:pt idx="7020">
                  <c:v>1.4263459999999999</c:v>
                </c:pt>
                <c:pt idx="7021">
                  <c:v>1.4263459999999999</c:v>
                </c:pt>
                <c:pt idx="7022">
                  <c:v>1.4263459999999999</c:v>
                </c:pt>
                <c:pt idx="7023">
                  <c:v>1.4263459999999999</c:v>
                </c:pt>
                <c:pt idx="7024">
                  <c:v>1.4263459999999999</c:v>
                </c:pt>
                <c:pt idx="7025">
                  <c:v>1.4263459999999999</c:v>
                </c:pt>
                <c:pt idx="7026">
                  <c:v>1.4263459999999999</c:v>
                </c:pt>
                <c:pt idx="7027">
                  <c:v>1.4263459999999999</c:v>
                </c:pt>
                <c:pt idx="7028">
                  <c:v>1.4263459999999999</c:v>
                </c:pt>
                <c:pt idx="7029">
                  <c:v>1.4263459999999999</c:v>
                </c:pt>
                <c:pt idx="7030">
                  <c:v>1.4263459999999999</c:v>
                </c:pt>
                <c:pt idx="7031">
                  <c:v>1.4263459999999999</c:v>
                </c:pt>
                <c:pt idx="7032">
                  <c:v>1.4263459999999999</c:v>
                </c:pt>
                <c:pt idx="7033">
                  <c:v>1.4263459999999999</c:v>
                </c:pt>
                <c:pt idx="7034">
                  <c:v>1.3774569999999999</c:v>
                </c:pt>
                <c:pt idx="7035">
                  <c:v>1.3774569999999999</c:v>
                </c:pt>
                <c:pt idx="7036">
                  <c:v>1.3774569999999999</c:v>
                </c:pt>
                <c:pt idx="7037">
                  <c:v>1.3774569999999999</c:v>
                </c:pt>
                <c:pt idx="7038">
                  <c:v>1.3774569999999999</c:v>
                </c:pt>
                <c:pt idx="7039">
                  <c:v>1.3774569999999999</c:v>
                </c:pt>
                <c:pt idx="7040">
                  <c:v>1.3774569999999999</c:v>
                </c:pt>
                <c:pt idx="7041">
                  <c:v>1.3774569999999999</c:v>
                </c:pt>
                <c:pt idx="7042">
                  <c:v>1.3774569999999999</c:v>
                </c:pt>
                <c:pt idx="7043">
                  <c:v>1.3774569999999999</c:v>
                </c:pt>
                <c:pt idx="7044">
                  <c:v>1.3774569999999999</c:v>
                </c:pt>
                <c:pt idx="7045">
                  <c:v>1.3774569999999999</c:v>
                </c:pt>
                <c:pt idx="7046">
                  <c:v>1.3774569999999999</c:v>
                </c:pt>
                <c:pt idx="7047">
                  <c:v>1.3774569999999999</c:v>
                </c:pt>
                <c:pt idx="7048">
                  <c:v>1.3774569999999999</c:v>
                </c:pt>
                <c:pt idx="7049">
                  <c:v>1.3774569999999999</c:v>
                </c:pt>
                <c:pt idx="7050">
                  <c:v>1.3774569999999999</c:v>
                </c:pt>
                <c:pt idx="7051">
                  <c:v>1.3774569999999999</c:v>
                </c:pt>
                <c:pt idx="7052">
                  <c:v>1.3774569999999999</c:v>
                </c:pt>
                <c:pt idx="7053">
                  <c:v>1.584328</c:v>
                </c:pt>
                <c:pt idx="7054">
                  <c:v>1.584328</c:v>
                </c:pt>
                <c:pt idx="7055">
                  <c:v>1.584328</c:v>
                </c:pt>
                <c:pt idx="7056">
                  <c:v>1.584328</c:v>
                </c:pt>
                <c:pt idx="7057">
                  <c:v>1.584328</c:v>
                </c:pt>
                <c:pt idx="7058">
                  <c:v>1.584328</c:v>
                </c:pt>
                <c:pt idx="7059">
                  <c:v>1.584328</c:v>
                </c:pt>
                <c:pt idx="7060">
                  <c:v>1.584328</c:v>
                </c:pt>
                <c:pt idx="7061">
                  <c:v>1.584328</c:v>
                </c:pt>
                <c:pt idx="7062">
                  <c:v>1.584328</c:v>
                </c:pt>
                <c:pt idx="7063">
                  <c:v>1.584328</c:v>
                </c:pt>
                <c:pt idx="7064">
                  <c:v>1.584328</c:v>
                </c:pt>
                <c:pt idx="7065">
                  <c:v>1.584328</c:v>
                </c:pt>
                <c:pt idx="7066">
                  <c:v>1.584328</c:v>
                </c:pt>
                <c:pt idx="7067">
                  <c:v>1.584328</c:v>
                </c:pt>
                <c:pt idx="7068">
                  <c:v>1.584328</c:v>
                </c:pt>
                <c:pt idx="7069">
                  <c:v>1.584328</c:v>
                </c:pt>
                <c:pt idx="7070">
                  <c:v>1.584328</c:v>
                </c:pt>
                <c:pt idx="7071">
                  <c:v>1.584328</c:v>
                </c:pt>
                <c:pt idx="7072">
                  <c:v>1.584328</c:v>
                </c:pt>
                <c:pt idx="7073">
                  <c:v>1.4827170000000001</c:v>
                </c:pt>
                <c:pt idx="7074">
                  <c:v>1.4827170000000001</c:v>
                </c:pt>
                <c:pt idx="7075">
                  <c:v>1.4827170000000001</c:v>
                </c:pt>
                <c:pt idx="7076">
                  <c:v>1.4827170000000001</c:v>
                </c:pt>
                <c:pt idx="7077">
                  <c:v>1.4827170000000001</c:v>
                </c:pt>
                <c:pt idx="7078">
                  <c:v>1.4827170000000001</c:v>
                </c:pt>
                <c:pt idx="7079">
                  <c:v>1.4827170000000001</c:v>
                </c:pt>
                <c:pt idx="7080">
                  <c:v>1.4827170000000001</c:v>
                </c:pt>
                <c:pt idx="7081">
                  <c:v>1.4827170000000001</c:v>
                </c:pt>
                <c:pt idx="7082">
                  <c:v>1.4827170000000001</c:v>
                </c:pt>
                <c:pt idx="7083">
                  <c:v>1.4827170000000001</c:v>
                </c:pt>
                <c:pt idx="7084">
                  <c:v>1.4827170000000001</c:v>
                </c:pt>
                <c:pt idx="7085">
                  <c:v>1.4827170000000001</c:v>
                </c:pt>
                <c:pt idx="7086">
                  <c:v>1.4827170000000001</c:v>
                </c:pt>
                <c:pt idx="7087">
                  <c:v>1.4827170000000001</c:v>
                </c:pt>
                <c:pt idx="7088">
                  <c:v>1.4827170000000001</c:v>
                </c:pt>
                <c:pt idx="7089">
                  <c:v>1.4827170000000001</c:v>
                </c:pt>
                <c:pt idx="7090">
                  <c:v>1.4827170000000001</c:v>
                </c:pt>
                <c:pt idx="7091">
                  <c:v>1.4827170000000001</c:v>
                </c:pt>
                <c:pt idx="7092">
                  <c:v>1.638387</c:v>
                </c:pt>
                <c:pt idx="7093">
                  <c:v>1.638387</c:v>
                </c:pt>
                <c:pt idx="7094">
                  <c:v>1.638387</c:v>
                </c:pt>
                <c:pt idx="7095">
                  <c:v>1.638387</c:v>
                </c:pt>
                <c:pt idx="7096">
                  <c:v>1.638387</c:v>
                </c:pt>
                <c:pt idx="7097">
                  <c:v>1.638387</c:v>
                </c:pt>
                <c:pt idx="7098">
                  <c:v>1.638387</c:v>
                </c:pt>
                <c:pt idx="7099">
                  <c:v>1.638387</c:v>
                </c:pt>
                <c:pt idx="7100">
                  <c:v>1.638387</c:v>
                </c:pt>
                <c:pt idx="7101">
                  <c:v>1.638387</c:v>
                </c:pt>
                <c:pt idx="7102">
                  <c:v>1.638387</c:v>
                </c:pt>
                <c:pt idx="7103">
                  <c:v>1.638387</c:v>
                </c:pt>
                <c:pt idx="7104">
                  <c:v>1.638387</c:v>
                </c:pt>
                <c:pt idx="7105">
                  <c:v>1.638387</c:v>
                </c:pt>
                <c:pt idx="7106">
                  <c:v>1.638387</c:v>
                </c:pt>
                <c:pt idx="7107">
                  <c:v>1.638387</c:v>
                </c:pt>
                <c:pt idx="7108">
                  <c:v>1.638387</c:v>
                </c:pt>
                <c:pt idx="7109">
                  <c:v>1.638387</c:v>
                </c:pt>
                <c:pt idx="7110">
                  <c:v>1.638387</c:v>
                </c:pt>
                <c:pt idx="7111">
                  <c:v>1.638387</c:v>
                </c:pt>
                <c:pt idx="7112">
                  <c:v>1.292532</c:v>
                </c:pt>
                <c:pt idx="7113">
                  <c:v>1.292532</c:v>
                </c:pt>
                <c:pt idx="7114">
                  <c:v>1.292532</c:v>
                </c:pt>
                <c:pt idx="7115">
                  <c:v>1.292532</c:v>
                </c:pt>
                <c:pt idx="7116">
                  <c:v>1.292532</c:v>
                </c:pt>
                <c:pt idx="7117">
                  <c:v>1.292532</c:v>
                </c:pt>
                <c:pt idx="7118">
                  <c:v>1.292532</c:v>
                </c:pt>
                <c:pt idx="7119">
                  <c:v>1.292532</c:v>
                </c:pt>
                <c:pt idx="7120">
                  <c:v>1.292532</c:v>
                </c:pt>
                <c:pt idx="7121">
                  <c:v>1.292532</c:v>
                </c:pt>
                <c:pt idx="7122">
                  <c:v>1.292532</c:v>
                </c:pt>
                <c:pt idx="7123">
                  <c:v>1.292532</c:v>
                </c:pt>
                <c:pt idx="7124">
                  <c:v>1.292532</c:v>
                </c:pt>
                <c:pt idx="7125">
                  <c:v>1.292532</c:v>
                </c:pt>
                <c:pt idx="7126">
                  <c:v>1.292532</c:v>
                </c:pt>
                <c:pt idx="7127">
                  <c:v>1.292532</c:v>
                </c:pt>
                <c:pt idx="7128">
                  <c:v>1.292532</c:v>
                </c:pt>
                <c:pt idx="7129">
                  <c:v>1.292532</c:v>
                </c:pt>
                <c:pt idx="7130">
                  <c:v>1.292532</c:v>
                </c:pt>
                <c:pt idx="7131">
                  <c:v>1.292532</c:v>
                </c:pt>
                <c:pt idx="7132">
                  <c:v>1.4885139999999999</c:v>
                </c:pt>
                <c:pt idx="7133">
                  <c:v>1.4885139999999999</c:v>
                </c:pt>
                <c:pt idx="7134">
                  <c:v>1.4885139999999999</c:v>
                </c:pt>
                <c:pt idx="7135">
                  <c:v>1.4885139999999999</c:v>
                </c:pt>
                <c:pt idx="7136">
                  <c:v>1.4885139999999999</c:v>
                </c:pt>
                <c:pt idx="7137">
                  <c:v>1.4885139999999999</c:v>
                </c:pt>
                <c:pt idx="7138">
                  <c:v>1.4885139999999999</c:v>
                </c:pt>
                <c:pt idx="7139">
                  <c:v>1.4885139999999999</c:v>
                </c:pt>
                <c:pt idx="7140">
                  <c:v>1.4885139999999999</c:v>
                </c:pt>
                <c:pt idx="7141">
                  <c:v>1.4885139999999999</c:v>
                </c:pt>
                <c:pt idx="7142">
                  <c:v>1.4885139999999999</c:v>
                </c:pt>
                <c:pt idx="7143">
                  <c:v>1.4885139999999999</c:v>
                </c:pt>
                <c:pt idx="7144">
                  <c:v>1.4885139999999999</c:v>
                </c:pt>
                <c:pt idx="7145">
                  <c:v>1.4885139999999999</c:v>
                </c:pt>
                <c:pt idx="7146">
                  <c:v>1.4885139999999999</c:v>
                </c:pt>
                <c:pt idx="7147">
                  <c:v>1.4885139999999999</c:v>
                </c:pt>
                <c:pt idx="7148">
                  <c:v>1.4885139999999999</c:v>
                </c:pt>
                <c:pt idx="7149">
                  <c:v>1.4885139999999999</c:v>
                </c:pt>
                <c:pt idx="7150">
                  <c:v>1.4885139999999999</c:v>
                </c:pt>
                <c:pt idx="7151">
                  <c:v>1.4885139999999999</c:v>
                </c:pt>
                <c:pt idx="7152">
                  <c:v>1.4885139999999999</c:v>
                </c:pt>
                <c:pt idx="7153">
                  <c:v>1.5053780000000001</c:v>
                </c:pt>
                <c:pt idx="7154">
                  <c:v>1.5053780000000001</c:v>
                </c:pt>
                <c:pt idx="7155">
                  <c:v>1.5053780000000001</c:v>
                </c:pt>
                <c:pt idx="7156">
                  <c:v>1.5053780000000001</c:v>
                </c:pt>
                <c:pt idx="7157">
                  <c:v>1.5053780000000001</c:v>
                </c:pt>
                <c:pt idx="7158">
                  <c:v>1.5053780000000001</c:v>
                </c:pt>
                <c:pt idx="7159">
                  <c:v>1.5053780000000001</c:v>
                </c:pt>
                <c:pt idx="7160">
                  <c:v>1.5053780000000001</c:v>
                </c:pt>
                <c:pt idx="7161">
                  <c:v>1.5053780000000001</c:v>
                </c:pt>
                <c:pt idx="7162">
                  <c:v>1.5053780000000001</c:v>
                </c:pt>
                <c:pt idx="7163">
                  <c:v>1.5053780000000001</c:v>
                </c:pt>
                <c:pt idx="7164">
                  <c:v>1.5053780000000001</c:v>
                </c:pt>
                <c:pt idx="7165">
                  <c:v>1.5053780000000001</c:v>
                </c:pt>
                <c:pt idx="7166">
                  <c:v>1.5053780000000001</c:v>
                </c:pt>
                <c:pt idx="7167">
                  <c:v>1.5053780000000001</c:v>
                </c:pt>
                <c:pt idx="7168">
                  <c:v>1.5053780000000001</c:v>
                </c:pt>
                <c:pt idx="7169">
                  <c:v>1.5053780000000001</c:v>
                </c:pt>
                <c:pt idx="7170">
                  <c:v>1.5053780000000001</c:v>
                </c:pt>
                <c:pt idx="7171">
                  <c:v>1.5053780000000001</c:v>
                </c:pt>
                <c:pt idx="7172">
                  <c:v>1.5053780000000001</c:v>
                </c:pt>
                <c:pt idx="7173">
                  <c:v>1.5053780000000001</c:v>
                </c:pt>
                <c:pt idx="7174">
                  <c:v>1.748186</c:v>
                </c:pt>
                <c:pt idx="7175">
                  <c:v>1.748186</c:v>
                </c:pt>
                <c:pt idx="7176">
                  <c:v>1.748186</c:v>
                </c:pt>
                <c:pt idx="7177">
                  <c:v>1.748186</c:v>
                </c:pt>
                <c:pt idx="7178">
                  <c:v>1.748186</c:v>
                </c:pt>
                <c:pt idx="7179">
                  <c:v>1.748186</c:v>
                </c:pt>
                <c:pt idx="7180">
                  <c:v>1.748186</c:v>
                </c:pt>
                <c:pt idx="7181">
                  <c:v>1.748186</c:v>
                </c:pt>
                <c:pt idx="7182">
                  <c:v>1.748186</c:v>
                </c:pt>
                <c:pt idx="7183">
                  <c:v>1.748186</c:v>
                </c:pt>
                <c:pt idx="7184">
                  <c:v>1.748186</c:v>
                </c:pt>
                <c:pt idx="7185">
                  <c:v>1.748186</c:v>
                </c:pt>
                <c:pt idx="7186">
                  <c:v>1.748186</c:v>
                </c:pt>
                <c:pt idx="7187">
                  <c:v>1.748186</c:v>
                </c:pt>
                <c:pt idx="7188">
                  <c:v>1.748186</c:v>
                </c:pt>
                <c:pt idx="7189">
                  <c:v>1.748186</c:v>
                </c:pt>
                <c:pt idx="7190">
                  <c:v>1.748186</c:v>
                </c:pt>
                <c:pt idx="7191">
                  <c:v>1.748186</c:v>
                </c:pt>
                <c:pt idx="7192">
                  <c:v>1.748186</c:v>
                </c:pt>
                <c:pt idx="7193">
                  <c:v>1.7023539999999999</c:v>
                </c:pt>
                <c:pt idx="7194">
                  <c:v>1.7023539999999999</c:v>
                </c:pt>
                <c:pt idx="7195">
                  <c:v>1.7023539999999999</c:v>
                </c:pt>
                <c:pt idx="7196">
                  <c:v>1.7023539999999999</c:v>
                </c:pt>
                <c:pt idx="7197">
                  <c:v>1.7023539999999999</c:v>
                </c:pt>
                <c:pt idx="7198">
                  <c:v>1.7023539999999999</c:v>
                </c:pt>
                <c:pt idx="7199">
                  <c:v>1.7023539999999999</c:v>
                </c:pt>
                <c:pt idx="7200">
                  <c:v>1.7023539999999999</c:v>
                </c:pt>
                <c:pt idx="7201">
                  <c:v>1.7023539999999999</c:v>
                </c:pt>
                <c:pt idx="7202">
                  <c:v>1.7023539999999999</c:v>
                </c:pt>
                <c:pt idx="7203">
                  <c:v>1.7023539999999999</c:v>
                </c:pt>
                <c:pt idx="7204">
                  <c:v>1.7023539999999999</c:v>
                </c:pt>
                <c:pt idx="7205">
                  <c:v>1.7023539999999999</c:v>
                </c:pt>
                <c:pt idx="7206">
                  <c:v>1.7023539999999999</c:v>
                </c:pt>
                <c:pt idx="7207">
                  <c:v>1.7023539999999999</c:v>
                </c:pt>
                <c:pt idx="7208">
                  <c:v>1.7023539999999999</c:v>
                </c:pt>
                <c:pt idx="7209">
                  <c:v>1.7023539999999999</c:v>
                </c:pt>
                <c:pt idx="7210">
                  <c:v>1.7023539999999999</c:v>
                </c:pt>
                <c:pt idx="7211">
                  <c:v>1.7023539999999999</c:v>
                </c:pt>
                <c:pt idx="7212">
                  <c:v>1.7023539999999999</c:v>
                </c:pt>
                <c:pt idx="7213">
                  <c:v>1.7023539999999999</c:v>
                </c:pt>
                <c:pt idx="7214">
                  <c:v>1.383745</c:v>
                </c:pt>
                <c:pt idx="7215">
                  <c:v>1.383745</c:v>
                </c:pt>
                <c:pt idx="7216">
                  <c:v>1.383745</c:v>
                </c:pt>
                <c:pt idx="7217">
                  <c:v>1.383745</c:v>
                </c:pt>
                <c:pt idx="7218">
                  <c:v>1.383745</c:v>
                </c:pt>
                <c:pt idx="7219">
                  <c:v>1.383745</c:v>
                </c:pt>
                <c:pt idx="7220">
                  <c:v>1.383745</c:v>
                </c:pt>
                <c:pt idx="7221">
                  <c:v>1.383745</c:v>
                </c:pt>
                <c:pt idx="7222">
                  <c:v>1.383745</c:v>
                </c:pt>
                <c:pt idx="7223">
                  <c:v>1.383745</c:v>
                </c:pt>
                <c:pt idx="7224">
                  <c:v>1.383745</c:v>
                </c:pt>
                <c:pt idx="7225">
                  <c:v>1.383745</c:v>
                </c:pt>
                <c:pt idx="7226">
                  <c:v>1.383745</c:v>
                </c:pt>
                <c:pt idx="7227">
                  <c:v>1.383745</c:v>
                </c:pt>
                <c:pt idx="7228">
                  <c:v>1.383745</c:v>
                </c:pt>
                <c:pt idx="7229">
                  <c:v>1.383745</c:v>
                </c:pt>
                <c:pt idx="7230">
                  <c:v>1.383745</c:v>
                </c:pt>
                <c:pt idx="7231">
                  <c:v>1.383745</c:v>
                </c:pt>
                <c:pt idx="7232">
                  <c:v>1.383745</c:v>
                </c:pt>
                <c:pt idx="7233">
                  <c:v>1.383745</c:v>
                </c:pt>
                <c:pt idx="7234">
                  <c:v>1.5328850000000001</c:v>
                </c:pt>
                <c:pt idx="7235">
                  <c:v>1.5328850000000001</c:v>
                </c:pt>
                <c:pt idx="7236">
                  <c:v>1.5328850000000001</c:v>
                </c:pt>
                <c:pt idx="7237">
                  <c:v>1.5328850000000001</c:v>
                </c:pt>
                <c:pt idx="7238">
                  <c:v>1.5328850000000001</c:v>
                </c:pt>
                <c:pt idx="7239">
                  <c:v>1.5328850000000001</c:v>
                </c:pt>
                <c:pt idx="7240">
                  <c:v>1.5328850000000001</c:v>
                </c:pt>
                <c:pt idx="7241">
                  <c:v>1.5328850000000001</c:v>
                </c:pt>
                <c:pt idx="7242">
                  <c:v>1.5328850000000001</c:v>
                </c:pt>
                <c:pt idx="7243">
                  <c:v>1.5328850000000001</c:v>
                </c:pt>
                <c:pt idx="7244">
                  <c:v>1.5328850000000001</c:v>
                </c:pt>
                <c:pt idx="7245">
                  <c:v>1.5328850000000001</c:v>
                </c:pt>
                <c:pt idx="7246">
                  <c:v>1.5328850000000001</c:v>
                </c:pt>
                <c:pt idx="7247">
                  <c:v>1.5328850000000001</c:v>
                </c:pt>
                <c:pt idx="7248">
                  <c:v>1.5328850000000001</c:v>
                </c:pt>
                <c:pt idx="7249">
                  <c:v>1.5328850000000001</c:v>
                </c:pt>
                <c:pt idx="7250">
                  <c:v>1.5328850000000001</c:v>
                </c:pt>
                <c:pt idx="7251">
                  <c:v>1.5328850000000001</c:v>
                </c:pt>
                <c:pt idx="7252">
                  <c:v>1.5328850000000001</c:v>
                </c:pt>
                <c:pt idx="7253">
                  <c:v>1.5328850000000001</c:v>
                </c:pt>
                <c:pt idx="7254">
                  <c:v>1.5328850000000001</c:v>
                </c:pt>
                <c:pt idx="7255">
                  <c:v>1.5845009999999999</c:v>
                </c:pt>
                <c:pt idx="7256">
                  <c:v>1.5845009999999999</c:v>
                </c:pt>
                <c:pt idx="7257">
                  <c:v>1.5845009999999999</c:v>
                </c:pt>
                <c:pt idx="7258">
                  <c:v>1.5845009999999999</c:v>
                </c:pt>
                <c:pt idx="7259">
                  <c:v>1.5845009999999999</c:v>
                </c:pt>
                <c:pt idx="7260">
                  <c:v>1.5845009999999999</c:v>
                </c:pt>
                <c:pt idx="7261">
                  <c:v>1.5845009999999999</c:v>
                </c:pt>
                <c:pt idx="7262">
                  <c:v>1.5845009999999999</c:v>
                </c:pt>
                <c:pt idx="7263">
                  <c:v>1.5845009999999999</c:v>
                </c:pt>
                <c:pt idx="7264">
                  <c:v>1.5845009999999999</c:v>
                </c:pt>
                <c:pt idx="7265">
                  <c:v>1.5845009999999999</c:v>
                </c:pt>
                <c:pt idx="7266">
                  <c:v>1.5845009999999999</c:v>
                </c:pt>
                <c:pt idx="7267">
                  <c:v>1.5845009999999999</c:v>
                </c:pt>
                <c:pt idx="7268">
                  <c:v>1.5845009999999999</c:v>
                </c:pt>
                <c:pt idx="7269">
                  <c:v>1.5845009999999999</c:v>
                </c:pt>
                <c:pt idx="7270">
                  <c:v>1.5845009999999999</c:v>
                </c:pt>
                <c:pt idx="7271">
                  <c:v>1.5845009999999999</c:v>
                </c:pt>
                <c:pt idx="7272">
                  <c:v>1.5845009999999999</c:v>
                </c:pt>
                <c:pt idx="7273">
                  <c:v>1.5845009999999999</c:v>
                </c:pt>
                <c:pt idx="7274">
                  <c:v>1.5845009999999999</c:v>
                </c:pt>
                <c:pt idx="7275">
                  <c:v>1.669198</c:v>
                </c:pt>
                <c:pt idx="7276">
                  <c:v>1.669198</c:v>
                </c:pt>
                <c:pt idx="7277">
                  <c:v>1.669198</c:v>
                </c:pt>
                <c:pt idx="7278">
                  <c:v>1.669198</c:v>
                </c:pt>
                <c:pt idx="7279">
                  <c:v>1.669198</c:v>
                </c:pt>
                <c:pt idx="7280">
                  <c:v>1.669198</c:v>
                </c:pt>
                <c:pt idx="7281">
                  <c:v>1.669198</c:v>
                </c:pt>
                <c:pt idx="7282">
                  <c:v>1.669198</c:v>
                </c:pt>
                <c:pt idx="7283">
                  <c:v>1.669198</c:v>
                </c:pt>
                <c:pt idx="7284">
                  <c:v>1.669198</c:v>
                </c:pt>
                <c:pt idx="7285">
                  <c:v>1.669198</c:v>
                </c:pt>
                <c:pt idx="7286">
                  <c:v>1.669198</c:v>
                </c:pt>
                <c:pt idx="7287">
                  <c:v>1.669198</c:v>
                </c:pt>
                <c:pt idx="7288">
                  <c:v>1.669198</c:v>
                </c:pt>
                <c:pt idx="7289">
                  <c:v>1.669198</c:v>
                </c:pt>
                <c:pt idx="7290">
                  <c:v>1.669198</c:v>
                </c:pt>
                <c:pt idx="7291">
                  <c:v>1.669198</c:v>
                </c:pt>
                <c:pt idx="7292">
                  <c:v>1.669198</c:v>
                </c:pt>
                <c:pt idx="7293">
                  <c:v>1.669198</c:v>
                </c:pt>
                <c:pt idx="7294">
                  <c:v>1.669198</c:v>
                </c:pt>
                <c:pt idx="7295">
                  <c:v>1.428682</c:v>
                </c:pt>
                <c:pt idx="7296">
                  <c:v>1.428682</c:v>
                </c:pt>
                <c:pt idx="7297">
                  <c:v>1.428682</c:v>
                </c:pt>
                <c:pt idx="7298">
                  <c:v>1.428682</c:v>
                </c:pt>
                <c:pt idx="7299">
                  <c:v>1.428682</c:v>
                </c:pt>
                <c:pt idx="7300">
                  <c:v>1.428682</c:v>
                </c:pt>
                <c:pt idx="7301">
                  <c:v>1.428682</c:v>
                </c:pt>
                <c:pt idx="7302">
                  <c:v>1.428682</c:v>
                </c:pt>
                <c:pt idx="7303">
                  <c:v>1.428682</c:v>
                </c:pt>
                <c:pt idx="7304">
                  <c:v>1.428682</c:v>
                </c:pt>
                <c:pt idx="7305">
                  <c:v>1.428682</c:v>
                </c:pt>
                <c:pt idx="7306">
                  <c:v>1.428682</c:v>
                </c:pt>
                <c:pt idx="7307">
                  <c:v>1.428682</c:v>
                </c:pt>
                <c:pt idx="7308">
                  <c:v>1.428682</c:v>
                </c:pt>
                <c:pt idx="7309">
                  <c:v>1.428682</c:v>
                </c:pt>
                <c:pt idx="7310">
                  <c:v>1.428682</c:v>
                </c:pt>
                <c:pt idx="7311">
                  <c:v>1.428682</c:v>
                </c:pt>
                <c:pt idx="7312">
                  <c:v>1.428682</c:v>
                </c:pt>
                <c:pt idx="7313">
                  <c:v>1.428682</c:v>
                </c:pt>
                <c:pt idx="7314">
                  <c:v>1.428682</c:v>
                </c:pt>
                <c:pt idx="7315">
                  <c:v>1.428682</c:v>
                </c:pt>
                <c:pt idx="7316">
                  <c:v>1.580057</c:v>
                </c:pt>
                <c:pt idx="7317">
                  <c:v>1.580057</c:v>
                </c:pt>
                <c:pt idx="7318">
                  <c:v>1.580057</c:v>
                </c:pt>
                <c:pt idx="7319">
                  <c:v>1.580057</c:v>
                </c:pt>
                <c:pt idx="7320">
                  <c:v>1.580057</c:v>
                </c:pt>
                <c:pt idx="7321">
                  <c:v>1.580057</c:v>
                </c:pt>
                <c:pt idx="7322">
                  <c:v>1.580057</c:v>
                </c:pt>
                <c:pt idx="7323">
                  <c:v>1.580057</c:v>
                </c:pt>
                <c:pt idx="7324">
                  <c:v>1.580057</c:v>
                </c:pt>
                <c:pt idx="7325">
                  <c:v>1.580057</c:v>
                </c:pt>
                <c:pt idx="7326">
                  <c:v>1.580057</c:v>
                </c:pt>
                <c:pt idx="7327">
                  <c:v>1.580057</c:v>
                </c:pt>
                <c:pt idx="7328">
                  <c:v>1.580057</c:v>
                </c:pt>
                <c:pt idx="7329">
                  <c:v>1.580057</c:v>
                </c:pt>
                <c:pt idx="7330">
                  <c:v>1.580057</c:v>
                </c:pt>
                <c:pt idx="7331">
                  <c:v>1.580057</c:v>
                </c:pt>
                <c:pt idx="7332">
                  <c:v>1.580057</c:v>
                </c:pt>
                <c:pt idx="7333">
                  <c:v>1.580057</c:v>
                </c:pt>
                <c:pt idx="7334">
                  <c:v>1.580057</c:v>
                </c:pt>
                <c:pt idx="7335">
                  <c:v>1.580057</c:v>
                </c:pt>
                <c:pt idx="7336">
                  <c:v>1.580057</c:v>
                </c:pt>
                <c:pt idx="7337">
                  <c:v>1.5073259999999999</c:v>
                </c:pt>
                <c:pt idx="7338">
                  <c:v>1.5073259999999999</c:v>
                </c:pt>
                <c:pt idx="7339">
                  <c:v>1.5073259999999999</c:v>
                </c:pt>
                <c:pt idx="7340">
                  <c:v>1.5073259999999999</c:v>
                </c:pt>
                <c:pt idx="7341">
                  <c:v>1.5073259999999999</c:v>
                </c:pt>
                <c:pt idx="7342">
                  <c:v>1.5073259999999999</c:v>
                </c:pt>
                <c:pt idx="7343">
                  <c:v>1.5073259999999999</c:v>
                </c:pt>
                <c:pt idx="7344">
                  <c:v>1.5073259999999999</c:v>
                </c:pt>
                <c:pt idx="7345">
                  <c:v>1.5073259999999999</c:v>
                </c:pt>
                <c:pt idx="7346">
                  <c:v>1.5073259999999999</c:v>
                </c:pt>
                <c:pt idx="7347">
                  <c:v>1.5073259999999999</c:v>
                </c:pt>
                <c:pt idx="7348">
                  <c:v>1.5073259999999999</c:v>
                </c:pt>
                <c:pt idx="7349">
                  <c:v>1.5073259999999999</c:v>
                </c:pt>
                <c:pt idx="7350">
                  <c:v>1.5073259999999999</c:v>
                </c:pt>
                <c:pt idx="7351">
                  <c:v>1.5073259999999999</c:v>
                </c:pt>
                <c:pt idx="7352">
                  <c:v>1.5073259999999999</c:v>
                </c:pt>
                <c:pt idx="7353">
                  <c:v>1.5073259999999999</c:v>
                </c:pt>
                <c:pt idx="7354">
                  <c:v>1.5073259999999999</c:v>
                </c:pt>
                <c:pt idx="7355">
                  <c:v>1.5073259999999999</c:v>
                </c:pt>
                <c:pt idx="7356">
                  <c:v>1.5073259999999999</c:v>
                </c:pt>
                <c:pt idx="7357">
                  <c:v>1.5073259999999999</c:v>
                </c:pt>
                <c:pt idx="7358">
                  <c:v>4.4805099999999998</c:v>
                </c:pt>
                <c:pt idx="7359">
                  <c:v>4.4805099999999998</c:v>
                </c:pt>
                <c:pt idx="7360">
                  <c:v>4.4805099999999998</c:v>
                </c:pt>
                <c:pt idx="7361">
                  <c:v>4.4805099999999998</c:v>
                </c:pt>
                <c:pt idx="7362">
                  <c:v>4.4805099999999998</c:v>
                </c:pt>
                <c:pt idx="7363">
                  <c:v>4.4805099999999998</c:v>
                </c:pt>
                <c:pt idx="7364">
                  <c:v>4.4805099999999998</c:v>
                </c:pt>
                <c:pt idx="7365">
                  <c:v>4.4805099999999998</c:v>
                </c:pt>
                <c:pt idx="7366">
                  <c:v>4.4805099999999998</c:v>
                </c:pt>
                <c:pt idx="7367">
                  <c:v>4.4805099999999998</c:v>
                </c:pt>
                <c:pt idx="7368">
                  <c:v>4.4805099999999998</c:v>
                </c:pt>
                <c:pt idx="7369">
                  <c:v>4.4805099999999998</c:v>
                </c:pt>
                <c:pt idx="7370">
                  <c:v>4.4805099999999998</c:v>
                </c:pt>
                <c:pt idx="7371">
                  <c:v>4.4805099999999998</c:v>
                </c:pt>
                <c:pt idx="7372">
                  <c:v>4.4805099999999998</c:v>
                </c:pt>
                <c:pt idx="7373">
                  <c:v>4.4805099999999998</c:v>
                </c:pt>
                <c:pt idx="7374">
                  <c:v>4.4805099999999998</c:v>
                </c:pt>
                <c:pt idx="7375">
                  <c:v>4.4805099999999998</c:v>
                </c:pt>
                <c:pt idx="7376">
                  <c:v>4.4805099999999998</c:v>
                </c:pt>
                <c:pt idx="7377">
                  <c:v>4.4805099999999998</c:v>
                </c:pt>
                <c:pt idx="7378">
                  <c:v>2.6377480000000002</c:v>
                </c:pt>
                <c:pt idx="7379">
                  <c:v>2.6377480000000002</c:v>
                </c:pt>
                <c:pt idx="7380">
                  <c:v>2.6377480000000002</c:v>
                </c:pt>
                <c:pt idx="7381">
                  <c:v>2.6377480000000002</c:v>
                </c:pt>
                <c:pt idx="7382">
                  <c:v>2.6377480000000002</c:v>
                </c:pt>
                <c:pt idx="7383">
                  <c:v>2.6377480000000002</c:v>
                </c:pt>
                <c:pt idx="7384">
                  <c:v>2.6377480000000002</c:v>
                </c:pt>
                <c:pt idx="7385">
                  <c:v>2.6377480000000002</c:v>
                </c:pt>
                <c:pt idx="7386">
                  <c:v>2.6377480000000002</c:v>
                </c:pt>
                <c:pt idx="7387">
                  <c:v>2.6377480000000002</c:v>
                </c:pt>
                <c:pt idx="7388">
                  <c:v>2.6377480000000002</c:v>
                </c:pt>
                <c:pt idx="7389">
                  <c:v>2.6377480000000002</c:v>
                </c:pt>
                <c:pt idx="7390">
                  <c:v>2.6377480000000002</c:v>
                </c:pt>
                <c:pt idx="7391">
                  <c:v>2.6377480000000002</c:v>
                </c:pt>
                <c:pt idx="7392">
                  <c:v>2.6377480000000002</c:v>
                </c:pt>
                <c:pt idx="7393">
                  <c:v>2.6377480000000002</c:v>
                </c:pt>
                <c:pt idx="7394">
                  <c:v>2.6377480000000002</c:v>
                </c:pt>
                <c:pt idx="7395">
                  <c:v>2.6377480000000002</c:v>
                </c:pt>
                <c:pt idx="7396">
                  <c:v>2.6377480000000002</c:v>
                </c:pt>
                <c:pt idx="7397">
                  <c:v>2.6377480000000002</c:v>
                </c:pt>
                <c:pt idx="7398">
                  <c:v>2.6377480000000002</c:v>
                </c:pt>
                <c:pt idx="7399">
                  <c:v>2.5559989999999999</c:v>
                </c:pt>
                <c:pt idx="7400">
                  <c:v>2.5559989999999999</c:v>
                </c:pt>
                <c:pt idx="7401">
                  <c:v>2.5559989999999999</c:v>
                </c:pt>
                <c:pt idx="7402">
                  <c:v>2.5559989999999999</c:v>
                </c:pt>
                <c:pt idx="7403">
                  <c:v>2.5559989999999999</c:v>
                </c:pt>
                <c:pt idx="7404">
                  <c:v>2.5559989999999999</c:v>
                </c:pt>
                <c:pt idx="7405">
                  <c:v>2.5559989999999999</c:v>
                </c:pt>
                <c:pt idx="7406">
                  <c:v>2.5559989999999999</c:v>
                </c:pt>
                <c:pt idx="7407">
                  <c:v>2.5559989999999999</c:v>
                </c:pt>
                <c:pt idx="7408">
                  <c:v>2.5559989999999999</c:v>
                </c:pt>
                <c:pt idx="7409">
                  <c:v>2.5559989999999999</c:v>
                </c:pt>
                <c:pt idx="7410">
                  <c:v>2.5559989999999999</c:v>
                </c:pt>
                <c:pt idx="7411">
                  <c:v>2.5559989999999999</c:v>
                </c:pt>
                <c:pt idx="7412">
                  <c:v>2.5559989999999999</c:v>
                </c:pt>
                <c:pt idx="7413">
                  <c:v>2.5559989999999999</c:v>
                </c:pt>
                <c:pt idx="7414">
                  <c:v>2.5559989999999999</c:v>
                </c:pt>
                <c:pt idx="7415">
                  <c:v>2.5559989999999999</c:v>
                </c:pt>
                <c:pt idx="7416">
                  <c:v>2.5559989999999999</c:v>
                </c:pt>
                <c:pt idx="7417">
                  <c:v>2.5559989999999999</c:v>
                </c:pt>
                <c:pt idx="7418">
                  <c:v>2.5559989999999999</c:v>
                </c:pt>
                <c:pt idx="7419">
                  <c:v>2.5049959999999998</c:v>
                </c:pt>
                <c:pt idx="7420">
                  <c:v>2.5049959999999998</c:v>
                </c:pt>
                <c:pt idx="7421">
                  <c:v>2.5049959999999998</c:v>
                </c:pt>
                <c:pt idx="7422">
                  <c:v>2.5049959999999998</c:v>
                </c:pt>
                <c:pt idx="7423">
                  <c:v>2.5049959999999998</c:v>
                </c:pt>
                <c:pt idx="7424">
                  <c:v>2.5049959999999998</c:v>
                </c:pt>
                <c:pt idx="7425">
                  <c:v>2.5049959999999998</c:v>
                </c:pt>
                <c:pt idx="7426">
                  <c:v>2.5049959999999998</c:v>
                </c:pt>
                <c:pt idx="7427">
                  <c:v>2.5049959999999998</c:v>
                </c:pt>
                <c:pt idx="7428">
                  <c:v>2.5049959999999998</c:v>
                </c:pt>
                <c:pt idx="7429">
                  <c:v>2.5049959999999998</c:v>
                </c:pt>
                <c:pt idx="7430">
                  <c:v>2.5049959999999998</c:v>
                </c:pt>
                <c:pt idx="7431">
                  <c:v>2.5049959999999998</c:v>
                </c:pt>
                <c:pt idx="7432">
                  <c:v>2.5049959999999998</c:v>
                </c:pt>
                <c:pt idx="7433">
                  <c:v>2.5049959999999998</c:v>
                </c:pt>
                <c:pt idx="7434">
                  <c:v>2.5049959999999998</c:v>
                </c:pt>
                <c:pt idx="7435">
                  <c:v>2.5049959999999998</c:v>
                </c:pt>
                <c:pt idx="7436">
                  <c:v>2.5049959999999998</c:v>
                </c:pt>
                <c:pt idx="7437">
                  <c:v>2.5049959999999998</c:v>
                </c:pt>
                <c:pt idx="7438">
                  <c:v>2.5049959999999998</c:v>
                </c:pt>
                <c:pt idx="7439">
                  <c:v>2.5049959999999998</c:v>
                </c:pt>
                <c:pt idx="7440">
                  <c:v>2.484721</c:v>
                </c:pt>
                <c:pt idx="7441">
                  <c:v>2.484721</c:v>
                </c:pt>
                <c:pt idx="7442">
                  <c:v>2.484721</c:v>
                </c:pt>
                <c:pt idx="7443">
                  <c:v>2.484721</c:v>
                </c:pt>
                <c:pt idx="7444">
                  <c:v>2.484721</c:v>
                </c:pt>
                <c:pt idx="7445">
                  <c:v>2.484721</c:v>
                </c:pt>
                <c:pt idx="7446">
                  <c:v>2.484721</c:v>
                </c:pt>
                <c:pt idx="7447">
                  <c:v>2.484721</c:v>
                </c:pt>
                <c:pt idx="7448">
                  <c:v>2.484721</c:v>
                </c:pt>
                <c:pt idx="7449">
                  <c:v>2.484721</c:v>
                </c:pt>
                <c:pt idx="7450">
                  <c:v>2.484721</c:v>
                </c:pt>
                <c:pt idx="7451">
                  <c:v>2.484721</c:v>
                </c:pt>
                <c:pt idx="7452">
                  <c:v>2.484721</c:v>
                </c:pt>
                <c:pt idx="7453">
                  <c:v>2.484721</c:v>
                </c:pt>
                <c:pt idx="7454">
                  <c:v>2.484721</c:v>
                </c:pt>
                <c:pt idx="7455">
                  <c:v>2.484721</c:v>
                </c:pt>
                <c:pt idx="7456">
                  <c:v>2.484721</c:v>
                </c:pt>
                <c:pt idx="7457">
                  <c:v>2.484721</c:v>
                </c:pt>
                <c:pt idx="7458">
                  <c:v>2.484721</c:v>
                </c:pt>
                <c:pt idx="7459">
                  <c:v>2.484721</c:v>
                </c:pt>
                <c:pt idx="7460">
                  <c:v>2.484721</c:v>
                </c:pt>
                <c:pt idx="7461">
                  <c:v>2.3896069999999998</c:v>
                </c:pt>
                <c:pt idx="7462">
                  <c:v>2.3896069999999998</c:v>
                </c:pt>
                <c:pt idx="7463">
                  <c:v>2.3896069999999998</c:v>
                </c:pt>
                <c:pt idx="7464">
                  <c:v>2.3896069999999998</c:v>
                </c:pt>
                <c:pt idx="7465">
                  <c:v>2.3896069999999998</c:v>
                </c:pt>
                <c:pt idx="7466">
                  <c:v>2.3896069999999998</c:v>
                </c:pt>
                <c:pt idx="7467">
                  <c:v>2.3896069999999998</c:v>
                </c:pt>
                <c:pt idx="7468">
                  <c:v>2.3896069999999998</c:v>
                </c:pt>
                <c:pt idx="7469">
                  <c:v>2.3896069999999998</c:v>
                </c:pt>
                <c:pt idx="7470">
                  <c:v>2.3896069999999998</c:v>
                </c:pt>
                <c:pt idx="7471">
                  <c:v>2.3896069999999998</c:v>
                </c:pt>
                <c:pt idx="7472">
                  <c:v>2.3896069999999998</c:v>
                </c:pt>
                <c:pt idx="7473">
                  <c:v>2.3896069999999998</c:v>
                </c:pt>
                <c:pt idx="7474">
                  <c:v>2.3896069999999998</c:v>
                </c:pt>
                <c:pt idx="7475">
                  <c:v>2.3896069999999998</c:v>
                </c:pt>
                <c:pt idx="7476">
                  <c:v>2.3896069999999998</c:v>
                </c:pt>
                <c:pt idx="7477">
                  <c:v>2.3896069999999998</c:v>
                </c:pt>
                <c:pt idx="7478">
                  <c:v>2.3896069999999998</c:v>
                </c:pt>
                <c:pt idx="7479">
                  <c:v>2.3896069999999998</c:v>
                </c:pt>
                <c:pt idx="7480">
                  <c:v>2.3896069999999998</c:v>
                </c:pt>
                <c:pt idx="7481">
                  <c:v>2.3896069999999998</c:v>
                </c:pt>
                <c:pt idx="7482">
                  <c:v>2.3290609999999998</c:v>
                </c:pt>
                <c:pt idx="7483">
                  <c:v>2.3290609999999998</c:v>
                </c:pt>
                <c:pt idx="7484">
                  <c:v>2.3290609999999998</c:v>
                </c:pt>
                <c:pt idx="7485">
                  <c:v>2.3290609999999998</c:v>
                </c:pt>
                <c:pt idx="7486">
                  <c:v>2.3290609999999998</c:v>
                </c:pt>
                <c:pt idx="7487">
                  <c:v>2.3290609999999998</c:v>
                </c:pt>
                <c:pt idx="7488">
                  <c:v>2.3290609999999998</c:v>
                </c:pt>
                <c:pt idx="7489">
                  <c:v>2.3290609999999998</c:v>
                </c:pt>
                <c:pt idx="7490">
                  <c:v>2.3290609999999998</c:v>
                </c:pt>
                <c:pt idx="7491">
                  <c:v>2.3290609999999998</c:v>
                </c:pt>
                <c:pt idx="7492">
                  <c:v>2.3290609999999998</c:v>
                </c:pt>
                <c:pt idx="7493">
                  <c:v>2.3290609999999998</c:v>
                </c:pt>
                <c:pt idx="7494">
                  <c:v>2.3290609999999998</c:v>
                </c:pt>
                <c:pt idx="7495">
                  <c:v>2.3290609999999998</c:v>
                </c:pt>
                <c:pt idx="7496">
                  <c:v>2.3290609999999998</c:v>
                </c:pt>
                <c:pt idx="7497">
                  <c:v>2.3290609999999998</c:v>
                </c:pt>
                <c:pt idx="7498">
                  <c:v>2.3290609999999998</c:v>
                </c:pt>
                <c:pt idx="7499">
                  <c:v>2.3290609999999998</c:v>
                </c:pt>
                <c:pt idx="7500">
                  <c:v>2.3290609999999998</c:v>
                </c:pt>
                <c:pt idx="7501">
                  <c:v>2.291337</c:v>
                </c:pt>
                <c:pt idx="7502">
                  <c:v>2.291337</c:v>
                </c:pt>
                <c:pt idx="7503">
                  <c:v>2.291337</c:v>
                </c:pt>
                <c:pt idx="7504">
                  <c:v>2.291337</c:v>
                </c:pt>
                <c:pt idx="7505">
                  <c:v>2.291337</c:v>
                </c:pt>
                <c:pt idx="7506">
                  <c:v>2.291337</c:v>
                </c:pt>
                <c:pt idx="7507">
                  <c:v>2.291337</c:v>
                </c:pt>
                <c:pt idx="7508">
                  <c:v>2.291337</c:v>
                </c:pt>
                <c:pt idx="7509">
                  <c:v>2.291337</c:v>
                </c:pt>
                <c:pt idx="7510">
                  <c:v>2.291337</c:v>
                </c:pt>
                <c:pt idx="7511">
                  <c:v>2.291337</c:v>
                </c:pt>
                <c:pt idx="7512">
                  <c:v>2.291337</c:v>
                </c:pt>
                <c:pt idx="7513">
                  <c:v>2.291337</c:v>
                </c:pt>
                <c:pt idx="7514">
                  <c:v>2.291337</c:v>
                </c:pt>
                <c:pt idx="7515">
                  <c:v>2.291337</c:v>
                </c:pt>
                <c:pt idx="7516">
                  <c:v>2.291337</c:v>
                </c:pt>
                <c:pt idx="7517">
                  <c:v>2.291337</c:v>
                </c:pt>
                <c:pt idx="7518">
                  <c:v>2.291337</c:v>
                </c:pt>
                <c:pt idx="7519">
                  <c:v>2.291337</c:v>
                </c:pt>
                <c:pt idx="7520">
                  <c:v>2.291337</c:v>
                </c:pt>
                <c:pt idx="7521">
                  <c:v>2.291337</c:v>
                </c:pt>
                <c:pt idx="7522">
                  <c:v>2.218029</c:v>
                </c:pt>
                <c:pt idx="7523">
                  <c:v>2.218029</c:v>
                </c:pt>
                <c:pt idx="7524">
                  <c:v>2.218029</c:v>
                </c:pt>
                <c:pt idx="7525">
                  <c:v>2.218029</c:v>
                </c:pt>
                <c:pt idx="7526">
                  <c:v>2.218029</c:v>
                </c:pt>
                <c:pt idx="7527">
                  <c:v>2.218029</c:v>
                </c:pt>
                <c:pt idx="7528">
                  <c:v>2.218029</c:v>
                </c:pt>
                <c:pt idx="7529">
                  <c:v>2.218029</c:v>
                </c:pt>
                <c:pt idx="7530">
                  <c:v>2.218029</c:v>
                </c:pt>
                <c:pt idx="7531">
                  <c:v>2.218029</c:v>
                </c:pt>
                <c:pt idx="7532">
                  <c:v>2.218029</c:v>
                </c:pt>
                <c:pt idx="7533">
                  <c:v>2.218029</c:v>
                </c:pt>
                <c:pt idx="7534">
                  <c:v>2.218029</c:v>
                </c:pt>
                <c:pt idx="7535">
                  <c:v>2.218029</c:v>
                </c:pt>
                <c:pt idx="7536">
                  <c:v>2.218029</c:v>
                </c:pt>
                <c:pt idx="7537">
                  <c:v>2.218029</c:v>
                </c:pt>
                <c:pt idx="7538">
                  <c:v>2.218029</c:v>
                </c:pt>
                <c:pt idx="7539">
                  <c:v>2.218029</c:v>
                </c:pt>
                <c:pt idx="7540">
                  <c:v>2.218029</c:v>
                </c:pt>
                <c:pt idx="7541">
                  <c:v>2.218029</c:v>
                </c:pt>
                <c:pt idx="7542">
                  <c:v>2.1893989999999999</c:v>
                </c:pt>
                <c:pt idx="7543">
                  <c:v>2.1893989999999999</c:v>
                </c:pt>
                <c:pt idx="7544">
                  <c:v>2.1893989999999999</c:v>
                </c:pt>
                <c:pt idx="7545">
                  <c:v>2.1893989999999999</c:v>
                </c:pt>
                <c:pt idx="7546">
                  <c:v>2.1893989999999999</c:v>
                </c:pt>
                <c:pt idx="7547">
                  <c:v>2.1893989999999999</c:v>
                </c:pt>
                <c:pt idx="7548">
                  <c:v>2.1893989999999999</c:v>
                </c:pt>
                <c:pt idx="7549">
                  <c:v>2.1893989999999999</c:v>
                </c:pt>
                <c:pt idx="7550">
                  <c:v>2.1893989999999999</c:v>
                </c:pt>
                <c:pt idx="7551">
                  <c:v>2.1893989999999999</c:v>
                </c:pt>
                <c:pt idx="7552">
                  <c:v>2.1893989999999999</c:v>
                </c:pt>
                <c:pt idx="7553">
                  <c:v>2.1893989999999999</c:v>
                </c:pt>
                <c:pt idx="7554">
                  <c:v>2.1893989999999999</c:v>
                </c:pt>
                <c:pt idx="7555">
                  <c:v>2.1893989999999999</c:v>
                </c:pt>
                <c:pt idx="7556">
                  <c:v>2.1893989999999999</c:v>
                </c:pt>
                <c:pt idx="7557">
                  <c:v>2.1893989999999999</c:v>
                </c:pt>
                <c:pt idx="7558">
                  <c:v>2.1893989999999999</c:v>
                </c:pt>
                <c:pt idx="7559">
                  <c:v>2.1893989999999999</c:v>
                </c:pt>
                <c:pt idx="7560">
                  <c:v>2.1893989999999999</c:v>
                </c:pt>
                <c:pt idx="7561">
                  <c:v>2.1893989999999999</c:v>
                </c:pt>
                <c:pt idx="7562">
                  <c:v>2.1893989999999999</c:v>
                </c:pt>
                <c:pt idx="7563">
                  <c:v>2.1474890000000002</c:v>
                </c:pt>
                <c:pt idx="7564">
                  <c:v>2.1474890000000002</c:v>
                </c:pt>
                <c:pt idx="7565">
                  <c:v>2.1474890000000002</c:v>
                </c:pt>
                <c:pt idx="7566">
                  <c:v>2.1474890000000002</c:v>
                </c:pt>
                <c:pt idx="7567">
                  <c:v>2.1474890000000002</c:v>
                </c:pt>
                <c:pt idx="7568">
                  <c:v>2.1474890000000002</c:v>
                </c:pt>
                <c:pt idx="7569">
                  <c:v>2.1474890000000002</c:v>
                </c:pt>
                <c:pt idx="7570">
                  <c:v>2.1474890000000002</c:v>
                </c:pt>
                <c:pt idx="7571">
                  <c:v>2.1474890000000002</c:v>
                </c:pt>
                <c:pt idx="7572">
                  <c:v>2.1474890000000002</c:v>
                </c:pt>
                <c:pt idx="7573">
                  <c:v>2.1474890000000002</c:v>
                </c:pt>
                <c:pt idx="7574">
                  <c:v>2.1474890000000002</c:v>
                </c:pt>
                <c:pt idx="7575">
                  <c:v>2.1474890000000002</c:v>
                </c:pt>
                <c:pt idx="7576">
                  <c:v>2.1474890000000002</c:v>
                </c:pt>
                <c:pt idx="7577">
                  <c:v>2.1474890000000002</c:v>
                </c:pt>
                <c:pt idx="7578">
                  <c:v>2.1474890000000002</c:v>
                </c:pt>
                <c:pt idx="7579">
                  <c:v>2.1474890000000002</c:v>
                </c:pt>
                <c:pt idx="7580">
                  <c:v>2.1474890000000002</c:v>
                </c:pt>
                <c:pt idx="7581">
                  <c:v>2.1474890000000002</c:v>
                </c:pt>
                <c:pt idx="7582">
                  <c:v>2.1474890000000002</c:v>
                </c:pt>
                <c:pt idx="7583">
                  <c:v>2.1099260000000002</c:v>
                </c:pt>
                <c:pt idx="7584">
                  <c:v>2.1099260000000002</c:v>
                </c:pt>
                <c:pt idx="7585">
                  <c:v>2.1099260000000002</c:v>
                </c:pt>
                <c:pt idx="7586">
                  <c:v>2.1099260000000002</c:v>
                </c:pt>
                <c:pt idx="7587">
                  <c:v>2.1099260000000002</c:v>
                </c:pt>
                <c:pt idx="7588">
                  <c:v>2.1099260000000002</c:v>
                </c:pt>
                <c:pt idx="7589">
                  <c:v>2.1099260000000002</c:v>
                </c:pt>
                <c:pt idx="7590">
                  <c:v>2.1099260000000002</c:v>
                </c:pt>
                <c:pt idx="7591">
                  <c:v>2.1099260000000002</c:v>
                </c:pt>
                <c:pt idx="7592">
                  <c:v>2.1099260000000002</c:v>
                </c:pt>
                <c:pt idx="7593">
                  <c:v>2.1099260000000002</c:v>
                </c:pt>
                <c:pt idx="7594">
                  <c:v>2.1099260000000002</c:v>
                </c:pt>
                <c:pt idx="7595">
                  <c:v>2.1099260000000002</c:v>
                </c:pt>
                <c:pt idx="7596">
                  <c:v>2.1099260000000002</c:v>
                </c:pt>
                <c:pt idx="7597">
                  <c:v>2.1099260000000002</c:v>
                </c:pt>
                <c:pt idx="7598">
                  <c:v>2.1099260000000002</c:v>
                </c:pt>
                <c:pt idx="7599">
                  <c:v>2.1099260000000002</c:v>
                </c:pt>
                <c:pt idx="7600">
                  <c:v>2.1099260000000002</c:v>
                </c:pt>
                <c:pt idx="7601">
                  <c:v>2.1099260000000002</c:v>
                </c:pt>
                <c:pt idx="7602">
                  <c:v>2.059158</c:v>
                </c:pt>
                <c:pt idx="7603">
                  <c:v>2.059158</c:v>
                </c:pt>
                <c:pt idx="7604">
                  <c:v>2.059158</c:v>
                </c:pt>
                <c:pt idx="7605">
                  <c:v>2.059158</c:v>
                </c:pt>
                <c:pt idx="7606">
                  <c:v>2.059158</c:v>
                </c:pt>
                <c:pt idx="7607">
                  <c:v>2.059158</c:v>
                </c:pt>
                <c:pt idx="7608">
                  <c:v>2.059158</c:v>
                </c:pt>
                <c:pt idx="7609">
                  <c:v>2.059158</c:v>
                </c:pt>
                <c:pt idx="7610">
                  <c:v>2.059158</c:v>
                </c:pt>
                <c:pt idx="7611">
                  <c:v>2.059158</c:v>
                </c:pt>
                <c:pt idx="7612">
                  <c:v>2.059158</c:v>
                </c:pt>
                <c:pt idx="7613">
                  <c:v>2.059158</c:v>
                </c:pt>
                <c:pt idx="7614">
                  <c:v>2.059158</c:v>
                </c:pt>
                <c:pt idx="7615">
                  <c:v>2.059158</c:v>
                </c:pt>
                <c:pt idx="7616">
                  <c:v>2.059158</c:v>
                </c:pt>
                <c:pt idx="7617">
                  <c:v>2.059158</c:v>
                </c:pt>
                <c:pt idx="7618">
                  <c:v>2.059158</c:v>
                </c:pt>
                <c:pt idx="7619">
                  <c:v>2.059158</c:v>
                </c:pt>
                <c:pt idx="7620">
                  <c:v>2.059158</c:v>
                </c:pt>
                <c:pt idx="7621">
                  <c:v>2.059158</c:v>
                </c:pt>
                <c:pt idx="7622">
                  <c:v>2.059158</c:v>
                </c:pt>
                <c:pt idx="7623">
                  <c:v>1.9980720000000001</c:v>
                </c:pt>
                <c:pt idx="7624">
                  <c:v>1.9980720000000001</c:v>
                </c:pt>
                <c:pt idx="7625">
                  <c:v>1.9980720000000001</c:v>
                </c:pt>
                <c:pt idx="7626">
                  <c:v>1.9980720000000001</c:v>
                </c:pt>
                <c:pt idx="7627">
                  <c:v>1.9980720000000001</c:v>
                </c:pt>
                <c:pt idx="7628">
                  <c:v>1.9980720000000001</c:v>
                </c:pt>
                <c:pt idx="7629">
                  <c:v>1.9980720000000001</c:v>
                </c:pt>
                <c:pt idx="7630">
                  <c:v>1.9980720000000001</c:v>
                </c:pt>
                <c:pt idx="7631">
                  <c:v>1.9980720000000001</c:v>
                </c:pt>
                <c:pt idx="7632">
                  <c:v>1.9980720000000001</c:v>
                </c:pt>
                <c:pt idx="7633">
                  <c:v>1.9980720000000001</c:v>
                </c:pt>
                <c:pt idx="7634">
                  <c:v>1.9980720000000001</c:v>
                </c:pt>
                <c:pt idx="7635">
                  <c:v>1.9980720000000001</c:v>
                </c:pt>
                <c:pt idx="7636">
                  <c:v>1.9980720000000001</c:v>
                </c:pt>
                <c:pt idx="7637">
                  <c:v>1.9980720000000001</c:v>
                </c:pt>
                <c:pt idx="7638">
                  <c:v>1.9980720000000001</c:v>
                </c:pt>
                <c:pt idx="7639">
                  <c:v>1.9980720000000001</c:v>
                </c:pt>
                <c:pt idx="7640">
                  <c:v>1.9980720000000001</c:v>
                </c:pt>
                <c:pt idx="7641">
                  <c:v>1.9980720000000001</c:v>
                </c:pt>
                <c:pt idx="7642">
                  <c:v>1.9980720000000001</c:v>
                </c:pt>
                <c:pt idx="7643">
                  <c:v>1.9772369999999999</c:v>
                </c:pt>
                <c:pt idx="7644">
                  <c:v>1.9772369999999999</c:v>
                </c:pt>
                <c:pt idx="7645">
                  <c:v>1.9772369999999999</c:v>
                </c:pt>
                <c:pt idx="7646">
                  <c:v>1.9772369999999999</c:v>
                </c:pt>
                <c:pt idx="7647">
                  <c:v>1.9772369999999999</c:v>
                </c:pt>
                <c:pt idx="7648">
                  <c:v>1.9772369999999999</c:v>
                </c:pt>
                <c:pt idx="7649">
                  <c:v>1.9772369999999999</c:v>
                </c:pt>
                <c:pt idx="7650">
                  <c:v>1.9772369999999999</c:v>
                </c:pt>
                <c:pt idx="7651">
                  <c:v>1.9772369999999999</c:v>
                </c:pt>
                <c:pt idx="7652">
                  <c:v>1.9772369999999999</c:v>
                </c:pt>
                <c:pt idx="7653">
                  <c:v>1.9772369999999999</c:v>
                </c:pt>
                <c:pt idx="7654">
                  <c:v>1.9772369999999999</c:v>
                </c:pt>
                <c:pt idx="7655">
                  <c:v>1.9772369999999999</c:v>
                </c:pt>
                <c:pt idx="7656">
                  <c:v>1.9772369999999999</c:v>
                </c:pt>
                <c:pt idx="7657">
                  <c:v>1.9772369999999999</c:v>
                </c:pt>
                <c:pt idx="7658">
                  <c:v>1.9772369999999999</c:v>
                </c:pt>
                <c:pt idx="7659">
                  <c:v>1.9772369999999999</c:v>
                </c:pt>
                <c:pt idx="7660">
                  <c:v>1.9772369999999999</c:v>
                </c:pt>
                <c:pt idx="7661">
                  <c:v>1.9772369999999999</c:v>
                </c:pt>
                <c:pt idx="7662">
                  <c:v>1.9772369999999999</c:v>
                </c:pt>
                <c:pt idx="7663">
                  <c:v>1.9772369999999999</c:v>
                </c:pt>
                <c:pt idx="7664">
                  <c:v>1.9413590000000001</c:v>
                </c:pt>
                <c:pt idx="7665">
                  <c:v>1.9413590000000001</c:v>
                </c:pt>
                <c:pt idx="7666">
                  <c:v>1.9413590000000001</c:v>
                </c:pt>
                <c:pt idx="7667">
                  <c:v>1.9413590000000001</c:v>
                </c:pt>
                <c:pt idx="7668">
                  <c:v>1.9413590000000001</c:v>
                </c:pt>
                <c:pt idx="7669">
                  <c:v>1.9413590000000001</c:v>
                </c:pt>
                <c:pt idx="7670">
                  <c:v>1.9413590000000001</c:v>
                </c:pt>
                <c:pt idx="7671">
                  <c:v>1.9413590000000001</c:v>
                </c:pt>
                <c:pt idx="7672">
                  <c:v>1.9413590000000001</c:v>
                </c:pt>
                <c:pt idx="7673">
                  <c:v>1.9413590000000001</c:v>
                </c:pt>
                <c:pt idx="7674">
                  <c:v>1.9413590000000001</c:v>
                </c:pt>
                <c:pt idx="7675">
                  <c:v>1.9413590000000001</c:v>
                </c:pt>
                <c:pt idx="7676">
                  <c:v>1.9413590000000001</c:v>
                </c:pt>
                <c:pt idx="7677">
                  <c:v>1.9413590000000001</c:v>
                </c:pt>
                <c:pt idx="7678">
                  <c:v>1.9413590000000001</c:v>
                </c:pt>
                <c:pt idx="7679">
                  <c:v>1.9413590000000001</c:v>
                </c:pt>
                <c:pt idx="7680">
                  <c:v>1.9413590000000001</c:v>
                </c:pt>
                <c:pt idx="7681">
                  <c:v>1.9413590000000001</c:v>
                </c:pt>
                <c:pt idx="7682">
                  <c:v>1.9413590000000001</c:v>
                </c:pt>
                <c:pt idx="7683">
                  <c:v>1.9413590000000001</c:v>
                </c:pt>
                <c:pt idx="7684">
                  <c:v>1.916104</c:v>
                </c:pt>
                <c:pt idx="7685">
                  <c:v>1.916104</c:v>
                </c:pt>
                <c:pt idx="7686">
                  <c:v>1.916104</c:v>
                </c:pt>
                <c:pt idx="7687">
                  <c:v>1.916104</c:v>
                </c:pt>
                <c:pt idx="7688">
                  <c:v>1.916104</c:v>
                </c:pt>
                <c:pt idx="7689">
                  <c:v>1.916104</c:v>
                </c:pt>
                <c:pt idx="7690">
                  <c:v>1.916104</c:v>
                </c:pt>
                <c:pt idx="7691">
                  <c:v>1.916104</c:v>
                </c:pt>
                <c:pt idx="7692">
                  <c:v>1.916104</c:v>
                </c:pt>
                <c:pt idx="7693">
                  <c:v>1.916104</c:v>
                </c:pt>
                <c:pt idx="7694">
                  <c:v>1.916104</c:v>
                </c:pt>
                <c:pt idx="7695">
                  <c:v>1.916104</c:v>
                </c:pt>
                <c:pt idx="7696">
                  <c:v>1.916104</c:v>
                </c:pt>
                <c:pt idx="7697">
                  <c:v>1.916104</c:v>
                </c:pt>
                <c:pt idx="7698">
                  <c:v>1.916104</c:v>
                </c:pt>
                <c:pt idx="7699">
                  <c:v>1.916104</c:v>
                </c:pt>
                <c:pt idx="7700">
                  <c:v>1.916104</c:v>
                </c:pt>
                <c:pt idx="7701">
                  <c:v>1.916104</c:v>
                </c:pt>
                <c:pt idx="7702">
                  <c:v>1.916104</c:v>
                </c:pt>
                <c:pt idx="7703">
                  <c:v>1.916104</c:v>
                </c:pt>
                <c:pt idx="7704">
                  <c:v>1.8779429999999999</c:v>
                </c:pt>
                <c:pt idx="7705">
                  <c:v>1.8779429999999999</c:v>
                </c:pt>
                <c:pt idx="7706">
                  <c:v>1.8779429999999999</c:v>
                </c:pt>
                <c:pt idx="7707">
                  <c:v>1.8779429999999999</c:v>
                </c:pt>
                <c:pt idx="7708">
                  <c:v>1.8779429999999999</c:v>
                </c:pt>
                <c:pt idx="7709">
                  <c:v>1.8779429999999999</c:v>
                </c:pt>
                <c:pt idx="7710">
                  <c:v>1.8779429999999999</c:v>
                </c:pt>
                <c:pt idx="7711">
                  <c:v>1.8779429999999999</c:v>
                </c:pt>
                <c:pt idx="7712">
                  <c:v>1.8779429999999999</c:v>
                </c:pt>
                <c:pt idx="7713">
                  <c:v>1.8779429999999999</c:v>
                </c:pt>
                <c:pt idx="7714">
                  <c:v>1.8779429999999999</c:v>
                </c:pt>
                <c:pt idx="7715">
                  <c:v>1.8779429999999999</c:v>
                </c:pt>
                <c:pt idx="7716">
                  <c:v>1.8779429999999999</c:v>
                </c:pt>
                <c:pt idx="7717">
                  <c:v>1.8779429999999999</c:v>
                </c:pt>
                <c:pt idx="7718">
                  <c:v>1.8779429999999999</c:v>
                </c:pt>
                <c:pt idx="7719">
                  <c:v>1.8779429999999999</c:v>
                </c:pt>
                <c:pt idx="7720">
                  <c:v>1.8779429999999999</c:v>
                </c:pt>
                <c:pt idx="7721">
                  <c:v>1.8779429999999999</c:v>
                </c:pt>
                <c:pt idx="7722">
                  <c:v>1.8779429999999999</c:v>
                </c:pt>
                <c:pt idx="7723">
                  <c:v>1.8779429999999999</c:v>
                </c:pt>
                <c:pt idx="7724">
                  <c:v>1.8779429999999999</c:v>
                </c:pt>
                <c:pt idx="7725">
                  <c:v>1.827734</c:v>
                </c:pt>
                <c:pt idx="7726">
                  <c:v>1.827734</c:v>
                </c:pt>
                <c:pt idx="7727">
                  <c:v>1.827734</c:v>
                </c:pt>
                <c:pt idx="7728">
                  <c:v>1.827734</c:v>
                </c:pt>
                <c:pt idx="7729">
                  <c:v>1.827734</c:v>
                </c:pt>
                <c:pt idx="7730">
                  <c:v>1.827734</c:v>
                </c:pt>
                <c:pt idx="7731">
                  <c:v>1.827734</c:v>
                </c:pt>
                <c:pt idx="7732">
                  <c:v>1.827734</c:v>
                </c:pt>
                <c:pt idx="7733">
                  <c:v>1.827734</c:v>
                </c:pt>
                <c:pt idx="7734">
                  <c:v>1.827734</c:v>
                </c:pt>
                <c:pt idx="7735">
                  <c:v>1.827734</c:v>
                </c:pt>
                <c:pt idx="7736">
                  <c:v>1.827734</c:v>
                </c:pt>
                <c:pt idx="7737">
                  <c:v>1.827734</c:v>
                </c:pt>
                <c:pt idx="7738">
                  <c:v>1.827734</c:v>
                </c:pt>
                <c:pt idx="7739">
                  <c:v>1.827734</c:v>
                </c:pt>
                <c:pt idx="7740">
                  <c:v>1.827734</c:v>
                </c:pt>
                <c:pt idx="7741">
                  <c:v>1.827734</c:v>
                </c:pt>
                <c:pt idx="7742">
                  <c:v>1.827734</c:v>
                </c:pt>
                <c:pt idx="7743">
                  <c:v>1.827734</c:v>
                </c:pt>
                <c:pt idx="7744">
                  <c:v>1.827734</c:v>
                </c:pt>
                <c:pt idx="7745">
                  <c:v>1.827734</c:v>
                </c:pt>
                <c:pt idx="7746">
                  <c:v>1.8143819999999999</c:v>
                </c:pt>
                <c:pt idx="7747">
                  <c:v>1.8143819999999999</c:v>
                </c:pt>
                <c:pt idx="7748">
                  <c:v>1.8143819999999999</c:v>
                </c:pt>
                <c:pt idx="7749">
                  <c:v>1.8143819999999999</c:v>
                </c:pt>
                <c:pt idx="7750">
                  <c:v>1.8143819999999999</c:v>
                </c:pt>
                <c:pt idx="7751">
                  <c:v>1.8143819999999999</c:v>
                </c:pt>
                <c:pt idx="7752">
                  <c:v>1.8143819999999999</c:v>
                </c:pt>
                <c:pt idx="7753">
                  <c:v>1.8143819999999999</c:v>
                </c:pt>
                <c:pt idx="7754">
                  <c:v>1.8143819999999999</c:v>
                </c:pt>
                <c:pt idx="7755">
                  <c:v>1.8143819999999999</c:v>
                </c:pt>
                <c:pt idx="7756">
                  <c:v>1.8143819999999999</c:v>
                </c:pt>
                <c:pt idx="7757">
                  <c:v>1.8143819999999999</c:v>
                </c:pt>
                <c:pt idx="7758">
                  <c:v>1.8143819999999999</c:v>
                </c:pt>
                <c:pt idx="7759">
                  <c:v>1.8143819999999999</c:v>
                </c:pt>
                <c:pt idx="7760">
                  <c:v>1.8143819999999999</c:v>
                </c:pt>
                <c:pt idx="7761">
                  <c:v>1.8143819999999999</c:v>
                </c:pt>
                <c:pt idx="7762">
                  <c:v>1.8143819999999999</c:v>
                </c:pt>
                <c:pt idx="7763">
                  <c:v>1.8143819999999999</c:v>
                </c:pt>
                <c:pt idx="7764">
                  <c:v>1.8143819999999999</c:v>
                </c:pt>
                <c:pt idx="7765">
                  <c:v>1.8143819999999999</c:v>
                </c:pt>
                <c:pt idx="7766">
                  <c:v>1.8143819999999999</c:v>
                </c:pt>
                <c:pt idx="7767">
                  <c:v>1.7787930000000001</c:v>
                </c:pt>
                <c:pt idx="7768">
                  <c:v>1.7787930000000001</c:v>
                </c:pt>
                <c:pt idx="7769">
                  <c:v>1.7787930000000001</c:v>
                </c:pt>
                <c:pt idx="7770">
                  <c:v>1.7787930000000001</c:v>
                </c:pt>
                <c:pt idx="7771">
                  <c:v>1.7787930000000001</c:v>
                </c:pt>
                <c:pt idx="7772">
                  <c:v>1.7787930000000001</c:v>
                </c:pt>
                <c:pt idx="7773">
                  <c:v>1.7787930000000001</c:v>
                </c:pt>
                <c:pt idx="7774">
                  <c:v>1.7787930000000001</c:v>
                </c:pt>
                <c:pt idx="7775">
                  <c:v>1.7787930000000001</c:v>
                </c:pt>
                <c:pt idx="7776">
                  <c:v>1.7787930000000001</c:v>
                </c:pt>
                <c:pt idx="7777">
                  <c:v>1.7787930000000001</c:v>
                </c:pt>
                <c:pt idx="7778">
                  <c:v>1.7787930000000001</c:v>
                </c:pt>
                <c:pt idx="7779">
                  <c:v>1.7787930000000001</c:v>
                </c:pt>
                <c:pt idx="7780">
                  <c:v>1.7787930000000001</c:v>
                </c:pt>
                <c:pt idx="7781">
                  <c:v>1.7787930000000001</c:v>
                </c:pt>
                <c:pt idx="7782">
                  <c:v>1.7787930000000001</c:v>
                </c:pt>
                <c:pt idx="7783">
                  <c:v>1.7787930000000001</c:v>
                </c:pt>
                <c:pt idx="7784">
                  <c:v>1.7787930000000001</c:v>
                </c:pt>
                <c:pt idx="7785">
                  <c:v>1.7787930000000001</c:v>
                </c:pt>
                <c:pt idx="7786">
                  <c:v>1.7787930000000001</c:v>
                </c:pt>
                <c:pt idx="7787">
                  <c:v>1.7787930000000001</c:v>
                </c:pt>
                <c:pt idx="7788">
                  <c:v>1.7973380000000001</c:v>
                </c:pt>
                <c:pt idx="7789">
                  <c:v>1.7973380000000001</c:v>
                </c:pt>
                <c:pt idx="7790">
                  <c:v>1.7973380000000001</c:v>
                </c:pt>
                <c:pt idx="7791">
                  <c:v>1.7973380000000001</c:v>
                </c:pt>
                <c:pt idx="7792">
                  <c:v>1.7973380000000001</c:v>
                </c:pt>
                <c:pt idx="7793">
                  <c:v>1.7973380000000001</c:v>
                </c:pt>
                <c:pt idx="7794">
                  <c:v>1.7973380000000001</c:v>
                </c:pt>
                <c:pt idx="7795">
                  <c:v>1.7973380000000001</c:v>
                </c:pt>
                <c:pt idx="7796">
                  <c:v>1.7973380000000001</c:v>
                </c:pt>
                <c:pt idx="7797">
                  <c:v>1.7973380000000001</c:v>
                </c:pt>
                <c:pt idx="7798">
                  <c:v>1.7973380000000001</c:v>
                </c:pt>
                <c:pt idx="7799">
                  <c:v>1.7973380000000001</c:v>
                </c:pt>
                <c:pt idx="7800">
                  <c:v>1.7973380000000001</c:v>
                </c:pt>
                <c:pt idx="7801">
                  <c:v>1.7973380000000001</c:v>
                </c:pt>
                <c:pt idx="7802">
                  <c:v>1.7973380000000001</c:v>
                </c:pt>
                <c:pt idx="7803">
                  <c:v>1.7973380000000001</c:v>
                </c:pt>
                <c:pt idx="7804">
                  <c:v>1.7973380000000001</c:v>
                </c:pt>
                <c:pt idx="7805">
                  <c:v>1.7973380000000001</c:v>
                </c:pt>
                <c:pt idx="7806">
                  <c:v>1.7973380000000001</c:v>
                </c:pt>
                <c:pt idx="7807">
                  <c:v>1.7973380000000001</c:v>
                </c:pt>
                <c:pt idx="7808">
                  <c:v>1.7973380000000001</c:v>
                </c:pt>
                <c:pt idx="7809">
                  <c:v>1.7777000000000001</c:v>
                </c:pt>
                <c:pt idx="7810">
                  <c:v>1.7777000000000001</c:v>
                </c:pt>
                <c:pt idx="7811">
                  <c:v>1.7777000000000001</c:v>
                </c:pt>
                <c:pt idx="7812">
                  <c:v>1.7777000000000001</c:v>
                </c:pt>
                <c:pt idx="7813">
                  <c:v>1.7777000000000001</c:v>
                </c:pt>
                <c:pt idx="7814">
                  <c:v>1.7777000000000001</c:v>
                </c:pt>
                <c:pt idx="7815">
                  <c:v>1.7777000000000001</c:v>
                </c:pt>
                <c:pt idx="7816">
                  <c:v>1.7777000000000001</c:v>
                </c:pt>
                <c:pt idx="7817">
                  <c:v>1.7777000000000001</c:v>
                </c:pt>
                <c:pt idx="7818">
                  <c:v>1.7777000000000001</c:v>
                </c:pt>
                <c:pt idx="7819">
                  <c:v>1.7777000000000001</c:v>
                </c:pt>
                <c:pt idx="7820">
                  <c:v>1.7777000000000001</c:v>
                </c:pt>
                <c:pt idx="7821">
                  <c:v>1.7777000000000001</c:v>
                </c:pt>
                <c:pt idx="7822">
                  <c:v>1.7777000000000001</c:v>
                </c:pt>
                <c:pt idx="7823">
                  <c:v>1.7777000000000001</c:v>
                </c:pt>
                <c:pt idx="7824">
                  <c:v>1.7777000000000001</c:v>
                </c:pt>
                <c:pt idx="7825">
                  <c:v>1.7777000000000001</c:v>
                </c:pt>
                <c:pt idx="7826">
                  <c:v>1.7777000000000001</c:v>
                </c:pt>
                <c:pt idx="7827">
                  <c:v>1.7777000000000001</c:v>
                </c:pt>
                <c:pt idx="7828">
                  <c:v>1.7777000000000001</c:v>
                </c:pt>
                <c:pt idx="7829">
                  <c:v>1.7777000000000001</c:v>
                </c:pt>
                <c:pt idx="7830">
                  <c:v>1.767258</c:v>
                </c:pt>
                <c:pt idx="7831">
                  <c:v>1.767258</c:v>
                </c:pt>
                <c:pt idx="7832">
                  <c:v>1.767258</c:v>
                </c:pt>
                <c:pt idx="7833">
                  <c:v>1.767258</c:v>
                </c:pt>
                <c:pt idx="7834">
                  <c:v>1.767258</c:v>
                </c:pt>
                <c:pt idx="7835">
                  <c:v>1.767258</c:v>
                </c:pt>
                <c:pt idx="7836">
                  <c:v>1.767258</c:v>
                </c:pt>
                <c:pt idx="7837">
                  <c:v>1.767258</c:v>
                </c:pt>
                <c:pt idx="7838">
                  <c:v>1.767258</c:v>
                </c:pt>
                <c:pt idx="7839">
                  <c:v>1.767258</c:v>
                </c:pt>
                <c:pt idx="7840">
                  <c:v>1.767258</c:v>
                </c:pt>
                <c:pt idx="7841">
                  <c:v>1.767258</c:v>
                </c:pt>
                <c:pt idx="7842">
                  <c:v>1.767258</c:v>
                </c:pt>
                <c:pt idx="7843">
                  <c:v>1.767258</c:v>
                </c:pt>
                <c:pt idx="7844">
                  <c:v>1.767258</c:v>
                </c:pt>
                <c:pt idx="7845">
                  <c:v>1.767258</c:v>
                </c:pt>
                <c:pt idx="7846">
                  <c:v>1.767258</c:v>
                </c:pt>
                <c:pt idx="7847">
                  <c:v>1.767258</c:v>
                </c:pt>
                <c:pt idx="7848">
                  <c:v>1.767258</c:v>
                </c:pt>
                <c:pt idx="7849">
                  <c:v>1.767258</c:v>
                </c:pt>
                <c:pt idx="7850">
                  <c:v>1.7673760000000001</c:v>
                </c:pt>
                <c:pt idx="7851">
                  <c:v>1.7673760000000001</c:v>
                </c:pt>
                <c:pt idx="7852">
                  <c:v>1.7673760000000001</c:v>
                </c:pt>
                <c:pt idx="7853">
                  <c:v>1.7673760000000001</c:v>
                </c:pt>
                <c:pt idx="7854">
                  <c:v>1.7673760000000001</c:v>
                </c:pt>
                <c:pt idx="7855">
                  <c:v>1.7673760000000001</c:v>
                </c:pt>
                <c:pt idx="7856">
                  <c:v>1.7673760000000001</c:v>
                </c:pt>
                <c:pt idx="7857">
                  <c:v>1.7673760000000001</c:v>
                </c:pt>
                <c:pt idx="7858">
                  <c:v>1.7673760000000001</c:v>
                </c:pt>
                <c:pt idx="7859">
                  <c:v>1.7673760000000001</c:v>
                </c:pt>
                <c:pt idx="7860">
                  <c:v>1.7673760000000001</c:v>
                </c:pt>
                <c:pt idx="7861">
                  <c:v>1.7673760000000001</c:v>
                </c:pt>
                <c:pt idx="7862">
                  <c:v>1.7673760000000001</c:v>
                </c:pt>
                <c:pt idx="7863">
                  <c:v>1.7673760000000001</c:v>
                </c:pt>
                <c:pt idx="7864">
                  <c:v>1.7673760000000001</c:v>
                </c:pt>
                <c:pt idx="7865">
                  <c:v>1.7673760000000001</c:v>
                </c:pt>
                <c:pt idx="7866">
                  <c:v>1.7673760000000001</c:v>
                </c:pt>
                <c:pt idx="7867">
                  <c:v>1.7673760000000001</c:v>
                </c:pt>
                <c:pt idx="7868">
                  <c:v>1.7673760000000001</c:v>
                </c:pt>
                <c:pt idx="7869">
                  <c:v>1.7673760000000001</c:v>
                </c:pt>
                <c:pt idx="7870">
                  <c:v>1.7673760000000001</c:v>
                </c:pt>
                <c:pt idx="7871">
                  <c:v>1.7708010000000001</c:v>
                </c:pt>
                <c:pt idx="7872">
                  <c:v>1.7708010000000001</c:v>
                </c:pt>
                <c:pt idx="7873">
                  <c:v>1.7708010000000001</c:v>
                </c:pt>
                <c:pt idx="7874">
                  <c:v>1.7708010000000001</c:v>
                </c:pt>
                <c:pt idx="7875">
                  <c:v>1.7708010000000001</c:v>
                </c:pt>
                <c:pt idx="7876">
                  <c:v>1.7708010000000001</c:v>
                </c:pt>
                <c:pt idx="7877">
                  <c:v>1.7708010000000001</c:v>
                </c:pt>
                <c:pt idx="7878">
                  <c:v>1.7708010000000001</c:v>
                </c:pt>
                <c:pt idx="7879">
                  <c:v>1.7708010000000001</c:v>
                </c:pt>
                <c:pt idx="7880">
                  <c:v>1.7708010000000001</c:v>
                </c:pt>
                <c:pt idx="7881">
                  <c:v>1.7708010000000001</c:v>
                </c:pt>
                <c:pt idx="7882">
                  <c:v>1.7708010000000001</c:v>
                </c:pt>
                <c:pt idx="7883">
                  <c:v>1.7708010000000001</c:v>
                </c:pt>
                <c:pt idx="7884">
                  <c:v>1.7708010000000001</c:v>
                </c:pt>
                <c:pt idx="7885">
                  <c:v>1.7708010000000001</c:v>
                </c:pt>
                <c:pt idx="7886">
                  <c:v>1.7708010000000001</c:v>
                </c:pt>
                <c:pt idx="7887">
                  <c:v>1.7708010000000001</c:v>
                </c:pt>
                <c:pt idx="7888">
                  <c:v>1.7708010000000001</c:v>
                </c:pt>
                <c:pt idx="7889">
                  <c:v>1.7708010000000001</c:v>
                </c:pt>
                <c:pt idx="7890">
                  <c:v>1.7708010000000001</c:v>
                </c:pt>
                <c:pt idx="7891">
                  <c:v>1.7708010000000001</c:v>
                </c:pt>
                <c:pt idx="7892">
                  <c:v>1.7609619999999999</c:v>
                </c:pt>
                <c:pt idx="7893">
                  <c:v>1.7609619999999999</c:v>
                </c:pt>
                <c:pt idx="7894">
                  <c:v>1.7609619999999999</c:v>
                </c:pt>
                <c:pt idx="7895">
                  <c:v>1.7609619999999999</c:v>
                </c:pt>
                <c:pt idx="7896">
                  <c:v>1.7609619999999999</c:v>
                </c:pt>
                <c:pt idx="7897">
                  <c:v>1.7609619999999999</c:v>
                </c:pt>
                <c:pt idx="7898">
                  <c:v>1.7609619999999999</c:v>
                </c:pt>
                <c:pt idx="7899">
                  <c:v>1.7609619999999999</c:v>
                </c:pt>
                <c:pt idx="7900">
                  <c:v>1.7609619999999999</c:v>
                </c:pt>
                <c:pt idx="7901">
                  <c:v>1.7609619999999999</c:v>
                </c:pt>
                <c:pt idx="7902">
                  <c:v>1.7609619999999999</c:v>
                </c:pt>
                <c:pt idx="7903">
                  <c:v>1.7609619999999999</c:v>
                </c:pt>
                <c:pt idx="7904">
                  <c:v>1.7609619999999999</c:v>
                </c:pt>
                <c:pt idx="7905">
                  <c:v>1.7609619999999999</c:v>
                </c:pt>
                <c:pt idx="7906">
                  <c:v>1.7609619999999999</c:v>
                </c:pt>
                <c:pt idx="7907">
                  <c:v>1.7609619999999999</c:v>
                </c:pt>
                <c:pt idx="7908">
                  <c:v>1.7609619999999999</c:v>
                </c:pt>
                <c:pt idx="7909">
                  <c:v>1.7609619999999999</c:v>
                </c:pt>
                <c:pt idx="7910">
                  <c:v>1.7609619999999999</c:v>
                </c:pt>
                <c:pt idx="7911">
                  <c:v>1.7609619999999999</c:v>
                </c:pt>
                <c:pt idx="7912">
                  <c:v>1.7609619999999999</c:v>
                </c:pt>
                <c:pt idx="7913">
                  <c:v>1.7713000000000001</c:v>
                </c:pt>
                <c:pt idx="7914">
                  <c:v>1.7713000000000001</c:v>
                </c:pt>
                <c:pt idx="7915">
                  <c:v>1.7713000000000001</c:v>
                </c:pt>
                <c:pt idx="7916">
                  <c:v>1.7713000000000001</c:v>
                </c:pt>
                <c:pt idx="7917">
                  <c:v>1.7713000000000001</c:v>
                </c:pt>
                <c:pt idx="7918">
                  <c:v>1.7713000000000001</c:v>
                </c:pt>
                <c:pt idx="7919">
                  <c:v>1.7713000000000001</c:v>
                </c:pt>
                <c:pt idx="7920">
                  <c:v>1.7713000000000001</c:v>
                </c:pt>
                <c:pt idx="7921">
                  <c:v>1.7713000000000001</c:v>
                </c:pt>
                <c:pt idx="7922">
                  <c:v>1.7713000000000001</c:v>
                </c:pt>
                <c:pt idx="7923">
                  <c:v>1.7713000000000001</c:v>
                </c:pt>
                <c:pt idx="7924">
                  <c:v>1.7713000000000001</c:v>
                </c:pt>
                <c:pt idx="7925">
                  <c:v>1.7713000000000001</c:v>
                </c:pt>
                <c:pt idx="7926">
                  <c:v>1.7713000000000001</c:v>
                </c:pt>
                <c:pt idx="7927">
                  <c:v>1.7713000000000001</c:v>
                </c:pt>
                <c:pt idx="7928">
                  <c:v>1.7713000000000001</c:v>
                </c:pt>
                <c:pt idx="7929">
                  <c:v>1.7713000000000001</c:v>
                </c:pt>
                <c:pt idx="7930">
                  <c:v>1.7713000000000001</c:v>
                </c:pt>
                <c:pt idx="7931">
                  <c:v>1.7713000000000001</c:v>
                </c:pt>
                <c:pt idx="7932">
                  <c:v>1.7713000000000001</c:v>
                </c:pt>
                <c:pt idx="7933">
                  <c:v>1.7713000000000001</c:v>
                </c:pt>
                <c:pt idx="7934">
                  <c:v>1.7709820000000001</c:v>
                </c:pt>
                <c:pt idx="7935">
                  <c:v>1.7709820000000001</c:v>
                </c:pt>
                <c:pt idx="7936">
                  <c:v>1.7709820000000001</c:v>
                </c:pt>
                <c:pt idx="7937">
                  <c:v>1.7709820000000001</c:v>
                </c:pt>
                <c:pt idx="7938">
                  <c:v>1.7709820000000001</c:v>
                </c:pt>
                <c:pt idx="7939">
                  <c:v>1.7709820000000001</c:v>
                </c:pt>
                <c:pt idx="7940">
                  <c:v>1.7709820000000001</c:v>
                </c:pt>
                <c:pt idx="7941">
                  <c:v>1.7709820000000001</c:v>
                </c:pt>
                <c:pt idx="7942">
                  <c:v>1.7709820000000001</c:v>
                </c:pt>
                <c:pt idx="7943">
                  <c:v>1.7709820000000001</c:v>
                </c:pt>
                <c:pt idx="7944">
                  <c:v>1.7709820000000001</c:v>
                </c:pt>
                <c:pt idx="7945">
                  <c:v>1.7709820000000001</c:v>
                </c:pt>
                <c:pt idx="7946">
                  <c:v>1.7709820000000001</c:v>
                </c:pt>
                <c:pt idx="7947">
                  <c:v>1.7709820000000001</c:v>
                </c:pt>
                <c:pt idx="7948">
                  <c:v>1.7709820000000001</c:v>
                </c:pt>
                <c:pt idx="7949">
                  <c:v>1.7709820000000001</c:v>
                </c:pt>
                <c:pt idx="7950">
                  <c:v>1.7709820000000001</c:v>
                </c:pt>
                <c:pt idx="7951">
                  <c:v>1.7709820000000001</c:v>
                </c:pt>
                <c:pt idx="7952">
                  <c:v>1.7709820000000001</c:v>
                </c:pt>
                <c:pt idx="7953">
                  <c:v>1.7709820000000001</c:v>
                </c:pt>
                <c:pt idx="7954">
                  <c:v>1.7628509999999999</c:v>
                </c:pt>
                <c:pt idx="7955">
                  <c:v>1.7628509999999999</c:v>
                </c:pt>
                <c:pt idx="7956">
                  <c:v>1.7628509999999999</c:v>
                </c:pt>
                <c:pt idx="7957">
                  <c:v>1.7628509999999999</c:v>
                </c:pt>
                <c:pt idx="7958">
                  <c:v>1.7628509999999999</c:v>
                </c:pt>
                <c:pt idx="7959">
                  <c:v>1.7628509999999999</c:v>
                </c:pt>
                <c:pt idx="7960">
                  <c:v>1.7628509999999999</c:v>
                </c:pt>
                <c:pt idx="7961">
                  <c:v>1.7628509999999999</c:v>
                </c:pt>
                <c:pt idx="7962">
                  <c:v>1.7628509999999999</c:v>
                </c:pt>
                <c:pt idx="7963">
                  <c:v>1.7628509999999999</c:v>
                </c:pt>
                <c:pt idx="7964">
                  <c:v>1.7628509999999999</c:v>
                </c:pt>
                <c:pt idx="7965">
                  <c:v>1.7628509999999999</c:v>
                </c:pt>
                <c:pt idx="7966">
                  <c:v>1.7628509999999999</c:v>
                </c:pt>
                <c:pt idx="7967">
                  <c:v>1.7628509999999999</c:v>
                </c:pt>
                <c:pt idx="7968">
                  <c:v>1.7628509999999999</c:v>
                </c:pt>
                <c:pt idx="7969">
                  <c:v>1.7628509999999999</c:v>
                </c:pt>
                <c:pt idx="7970">
                  <c:v>1.7628509999999999</c:v>
                </c:pt>
                <c:pt idx="7971">
                  <c:v>1.7628509999999999</c:v>
                </c:pt>
                <c:pt idx="7972">
                  <c:v>1.7628509999999999</c:v>
                </c:pt>
                <c:pt idx="7973">
                  <c:v>1.7628509999999999</c:v>
                </c:pt>
                <c:pt idx="7974">
                  <c:v>1.7628509999999999</c:v>
                </c:pt>
                <c:pt idx="7975">
                  <c:v>1.759136</c:v>
                </c:pt>
                <c:pt idx="7976">
                  <c:v>1.759136</c:v>
                </c:pt>
                <c:pt idx="7977">
                  <c:v>1.759136</c:v>
                </c:pt>
                <c:pt idx="7978">
                  <c:v>1.759136</c:v>
                </c:pt>
                <c:pt idx="7979">
                  <c:v>1.759136</c:v>
                </c:pt>
                <c:pt idx="7980">
                  <c:v>1.759136</c:v>
                </c:pt>
                <c:pt idx="7981">
                  <c:v>1.759136</c:v>
                </c:pt>
                <c:pt idx="7982">
                  <c:v>1.759136</c:v>
                </c:pt>
                <c:pt idx="7983">
                  <c:v>1.759136</c:v>
                </c:pt>
                <c:pt idx="7984">
                  <c:v>1.759136</c:v>
                </c:pt>
                <c:pt idx="7985">
                  <c:v>1.759136</c:v>
                </c:pt>
                <c:pt idx="7986">
                  <c:v>1.759136</c:v>
                </c:pt>
                <c:pt idx="7987">
                  <c:v>1.759136</c:v>
                </c:pt>
                <c:pt idx="7988">
                  <c:v>1.759136</c:v>
                </c:pt>
                <c:pt idx="7989">
                  <c:v>1.759136</c:v>
                </c:pt>
                <c:pt idx="7990">
                  <c:v>1.759136</c:v>
                </c:pt>
                <c:pt idx="7991">
                  <c:v>1.759136</c:v>
                </c:pt>
                <c:pt idx="7992">
                  <c:v>1.759136</c:v>
                </c:pt>
                <c:pt idx="7993">
                  <c:v>1.759136</c:v>
                </c:pt>
                <c:pt idx="7994">
                  <c:v>1.759136</c:v>
                </c:pt>
                <c:pt idx="7995">
                  <c:v>1.759136</c:v>
                </c:pt>
                <c:pt idx="7996">
                  <c:v>1.766804</c:v>
                </c:pt>
                <c:pt idx="7997">
                  <c:v>1.766804</c:v>
                </c:pt>
                <c:pt idx="7998">
                  <c:v>1.766804</c:v>
                </c:pt>
                <c:pt idx="7999">
                  <c:v>1.766804</c:v>
                </c:pt>
                <c:pt idx="8000">
                  <c:v>1.766804</c:v>
                </c:pt>
                <c:pt idx="8001">
                  <c:v>1.766804</c:v>
                </c:pt>
                <c:pt idx="8002">
                  <c:v>1.766804</c:v>
                </c:pt>
                <c:pt idx="8003">
                  <c:v>1.766804</c:v>
                </c:pt>
                <c:pt idx="8004">
                  <c:v>1.766804</c:v>
                </c:pt>
                <c:pt idx="8005">
                  <c:v>1.766804</c:v>
                </c:pt>
                <c:pt idx="8006">
                  <c:v>1.766804</c:v>
                </c:pt>
                <c:pt idx="8007">
                  <c:v>1.766804</c:v>
                </c:pt>
                <c:pt idx="8008">
                  <c:v>1.766804</c:v>
                </c:pt>
                <c:pt idx="8009">
                  <c:v>1.766804</c:v>
                </c:pt>
                <c:pt idx="8010">
                  <c:v>1.766804</c:v>
                </c:pt>
                <c:pt idx="8011">
                  <c:v>1.766804</c:v>
                </c:pt>
                <c:pt idx="8012">
                  <c:v>1.766804</c:v>
                </c:pt>
                <c:pt idx="8013">
                  <c:v>1.766804</c:v>
                </c:pt>
                <c:pt idx="8014">
                  <c:v>1.766804</c:v>
                </c:pt>
                <c:pt idx="8015">
                  <c:v>1.766804</c:v>
                </c:pt>
                <c:pt idx="8016">
                  <c:v>1.766804</c:v>
                </c:pt>
                <c:pt idx="8017">
                  <c:v>1.7684310000000001</c:v>
                </c:pt>
                <c:pt idx="8018">
                  <c:v>1.7684310000000001</c:v>
                </c:pt>
                <c:pt idx="8019">
                  <c:v>1.7684310000000001</c:v>
                </c:pt>
                <c:pt idx="8020">
                  <c:v>1.7684310000000001</c:v>
                </c:pt>
                <c:pt idx="8021">
                  <c:v>1.7684310000000001</c:v>
                </c:pt>
                <c:pt idx="8022">
                  <c:v>1.7684310000000001</c:v>
                </c:pt>
                <c:pt idx="8023">
                  <c:v>1.7684310000000001</c:v>
                </c:pt>
                <c:pt idx="8024">
                  <c:v>1.7684310000000001</c:v>
                </c:pt>
                <c:pt idx="8025">
                  <c:v>1.7684310000000001</c:v>
                </c:pt>
                <c:pt idx="8026">
                  <c:v>1.7684310000000001</c:v>
                </c:pt>
                <c:pt idx="8027">
                  <c:v>1.7684310000000001</c:v>
                </c:pt>
                <c:pt idx="8028">
                  <c:v>1.7684310000000001</c:v>
                </c:pt>
                <c:pt idx="8029">
                  <c:v>1.7684310000000001</c:v>
                </c:pt>
                <c:pt idx="8030">
                  <c:v>1.7684310000000001</c:v>
                </c:pt>
                <c:pt idx="8031">
                  <c:v>1.7684310000000001</c:v>
                </c:pt>
                <c:pt idx="8032">
                  <c:v>1.7684310000000001</c:v>
                </c:pt>
                <c:pt idx="8033">
                  <c:v>1.7684310000000001</c:v>
                </c:pt>
                <c:pt idx="8034">
                  <c:v>1.7684310000000001</c:v>
                </c:pt>
                <c:pt idx="8035">
                  <c:v>1.7684310000000001</c:v>
                </c:pt>
                <c:pt idx="8036">
                  <c:v>1.7684310000000001</c:v>
                </c:pt>
                <c:pt idx="8037">
                  <c:v>1.756856</c:v>
                </c:pt>
                <c:pt idx="8038">
                  <c:v>1.756856</c:v>
                </c:pt>
                <c:pt idx="8039">
                  <c:v>1.756856</c:v>
                </c:pt>
                <c:pt idx="8040">
                  <c:v>1.756856</c:v>
                </c:pt>
                <c:pt idx="8041">
                  <c:v>1.756856</c:v>
                </c:pt>
                <c:pt idx="8042">
                  <c:v>1.756856</c:v>
                </c:pt>
                <c:pt idx="8043">
                  <c:v>1.756856</c:v>
                </c:pt>
                <c:pt idx="8044">
                  <c:v>1.756856</c:v>
                </c:pt>
                <c:pt idx="8045">
                  <c:v>1.756856</c:v>
                </c:pt>
                <c:pt idx="8046">
                  <c:v>1.756856</c:v>
                </c:pt>
                <c:pt idx="8047">
                  <c:v>1.756856</c:v>
                </c:pt>
                <c:pt idx="8048">
                  <c:v>1.756856</c:v>
                </c:pt>
                <c:pt idx="8049">
                  <c:v>1.756856</c:v>
                </c:pt>
                <c:pt idx="8050">
                  <c:v>1.756856</c:v>
                </c:pt>
                <c:pt idx="8051">
                  <c:v>1.756856</c:v>
                </c:pt>
                <c:pt idx="8052">
                  <c:v>1.756856</c:v>
                </c:pt>
                <c:pt idx="8053">
                  <c:v>1.756856</c:v>
                </c:pt>
                <c:pt idx="8054">
                  <c:v>1.756856</c:v>
                </c:pt>
                <c:pt idx="8055">
                  <c:v>1.756856</c:v>
                </c:pt>
                <c:pt idx="8056">
                  <c:v>1.756856</c:v>
                </c:pt>
                <c:pt idx="8057">
                  <c:v>1.756856</c:v>
                </c:pt>
                <c:pt idx="8058">
                  <c:v>1.7557160000000001</c:v>
                </c:pt>
                <c:pt idx="8059">
                  <c:v>1.7557160000000001</c:v>
                </c:pt>
                <c:pt idx="8060">
                  <c:v>1.7557160000000001</c:v>
                </c:pt>
                <c:pt idx="8061">
                  <c:v>1.7557160000000001</c:v>
                </c:pt>
                <c:pt idx="8062">
                  <c:v>1.7557160000000001</c:v>
                </c:pt>
                <c:pt idx="8063">
                  <c:v>1.7557160000000001</c:v>
                </c:pt>
                <c:pt idx="8064">
                  <c:v>1.7557160000000001</c:v>
                </c:pt>
                <c:pt idx="8065">
                  <c:v>1.7557160000000001</c:v>
                </c:pt>
                <c:pt idx="8066">
                  <c:v>1.7557160000000001</c:v>
                </c:pt>
                <c:pt idx="8067">
                  <c:v>1.7557160000000001</c:v>
                </c:pt>
                <c:pt idx="8068">
                  <c:v>1.7557160000000001</c:v>
                </c:pt>
                <c:pt idx="8069">
                  <c:v>1.7557160000000001</c:v>
                </c:pt>
                <c:pt idx="8070">
                  <c:v>1.7557160000000001</c:v>
                </c:pt>
                <c:pt idx="8071">
                  <c:v>1.7557160000000001</c:v>
                </c:pt>
                <c:pt idx="8072">
                  <c:v>1.7557160000000001</c:v>
                </c:pt>
                <c:pt idx="8073">
                  <c:v>1.7557160000000001</c:v>
                </c:pt>
                <c:pt idx="8074">
                  <c:v>1.7557160000000001</c:v>
                </c:pt>
                <c:pt idx="8075">
                  <c:v>1.7557160000000001</c:v>
                </c:pt>
                <c:pt idx="8076">
                  <c:v>1.7557160000000001</c:v>
                </c:pt>
                <c:pt idx="8077">
                  <c:v>1.7557160000000001</c:v>
                </c:pt>
                <c:pt idx="8078">
                  <c:v>1.7592300000000001</c:v>
                </c:pt>
                <c:pt idx="8079">
                  <c:v>1.7592300000000001</c:v>
                </c:pt>
                <c:pt idx="8080">
                  <c:v>1.7592300000000001</c:v>
                </c:pt>
                <c:pt idx="8081">
                  <c:v>1.7592300000000001</c:v>
                </c:pt>
                <c:pt idx="8082">
                  <c:v>1.7592300000000001</c:v>
                </c:pt>
                <c:pt idx="8083">
                  <c:v>1.7592300000000001</c:v>
                </c:pt>
                <c:pt idx="8084">
                  <c:v>1.7592300000000001</c:v>
                </c:pt>
                <c:pt idx="8085">
                  <c:v>1.7592300000000001</c:v>
                </c:pt>
                <c:pt idx="8086">
                  <c:v>1.7592300000000001</c:v>
                </c:pt>
                <c:pt idx="8087">
                  <c:v>1.7592300000000001</c:v>
                </c:pt>
                <c:pt idx="8088">
                  <c:v>1.7592300000000001</c:v>
                </c:pt>
                <c:pt idx="8089">
                  <c:v>1.7592300000000001</c:v>
                </c:pt>
                <c:pt idx="8090">
                  <c:v>1.7592300000000001</c:v>
                </c:pt>
                <c:pt idx="8091">
                  <c:v>1.7592300000000001</c:v>
                </c:pt>
                <c:pt idx="8092">
                  <c:v>1.7592300000000001</c:v>
                </c:pt>
                <c:pt idx="8093">
                  <c:v>1.7592300000000001</c:v>
                </c:pt>
                <c:pt idx="8094">
                  <c:v>1.7592300000000001</c:v>
                </c:pt>
                <c:pt idx="8095">
                  <c:v>1.7592300000000001</c:v>
                </c:pt>
                <c:pt idx="8096">
                  <c:v>1.770734</c:v>
                </c:pt>
                <c:pt idx="8097">
                  <c:v>1.770734</c:v>
                </c:pt>
                <c:pt idx="8098">
                  <c:v>1.770734</c:v>
                </c:pt>
                <c:pt idx="8099">
                  <c:v>1.770734</c:v>
                </c:pt>
                <c:pt idx="8100">
                  <c:v>1.770734</c:v>
                </c:pt>
                <c:pt idx="8101">
                  <c:v>1.770734</c:v>
                </c:pt>
                <c:pt idx="8102">
                  <c:v>1.770734</c:v>
                </c:pt>
                <c:pt idx="8103">
                  <c:v>1.770734</c:v>
                </c:pt>
                <c:pt idx="8104">
                  <c:v>1.770734</c:v>
                </c:pt>
                <c:pt idx="8105">
                  <c:v>1.770734</c:v>
                </c:pt>
                <c:pt idx="8106">
                  <c:v>1.770734</c:v>
                </c:pt>
                <c:pt idx="8107">
                  <c:v>1.770734</c:v>
                </c:pt>
                <c:pt idx="8108">
                  <c:v>1.770734</c:v>
                </c:pt>
                <c:pt idx="8109">
                  <c:v>1.770734</c:v>
                </c:pt>
                <c:pt idx="8110">
                  <c:v>1.770734</c:v>
                </c:pt>
                <c:pt idx="8111">
                  <c:v>1.770734</c:v>
                </c:pt>
                <c:pt idx="8112">
                  <c:v>1.770734</c:v>
                </c:pt>
                <c:pt idx="8113">
                  <c:v>1.770734</c:v>
                </c:pt>
                <c:pt idx="8114">
                  <c:v>1.770734</c:v>
                </c:pt>
                <c:pt idx="8115">
                  <c:v>1.770734</c:v>
                </c:pt>
                <c:pt idx="8116">
                  <c:v>1.770734</c:v>
                </c:pt>
                <c:pt idx="8117">
                  <c:v>1.7521329999999999</c:v>
                </c:pt>
                <c:pt idx="8118">
                  <c:v>1.7521329999999999</c:v>
                </c:pt>
                <c:pt idx="8119">
                  <c:v>1.7521329999999999</c:v>
                </c:pt>
                <c:pt idx="8120">
                  <c:v>1.7521329999999999</c:v>
                </c:pt>
                <c:pt idx="8121">
                  <c:v>1.7521329999999999</c:v>
                </c:pt>
                <c:pt idx="8122">
                  <c:v>1.7521329999999999</c:v>
                </c:pt>
                <c:pt idx="8123">
                  <c:v>1.7521329999999999</c:v>
                </c:pt>
                <c:pt idx="8124">
                  <c:v>1.7521329999999999</c:v>
                </c:pt>
                <c:pt idx="8125">
                  <c:v>1.7521329999999999</c:v>
                </c:pt>
                <c:pt idx="8126">
                  <c:v>1.7521329999999999</c:v>
                </c:pt>
                <c:pt idx="8127">
                  <c:v>1.7521329999999999</c:v>
                </c:pt>
                <c:pt idx="8128">
                  <c:v>1.7521329999999999</c:v>
                </c:pt>
                <c:pt idx="8129">
                  <c:v>1.7521329999999999</c:v>
                </c:pt>
                <c:pt idx="8130">
                  <c:v>1.7521329999999999</c:v>
                </c:pt>
                <c:pt idx="8131">
                  <c:v>1.7521329999999999</c:v>
                </c:pt>
                <c:pt idx="8132">
                  <c:v>1.7521329999999999</c:v>
                </c:pt>
                <c:pt idx="8133">
                  <c:v>1.7521329999999999</c:v>
                </c:pt>
                <c:pt idx="8134">
                  <c:v>1.7521329999999999</c:v>
                </c:pt>
                <c:pt idx="8135">
                  <c:v>1.7521329999999999</c:v>
                </c:pt>
                <c:pt idx="8136">
                  <c:v>1.7521329999999999</c:v>
                </c:pt>
                <c:pt idx="8137">
                  <c:v>1.7521329999999999</c:v>
                </c:pt>
                <c:pt idx="8138">
                  <c:v>1.781264</c:v>
                </c:pt>
                <c:pt idx="8139">
                  <c:v>1.781264</c:v>
                </c:pt>
                <c:pt idx="8140">
                  <c:v>1.781264</c:v>
                </c:pt>
                <c:pt idx="8141">
                  <c:v>1.781264</c:v>
                </c:pt>
                <c:pt idx="8142">
                  <c:v>1.781264</c:v>
                </c:pt>
                <c:pt idx="8143">
                  <c:v>1.781264</c:v>
                </c:pt>
                <c:pt idx="8144">
                  <c:v>1.781264</c:v>
                </c:pt>
                <c:pt idx="8145">
                  <c:v>1.781264</c:v>
                </c:pt>
                <c:pt idx="8146">
                  <c:v>1.781264</c:v>
                </c:pt>
                <c:pt idx="8147">
                  <c:v>1.781264</c:v>
                </c:pt>
                <c:pt idx="8148">
                  <c:v>1.781264</c:v>
                </c:pt>
                <c:pt idx="8149">
                  <c:v>1.781264</c:v>
                </c:pt>
                <c:pt idx="8150">
                  <c:v>1.781264</c:v>
                </c:pt>
                <c:pt idx="8151">
                  <c:v>1.781264</c:v>
                </c:pt>
                <c:pt idx="8152">
                  <c:v>1.781264</c:v>
                </c:pt>
                <c:pt idx="8153">
                  <c:v>1.781264</c:v>
                </c:pt>
                <c:pt idx="8154">
                  <c:v>1.781264</c:v>
                </c:pt>
                <c:pt idx="8155">
                  <c:v>1.781264</c:v>
                </c:pt>
                <c:pt idx="8156">
                  <c:v>1.781264</c:v>
                </c:pt>
                <c:pt idx="8157">
                  <c:v>1.781264</c:v>
                </c:pt>
                <c:pt idx="8158">
                  <c:v>1.781264</c:v>
                </c:pt>
                <c:pt idx="8159">
                  <c:v>1.781123</c:v>
                </c:pt>
                <c:pt idx="8160">
                  <c:v>1.781123</c:v>
                </c:pt>
                <c:pt idx="8161">
                  <c:v>1.781123</c:v>
                </c:pt>
                <c:pt idx="8162">
                  <c:v>1.781123</c:v>
                </c:pt>
                <c:pt idx="8163">
                  <c:v>1.781123</c:v>
                </c:pt>
                <c:pt idx="8164">
                  <c:v>1.781123</c:v>
                </c:pt>
                <c:pt idx="8165">
                  <c:v>1.781123</c:v>
                </c:pt>
                <c:pt idx="8166">
                  <c:v>1.781123</c:v>
                </c:pt>
                <c:pt idx="8167">
                  <c:v>1.781123</c:v>
                </c:pt>
                <c:pt idx="8168">
                  <c:v>1.781123</c:v>
                </c:pt>
                <c:pt idx="8169">
                  <c:v>1.781123</c:v>
                </c:pt>
                <c:pt idx="8170">
                  <c:v>1.781123</c:v>
                </c:pt>
                <c:pt idx="8171">
                  <c:v>1.781123</c:v>
                </c:pt>
                <c:pt idx="8172">
                  <c:v>1.781123</c:v>
                </c:pt>
                <c:pt idx="8173">
                  <c:v>1.781123</c:v>
                </c:pt>
                <c:pt idx="8174">
                  <c:v>1.781123</c:v>
                </c:pt>
                <c:pt idx="8175">
                  <c:v>1.781123</c:v>
                </c:pt>
                <c:pt idx="8176">
                  <c:v>1.781123</c:v>
                </c:pt>
                <c:pt idx="8177">
                  <c:v>1.781123</c:v>
                </c:pt>
                <c:pt idx="8178">
                  <c:v>1.781123</c:v>
                </c:pt>
                <c:pt idx="8179">
                  <c:v>1.7908280000000001</c:v>
                </c:pt>
                <c:pt idx="8180">
                  <c:v>1.7908280000000001</c:v>
                </c:pt>
                <c:pt idx="8181">
                  <c:v>1.7908280000000001</c:v>
                </c:pt>
                <c:pt idx="8182">
                  <c:v>1.7908280000000001</c:v>
                </c:pt>
                <c:pt idx="8183">
                  <c:v>1.7908280000000001</c:v>
                </c:pt>
                <c:pt idx="8184">
                  <c:v>1.7908280000000001</c:v>
                </c:pt>
                <c:pt idx="8185">
                  <c:v>1.7908280000000001</c:v>
                </c:pt>
                <c:pt idx="8186">
                  <c:v>1.7908280000000001</c:v>
                </c:pt>
                <c:pt idx="8187">
                  <c:v>1.7908280000000001</c:v>
                </c:pt>
                <c:pt idx="8188">
                  <c:v>1.7908280000000001</c:v>
                </c:pt>
                <c:pt idx="8189">
                  <c:v>1.7908280000000001</c:v>
                </c:pt>
                <c:pt idx="8190">
                  <c:v>1.7908280000000001</c:v>
                </c:pt>
                <c:pt idx="8191">
                  <c:v>1.7908280000000001</c:v>
                </c:pt>
                <c:pt idx="8192">
                  <c:v>1.7908280000000001</c:v>
                </c:pt>
                <c:pt idx="8193">
                  <c:v>1.7908280000000001</c:v>
                </c:pt>
                <c:pt idx="8194">
                  <c:v>1.7908280000000001</c:v>
                </c:pt>
                <c:pt idx="8195">
                  <c:v>1.7908280000000001</c:v>
                </c:pt>
                <c:pt idx="8196">
                  <c:v>1.7908280000000001</c:v>
                </c:pt>
                <c:pt idx="8197">
                  <c:v>1.7908280000000001</c:v>
                </c:pt>
                <c:pt idx="8198">
                  <c:v>1.7908280000000001</c:v>
                </c:pt>
                <c:pt idx="8199">
                  <c:v>1.7908280000000001</c:v>
                </c:pt>
                <c:pt idx="8200">
                  <c:v>1.7685759999999999</c:v>
                </c:pt>
                <c:pt idx="8201">
                  <c:v>1.7685759999999999</c:v>
                </c:pt>
                <c:pt idx="8202">
                  <c:v>1.7685759999999999</c:v>
                </c:pt>
                <c:pt idx="8203">
                  <c:v>1.7685759999999999</c:v>
                </c:pt>
                <c:pt idx="8204">
                  <c:v>1.7685759999999999</c:v>
                </c:pt>
                <c:pt idx="8205">
                  <c:v>1.7685759999999999</c:v>
                </c:pt>
                <c:pt idx="8206">
                  <c:v>1.7685759999999999</c:v>
                </c:pt>
                <c:pt idx="8207">
                  <c:v>1.7685759999999999</c:v>
                </c:pt>
                <c:pt idx="8208">
                  <c:v>1.7685759999999999</c:v>
                </c:pt>
                <c:pt idx="8209">
                  <c:v>1.7685759999999999</c:v>
                </c:pt>
                <c:pt idx="8210">
                  <c:v>1.7685759999999999</c:v>
                </c:pt>
                <c:pt idx="8211">
                  <c:v>1.7685759999999999</c:v>
                </c:pt>
                <c:pt idx="8212">
                  <c:v>1.7685759999999999</c:v>
                </c:pt>
                <c:pt idx="8213">
                  <c:v>1.7685759999999999</c:v>
                </c:pt>
                <c:pt idx="8214">
                  <c:v>1.7685759999999999</c:v>
                </c:pt>
                <c:pt idx="8215">
                  <c:v>1.7685759999999999</c:v>
                </c:pt>
                <c:pt idx="8216">
                  <c:v>1.7685759999999999</c:v>
                </c:pt>
                <c:pt idx="8217">
                  <c:v>1.7685759999999999</c:v>
                </c:pt>
                <c:pt idx="8218">
                  <c:v>1.7685759999999999</c:v>
                </c:pt>
                <c:pt idx="8219">
                  <c:v>1.7685759999999999</c:v>
                </c:pt>
                <c:pt idx="8220">
                  <c:v>1.7685759999999999</c:v>
                </c:pt>
                <c:pt idx="8221">
                  <c:v>1.7873030000000001</c:v>
                </c:pt>
                <c:pt idx="8222">
                  <c:v>1.7873030000000001</c:v>
                </c:pt>
                <c:pt idx="8223">
                  <c:v>1.7873030000000001</c:v>
                </c:pt>
                <c:pt idx="8224">
                  <c:v>1.7873030000000001</c:v>
                </c:pt>
                <c:pt idx="8225">
                  <c:v>1.7873030000000001</c:v>
                </c:pt>
                <c:pt idx="8226">
                  <c:v>1.7873030000000001</c:v>
                </c:pt>
                <c:pt idx="8227">
                  <c:v>1.7873030000000001</c:v>
                </c:pt>
                <c:pt idx="8228">
                  <c:v>1.7873030000000001</c:v>
                </c:pt>
                <c:pt idx="8229">
                  <c:v>1.7873030000000001</c:v>
                </c:pt>
                <c:pt idx="8230">
                  <c:v>1.7873030000000001</c:v>
                </c:pt>
                <c:pt idx="8231">
                  <c:v>1.7873030000000001</c:v>
                </c:pt>
                <c:pt idx="8232">
                  <c:v>1.7873030000000001</c:v>
                </c:pt>
                <c:pt idx="8233">
                  <c:v>1.7873030000000001</c:v>
                </c:pt>
                <c:pt idx="8234">
                  <c:v>1.7873030000000001</c:v>
                </c:pt>
                <c:pt idx="8235">
                  <c:v>1.7873030000000001</c:v>
                </c:pt>
                <c:pt idx="8236">
                  <c:v>1.7873030000000001</c:v>
                </c:pt>
                <c:pt idx="8237">
                  <c:v>1.7873030000000001</c:v>
                </c:pt>
                <c:pt idx="8238">
                  <c:v>1.7873030000000001</c:v>
                </c:pt>
                <c:pt idx="8239">
                  <c:v>1.7873030000000001</c:v>
                </c:pt>
                <c:pt idx="8240">
                  <c:v>1.7873030000000001</c:v>
                </c:pt>
                <c:pt idx="8241">
                  <c:v>1.771388</c:v>
                </c:pt>
                <c:pt idx="8242">
                  <c:v>1.771388</c:v>
                </c:pt>
                <c:pt idx="8243">
                  <c:v>1.771388</c:v>
                </c:pt>
                <c:pt idx="8244">
                  <c:v>1.771388</c:v>
                </c:pt>
                <c:pt idx="8245">
                  <c:v>1.771388</c:v>
                </c:pt>
                <c:pt idx="8246">
                  <c:v>1.771388</c:v>
                </c:pt>
                <c:pt idx="8247">
                  <c:v>1.771388</c:v>
                </c:pt>
                <c:pt idx="8248">
                  <c:v>1.771388</c:v>
                </c:pt>
                <c:pt idx="8249">
                  <c:v>1.771388</c:v>
                </c:pt>
                <c:pt idx="8250">
                  <c:v>1.771388</c:v>
                </c:pt>
                <c:pt idx="8251">
                  <c:v>1.771388</c:v>
                </c:pt>
                <c:pt idx="8252">
                  <c:v>1.771388</c:v>
                </c:pt>
                <c:pt idx="8253">
                  <c:v>1.771388</c:v>
                </c:pt>
                <c:pt idx="8254">
                  <c:v>1.771388</c:v>
                </c:pt>
                <c:pt idx="8255">
                  <c:v>1.771388</c:v>
                </c:pt>
                <c:pt idx="8256">
                  <c:v>1.771388</c:v>
                </c:pt>
                <c:pt idx="8257">
                  <c:v>1.771388</c:v>
                </c:pt>
                <c:pt idx="8258">
                  <c:v>1.771388</c:v>
                </c:pt>
                <c:pt idx="8259">
                  <c:v>1.771388</c:v>
                </c:pt>
                <c:pt idx="8260">
                  <c:v>1.771388</c:v>
                </c:pt>
                <c:pt idx="8261">
                  <c:v>1.771388</c:v>
                </c:pt>
                <c:pt idx="8262">
                  <c:v>1.771255</c:v>
                </c:pt>
                <c:pt idx="8263">
                  <c:v>1.771255</c:v>
                </c:pt>
                <c:pt idx="8264">
                  <c:v>1.771255</c:v>
                </c:pt>
                <c:pt idx="8265">
                  <c:v>1.771255</c:v>
                </c:pt>
                <c:pt idx="8266">
                  <c:v>1.771255</c:v>
                </c:pt>
                <c:pt idx="8267">
                  <c:v>1.771255</c:v>
                </c:pt>
                <c:pt idx="8268">
                  <c:v>1.771255</c:v>
                </c:pt>
                <c:pt idx="8269">
                  <c:v>1.771255</c:v>
                </c:pt>
                <c:pt idx="8270">
                  <c:v>1.771255</c:v>
                </c:pt>
                <c:pt idx="8271">
                  <c:v>1.771255</c:v>
                </c:pt>
                <c:pt idx="8272">
                  <c:v>1.771255</c:v>
                </c:pt>
                <c:pt idx="8273">
                  <c:v>1.771255</c:v>
                </c:pt>
                <c:pt idx="8274">
                  <c:v>1.771255</c:v>
                </c:pt>
                <c:pt idx="8275">
                  <c:v>1.771255</c:v>
                </c:pt>
                <c:pt idx="8276">
                  <c:v>1.771255</c:v>
                </c:pt>
                <c:pt idx="8277">
                  <c:v>1.771255</c:v>
                </c:pt>
                <c:pt idx="8278">
                  <c:v>1.771255</c:v>
                </c:pt>
                <c:pt idx="8279">
                  <c:v>1.771255</c:v>
                </c:pt>
                <c:pt idx="8280">
                  <c:v>1.7736639999999999</c:v>
                </c:pt>
                <c:pt idx="8281">
                  <c:v>1.7736639999999999</c:v>
                </c:pt>
                <c:pt idx="8282">
                  <c:v>1.7736639999999999</c:v>
                </c:pt>
                <c:pt idx="8283">
                  <c:v>1.7736639999999999</c:v>
                </c:pt>
                <c:pt idx="8284">
                  <c:v>1.7736639999999999</c:v>
                </c:pt>
                <c:pt idx="8285">
                  <c:v>1.7736639999999999</c:v>
                </c:pt>
                <c:pt idx="8286">
                  <c:v>1.7736639999999999</c:v>
                </c:pt>
                <c:pt idx="8287">
                  <c:v>1.7736639999999999</c:v>
                </c:pt>
                <c:pt idx="8288">
                  <c:v>1.7736639999999999</c:v>
                </c:pt>
                <c:pt idx="8289">
                  <c:v>1.7736639999999999</c:v>
                </c:pt>
                <c:pt idx="8290">
                  <c:v>1.7736639999999999</c:v>
                </c:pt>
                <c:pt idx="8291">
                  <c:v>1.7736639999999999</c:v>
                </c:pt>
                <c:pt idx="8292">
                  <c:v>1.7736639999999999</c:v>
                </c:pt>
                <c:pt idx="8293">
                  <c:v>1.7736639999999999</c:v>
                </c:pt>
                <c:pt idx="8294">
                  <c:v>1.7736639999999999</c:v>
                </c:pt>
                <c:pt idx="8295">
                  <c:v>1.7736639999999999</c:v>
                </c:pt>
                <c:pt idx="8296">
                  <c:v>1.7736639999999999</c:v>
                </c:pt>
                <c:pt idx="8297">
                  <c:v>1.7736639999999999</c:v>
                </c:pt>
                <c:pt idx="8298">
                  <c:v>1.7736639999999999</c:v>
                </c:pt>
                <c:pt idx="8299">
                  <c:v>1.7736639999999999</c:v>
                </c:pt>
                <c:pt idx="8300">
                  <c:v>1.782681</c:v>
                </c:pt>
                <c:pt idx="8301">
                  <c:v>1.782681</c:v>
                </c:pt>
                <c:pt idx="8302">
                  <c:v>1.782681</c:v>
                </c:pt>
                <c:pt idx="8303">
                  <c:v>1.782681</c:v>
                </c:pt>
                <c:pt idx="8304">
                  <c:v>1.782681</c:v>
                </c:pt>
                <c:pt idx="8305">
                  <c:v>1.782681</c:v>
                </c:pt>
                <c:pt idx="8306">
                  <c:v>1.782681</c:v>
                </c:pt>
                <c:pt idx="8307">
                  <c:v>1.782681</c:v>
                </c:pt>
                <c:pt idx="8308">
                  <c:v>1.782681</c:v>
                </c:pt>
                <c:pt idx="8309">
                  <c:v>1.782681</c:v>
                </c:pt>
                <c:pt idx="8310">
                  <c:v>1.782681</c:v>
                </c:pt>
                <c:pt idx="8311">
                  <c:v>1.782681</c:v>
                </c:pt>
                <c:pt idx="8312">
                  <c:v>1.782681</c:v>
                </c:pt>
                <c:pt idx="8313">
                  <c:v>1.782681</c:v>
                </c:pt>
                <c:pt idx="8314">
                  <c:v>1.782681</c:v>
                </c:pt>
                <c:pt idx="8315">
                  <c:v>1.782681</c:v>
                </c:pt>
                <c:pt idx="8316">
                  <c:v>1.782681</c:v>
                </c:pt>
                <c:pt idx="8317">
                  <c:v>1.782681</c:v>
                </c:pt>
                <c:pt idx="8318">
                  <c:v>1.782681</c:v>
                </c:pt>
                <c:pt idx="8319">
                  <c:v>1.782681</c:v>
                </c:pt>
                <c:pt idx="8320">
                  <c:v>1.782681</c:v>
                </c:pt>
                <c:pt idx="8321">
                  <c:v>1.776832</c:v>
                </c:pt>
                <c:pt idx="8322">
                  <c:v>1.776832</c:v>
                </c:pt>
                <c:pt idx="8323">
                  <c:v>1.776832</c:v>
                </c:pt>
                <c:pt idx="8324">
                  <c:v>1.776832</c:v>
                </c:pt>
                <c:pt idx="8325">
                  <c:v>1.776832</c:v>
                </c:pt>
                <c:pt idx="8326">
                  <c:v>1.776832</c:v>
                </c:pt>
                <c:pt idx="8327">
                  <c:v>1.776832</c:v>
                </c:pt>
                <c:pt idx="8328">
                  <c:v>1.776832</c:v>
                </c:pt>
                <c:pt idx="8329">
                  <c:v>1.776832</c:v>
                </c:pt>
                <c:pt idx="8330">
                  <c:v>1.776832</c:v>
                </c:pt>
                <c:pt idx="8331">
                  <c:v>1.776832</c:v>
                </c:pt>
                <c:pt idx="8332">
                  <c:v>1.776832</c:v>
                </c:pt>
                <c:pt idx="8333">
                  <c:v>1.776832</c:v>
                </c:pt>
                <c:pt idx="8334">
                  <c:v>1.776832</c:v>
                </c:pt>
                <c:pt idx="8335">
                  <c:v>1.776832</c:v>
                </c:pt>
                <c:pt idx="8336">
                  <c:v>1.776832</c:v>
                </c:pt>
                <c:pt idx="8337">
                  <c:v>1.776832</c:v>
                </c:pt>
                <c:pt idx="8338">
                  <c:v>1.776832</c:v>
                </c:pt>
                <c:pt idx="8339">
                  <c:v>1.776832</c:v>
                </c:pt>
                <c:pt idx="8340">
                  <c:v>1.776832</c:v>
                </c:pt>
                <c:pt idx="8341">
                  <c:v>1.776832</c:v>
                </c:pt>
                <c:pt idx="8342">
                  <c:v>1.786951</c:v>
                </c:pt>
                <c:pt idx="8343">
                  <c:v>1.786951</c:v>
                </c:pt>
                <c:pt idx="8344">
                  <c:v>1.786951</c:v>
                </c:pt>
                <c:pt idx="8345">
                  <c:v>1.786951</c:v>
                </c:pt>
                <c:pt idx="8346">
                  <c:v>1.786951</c:v>
                </c:pt>
                <c:pt idx="8347">
                  <c:v>1.786951</c:v>
                </c:pt>
                <c:pt idx="8348">
                  <c:v>1.786951</c:v>
                </c:pt>
                <c:pt idx="8349">
                  <c:v>1.786951</c:v>
                </c:pt>
                <c:pt idx="8350">
                  <c:v>1.786951</c:v>
                </c:pt>
                <c:pt idx="8351">
                  <c:v>1.786951</c:v>
                </c:pt>
                <c:pt idx="8352">
                  <c:v>1.786951</c:v>
                </c:pt>
                <c:pt idx="8353">
                  <c:v>1.786951</c:v>
                </c:pt>
                <c:pt idx="8354">
                  <c:v>1.786951</c:v>
                </c:pt>
                <c:pt idx="8355">
                  <c:v>1.786951</c:v>
                </c:pt>
                <c:pt idx="8356">
                  <c:v>1.786951</c:v>
                </c:pt>
                <c:pt idx="8357">
                  <c:v>1.786951</c:v>
                </c:pt>
                <c:pt idx="8358">
                  <c:v>1.786951</c:v>
                </c:pt>
                <c:pt idx="8359">
                  <c:v>1.786951</c:v>
                </c:pt>
                <c:pt idx="8360">
                  <c:v>1.786951</c:v>
                </c:pt>
                <c:pt idx="8361">
                  <c:v>1.786951</c:v>
                </c:pt>
                <c:pt idx="8362">
                  <c:v>1.7683</c:v>
                </c:pt>
                <c:pt idx="8363">
                  <c:v>1.7683</c:v>
                </c:pt>
                <c:pt idx="8364">
                  <c:v>1.7683</c:v>
                </c:pt>
                <c:pt idx="8365">
                  <c:v>1.7683</c:v>
                </c:pt>
                <c:pt idx="8366">
                  <c:v>1.7683</c:v>
                </c:pt>
                <c:pt idx="8367">
                  <c:v>1.7683</c:v>
                </c:pt>
                <c:pt idx="8368">
                  <c:v>1.7683</c:v>
                </c:pt>
                <c:pt idx="8369">
                  <c:v>1.7683</c:v>
                </c:pt>
                <c:pt idx="8370">
                  <c:v>1.7683</c:v>
                </c:pt>
                <c:pt idx="8371">
                  <c:v>1.7683</c:v>
                </c:pt>
                <c:pt idx="8372">
                  <c:v>1.7683</c:v>
                </c:pt>
                <c:pt idx="8373">
                  <c:v>1.7683</c:v>
                </c:pt>
                <c:pt idx="8374">
                  <c:v>1.7683</c:v>
                </c:pt>
                <c:pt idx="8375">
                  <c:v>1.7683</c:v>
                </c:pt>
                <c:pt idx="8376">
                  <c:v>1.7683</c:v>
                </c:pt>
                <c:pt idx="8377">
                  <c:v>1.7683</c:v>
                </c:pt>
                <c:pt idx="8378">
                  <c:v>1.7683</c:v>
                </c:pt>
                <c:pt idx="8379">
                  <c:v>1.7683</c:v>
                </c:pt>
                <c:pt idx="8380">
                  <c:v>1.7683</c:v>
                </c:pt>
                <c:pt idx="8381">
                  <c:v>1.7683</c:v>
                </c:pt>
                <c:pt idx="8382">
                  <c:v>1.7683</c:v>
                </c:pt>
                <c:pt idx="8383">
                  <c:v>1.774187</c:v>
                </c:pt>
                <c:pt idx="8384">
                  <c:v>1.774187</c:v>
                </c:pt>
                <c:pt idx="8385">
                  <c:v>1.774187</c:v>
                </c:pt>
                <c:pt idx="8386">
                  <c:v>1.774187</c:v>
                </c:pt>
                <c:pt idx="8387">
                  <c:v>1.774187</c:v>
                </c:pt>
                <c:pt idx="8388">
                  <c:v>1.774187</c:v>
                </c:pt>
                <c:pt idx="8389">
                  <c:v>1.774187</c:v>
                </c:pt>
                <c:pt idx="8390">
                  <c:v>1.774187</c:v>
                </c:pt>
                <c:pt idx="8391">
                  <c:v>1.774187</c:v>
                </c:pt>
                <c:pt idx="8392">
                  <c:v>1.774187</c:v>
                </c:pt>
                <c:pt idx="8393">
                  <c:v>1.774187</c:v>
                </c:pt>
                <c:pt idx="8394">
                  <c:v>1.774187</c:v>
                </c:pt>
                <c:pt idx="8395">
                  <c:v>1.774187</c:v>
                </c:pt>
                <c:pt idx="8396">
                  <c:v>1.774187</c:v>
                </c:pt>
                <c:pt idx="8397">
                  <c:v>1.774187</c:v>
                </c:pt>
                <c:pt idx="8398">
                  <c:v>1.774187</c:v>
                </c:pt>
                <c:pt idx="8399">
                  <c:v>1.774187</c:v>
                </c:pt>
                <c:pt idx="8400">
                  <c:v>1.774187</c:v>
                </c:pt>
                <c:pt idx="8401">
                  <c:v>1.774187</c:v>
                </c:pt>
                <c:pt idx="8402">
                  <c:v>1.774187</c:v>
                </c:pt>
                <c:pt idx="8403">
                  <c:v>1.774187</c:v>
                </c:pt>
                <c:pt idx="8404">
                  <c:v>1.794292</c:v>
                </c:pt>
                <c:pt idx="8405">
                  <c:v>1.794292</c:v>
                </c:pt>
                <c:pt idx="8406">
                  <c:v>1.794292</c:v>
                </c:pt>
                <c:pt idx="8407">
                  <c:v>1.794292</c:v>
                </c:pt>
                <c:pt idx="8408">
                  <c:v>1.794292</c:v>
                </c:pt>
                <c:pt idx="8409">
                  <c:v>1.794292</c:v>
                </c:pt>
                <c:pt idx="8410">
                  <c:v>1.794292</c:v>
                </c:pt>
                <c:pt idx="8411">
                  <c:v>1.794292</c:v>
                </c:pt>
                <c:pt idx="8412">
                  <c:v>1.794292</c:v>
                </c:pt>
                <c:pt idx="8413">
                  <c:v>1.794292</c:v>
                </c:pt>
                <c:pt idx="8414">
                  <c:v>1.794292</c:v>
                </c:pt>
                <c:pt idx="8415">
                  <c:v>1.794292</c:v>
                </c:pt>
                <c:pt idx="8416">
                  <c:v>1.794292</c:v>
                </c:pt>
                <c:pt idx="8417">
                  <c:v>1.794292</c:v>
                </c:pt>
                <c:pt idx="8418">
                  <c:v>1.794292</c:v>
                </c:pt>
                <c:pt idx="8419">
                  <c:v>1.794292</c:v>
                </c:pt>
                <c:pt idx="8420">
                  <c:v>1.794292</c:v>
                </c:pt>
                <c:pt idx="8421">
                  <c:v>1.794292</c:v>
                </c:pt>
                <c:pt idx="8422">
                  <c:v>1.794292</c:v>
                </c:pt>
                <c:pt idx="8423">
                  <c:v>1.794292</c:v>
                </c:pt>
                <c:pt idx="8424">
                  <c:v>1.794292</c:v>
                </c:pt>
                <c:pt idx="8425">
                  <c:v>1.7840510000000001</c:v>
                </c:pt>
                <c:pt idx="8426">
                  <c:v>1.7840510000000001</c:v>
                </c:pt>
                <c:pt idx="8427">
                  <c:v>1.7840510000000001</c:v>
                </c:pt>
                <c:pt idx="8428">
                  <c:v>1.7840510000000001</c:v>
                </c:pt>
                <c:pt idx="8429">
                  <c:v>1.7840510000000001</c:v>
                </c:pt>
                <c:pt idx="8430">
                  <c:v>1.7840510000000001</c:v>
                </c:pt>
                <c:pt idx="8431">
                  <c:v>1.7840510000000001</c:v>
                </c:pt>
                <c:pt idx="8432">
                  <c:v>1.7840510000000001</c:v>
                </c:pt>
                <c:pt idx="8433">
                  <c:v>1.7840510000000001</c:v>
                </c:pt>
                <c:pt idx="8434">
                  <c:v>1.7840510000000001</c:v>
                </c:pt>
                <c:pt idx="8435">
                  <c:v>1.7840510000000001</c:v>
                </c:pt>
                <c:pt idx="8436">
                  <c:v>1.7840510000000001</c:v>
                </c:pt>
                <c:pt idx="8437">
                  <c:v>1.7840510000000001</c:v>
                </c:pt>
                <c:pt idx="8438">
                  <c:v>1.7840510000000001</c:v>
                </c:pt>
                <c:pt idx="8439">
                  <c:v>1.7840510000000001</c:v>
                </c:pt>
                <c:pt idx="8440">
                  <c:v>1.7840510000000001</c:v>
                </c:pt>
                <c:pt idx="8441">
                  <c:v>1.7840510000000001</c:v>
                </c:pt>
                <c:pt idx="8442">
                  <c:v>1.7840510000000001</c:v>
                </c:pt>
                <c:pt idx="8443">
                  <c:v>1.7840510000000001</c:v>
                </c:pt>
                <c:pt idx="8444">
                  <c:v>1.7862880000000001</c:v>
                </c:pt>
                <c:pt idx="8445">
                  <c:v>1.7862880000000001</c:v>
                </c:pt>
                <c:pt idx="8446">
                  <c:v>1.7862880000000001</c:v>
                </c:pt>
                <c:pt idx="8447">
                  <c:v>1.7862880000000001</c:v>
                </c:pt>
                <c:pt idx="8448">
                  <c:v>1.7862880000000001</c:v>
                </c:pt>
                <c:pt idx="8449">
                  <c:v>1.7862880000000001</c:v>
                </c:pt>
                <c:pt idx="8450">
                  <c:v>1.7862880000000001</c:v>
                </c:pt>
                <c:pt idx="8451">
                  <c:v>1.7862880000000001</c:v>
                </c:pt>
                <c:pt idx="8452">
                  <c:v>1.7862880000000001</c:v>
                </c:pt>
                <c:pt idx="8453">
                  <c:v>1.7862880000000001</c:v>
                </c:pt>
                <c:pt idx="8454">
                  <c:v>1.7862880000000001</c:v>
                </c:pt>
                <c:pt idx="8455">
                  <c:v>1.7862880000000001</c:v>
                </c:pt>
                <c:pt idx="8456">
                  <c:v>1.7862880000000001</c:v>
                </c:pt>
                <c:pt idx="8457">
                  <c:v>1.7862880000000001</c:v>
                </c:pt>
                <c:pt idx="8458">
                  <c:v>1.7862880000000001</c:v>
                </c:pt>
                <c:pt idx="8459">
                  <c:v>1.7862880000000001</c:v>
                </c:pt>
                <c:pt idx="8460">
                  <c:v>1.7862880000000001</c:v>
                </c:pt>
                <c:pt idx="8461">
                  <c:v>1.7862880000000001</c:v>
                </c:pt>
                <c:pt idx="8462">
                  <c:v>1.7862880000000001</c:v>
                </c:pt>
                <c:pt idx="8463">
                  <c:v>1.7862880000000001</c:v>
                </c:pt>
                <c:pt idx="8464">
                  <c:v>1.7840739999999999</c:v>
                </c:pt>
                <c:pt idx="8465">
                  <c:v>1.7840739999999999</c:v>
                </c:pt>
                <c:pt idx="8466">
                  <c:v>1.7840739999999999</c:v>
                </c:pt>
                <c:pt idx="8467">
                  <c:v>1.7840739999999999</c:v>
                </c:pt>
                <c:pt idx="8468">
                  <c:v>1.7840739999999999</c:v>
                </c:pt>
                <c:pt idx="8469">
                  <c:v>1.7840739999999999</c:v>
                </c:pt>
                <c:pt idx="8470">
                  <c:v>1.7840739999999999</c:v>
                </c:pt>
                <c:pt idx="8471">
                  <c:v>1.7840739999999999</c:v>
                </c:pt>
                <c:pt idx="8472">
                  <c:v>1.7840739999999999</c:v>
                </c:pt>
                <c:pt idx="8473">
                  <c:v>1.7840739999999999</c:v>
                </c:pt>
                <c:pt idx="8474">
                  <c:v>1.7840739999999999</c:v>
                </c:pt>
                <c:pt idx="8475">
                  <c:v>1.7840739999999999</c:v>
                </c:pt>
                <c:pt idx="8476">
                  <c:v>1.7840739999999999</c:v>
                </c:pt>
                <c:pt idx="8477">
                  <c:v>1.7840739999999999</c:v>
                </c:pt>
                <c:pt idx="8478">
                  <c:v>1.7840739999999999</c:v>
                </c:pt>
                <c:pt idx="8479">
                  <c:v>1.7840739999999999</c:v>
                </c:pt>
                <c:pt idx="8480">
                  <c:v>1.7840739999999999</c:v>
                </c:pt>
                <c:pt idx="8481">
                  <c:v>1.7840739999999999</c:v>
                </c:pt>
                <c:pt idx="8482">
                  <c:v>1.7840739999999999</c:v>
                </c:pt>
                <c:pt idx="8483">
                  <c:v>1.7878670000000001</c:v>
                </c:pt>
                <c:pt idx="8484">
                  <c:v>1.7878670000000001</c:v>
                </c:pt>
                <c:pt idx="8485">
                  <c:v>1.7878670000000001</c:v>
                </c:pt>
                <c:pt idx="8486">
                  <c:v>1.7878670000000001</c:v>
                </c:pt>
                <c:pt idx="8487">
                  <c:v>1.7878670000000001</c:v>
                </c:pt>
                <c:pt idx="8488">
                  <c:v>1.7878670000000001</c:v>
                </c:pt>
                <c:pt idx="8489">
                  <c:v>1.7878670000000001</c:v>
                </c:pt>
                <c:pt idx="8490">
                  <c:v>1.7878670000000001</c:v>
                </c:pt>
                <c:pt idx="8491">
                  <c:v>1.7878670000000001</c:v>
                </c:pt>
                <c:pt idx="8492">
                  <c:v>1.7878670000000001</c:v>
                </c:pt>
                <c:pt idx="8493">
                  <c:v>1.7878670000000001</c:v>
                </c:pt>
                <c:pt idx="8494">
                  <c:v>1.7878670000000001</c:v>
                </c:pt>
                <c:pt idx="8495">
                  <c:v>1.7878670000000001</c:v>
                </c:pt>
                <c:pt idx="8496">
                  <c:v>1.7878670000000001</c:v>
                </c:pt>
                <c:pt idx="8497">
                  <c:v>1.7878670000000001</c:v>
                </c:pt>
                <c:pt idx="8498">
                  <c:v>1.7878670000000001</c:v>
                </c:pt>
                <c:pt idx="8499">
                  <c:v>1.7878670000000001</c:v>
                </c:pt>
                <c:pt idx="8500">
                  <c:v>1.7878670000000001</c:v>
                </c:pt>
                <c:pt idx="8501">
                  <c:v>1.7878670000000001</c:v>
                </c:pt>
                <c:pt idx="8502">
                  <c:v>1.7878670000000001</c:v>
                </c:pt>
                <c:pt idx="8503">
                  <c:v>1.7878670000000001</c:v>
                </c:pt>
                <c:pt idx="8504">
                  <c:v>1.5289900000000001</c:v>
                </c:pt>
                <c:pt idx="8505">
                  <c:v>1.5289900000000001</c:v>
                </c:pt>
                <c:pt idx="8506">
                  <c:v>1.5289900000000001</c:v>
                </c:pt>
                <c:pt idx="8507">
                  <c:v>1.5289900000000001</c:v>
                </c:pt>
                <c:pt idx="8508">
                  <c:v>1.5289900000000001</c:v>
                </c:pt>
                <c:pt idx="8509">
                  <c:v>1.5289900000000001</c:v>
                </c:pt>
                <c:pt idx="8510">
                  <c:v>1.5289900000000001</c:v>
                </c:pt>
                <c:pt idx="8511">
                  <c:v>1.5289900000000001</c:v>
                </c:pt>
                <c:pt idx="8512">
                  <c:v>1.5289900000000001</c:v>
                </c:pt>
                <c:pt idx="8513">
                  <c:v>1.5289900000000001</c:v>
                </c:pt>
                <c:pt idx="8514">
                  <c:v>1.5289900000000001</c:v>
                </c:pt>
                <c:pt idx="8515">
                  <c:v>1.5289900000000001</c:v>
                </c:pt>
                <c:pt idx="8516">
                  <c:v>1.5289900000000001</c:v>
                </c:pt>
                <c:pt idx="8517">
                  <c:v>1.5289900000000001</c:v>
                </c:pt>
                <c:pt idx="8518">
                  <c:v>1.5289900000000001</c:v>
                </c:pt>
                <c:pt idx="8519">
                  <c:v>1.5289900000000001</c:v>
                </c:pt>
                <c:pt idx="8520">
                  <c:v>1.5289900000000001</c:v>
                </c:pt>
                <c:pt idx="8521">
                  <c:v>1.5289900000000001</c:v>
                </c:pt>
                <c:pt idx="8522">
                  <c:v>1.5289900000000001</c:v>
                </c:pt>
                <c:pt idx="8523">
                  <c:v>1.5289900000000001</c:v>
                </c:pt>
                <c:pt idx="8524">
                  <c:v>1.7843469999999999</c:v>
                </c:pt>
                <c:pt idx="8525">
                  <c:v>1.7843469999999999</c:v>
                </c:pt>
                <c:pt idx="8526">
                  <c:v>1.7843469999999999</c:v>
                </c:pt>
                <c:pt idx="8527">
                  <c:v>1.7843469999999999</c:v>
                </c:pt>
                <c:pt idx="8528">
                  <c:v>1.7843469999999999</c:v>
                </c:pt>
                <c:pt idx="8529">
                  <c:v>1.7843469999999999</c:v>
                </c:pt>
                <c:pt idx="8530">
                  <c:v>1.7843469999999999</c:v>
                </c:pt>
                <c:pt idx="8531">
                  <c:v>1.7843469999999999</c:v>
                </c:pt>
                <c:pt idx="8532">
                  <c:v>1.7843469999999999</c:v>
                </c:pt>
                <c:pt idx="8533">
                  <c:v>1.7843469999999999</c:v>
                </c:pt>
                <c:pt idx="8534">
                  <c:v>1.7843469999999999</c:v>
                </c:pt>
                <c:pt idx="8535">
                  <c:v>1.7843469999999999</c:v>
                </c:pt>
                <c:pt idx="8536">
                  <c:v>1.7843469999999999</c:v>
                </c:pt>
                <c:pt idx="8537">
                  <c:v>1.7843469999999999</c:v>
                </c:pt>
                <c:pt idx="8538">
                  <c:v>1.7843469999999999</c:v>
                </c:pt>
                <c:pt idx="8539">
                  <c:v>1.7843469999999999</c:v>
                </c:pt>
                <c:pt idx="8540">
                  <c:v>1.7843469999999999</c:v>
                </c:pt>
                <c:pt idx="8541">
                  <c:v>1.7843469999999999</c:v>
                </c:pt>
                <c:pt idx="8542">
                  <c:v>1.7843469999999999</c:v>
                </c:pt>
                <c:pt idx="8543">
                  <c:v>1.7843469999999999</c:v>
                </c:pt>
                <c:pt idx="8544">
                  <c:v>1.7843469999999999</c:v>
                </c:pt>
                <c:pt idx="8545">
                  <c:v>1.7962370000000001</c:v>
                </c:pt>
                <c:pt idx="8546">
                  <c:v>1.7962370000000001</c:v>
                </c:pt>
                <c:pt idx="8547">
                  <c:v>1.7962370000000001</c:v>
                </c:pt>
                <c:pt idx="8548">
                  <c:v>1.7962370000000001</c:v>
                </c:pt>
                <c:pt idx="8549">
                  <c:v>1.7962370000000001</c:v>
                </c:pt>
                <c:pt idx="8550">
                  <c:v>1.7962370000000001</c:v>
                </c:pt>
                <c:pt idx="8551">
                  <c:v>1.7962370000000001</c:v>
                </c:pt>
                <c:pt idx="8552">
                  <c:v>1.7962370000000001</c:v>
                </c:pt>
                <c:pt idx="8553">
                  <c:v>1.7962370000000001</c:v>
                </c:pt>
                <c:pt idx="8554">
                  <c:v>1.7962370000000001</c:v>
                </c:pt>
                <c:pt idx="8555">
                  <c:v>1.7962370000000001</c:v>
                </c:pt>
                <c:pt idx="8556">
                  <c:v>1.7962370000000001</c:v>
                </c:pt>
                <c:pt idx="8557">
                  <c:v>1.7962370000000001</c:v>
                </c:pt>
                <c:pt idx="8558">
                  <c:v>1.7962370000000001</c:v>
                </c:pt>
                <c:pt idx="8559">
                  <c:v>1.7962370000000001</c:v>
                </c:pt>
                <c:pt idx="8560">
                  <c:v>1.7962370000000001</c:v>
                </c:pt>
                <c:pt idx="8561">
                  <c:v>1.7962370000000001</c:v>
                </c:pt>
                <c:pt idx="8562">
                  <c:v>1.7962370000000001</c:v>
                </c:pt>
                <c:pt idx="8563">
                  <c:v>1.7962370000000001</c:v>
                </c:pt>
                <c:pt idx="8564">
                  <c:v>1.7962370000000001</c:v>
                </c:pt>
                <c:pt idx="8565">
                  <c:v>1.791067</c:v>
                </c:pt>
                <c:pt idx="8566">
                  <c:v>1.791067</c:v>
                </c:pt>
                <c:pt idx="8567">
                  <c:v>1.791067</c:v>
                </c:pt>
                <c:pt idx="8568">
                  <c:v>1.791067</c:v>
                </c:pt>
                <c:pt idx="8569">
                  <c:v>1.791067</c:v>
                </c:pt>
                <c:pt idx="8570">
                  <c:v>1.791067</c:v>
                </c:pt>
                <c:pt idx="8571">
                  <c:v>1.791067</c:v>
                </c:pt>
                <c:pt idx="8572">
                  <c:v>1.791067</c:v>
                </c:pt>
                <c:pt idx="8573">
                  <c:v>1.791067</c:v>
                </c:pt>
                <c:pt idx="8574">
                  <c:v>1.791067</c:v>
                </c:pt>
                <c:pt idx="8575">
                  <c:v>1.791067</c:v>
                </c:pt>
                <c:pt idx="8576">
                  <c:v>1.791067</c:v>
                </c:pt>
                <c:pt idx="8577">
                  <c:v>1.791067</c:v>
                </c:pt>
                <c:pt idx="8578">
                  <c:v>1.791067</c:v>
                </c:pt>
                <c:pt idx="8579">
                  <c:v>1.791067</c:v>
                </c:pt>
                <c:pt idx="8580">
                  <c:v>1.791067</c:v>
                </c:pt>
                <c:pt idx="8581">
                  <c:v>1.791067</c:v>
                </c:pt>
                <c:pt idx="8582">
                  <c:v>1.791067</c:v>
                </c:pt>
                <c:pt idx="8583">
                  <c:v>1.791067</c:v>
                </c:pt>
                <c:pt idx="8584">
                  <c:v>1.791067</c:v>
                </c:pt>
                <c:pt idx="8585">
                  <c:v>1.791067</c:v>
                </c:pt>
                <c:pt idx="8586">
                  <c:v>1.782726</c:v>
                </c:pt>
                <c:pt idx="8587">
                  <c:v>1.782726</c:v>
                </c:pt>
                <c:pt idx="8588">
                  <c:v>1.782726</c:v>
                </c:pt>
                <c:pt idx="8589">
                  <c:v>1.782726</c:v>
                </c:pt>
                <c:pt idx="8590">
                  <c:v>1.782726</c:v>
                </c:pt>
                <c:pt idx="8591">
                  <c:v>1.782726</c:v>
                </c:pt>
                <c:pt idx="8592">
                  <c:v>1.782726</c:v>
                </c:pt>
                <c:pt idx="8593">
                  <c:v>1.782726</c:v>
                </c:pt>
                <c:pt idx="8594">
                  <c:v>1.782726</c:v>
                </c:pt>
                <c:pt idx="8595">
                  <c:v>1.782726</c:v>
                </c:pt>
                <c:pt idx="8596">
                  <c:v>1.782726</c:v>
                </c:pt>
                <c:pt idx="8597">
                  <c:v>1.782726</c:v>
                </c:pt>
                <c:pt idx="8598">
                  <c:v>1.782726</c:v>
                </c:pt>
                <c:pt idx="8599">
                  <c:v>1.782726</c:v>
                </c:pt>
                <c:pt idx="8600">
                  <c:v>1.782726</c:v>
                </c:pt>
                <c:pt idx="8601">
                  <c:v>1.782726</c:v>
                </c:pt>
                <c:pt idx="8602">
                  <c:v>1.782726</c:v>
                </c:pt>
                <c:pt idx="8603">
                  <c:v>1.782726</c:v>
                </c:pt>
                <c:pt idx="8604">
                  <c:v>1.782726</c:v>
                </c:pt>
                <c:pt idx="8605">
                  <c:v>1.782726</c:v>
                </c:pt>
                <c:pt idx="8606">
                  <c:v>1.8111729999999999</c:v>
                </c:pt>
                <c:pt idx="8607">
                  <c:v>1.8111729999999999</c:v>
                </c:pt>
                <c:pt idx="8608">
                  <c:v>1.8111729999999999</c:v>
                </c:pt>
                <c:pt idx="8609">
                  <c:v>1.8111729999999999</c:v>
                </c:pt>
                <c:pt idx="8610">
                  <c:v>1.8111729999999999</c:v>
                </c:pt>
                <c:pt idx="8611">
                  <c:v>1.8111729999999999</c:v>
                </c:pt>
                <c:pt idx="8612">
                  <c:v>1.8111729999999999</c:v>
                </c:pt>
                <c:pt idx="8613">
                  <c:v>1.8111729999999999</c:v>
                </c:pt>
                <c:pt idx="8614">
                  <c:v>1.8111729999999999</c:v>
                </c:pt>
                <c:pt idx="8615">
                  <c:v>1.8111729999999999</c:v>
                </c:pt>
                <c:pt idx="8616">
                  <c:v>1.8111729999999999</c:v>
                </c:pt>
                <c:pt idx="8617">
                  <c:v>1.8111729999999999</c:v>
                </c:pt>
                <c:pt idx="8618">
                  <c:v>1.8111729999999999</c:v>
                </c:pt>
                <c:pt idx="8619">
                  <c:v>1.8111729999999999</c:v>
                </c:pt>
                <c:pt idx="8620">
                  <c:v>1.8111729999999999</c:v>
                </c:pt>
                <c:pt idx="8621">
                  <c:v>1.8111729999999999</c:v>
                </c:pt>
                <c:pt idx="8622">
                  <c:v>1.8111729999999999</c:v>
                </c:pt>
                <c:pt idx="8623">
                  <c:v>1.8111729999999999</c:v>
                </c:pt>
                <c:pt idx="8624">
                  <c:v>1.8111729999999999</c:v>
                </c:pt>
                <c:pt idx="8625">
                  <c:v>1.802859</c:v>
                </c:pt>
                <c:pt idx="8626">
                  <c:v>1.802859</c:v>
                </c:pt>
                <c:pt idx="8627">
                  <c:v>1.802859</c:v>
                </c:pt>
                <c:pt idx="8628">
                  <c:v>1.802859</c:v>
                </c:pt>
                <c:pt idx="8629">
                  <c:v>1.802859</c:v>
                </c:pt>
                <c:pt idx="8630">
                  <c:v>1.802859</c:v>
                </c:pt>
                <c:pt idx="8631">
                  <c:v>1.802859</c:v>
                </c:pt>
                <c:pt idx="8632">
                  <c:v>1.802859</c:v>
                </c:pt>
                <c:pt idx="8633">
                  <c:v>1.802859</c:v>
                </c:pt>
                <c:pt idx="8634">
                  <c:v>1.802859</c:v>
                </c:pt>
                <c:pt idx="8635">
                  <c:v>1.802859</c:v>
                </c:pt>
                <c:pt idx="8636">
                  <c:v>1.802859</c:v>
                </c:pt>
                <c:pt idx="8637">
                  <c:v>1.802859</c:v>
                </c:pt>
                <c:pt idx="8638">
                  <c:v>1.802859</c:v>
                </c:pt>
                <c:pt idx="8639">
                  <c:v>1.802859</c:v>
                </c:pt>
                <c:pt idx="8640">
                  <c:v>1.802859</c:v>
                </c:pt>
                <c:pt idx="8641">
                  <c:v>1.802859</c:v>
                </c:pt>
                <c:pt idx="8642">
                  <c:v>1.802859</c:v>
                </c:pt>
                <c:pt idx="8643">
                  <c:v>1.802859</c:v>
                </c:pt>
                <c:pt idx="8644">
                  <c:v>1.802859</c:v>
                </c:pt>
                <c:pt idx="8645">
                  <c:v>1.802859</c:v>
                </c:pt>
                <c:pt idx="8646">
                  <c:v>1.796745</c:v>
                </c:pt>
                <c:pt idx="8647">
                  <c:v>1.796745</c:v>
                </c:pt>
                <c:pt idx="8648">
                  <c:v>1.796745</c:v>
                </c:pt>
                <c:pt idx="8649">
                  <c:v>1.796745</c:v>
                </c:pt>
                <c:pt idx="8650">
                  <c:v>1.796745</c:v>
                </c:pt>
                <c:pt idx="8651">
                  <c:v>1.796745</c:v>
                </c:pt>
                <c:pt idx="8652">
                  <c:v>1.796745</c:v>
                </c:pt>
                <c:pt idx="8653">
                  <c:v>1.796745</c:v>
                </c:pt>
                <c:pt idx="8654">
                  <c:v>1.796745</c:v>
                </c:pt>
                <c:pt idx="8655">
                  <c:v>1.796745</c:v>
                </c:pt>
                <c:pt idx="8656">
                  <c:v>1.796745</c:v>
                </c:pt>
                <c:pt idx="8657">
                  <c:v>1.796745</c:v>
                </c:pt>
                <c:pt idx="8658">
                  <c:v>1.796745</c:v>
                </c:pt>
                <c:pt idx="8659">
                  <c:v>1.796745</c:v>
                </c:pt>
                <c:pt idx="8660">
                  <c:v>1.796745</c:v>
                </c:pt>
                <c:pt idx="8661">
                  <c:v>1.796745</c:v>
                </c:pt>
                <c:pt idx="8662">
                  <c:v>1.796745</c:v>
                </c:pt>
                <c:pt idx="8663">
                  <c:v>1.796745</c:v>
                </c:pt>
                <c:pt idx="8664">
                  <c:v>1.796745</c:v>
                </c:pt>
                <c:pt idx="8665">
                  <c:v>1.796745</c:v>
                </c:pt>
                <c:pt idx="8666">
                  <c:v>1.796745</c:v>
                </c:pt>
                <c:pt idx="8667">
                  <c:v>1.7950459999999999</c:v>
                </c:pt>
                <c:pt idx="8668">
                  <c:v>1.7950459999999999</c:v>
                </c:pt>
                <c:pt idx="8669">
                  <c:v>1.7950459999999999</c:v>
                </c:pt>
                <c:pt idx="8670">
                  <c:v>1.7950459999999999</c:v>
                </c:pt>
                <c:pt idx="8671">
                  <c:v>1.7950459999999999</c:v>
                </c:pt>
                <c:pt idx="8672">
                  <c:v>1.7950459999999999</c:v>
                </c:pt>
                <c:pt idx="8673">
                  <c:v>1.7950459999999999</c:v>
                </c:pt>
                <c:pt idx="8674">
                  <c:v>1.7950459999999999</c:v>
                </c:pt>
                <c:pt idx="8675">
                  <c:v>1.7950459999999999</c:v>
                </c:pt>
                <c:pt idx="8676">
                  <c:v>1.7950459999999999</c:v>
                </c:pt>
                <c:pt idx="8677">
                  <c:v>1.7950459999999999</c:v>
                </c:pt>
                <c:pt idx="8678">
                  <c:v>1.7950459999999999</c:v>
                </c:pt>
                <c:pt idx="8679">
                  <c:v>1.7950459999999999</c:v>
                </c:pt>
                <c:pt idx="8680">
                  <c:v>1.7950459999999999</c:v>
                </c:pt>
                <c:pt idx="8681">
                  <c:v>1.7950459999999999</c:v>
                </c:pt>
                <c:pt idx="8682">
                  <c:v>1.7950459999999999</c:v>
                </c:pt>
                <c:pt idx="8683">
                  <c:v>1.7950459999999999</c:v>
                </c:pt>
                <c:pt idx="8684">
                  <c:v>1.7950459999999999</c:v>
                </c:pt>
                <c:pt idx="8685">
                  <c:v>1.7950459999999999</c:v>
                </c:pt>
                <c:pt idx="8686">
                  <c:v>1.7950459999999999</c:v>
                </c:pt>
                <c:pt idx="8687">
                  <c:v>1.811596</c:v>
                </c:pt>
                <c:pt idx="8688">
                  <c:v>1.811596</c:v>
                </c:pt>
                <c:pt idx="8689">
                  <c:v>1.811596</c:v>
                </c:pt>
                <c:pt idx="8690">
                  <c:v>1.811596</c:v>
                </c:pt>
                <c:pt idx="8691">
                  <c:v>1.811596</c:v>
                </c:pt>
                <c:pt idx="8692">
                  <c:v>1.811596</c:v>
                </c:pt>
                <c:pt idx="8693">
                  <c:v>1.811596</c:v>
                </c:pt>
                <c:pt idx="8694">
                  <c:v>1.811596</c:v>
                </c:pt>
                <c:pt idx="8695">
                  <c:v>1.811596</c:v>
                </c:pt>
                <c:pt idx="8696">
                  <c:v>1.811596</c:v>
                </c:pt>
                <c:pt idx="8697">
                  <c:v>1.811596</c:v>
                </c:pt>
                <c:pt idx="8698">
                  <c:v>1.811596</c:v>
                </c:pt>
                <c:pt idx="8699">
                  <c:v>1.811596</c:v>
                </c:pt>
                <c:pt idx="8700">
                  <c:v>1.811596</c:v>
                </c:pt>
                <c:pt idx="8701">
                  <c:v>1.811596</c:v>
                </c:pt>
                <c:pt idx="8702">
                  <c:v>1.811596</c:v>
                </c:pt>
                <c:pt idx="8703">
                  <c:v>1.811596</c:v>
                </c:pt>
                <c:pt idx="8704">
                  <c:v>1.811596</c:v>
                </c:pt>
                <c:pt idx="8705">
                  <c:v>1.811596</c:v>
                </c:pt>
                <c:pt idx="8706">
                  <c:v>1.811596</c:v>
                </c:pt>
                <c:pt idx="8707">
                  <c:v>1.811596</c:v>
                </c:pt>
                <c:pt idx="8708">
                  <c:v>1.7739</c:v>
                </c:pt>
                <c:pt idx="8709">
                  <c:v>1.7739</c:v>
                </c:pt>
                <c:pt idx="8710">
                  <c:v>1.7739</c:v>
                </c:pt>
                <c:pt idx="8711">
                  <c:v>1.7739</c:v>
                </c:pt>
                <c:pt idx="8712">
                  <c:v>1.7739</c:v>
                </c:pt>
                <c:pt idx="8713">
                  <c:v>1.7739</c:v>
                </c:pt>
                <c:pt idx="8714">
                  <c:v>1.7739</c:v>
                </c:pt>
                <c:pt idx="8715">
                  <c:v>1.7739</c:v>
                </c:pt>
                <c:pt idx="8716">
                  <c:v>1.7739</c:v>
                </c:pt>
                <c:pt idx="8717">
                  <c:v>1.7739</c:v>
                </c:pt>
                <c:pt idx="8718">
                  <c:v>1.7739</c:v>
                </c:pt>
                <c:pt idx="8719">
                  <c:v>1.7739</c:v>
                </c:pt>
                <c:pt idx="8720">
                  <c:v>1.7739</c:v>
                </c:pt>
                <c:pt idx="8721">
                  <c:v>1.7739</c:v>
                </c:pt>
                <c:pt idx="8722">
                  <c:v>1.7739</c:v>
                </c:pt>
                <c:pt idx="8723">
                  <c:v>1.7739</c:v>
                </c:pt>
                <c:pt idx="8724">
                  <c:v>1.7739</c:v>
                </c:pt>
                <c:pt idx="8725">
                  <c:v>1.7739</c:v>
                </c:pt>
                <c:pt idx="8726">
                  <c:v>1.7739</c:v>
                </c:pt>
                <c:pt idx="8727">
                  <c:v>1.7739</c:v>
                </c:pt>
                <c:pt idx="8728">
                  <c:v>1.800691</c:v>
                </c:pt>
                <c:pt idx="8729">
                  <c:v>1.800691</c:v>
                </c:pt>
                <c:pt idx="8730">
                  <c:v>1.800691</c:v>
                </c:pt>
                <c:pt idx="8731">
                  <c:v>1.800691</c:v>
                </c:pt>
                <c:pt idx="8732">
                  <c:v>1.800691</c:v>
                </c:pt>
                <c:pt idx="8733">
                  <c:v>1.800691</c:v>
                </c:pt>
                <c:pt idx="8734">
                  <c:v>1.800691</c:v>
                </c:pt>
                <c:pt idx="8735">
                  <c:v>1.800691</c:v>
                </c:pt>
                <c:pt idx="8736">
                  <c:v>1.800691</c:v>
                </c:pt>
                <c:pt idx="8737">
                  <c:v>1.800691</c:v>
                </c:pt>
                <c:pt idx="8738">
                  <c:v>1.800691</c:v>
                </c:pt>
                <c:pt idx="8739">
                  <c:v>1.800691</c:v>
                </c:pt>
                <c:pt idx="8740">
                  <c:v>1.800691</c:v>
                </c:pt>
                <c:pt idx="8741">
                  <c:v>1.800691</c:v>
                </c:pt>
                <c:pt idx="8742">
                  <c:v>1.800691</c:v>
                </c:pt>
                <c:pt idx="8743">
                  <c:v>1.800691</c:v>
                </c:pt>
                <c:pt idx="8744">
                  <c:v>1.800691</c:v>
                </c:pt>
                <c:pt idx="8745">
                  <c:v>1.800691</c:v>
                </c:pt>
                <c:pt idx="8746">
                  <c:v>1.800691</c:v>
                </c:pt>
                <c:pt idx="8747">
                  <c:v>1.800691</c:v>
                </c:pt>
                <c:pt idx="8748">
                  <c:v>1.800691</c:v>
                </c:pt>
                <c:pt idx="8749">
                  <c:v>1.8039879999999999</c:v>
                </c:pt>
                <c:pt idx="8750">
                  <c:v>1.8039879999999999</c:v>
                </c:pt>
                <c:pt idx="8751">
                  <c:v>1.8039879999999999</c:v>
                </c:pt>
                <c:pt idx="8752">
                  <c:v>1.8039879999999999</c:v>
                </c:pt>
                <c:pt idx="8753">
                  <c:v>1.8039879999999999</c:v>
                </c:pt>
                <c:pt idx="8754">
                  <c:v>1.8039879999999999</c:v>
                </c:pt>
                <c:pt idx="8755">
                  <c:v>1.8039879999999999</c:v>
                </c:pt>
                <c:pt idx="8756">
                  <c:v>1.8039879999999999</c:v>
                </c:pt>
                <c:pt idx="8757">
                  <c:v>1.8039879999999999</c:v>
                </c:pt>
                <c:pt idx="8758">
                  <c:v>1.8039879999999999</c:v>
                </c:pt>
                <c:pt idx="8759">
                  <c:v>1.8039879999999999</c:v>
                </c:pt>
                <c:pt idx="8760">
                  <c:v>1.8039879999999999</c:v>
                </c:pt>
                <c:pt idx="8761">
                  <c:v>1.8039879999999999</c:v>
                </c:pt>
                <c:pt idx="8762">
                  <c:v>1.8039879999999999</c:v>
                </c:pt>
                <c:pt idx="8763">
                  <c:v>1.8039879999999999</c:v>
                </c:pt>
                <c:pt idx="8764">
                  <c:v>1.8039879999999999</c:v>
                </c:pt>
                <c:pt idx="8765">
                  <c:v>1.8039879999999999</c:v>
                </c:pt>
                <c:pt idx="8766">
                  <c:v>1.8039879999999999</c:v>
                </c:pt>
                <c:pt idx="8767">
                  <c:v>1.8039879999999999</c:v>
                </c:pt>
                <c:pt idx="8768">
                  <c:v>1.8039879999999999</c:v>
                </c:pt>
                <c:pt idx="8769">
                  <c:v>1.8039879999999999</c:v>
                </c:pt>
                <c:pt idx="8770">
                  <c:v>1.7925850000000001</c:v>
                </c:pt>
                <c:pt idx="8771">
                  <c:v>1.7925850000000001</c:v>
                </c:pt>
                <c:pt idx="8772">
                  <c:v>1.7925850000000001</c:v>
                </c:pt>
                <c:pt idx="8773">
                  <c:v>1.7925850000000001</c:v>
                </c:pt>
                <c:pt idx="8774">
                  <c:v>1.7925850000000001</c:v>
                </c:pt>
                <c:pt idx="8775">
                  <c:v>1.7925850000000001</c:v>
                </c:pt>
                <c:pt idx="8776">
                  <c:v>1.7925850000000001</c:v>
                </c:pt>
                <c:pt idx="8777">
                  <c:v>1.7925850000000001</c:v>
                </c:pt>
                <c:pt idx="8778">
                  <c:v>1.7925850000000001</c:v>
                </c:pt>
                <c:pt idx="8779">
                  <c:v>1.7925850000000001</c:v>
                </c:pt>
                <c:pt idx="8780">
                  <c:v>1.7925850000000001</c:v>
                </c:pt>
                <c:pt idx="8781">
                  <c:v>1.7925850000000001</c:v>
                </c:pt>
                <c:pt idx="8782">
                  <c:v>1.7925850000000001</c:v>
                </c:pt>
                <c:pt idx="8783">
                  <c:v>1.7925850000000001</c:v>
                </c:pt>
                <c:pt idx="8784">
                  <c:v>1.7925850000000001</c:v>
                </c:pt>
                <c:pt idx="8785">
                  <c:v>1.7925850000000001</c:v>
                </c:pt>
                <c:pt idx="8786">
                  <c:v>1.7925850000000001</c:v>
                </c:pt>
                <c:pt idx="8787">
                  <c:v>1.7925850000000001</c:v>
                </c:pt>
                <c:pt idx="8788">
                  <c:v>1.7925850000000001</c:v>
                </c:pt>
                <c:pt idx="8789">
                  <c:v>1.7925850000000001</c:v>
                </c:pt>
                <c:pt idx="8790">
                  <c:v>1.7925850000000001</c:v>
                </c:pt>
                <c:pt idx="8791">
                  <c:v>1.7996760000000001</c:v>
                </c:pt>
                <c:pt idx="8792">
                  <c:v>1.7996760000000001</c:v>
                </c:pt>
                <c:pt idx="8793">
                  <c:v>1.7996760000000001</c:v>
                </c:pt>
                <c:pt idx="8794">
                  <c:v>1.7996760000000001</c:v>
                </c:pt>
                <c:pt idx="8795">
                  <c:v>1.7996760000000001</c:v>
                </c:pt>
                <c:pt idx="8796">
                  <c:v>1.7996760000000001</c:v>
                </c:pt>
                <c:pt idx="8797">
                  <c:v>1.7996760000000001</c:v>
                </c:pt>
                <c:pt idx="8798">
                  <c:v>1.7996760000000001</c:v>
                </c:pt>
                <c:pt idx="8799">
                  <c:v>1.7996760000000001</c:v>
                </c:pt>
                <c:pt idx="8800">
                  <c:v>1.7996760000000001</c:v>
                </c:pt>
                <c:pt idx="8801">
                  <c:v>1.7996760000000001</c:v>
                </c:pt>
                <c:pt idx="8802">
                  <c:v>1.7996760000000001</c:v>
                </c:pt>
                <c:pt idx="8803">
                  <c:v>1.7996760000000001</c:v>
                </c:pt>
                <c:pt idx="8804">
                  <c:v>1.7996760000000001</c:v>
                </c:pt>
                <c:pt idx="8805">
                  <c:v>1.7996760000000001</c:v>
                </c:pt>
                <c:pt idx="8806">
                  <c:v>1.7996760000000001</c:v>
                </c:pt>
                <c:pt idx="8807">
                  <c:v>1.7996760000000001</c:v>
                </c:pt>
                <c:pt idx="8808">
                  <c:v>1.7996760000000001</c:v>
                </c:pt>
                <c:pt idx="8809">
                  <c:v>1.7996760000000001</c:v>
                </c:pt>
                <c:pt idx="8810">
                  <c:v>1.7996760000000001</c:v>
                </c:pt>
                <c:pt idx="8811">
                  <c:v>1.7996760000000001</c:v>
                </c:pt>
                <c:pt idx="8812">
                  <c:v>1.8045119999999999</c:v>
                </c:pt>
                <c:pt idx="8813">
                  <c:v>1.8045119999999999</c:v>
                </c:pt>
                <c:pt idx="8814">
                  <c:v>1.8045119999999999</c:v>
                </c:pt>
                <c:pt idx="8815">
                  <c:v>1.8045119999999999</c:v>
                </c:pt>
                <c:pt idx="8816">
                  <c:v>1.8045119999999999</c:v>
                </c:pt>
                <c:pt idx="8817">
                  <c:v>1.8045119999999999</c:v>
                </c:pt>
                <c:pt idx="8818">
                  <c:v>1.8045119999999999</c:v>
                </c:pt>
                <c:pt idx="8819">
                  <c:v>1.8045119999999999</c:v>
                </c:pt>
                <c:pt idx="8820">
                  <c:v>1.8045119999999999</c:v>
                </c:pt>
                <c:pt idx="8821">
                  <c:v>1.8045119999999999</c:v>
                </c:pt>
                <c:pt idx="8822">
                  <c:v>1.8045119999999999</c:v>
                </c:pt>
                <c:pt idx="8823">
                  <c:v>1.8045119999999999</c:v>
                </c:pt>
                <c:pt idx="8824">
                  <c:v>1.8045119999999999</c:v>
                </c:pt>
                <c:pt idx="8825">
                  <c:v>1.8045119999999999</c:v>
                </c:pt>
                <c:pt idx="8826">
                  <c:v>1.8045119999999999</c:v>
                </c:pt>
                <c:pt idx="8827">
                  <c:v>1.8045119999999999</c:v>
                </c:pt>
                <c:pt idx="8828">
                  <c:v>1.8045119999999999</c:v>
                </c:pt>
                <c:pt idx="8829">
                  <c:v>1.8045119999999999</c:v>
                </c:pt>
                <c:pt idx="8830">
                  <c:v>1.8045119999999999</c:v>
                </c:pt>
                <c:pt idx="8831">
                  <c:v>1.8045119999999999</c:v>
                </c:pt>
                <c:pt idx="8832">
                  <c:v>1.8045119999999999</c:v>
                </c:pt>
                <c:pt idx="8833">
                  <c:v>1.8083100000000001</c:v>
                </c:pt>
                <c:pt idx="8834">
                  <c:v>1.8083100000000001</c:v>
                </c:pt>
                <c:pt idx="8835">
                  <c:v>1.8083100000000001</c:v>
                </c:pt>
                <c:pt idx="8836">
                  <c:v>1.8083100000000001</c:v>
                </c:pt>
                <c:pt idx="8837">
                  <c:v>1.8083100000000001</c:v>
                </c:pt>
                <c:pt idx="8838">
                  <c:v>1.8083100000000001</c:v>
                </c:pt>
                <c:pt idx="8839">
                  <c:v>1.8083100000000001</c:v>
                </c:pt>
                <c:pt idx="8840">
                  <c:v>1.8083100000000001</c:v>
                </c:pt>
                <c:pt idx="8841">
                  <c:v>1.8083100000000001</c:v>
                </c:pt>
                <c:pt idx="8842">
                  <c:v>1.8083100000000001</c:v>
                </c:pt>
                <c:pt idx="8843">
                  <c:v>1.8083100000000001</c:v>
                </c:pt>
                <c:pt idx="8844">
                  <c:v>1.8083100000000001</c:v>
                </c:pt>
                <c:pt idx="8845">
                  <c:v>1.8083100000000001</c:v>
                </c:pt>
                <c:pt idx="8846">
                  <c:v>1.8083100000000001</c:v>
                </c:pt>
                <c:pt idx="8847">
                  <c:v>1.8083100000000001</c:v>
                </c:pt>
                <c:pt idx="8848">
                  <c:v>1.8083100000000001</c:v>
                </c:pt>
                <c:pt idx="8849">
                  <c:v>1.8083100000000001</c:v>
                </c:pt>
                <c:pt idx="8850">
                  <c:v>1.8083100000000001</c:v>
                </c:pt>
                <c:pt idx="8851">
                  <c:v>1.8083100000000001</c:v>
                </c:pt>
                <c:pt idx="8852">
                  <c:v>1.8083100000000001</c:v>
                </c:pt>
                <c:pt idx="8853">
                  <c:v>1.8083100000000001</c:v>
                </c:pt>
                <c:pt idx="8854">
                  <c:v>1.8083100000000001</c:v>
                </c:pt>
                <c:pt idx="8855">
                  <c:v>1.8294760000000001</c:v>
                </c:pt>
                <c:pt idx="8856">
                  <c:v>1.8294760000000001</c:v>
                </c:pt>
                <c:pt idx="8857">
                  <c:v>1.8294760000000001</c:v>
                </c:pt>
                <c:pt idx="8858">
                  <c:v>1.8294760000000001</c:v>
                </c:pt>
                <c:pt idx="8859">
                  <c:v>1.8294760000000001</c:v>
                </c:pt>
                <c:pt idx="8860">
                  <c:v>1.8294760000000001</c:v>
                </c:pt>
                <c:pt idx="8861">
                  <c:v>1.8294760000000001</c:v>
                </c:pt>
                <c:pt idx="8862">
                  <c:v>1.8294760000000001</c:v>
                </c:pt>
                <c:pt idx="8863">
                  <c:v>1.8294760000000001</c:v>
                </c:pt>
                <c:pt idx="8864">
                  <c:v>1.8294760000000001</c:v>
                </c:pt>
                <c:pt idx="8865">
                  <c:v>1.8294760000000001</c:v>
                </c:pt>
                <c:pt idx="8866">
                  <c:v>1.8294760000000001</c:v>
                </c:pt>
                <c:pt idx="8867">
                  <c:v>1.8294760000000001</c:v>
                </c:pt>
                <c:pt idx="8868">
                  <c:v>1.8294760000000001</c:v>
                </c:pt>
                <c:pt idx="8869">
                  <c:v>1.8294760000000001</c:v>
                </c:pt>
                <c:pt idx="8870">
                  <c:v>1.8294760000000001</c:v>
                </c:pt>
                <c:pt idx="8871">
                  <c:v>1.8294760000000001</c:v>
                </c:pt>
                <c:pt idx="8872">
                  <c:v>1.8294760000000001</c:v>
                </c:pt>
                <c:pt idx="8873">
                  <c:v>1.8294760000000001</c:v>
                </c:pt>
                <c:pt idx="8874">
                  <c:v>1.8294760000000001</c:v>
                </c:pt>
                <c:pt idx="8875">
                  <c:v>1.8294760000000001</c:v>
                </c:pt>
                <c:pt idx="8876">
                  <c:v>1.819836</c:v>
                </c:pt>
                <c:pt idx="8877">
                  <c:v>1.819836</c:v>
                </c:pt>
                <c:pt idx="8878">
                  <c:v>1.819836</c:v>
                </c:pt>
                <c:pt idx="8879">
                  <c:v>1.819836</c:v>
                </c:pt>
                <c:pt idx="8880">
                  <c:v>1.819836</c:v>
                </c:pt>
                <c:pt idx="8881">
                  <c:v>1.819836</c:v>
                </c:pt>
                <c:pt idx="8882">
                  <c:v>1.819836</c:v>
                </c:pt>
                <c:pt idx="8883">
                  <c:v>1.819836</c:v>
                </c:pt>
                <c:pt idx="8884">
                  <c:v>1.819836</c:v>
                </c:pt>
                <c:pt idx="8885">
                  <c:v>1.819836</c:v>
                </c:pt>
                <c:pt idx="8886">
                  <c:v>1.819836</c:v>
                </c:pt>
                <c:pt idx="8887">
                  <c:v>1.819836</c:v>
                </c:pt>
                <c:pt idx="8888">
                  <c:v>1.819836</c:v>
                </c:pt>
                <c:pt idx="8889">
                  <c:v>1.819836</c:v>
                </c:pt>
                <c:pt idx="8890">
                  <c:v>1.819836</c:v>
                </c:pt>
                <c:pt idx="8891">
                  <c:v>1.819836</c:v>
                </c:pt>
                <c:pt idx="8892">
                  <c:v>1.819836</c:v>
                </c:pt>
                <c:pt idx="8893">
                  <c:v>1.819836</c:v>
                </c:pt>
                <c:pt idx="8894">
                  <c:v>1.819836</c:v>
                </c:pt>
                <c:pt idx="8895">
                  <c:v>1.819836</c:v>
                </c:pt>
                <c:pt idx="8896">
                  <c:v>1.819836</c:v>
                </c:pt>
                <c:pt idx="8897">
                  <c:v>1.8102510000000001</c:v>
                </c:pt>
                <c:pt idx="8898">
                  <c:v>1.8102510000000001</c:v>
                </c:pt>
                <c:pt idx="8899">
                  <c:v>1.8102510000000001</c:v>
                </c:pt>
                <c:pt idx="8900">
                  <c:v>1.8102510000000001</c:v>
                </c:pt>
                <c:pt idx="8901">
                  <c:v>1.8102510000000001</c:v>
                </c:pt>
                <c:pt idx="8902">
                  <c:v>1.8102510000000001</c:v>
                </c:pt>
                <c:pt idx="8903">
                  <c:v>1.8102510000000001</c:v>
                </c:pt>
                <c:pt idx="8904">
                  <c:v>1.8102510000000001</c:v>
                </c:pt>
                <c:pt idx="8905">
                  <c:v>1.8102510000000001</c:v>
                </c:pt>
                <c:pt idx="8906">
                  <c:v>1.8102510000000001</c:v>
                </c:pt>
                <c:pt idx="8907">
                  <c:v>1.8102510000000001</c:v>
                </c:pt>
                <c:pt idx="8908">
                  <c:v>1.8102510000000001</c:v>
                </c:pt>
                <c:pt idx="8909">
                  <c:v>1.8102510000000001</c:v>
                </c:pt>
                <c:pt idx="8910">
                  <c:v>1.8102510000000001</c:v>
                </c:pt>
                <c:pt idx="8911">
                  <c:v>1.8102510000000001</c:v>
                </c:pt>
                <c:pt idx="8912">
                  <c:v>1.8102510000000001</c:v>
                </c:pt>
                <c:pt idx="8913">
                  <c:v>1.8102510000000001</c:v>
                </c:pt>
                <c:pt idx="8914">
                  <c:v>1.8102510000000001</c:v>
                </c:pt>
                <c:pt idx="8915">
                  <c:v>1.8102510000000001</c:v>
                </c:pt>
                <c:pt idx="8916">
                  <c:v>1.8102510000000001</c:v>
                </c:pt>
                <c:pt idx="8917">
                  <c:v>1.8102510000000001</c:v>
                </c:pt>
                <c:pt idx="8918">
                  <c:v>1.817612</c:v>
                </c:pt>
                <c:pt idx="8919">
                  <c:v>1.817612</c:v>
                </c:pt>
                <c:pt idx="8920">
                  <c:v>1.817612</c:v>
                </c:pt>
                <c:pt idx="8921">
                  <c:v>1.817612</c:v>
                </c:pt>
                <c:pt idx="8922">
                  <c:v>1.817612</c:v>
                </c:pt>
                <c:pt idx="8923">
                  <c:v>1.817612</c:v>
                </c:pt>
                <c:pt idx="8924">
                  <c:v>1.817612</c:v>
                </c:pt>
                <c:pt idx="8925">
                  <c:v>1.817612</c:v>
                </c:pt>
                <c:pt idx="8926">
                  <c:v>1.817612</c:v>
                </c:pt>
                <c:pt idx="8927">
                  <c:v>1.817612</c:v>
                </c:pt>
                <c:pt idx="8928">
                  <c:v>1.817612</c:v>
                </c:pt>
                <c:pt idx="8929">
                  <c:v>1.817612</c:v>
                </c:pt>
                <c:pt idx="8930">
                  <c:v>1.817612</c:v>
                </c:pt>
                <c:pt idx="8931">
                  <c:v>1.817612</c:v>
                </c:pt>
                <c:pt idx="8932">
                  <c:v>1.817612</c:v>
                </c:pt>
                <c:pt idx="8933">
                  <c:v>1.817612</c:v>
                </c:pt>
                <c:pt idx="8934">
                  <c:v>1.817612</c:v>
                </c:pt>
                <c:pt idx="8935">
                  <c:v>1.817612</c:v>
                </c:pt>
                <c:pt idx="8936">
                  <c:v>1.817612</c:v>
                </c:pt>
                <c:pt idx="8937">
                  <c:v>1.817612</c:v>
                </c:pt>
                <c:pt idx="8938">
                  <c:v>1.817612</c:v>
                </c:pt>
                <c:pt idx="8939">
                  <c:v>1.8094129999999999</c:v>
                </c:pt>
                <c:pt idx="8940">
                  <c:v>1.8094129999999999</c:v>
                </c:pt>
                <c:pt idx="8941">
                  <c:v>1.8094129999999999</c:v>
                </c:pt>
                <c:pt idx="8942">
                  <c:v>1.8094129999999999</c:v>
                </c:pt>
                <c:pt idx="8943">
                  <c:v>1.8094129999999999</c:v>
                </c:pt>
                <c:pt idx="8944">
                  <c:v>1.8094129999999999</c:v>
                </c:pt>
                <c:pt idx="8945">
                  <c:v>1.8094129999999999</c:v>
                </c:pt>
                <c:pt idx="8946">
                  <c:v>1.8094129999999999</c:v>
                </c:pt>
                <c:pt idx="8947">
                  <c:v>1.8094129999999999</c:v>
                </c:pt>
                <c:pt idx="8948">
                  <c:v>1.8094129999999999</c:v>
                </c:pt>
                <c:pt idx="8949">
                  <c:v>1.8094129999999999</c:v>
                </c:pt>
                <c:pt idx="8950">
                  <c:v>1.8094129999999999</c:v>
                </c:pt>
                <c:pt idx="8951">
                  <c:v>1.8094129999999999</c:v>
                </c:pt>
                <c:pt idx="8952">
                  <c:v>1.8094129999999999</c:v>
                </c:pt>
                <c:pt idx="8953">
                  <c:v>1.8094129999999999</c:v>
                </c:pt>
                <c:pt idx="8954">
                  <c:v>1.8094129999999999</c:v>
                </c:pt>
                <c:pt idx="8955">
                  <c:v>1.8094129999999999</c:v>
                </c:pt>
                <c:pt idx="8956">
                  <c:v>1.8094129999999999</c:v>
                </c:pt>
                <c:pt idx="8957">
                  <c:v>1.8094129999999999</c:v>
                </c:pt>
                <c:pt idx="8958">
                  <c:v>1.8094129999999999</c:v>
                </c:pt>
                <c:pt idx="8959">
                  <c:v>1.8094129999999999</c:v>
                </c:pt>
                <c:pt idx="8960">
                  <c:v>1.8224940000000001</c:v>
                </c:pt>
                <c:pt idx="8961">
                  <c:v>1.8224940000000001</c:v>
                </c:pt>
                <c:pt idx="8962">
                  <c:v>1.8224940000000001</c:v>
                </c:pt>
                <c:pt idx="8963">
                  <c:v>1.8224940000000001</c:v>
                </c:pt>
                <c:pt idx="8964">
                  <c:v>1.8224940000000001</c:v>
                </c:pt>
                <c:pt idx="8965">
                  <c:v>1.8224940000000001</c:v>
                </c:pt>
                <c:pt idx="8966">
                  <c:v>1.8224940000000001</c:v>
                </c:pt>
                <c:pt idx="8967">
                  <c:v>1.8224940000000001</c:v>
                </c:pt>
                <c:pt idx="8968">
                  <c:v>1.8224940000000001</c:v>
                </c:pt>
                <c:pt idx="8969">
                  <c:v>1.8224940000000001</c:v>
                </c:pt>
                <c:pt idx="8970">
                  <c:v>1.8224940000000001</c:v>
                </c:pt>
                <c:pt idx="8971">
                  <c:v>1.8224940000000001</c:v>
                </c:pt>
                <c:pt idx="8972">
                  <c:v>1.8224940000000001</c:v>
                </c:pt>
                <c:pt idx="8973">
                  <c:v>1.8224940000000001</c:v>
                </c:pt>
                <c:pt idx="8974">
                  <c:v>1.8224940000000001</c:v>
                </c:pt>
                <c:pt idx="8975">
                  <c:v>1.8224940000000001</c:v>
                </c:pt>
                <c:pt idx="8976">
                  <c:v>1.8224940000000001</c:v>
                </c:pt>
                <c:pt idx="8977">
                  <c:v>1.8224940000000001</c:v>
                </c:pt>
                <c:pt idx="8978">
                  <c:v>1.8224940000000001</c:v>
                </c:pt>
                <c:pt idx="8979">
                  <c:v>1.8224940000000001</c:v>
                </c:pt>
                <c:pt idx="8980">
                  <c:v>1.8224940000000001</c:v>
                </c:pt>
                <c:pt idx="8981">
                  <c:v>1.824805</c:v>
                </c:pt>
                <c:pt idx="8982">
                  <c:v>1.824805</c:v>
                </c:pt>
                <c:pt idx="8983">
                  <c:v>1.824805</c:v>
                </c:pt>
                <c:pt idx="8984">
                  <c:v>1.824805</c:v>
                </c:pt>
                <c:pt idx="8985">
                  <c:v>1.824805</c:v>
                </c:pt>
                <c:pt idx="8986">
                  <c:v>1.824805</c:v>
                </c:pt>
                <c:pt idx="8987">
                  <c:v>1.824805</c:v>
                </c:pt>
                <c:pt idx="8988">
                  <c:v>1.824805</c:v>
                </c:pt>
                <c:pt idx="8989">
                  <c:v>1.824805</c:v>
                </c:pt>
                <c:pt idx="8990">
                  <c:v>1.824805</c:v>
                </c:pt>
                <c:pt idx="8991">
                  <c:v>1.824805</c:v>
                </c:pt>
                <c:pt idx="8992">
                  <c:v>1.824805</c:v>
                </c:pt>
                <c:pt idx="8993">
                  <c:v>1.824805</c:v>
                </c:pt>
                <c:pt idx="8994">
                  <c:v>1.824805</c:v>
                </c:pt>
                <c:pt idx="8995">
                  <c:v>1.824805</c:v>
                </c:pt>
                <c:pt idx="8996">
                  <c:v>1.824805</c:v>
                </c:pt>
                <c:pt idx="8997">
                  <c:v>1.824805</c:v>
                </c:pt>
                <c:pt idx="8998">
                  <c:v>1.824805</c:v>
                </c:pt>
                <c:pt idx="8999">
                  <c:v>1.824805</c:v>
                </c:pt>
                <c:pt idx="9000">
                  <c:v>1.8098559999999999</c:v>
                </c:pt>
                <c:pt idx="9001">
                  <c:v>1.8098559999999999</c:v>
                </c:pt>
                <c:pt idx="9002">
                  <c:v>1.8098559999999999</c:v>
                </c:pt>
                <c:pt idx="9003">
                  <c:v>1.8098559999999999</c:v>
                </c:pt>
                <c:pt idx="9004">
                  <c:v>1.8098559999999999</c:v>
                </c:pt>
                <c:pt idx="9005">
                  <c:v>1.8098559999999999</c:v>
                </c:pt>
                <c:pt idx="9006">
                  <c:v>1.8098559999999999</c:v>
                </c:pt>
                <c:pt idx="9007">
                  <c:v>1.8098559999999999</c:v>
                </c:pt>
                <c:pt idx="9008">
                  <c:v>1.8098559999999999</c:v>
                </c:pt>
                <c:pt idx="9009">
                  <c:v>1.8098559999999999</c:v>
                </c:pt>
                <c:pt idx="9010">
                  <c:v>1.8098559999999999</c:v>
                </c:pt>
                <c:pt idx="9011">
                  <c:v>1.8098559999999999</c:v>
                </c:pt>
                <c:pt idx="9012">
                  <c:v>1.8098559999999999</c:v>
                </c:pt>
                <c:pt idx="9013">
                  <c:v>1.8098559999999999</c:v>
                </c:pt>
                <c:pt idx="9014">
                  <c:v>1.8098559999999999</c:v>
                </c:pt>
                <c:pt idx="9015">
                  <c:v>1.8098559999999999</c:v>
                </c:pt>
                <c:pt idx="9016">
                  <c:v>1.8098559999999999</c:v>
                </c:pt>
                <c:pt idx="9017">
                  <c:v>1.8098559999999999</c:v>
                </c:pt>
                <c:pt idx="9018">
                  <c:v>1.8098559999999999</c:v>
                </c:pt>
                <c:pt idx="9019">
                  <c:v>1.8098559999999999</c:v>
                </c:pt>
                <c:pt idx="9020">
                  <c:v>1.8142910000000001</c:v>
                </c:pt>
                <c:pt idx="9021">
                  <c:v>1.8142910000000001</c:v>
                </c:pt>
                <c:pt idx="9022">
                  <c:v>1.8142910000000001</c:v>
                </c:pt>
                <c:pt idx="9023">
                  <c:v>1.8142910000000001</c:v>
                </c:pt>
                <c:pt idx="9024">
                  <c:v>1.8142910000000001</c:v>
                </c:pt>
                <c:pt idx="9025">
                  <c:v>1.8142910000000001</c:v>
                </c:pt>
                <c:pt idx="9026">
                  <c:v>1.8142910000000001</c:v>
                </c:pt>
                <c:pt idx="9027">
                  <c:v>1.8142910000000001</c:v>
                </c:pt>
                <c:pt idx="9028">
                  <c:v>1.8142910000000001</c:v>
                </c:pt>
                <c:pt idx="9029">
                  <c:v>1.8142910000000001</c:v>
                </c:pt>
                <c:pt idx="9030">
                  <c:v>1.8142910000000001</c:v>
                </c:pt>
                <c:pt idx="9031">
                  <c:v>1.8142910000000001</c:v>
                </c:pt>
                <c:pt idx="9032">
                  <c:v>1.8142910000000001</c:v>
                </c:pt>
                <c:pt idx="9033">
                  <c:v>1.8142910000000001</c:v>
                </c:pt>
                <c:pt idx="9034">
                  <c:v>1.8142910000000001</c:v>
                </c:pt>
                <c:pt idx="9035">
                  <c:v>1.8142910000000001</c:v>
                </c:pt>
                <c:pt idx="9036">
                  <c:v>1.8142910000000001</c:v>
                </c:pt>
                <c:pt idx="9037">
                  <c:v>1.8142910000000001</c:v>
                </c:pt>
                <c:pt idx="9038">
                  <c:v>1.8142910000000001</c:v>
                </c:pt>
                <c:pt idx="9039">
                  <c:v>1.8142910000000001</c:v>
                </c:pt>
                <c:pt idx="9040">
                  <c:v>1.8183910000000001</c:v>
                </c:pt>
                <c:pt idx="9041">
                  <c:v>1.8183910000000001</c:v>
                </c:pt>
                <c:pt idx="9042">
                  <c:v>1.8183910000000001</c:v>
                </c:pt>
                <c:pt idx="9043">
                  <c:v>1.8183910000000001</c:v>
                </c:pt>
                <c:pt idx="9044">
                  <c:v>1.8183910000000001</c:v>
                </c:pt>
                <c:pt idx="9045">
                  <c:v>1.8183910000000001</c:v>
                </c:pt>
                <c:pt idx="9046">
                  <c:v>1.8183910000000001</c:v>
                </c:pt>
                <c:pt idx="9047">
                  <c:v>1.8183910000000001</c:v>
                </c:pt>
                <c:pt idx="9048">
                  <c:v>1.8183910000000001</c:v>
                </c:pt>
                <c:pt idx="9049">
                  <c:v>1.8183910000000001</c:v>
                </c:pt>
                <c:pt idx="9050">
                  <c:v>1.8183910000000001</c:v>
                </c:pt>
                <c:pt idx="9051">
                  <c:v>1.8183910000000001</c:v>
                </c:pt>
                <c:pt idx="9052">
                  <c:v>1.8183910000000001</c:v>
                </c:pt>
                <c:pt idx="9053">
                  <c:v>1.8183910000000001</c:v>
                </c:pt>
                <c:pt idx="9054">
                  <c:v>1.8183910000000001</c:v>
                </c:pt>
                <c:pt idx="9055">
                  <c:v>1.8183910000000001</c:v>
                </c:pt>
                <c:pt idx="9056">
                  <c:v>1.8183910000000001</c:v>
                </c:pt>
                <c:pt idx="9057">
                  <c:v>1.8183910000000001</c:v>
                </c:pt>
                <c:pt idx="9058">
                  <c:v>1.8183910000000001</c:v>
                </c:pt>
                <c:pt idx="9059">
                  <c:v>1.8183910000000001</c:v>
                </c:pt>
                <c:pt idx="9060">
                  <c:v>1.8183910000000001</c:v>
                </c:pt>
                <c:pt idx="9061">
                  <c:v>1.817377</c:v>
                </c:pt>
                <c:pt idx="9062">
                  <c:v>1.817377</c:v>
                </c:pt>
                <c:pt idx="9063">
                  <c:v>1.817377</c:v>
                </c:pt>
                <c:pt idx="9064">
                  <c:v>1.817377</c:v>
                </c:pt>
                <c:pt idx="9065">
                  <c:v>1.817377</c:v>
                </c:pt>
                <c:pt idx="9066">
                  <c:v>1.817377</c:v>
                </c:pt>
                <c:pt idx="9067">
                  <c:v>1.817377</c:v>
                </c:pt>
                <c:pt idx="9068">
                  <c:v>1.817377</c:v>
                </c:pt>
                <c:pt idx="9069">
                  <c:v>1.817377</c:v>
                </c:pt>
                <c:pt idx="9070">
                  <c:v>1.817377</c:v>
                </c:pt>
                <c:pt idx="9071">
                  <c:v>1.817377</c:v>
                </c:pt>
                <c:pt idx="9072">
                  <c:v>1.817377</c:v>
                </c:pt>
                <c:pt idx="9073">
                  <c:v>1.817377</c:v>
                </c:pt>
                <c:pt idx="9074">
                  <c:v>1.817377</c:v>
                </c:pt>
                <c:pt idx="9075">
                  <c:v>1.817377</c:v>
                </c:pt>
                <c:pt idx="9076">
                  <c:v>1.817377</c:v>
                </c:pt>
                <c:pt idx="9077">
                  <c:v>1.817377</c:v>
                </c:pt>
                <c:pt idx="9078">
                  <c:v>1.817377</c:v>
                </c:pt>
                <c:pt idx="9079">
                  <c:v>1.817377</c:v>
                </c:pt>
                <c:pt idx="9080">
                  <c:v>1.817377</c:v>
                </c:pt>
                <c:pt idx="9081">
                  <c:v>1.817377</c:v>
                </c:pt>
                <c:pt idx="9082">
                  <c:v>1.8210200000000001</c:v>
                </c:pt>
                <c:pt idx="9083">
                  <c:v>1.8210200000000001</c:v>
                </c:pt>
                <c:pt idx="9084">
                  <c:v>1.8210200000000001</c:v>
                </c:pt>
                <c:pt idx="9085">
                  <c:v>1.8210200000000001</c:v>
                </c:pt>
                <c:pt idx="9086">
                  <c:v>1.8210200000000001</c:v>
                </c:pt>
                <c:pt idx="9087">
                  <c:v>1.8210200000000001</c:v>
                </c:pt>
                <c:pt idx="9088">
                  <c:v>1.8210200000000001</c:v>
                </c:pt>
                <c:pt idx="9089">
                  <c:v>1.8210200000000001</c:v>
                </c:pt>
                <c:pt idx="9090">
                  <c:v>1.8210200000000001</c:v>
                </c:pt>
                <c:pt idx="9091">
                  <c:v>1.8210200000000001</c:v>
                </c:pt>
                <c:pt idx="9092">
                  <c:v>1.8210200000000001</c:v>
                </c:pt>
                <c:pt idx="9093">
                  <c:v>1.8210200000000001</c:v>
                </c:pt>
                <c:pt idx="9094">
                  <c:v>1.8210200000000001</c:v>
                </c:pt>
                <c:pt idx="9095">
                  <c:v>1.8210200000000001</c:v>
                </c:pt>
                <c:pt idx="9096">
                  <c:v>1.8210200000000001</c:v>
                </c:pt>
                <c:pt idx="9097">
                  <c:v>1.8210200000000001</c:v>
                </c:pt>
                <c:pt idx="9098">
                  <c:v>1.8210200000000001</c:v>
                </c:pt>
                <c:pt idx="9099">
                  <c:v>1.8210200000000001</c:v>
                </c:pt>
                <c:pt idx="9100">
                  <c:v>1.8210200000000001</c:v>
                </c:pt>
                <c:pt idx="9101">
                  <c:v>1.8210200000000001</c:v>
                </c:pt>
                <c:pt idx="9102">
                  <c:v>1.8210200000000001</c:v>
                </c:pt>
                <c:pt idx="9103">
                  <c:v>1.8121339999999999</c:v>
                </c:pt>
                <c:pt idx="9104">
                  <c:v>1.8121339999999999</c:v>
                </c:pt>
                <c:pt idx="9105">
                  <c:v>1.8121339999999999</c:v>
                </c:pt>
                <c:pt idx="9106">
                  <c:v>1.8121339999999999</c:v>
                </c:pt>
                <c:pt idx="9107">
                  <c:v>1.8121339999999999</c:v>
                </c:pt>
                <c:pt idx="9108">
                  <c:v>1.8121339999999999</c:v>
                </c:pt>
                <c:pt idx="9109">
                  <c:v>1.8121339999999999</c:v>
                </c:pt>
                <c:pt idx="9110">
                  <c:v>1.8121339999999999</c:v>
                </c:pt>
                <c:pt idx="9111">
                  <c:v>1.8121339999999999</c:v>
                </c:pt>
                <c:pt idx="9112">
                  <c:v>1.8121339999999999</c:v>
                </c:pt>
                <c:pt idx="9113">
                  <c:v>1.8121339999999999</c:v>
                </c:pt>
                <c:pt idx="9114">
                  <c:v>1.8121339999999999</c:v>
                </c:pt>
                <c:pt idx="9115">
                  <c:v>1.8121339999999999</c:v>
                </c:pt>
                <c:pt idx="9116">
                  <c:v>1.8121339999999999</c:v>
                </c:pt>
                <c:pt idx="9117">
                  <c:v>1.8121339999999999</c:v>
                </c:pt>
                <c:pt idx="9118">
                  <c:v>1.8121339999999999</c:v>
                </c:pt>
                <c:pt idx="9119">
                  <c:v>1.8121339999999999</c:v>
                </c:pt>
                <c:pt idx="9120">
                  <c:v>1.8121339999999999</c:v>
                </c:pt>
                <c:pt idx="9121">
                  <c:v>1.8121339999999999</c:v>
                </c:pt>
                <c:pt idx="9122">
                  <c:v>1.8121339999999999</c:v>
                </c:pt>
                <c:pt idx="9123">
                  <c:v>1.8372109999999999</c:v>
                </c:pt>
                <c:pt idx="9124">
                  <c:v>1.8372109999999999</c:v>
                </c:pt>
                <c:pt idx="9125">
                  <c:v>1.8372109999999999</c:v>
                </c:pt>
                <c:pt idx="9126">
                  <c:v>1.8372109999999999</c:v>
                </c:pt>
                <c:pt idx="9127">
                  <c:v>1.8372109999999999</c:v>
                </c:pt>
                <c:pt idx="9128">
                  <c:v>1.8372109999999999</c:v>
                </c:pt>
                <c:pt idx="9129">
                  <c:v>1.8372109999999999</c:v>
                </c:pt>
                <c:pt idx="9130">
                  <c:v>1.8372109999999999</c:v>
                </c:pt>
                <c:pt idx="9131">
                  <c:v>1.8372109999999999</c:v>
                </c:pt>
                <c:pt idx="9132">
                  <c:v>1.8372109999999999</c:v>
                </c:pt>
                <c:pt idx="9133">
                  <c:v>1.8372109999999999</c:v>
                </c:pt>
                <c:pt idx="9134">
                  <c:v>1.8372109999999999</c:v>
                </c:pt>
                <c:pt idx="9135">
                  <c:v>1.8372109999999999</c:v>
                </c:pt>
                <c:pt idx="9136">
                  <c:v>1.8372109999999999</c:v>
                </c:pt>
                <c:pt idx="9137">
                  <c:v>1.8372109999999999</c:v>
                </c:pt>
                <c:pt idx="9138">
                  <c:v>1.8372109999999999</c:v>
                </c:pt>
                <c:pt idx="9139">
                  <c:v>1.8372109999999999</c:v>
                </c:pt>
                <c:pt idx="9140">
                  <c:v>1.8372109999999999</c:v>
                </c:pt>
                <c:pt idx="9141">
                  <c:v>1.8372109999999999</c:v>
                </c:pt>
                <c:pt idx="9142">
                  <c:v>1.8372109999999999</c:v>
                </c:pt>
                <c:pt idx="9143">
                  <c:v>1.8203769999999999</c:v>
                </c:pt>
                <c:pt idx="9144">
                  <c:v>1.8203769999999999</c:v>
                </c:pt>
                <c:pt idx="9145">
                  <c:v>1.8203769999999999</c:v>
                </c:pt>
                <c:pt idx="9146">
                  <c:v>1.8203769999999999</c:v>
                </c:pt>
                <c:pt idx="9147">
                  <c:v>1.8203769999999999</c:v>
                </c:pt>
                <c:pt idx="9148">
                  <c:v>1.8203769999999999</c:v>
                </c:pt>
                <c:pt idx="9149">
                  <c:v>1.8203769999999999</c:v>
                </c:pt>
                <c:pt idx="9150">
                  <c:v>1.8203769999999999</c:v>
                </c:pt>
                <c:pt idx="9151">
                  <c:v>1.8203769999999999</c:v>
                </c:pt>
                <c:pt idx="9152">
                  <c:v>1.8203769999999999</c:v>
                </c:pt>
                <c:pt idx="9153">
                  <c:v>1.8203769999999999</c:v>
                </c:pt>
                <c:pt idx="9154">
                  <c:v>1.8203769999999999</c:v>
                </c:pt>
                <c:pt idx="9155">
                  <c:v>1.8203769999999999</c:v>
                </c:pt>
                <c:pt idx="9156">
                  <c:v>1.8203769999999999</c:v>
                </c:pt>
                <c:pt idx="9157">
                  <c:v>1.8203769999999999</c:v>
                </c:pt>
                <c:pt idx="9158">
                  <c:v>1.8203769999999999</c:v>
                </c:pt>
                <c:pt idx="9159">
                  <c:v>1.8203769999999999</c:v>
                </c:pt>
                <c:pt idx="9160">
                  <c:v>1.8203769999999999</c:v>
                </c:pt>
                <c:pt idx="9161">
                  <c:v>1.8203769999999999</c:v>
                </c:pt>
                <c:pt idx="9162">
                  <c:v>1.8203769999999999</c:v>
                </c:pt>
                <c:pt idx="9163">
                  <c:v>1.8203769999999999</c:v>
                </c:pt>
                <c:pt idx="9164">
                  <c:v>1.8234790000000001</c:v>
                </c:pt>
                <c:pt idx="9165">
                  <c:v>1.8234790000000001</c:v>
                </c:pt>
                <c:pt idx="9166">
                  <c:v>1.8234790000000001</c:v>
                </c:pt>
                <c:pt idx="9167">
                  <c:v>1.8234790000000001</c:v>
                </c:pt>
                <c:pt idx="9168">
                  <c:v>1.8234790000000001</c:v>
                </c:pt>
                <c:pt idx="9169">
                  <c:v>1.8234790000000001</c:v>
                </c:pt>
                <c:pt idx="9170">
                  <c:v>1.8234790000000001</c:v>
                </c:pt>
                <c:pt idx="9171">
                  <c:v>1.8234790000000001</c:v>
                </c:pt>
                <c:pt idx="9172">
                  <c:v>1.8234790000000001</c:v>
                </c:pt>
                <c:pt idx="9173">
                  <c:v>1.8234790000000001</c:v>
                </c:pt>
                <c:pt idx="9174">
                  <c:v>1.8234790000000001</c:v>
                </c:pt>
                <c:pt idx="9175">
                  <c:v>1.8234790000000001</c:v>
                </c:pt>
                <c:pt idx="9176">
                  <c:v>1.8234790000000001</c:v>
                </c:pt>
                <c:pt idx="9177">
                  <c:v>1.8234790000000001</c:v>
                </c:pt>
                <c:pt idx="9178">
                  <c:v>1.8234790000000001</c:v>
                </c:pt>
                <c:pt idx="9179">
                  <c:v>1.8234790000000001</c:v>
                </c:pt>
                <c:pt idx="9180">
                  <c:v>1.8234790000000001</c:v>
                </c:pt>
                <c:pt idx="9181">
                  <c:v>1.8234790000000001</c:v>
                </c:pt>
                <c:pt idx="9182">
                  <c:v>1.8234790000000001</c:v>
                </c:pt>
                <c:pt idx="9183">
                  <c:v>1.8234790000000001</c:v>
                </c:pt>
                <c:pt idx="9184">
                  <c:v>1.8234790000000001</c:v>
                </c:pt>
                <c:pt idx="9185">
                  <c:v>1.8219240000000001</c:v>
                </c:pt>
                <c:pt idx="9186">
                  <c:v>1.8219240000000001</c:v>
                </c:pt>
                <c:pt idx="9187">
                  <c:v>1.8219240000000001</c:v>
                </c:pt>
                <c:pt idx="9188">
                  <c:v>1.8219240000000001</c:v>
                </c:pt>
                <c:pt idx="9189">
                  <c:v>1.8219240000000001</c:v>
                </c:pt>
                <c:pt idx="9190">
                  <c:v>1.8219240000000001</c:v>
                </c:pt>
                <c:pt idx="9191">
                  <c:v>1.8219240000000001</c:v>
                </c:pt>
                <c:pt idx="9192">
                  <c:v>1.8219240000000001</c:v>
                </c:pt>
                <c:pt idx="9193">
                  <c:v>1.8219240000000001</c:v>
                </c:pt>
                <c:pt idx="9194">
                  <c:v>1.8219240000000001</c:v>
                </c:pt>
                <c:pt idx="9195">
                  <c:v>1.8219240000000001</c:v>
                </c:pt>
                <c:pt idx="9196">
                  <c:v>1.8219240000000001</c:v>
                </c:pt>
                <c:pt idx="9197">
                  <c:v>1.8219240000000001</c:v>
                </c:pt>
                <c:pt idx="9198">
                  <c:v>1.8219240000000001</c:v>
                </c:pt>
                <c:pt idx="9199">
                  <c:v>1.8219240000000001</c:v>
                </c:pt>
                <c:pt idx="9200">
                  <c:v>1.8219240000000001</c:v>
                </c:pt>
                <c:pt idx="9201">
                  <c:v>1.8219240000000001</c:v>
                </c:pt>
                <c:pt idx="9202">
                  <c:v>1.8219240000000001</c:v>
                </c:pt>
                <c:pt idx="9203">
                  <c:v>1.8219240000000001</c:v>
                </c:pt>
                <c:pt idx="9204">
                  <c:v>1.8219240000000001</c:v>
                </c:pt>
                <c:pt idx="9205">
                  <c:v>1.8261540000000001</c:v>
                </c:pt>
                <c:pt idx="9206">
                  <c:v>1.8261540000000001</c:v>
                </c:pt>
                <c:pt idx="9207">
                  <c:v>1.8261540000000001</c:v>
                </c:pt>
                <c:pt idx="9208">
                  <c:v>1.8261540000000001</c:v>
                </c:pt>
                <c:pt idx="9209">
                  <c:v>1.8261540000000001</c:v>
                </c:pt>
                <c:pt idx="9210">
                  <c:v>1.8261540000000001</c:v>
                </c:pt>
                <c:pt idx="9211">
                  <c:v>1.8261540000000001</c:v>
                </c:pt>
                <c:pt idx="9212">
                  <c:v>1.8261540000000001</c:v>
                </c:pt>
                <c:pt idx="9213">
                  <c:v>1.8261540000000001</c:v>
                </c:pt>
                <c:pt idx="9214">
                  <c:v>1.8261540000000001</c:v>
                </c:pt>
                <c:pt idx="9215">
                  <c:v>1.8261540000000001</c:v>
                </c:pt>
                <c:pt idx="9216">
                  <c:v>1.8261540000000001</c:v>
                </c:pt>
                <c:pt idx="9217">
                  <c:v>1.8261540000000001</c:v>
                </c:pt>
                <c:pt idx="9218">
                  <c:v>1.8261540000000001</c:v>
                </c:pt>
                <c:pt idx="9219">
                  <c:v>1.8261540000000001</c:v>
                </c:pt>
                <c:pt idx="9220">
                  <c:v>1.8261540000000001</c:v>
                </c:pt>
                <c:pt idx="9221">
                  <c:v>1.8261540000000001</c:v>
                </c:pt>
                <c:pt idx="9222">
                  <c:v>1.8261540000000001</c:v>
                </c:pt>
                <c:pt idx="9223">
                  <c:v>1.8261540000000001</c:v>
                </c:pt>
                <c:pt idx="9224">
                  <c:v>1.8261540000000001</c:v>
                </c:pt>
                <c:pt idx="9225">
                  <c:v>1.830408</c:v>
                </c:pt>
                <c:pt idx="9226">
                  <c:v>1.830408</c:v>
                </c:pt>
                <c:pt idx="9227">
                  <c:v>1.830408</c:v>
                </c:pt>
                <c:pt idx="9228">
                  <c:v>1.830408</c:v>
                </c:pt>
                <c:pt idx="9229">
                  <c:v>1.830408</c:v>
                </c:pt>
                <c:pt idx="9230">
                  <c:v>1.830408</c:v>
                </c:pt>
                <c:pt idx="9231">
                  <c:v>1.830408</c:v>
                </c:pt>
                <c:pt idx="9232">
                  <c:v>1.830408</c:v>
                </c:pt>
                <c:pt idx="9233">
                  <c:v>1.830408</c:v>
                </c:pt>
                <c:pt idx="9234">
                  <c:v>1.830408</c:v>
                </c:pt>
                <c:pt idx="9235">
                  <c:v>1.830408</c:v>
                </c:pt>
                <c:pt idx="9236">
                  <c:v>1.830408</c:v>
                </c:pt>
                <c:pt idx="9237">
                  <c:v>1.830408</c:v>
                </c:pt>
                <c:pt idx="9238">
                  <c:v>1.830408</c:v>
                </c:pt>
                <c:pt idx="9239">
                  <c:v>1.830408</c:v>
                </c:pt>
                <c:pt idx="9240">
                  <c:v>1.830408</c:v>
                </c:pt>
                <c:pt idx="9241">
                  <c:v>1.830408</c:v>
                </c:pt>
                <c:pt idx="9242">
                  <c:v>1.830408</c:v>
                </c:pt>
                <c:pt idx="9243">
                  <c:v>1.830408</c:v>
                </c:pt>
                <c:pt idx="9244">
                  <c:v>1.830408</c:v>
                </c:pt>
                <c:pt idx="9245">
                  <c:v>1.824543</c:v>
                </c:pt>
                <c:pt idx="9246">
                  <c:v>1.824543</c:v>
                </c:pt>
                <c:pt idx="9247">
                  <c:v>1.824543</c:v>
                </c:pt>
                <c:pt idx="9248">
                  <c:v>1.824543</c:v>
                </c:pt>
                <c:pt idx="9249">
                  <c:v>1.824543</c:v>
                </c:pt>
                <c:pt idx="9250">
                  <c:v>1.824543</c:v>
                </c:pt>
                <c:pt idx="9251">
                  <c:v>1.824543</c:v>
                </c:pt>
                <c:pt idx="9252">
                  <c:v>1.824543</c:v>
                </c:pt>
                <c:pt idx="9253">
                  <c:v>1.824543</c:v>
                </c:pt>
                <c:pt idx="9254">
                  <c:v>1.824543</c:v>
                </c:pt>
                <c:pt idx="9255">
                  <c:v>1.824543</c:v>
                </c:pt>
                <c:pt idx="9256">
                  <c:v>1.824543</c:v>
                </c:pt>
                <c:pt idx="9257">
                  <c:v>1.824543</c:v>
                </c:pt>
                <c:pt idx="9258">
                  <c:v>1.824543</c:v>
                </c:pt>
                <c:pt idx="9259">
                  <c:v>1.824543</c:v>
                </c:pt>
                <c:pt idx="9260">
                  <c:v>1.824543</c:v>
                </c:pt>
                <c:pt idx="9261">
                  <c:v>1.824543</c:v>
                </c:pt>
                <c:pt idx="9262">
                  <c:v>1.824543</c:v>
                </c:pt>
                <c:pt idx="9263">
                  <c:v>1.824543</c:v>
                </c:pt>
                <c:pt idx="9264">
                  <c:v>1.824543</c:v>
                </c:pt>
                <c:pt idx="9265">
                  <c:v>1.824543</c:v>
                </c:pt>
                <c:pt idx="9266">
                  <c:v>1.8254870000000001</c:v>
                </c:pt>
                <c:pt idx="9267">
                  <c:v>1.8254870000000001</c:v>
                </c:pt>
                <c:pt idx="9268">
                  <c:v>1.8254870000000001</c:v>
                </c:pt>
                <c:pt idx="9269">
                  <c:v>1.8254870000000001</c:v>
                </c:pt>
                <c:pt idx="9270">
                  <c:v>1.8254870000000001</c:v>
                </c:pt>
                <c:pt idx="9271">
                  <c:v>1.8254870000000001</c:v>
                </c:pt>
                <c:pt idx="9272">
                  <c:v>1.8254870000000001</c:v>
                </c:pt>
                <c:pt idx="9273">
                  <c:v>1.8254870000000001</c:v>
                </c:pt>
                <c:pt idx="9274">
                  <c:v>1.8254870000000001</c:v>
                </c:pt>
                <c:pt idx="9275">
                  <c:v>1.8254870000000001</c:v>
                </c:pt>
                <c:pt idx="9276">
                  <c:v>1.8254870000000001</c:v>
                </c:pt>
                <c:pt idx="9277">
                  <c:v>1.8254870000000001</c:v>
                </c:pt>
                <c:pt idx="9278">
                  <c:v>1.8254870000000001</c:v>
                </c:pt>
                <c:pt idx="9279">
                  <c:v>1.8254870000000001</c:v>
                </c:pt>
                <c:pt idx="9280">
                  <c:v>1.8254870000000001</c:v>
                </c:pt>
                <c:pt idx="9281">
                  <c:v>1.8254870000000001</c:v>
                </c:pt>
                <c:pt idx="9282">
                  <c:v>1.8254870000000001</c:v>
                </c:pt>
                <c:pt idx="9283">
                  <c:v>1.8254870000000001</c:v>
                </c:pt>
                <c:pt idx="9284">
                  <c:v>1.8254870000000001</c:v>
                </c:pt>
                <c:pt idx="9285">
                  <c:v>1.8254870000000001</c:v>
                </c:pt>
                <c:pt idx="9286">
                  <c:v>1.8254870000000001</c:v>
                </c:pt>
                <c:pt idx="9287">
                  <c:v>1.8405629999999999</c:v>
                </c:pt>
                <c:pt idx="9288">
                  <c:v>1.8405629999999999</c:v>
                </c:pt>
                <c:pt idx="9289">
                  <c:v>1.8405629999999999</c:v>
                </c:pt>
                <c:pt idx="9290">
                  <c:v>1.8405629999999999</c:v>
                </c:pt>
                <c:pt idx="9291">
                  <c:v>1.8405629999999999</c:v>
                </c:pt>
                <c:pt idx="9292">
                  <c:v>1.8405629999999999</c:v>
                </c:pt>
                <c:pt idx="9293">
                  <c:v>1.8405629999999999</c:v>
                </c:pt>
                <c:pt idx="9294">
                  <c:v>1.8405629999999999</c:v>
                </c:pt>
                <c:pt idx="9295">
                  <c:v>1.8405629999999999</c:v>
                </c:pt>
                <c:pt idx="9296">
                  <c:v>1.8405629999999999</c:v>
                </c:pt>
                <c:pt idx="9297">
                  <c:v>1.8405629999999999</c:v>
                </c:pt>
                <c:pt idx="9298">
                  <c:v>1.8405629999999999</c:v>
                </c:pt>
                <c:pt idx="9299">
                  <c:v>1.8405629999999999</c:v>
                </c:pt>
                <c:pt idx="9300">
                  <c:v>1.8405629999999999</c:v>
                </c:pt>
                <c:pt idx="9301">
                  <c:v>1.8405629999999999</c:v>
                </c:pt>
                <c:pt idx="9302">
                  <c:v>1.8405629999999999</c:v>
                </c:pt>
                <c:pt idx="9303">
                  <c:v>1.8405629999999999</c:v>
                </c:pt>
                <c:pt idx="9304">
                  <c:v>1.8405629999999999</c:v>
                </c:pt>
                <c:pt idx="9305">
                  <c:v>1.8405629999999999</c:v>
                </c:pt>
                <c:pt idx="9306">
                  <c:v>1.8405629999999999</c:v>
                </c:pt>
                <c:pt idx="9307">
                  <c:v>1.8196030000000001</c:v>
                </c:pt>
                <c:pt idx="9308">
                  <c:v>1.8196030000000001</c:v>
                </c:pt>
                <c:pt idx="9309">
                  <c:v>1.8196030000000001</c:v>
                </c:pt>
                <c:pt idx="9310">
                  <c:v>1.8196030000000001</c:v>
                </c:pt>
                <c:pt idx="9311">
                  <c:v>1.8196030000000001</c:v>
                </c:pt>
                <c:pt idx="9312">
                  <c:v>1.8196030000000001</c:v>
                </c:pt>
                <c:pt idx="9313">
                  <c:v>1.8196030000000001</c:v>
                </c:pt>
                <c:pt idx="9314">
                  <c:v>1.8196030000000001</c:v>
                </c:pt>
                <c:pt idx="9315">
                  <c:v>1.8196030000000001</c:v>
                </c:pt>
                <c:pt idx="9316">
                  <c:v>1.8196030000000001</c:v>
                </c:pt>
                <c:pt idx="9317">
                  <c:v>1.8196030000000001</c:v>
                </c:pt>
                <c:pt idx="9318">
                  <c:v>1.8196030000000001</c:v>
                </c:pt>
                <c:pt idx="9319">
                  <c:v>1.8196030000000001</c:v>
                </c:pt>
                <c:pt idx="9320">
                  <c:v>1.8196030000000001</c:v>
                </c:pt>
                <c:pt idx="9321">
                  <c:v>1.8196030000000001</c:v>
                </c:pt>
                <c:pt idx="9322">
                  <c:v>1.8196030000000001</c:v>
                </c:pt>
                <c:pt idx="9323">
                  <c:v>1.8196030000000001</c:v>
                </c:pt>
                <c:pt idx="9324">
                  <c:v>1.8196030000000001</c:v>
                </c:pt>
                <c:pt idx="9325">
                  <c:v>1.8196030000000001</c:v>
                </c:pt>
                <c:pt idx="9326">
                  <c:v>1.8196030000000001</c:v>
                </c:pt>
                <c:pt idx="9327">
                  <c:v>1.8196030000000001</c:v>
                </c:pt>
                <c:pt idx="9328">
                  <c:v>1.813445</c:v>
                </c:pt>
                <c:pt idx="9329">
                  <c:v>1.813445</c:v>
                </c:pt>
                <c:pt idx="9330">
                  <c:v>1.813445</c:v>
                </c:pt>
                <c:pt idx="9331">
                  <c:v>1.813445</c:v>
                </c:pt>
                <c:pt idx="9332">
                  <c:v>1.813445</c:v>
                </c:pt>
                <c:pt idx="9333">
                  <c:v>1.813445</c:v>
                </c:pt>
                <c:pt idx="9334">
                  <c:v>1.813445</c:v>
                </c:pt>
                <c:pt idx="9335">
                  <c:v>1.813445</c:v>
                </c:pt>
                <c:pt idx="9336">
                  <c:v>1.813445</c:v>
                </c:pt>
                <c:pt idx="9337">
                  <c:v>1.813445</c:v>
                </c:pt>
                <c:pt idx="9338">
                  <c:v>1.813445</c:v>
                </c:pt>
                <c:pt idx="9339">
                  <c:v>1.813445</c:v>
                </c:pt>
                <c:pt idx="9340">
                  <c:v>1.813445</c:v>
                </c:pt>
                <c:pt idx="9341">
                  <c:v>1.813445</c:v>
                </c:pt>
                <c:pt idx="9342">
                  <c:v>1.813445</c:v>
                </c:pt>
                <c:pt idx="9343">
                  <c:v>1.813445</c:v>
                </c:pt>
                <c:pt idx="9344">
                  <c:v>1.813445</c:v>
                </c:pt>
                <c:pt idx="9345">
                  <c:v>1.813445</c:v>
                </c:pt>
                <c:pt idx="9346">
                  <c:v>1.813445</c:v>
                </c:pt>
                <c:pt idx="9347">
                  <c:v>1.813445</c:v>
                </c:pt>
                <c:pt idx="9348">
                  <c:v>1.8357950000000001</c:v>
                </c:pt>
                <c:pt idx="9349">
                  <c:v>1.8357950000000001</c:v>
                </c:pt>
                <c:pt idx="9350">
                  <c:v>1.8357950000000001</c:v>
                </c:pt>
                <c:pt idx="9351">
                  <c:v>1.8357950000000001</c:v>
                </c:pt>
                <c:pt idx="9352">
                  <c:v>1.8357950000000001</c:v>
                </c:pt>
                <c:pt idx="9353">
                  <c:v>1.8357950000000001</c:v>
                </c:pt>
                <c:pt idx="9354">
                  <c:v>1.8357950000000001</c:v>
                </c:pt>
                <c:pt idx="9355">
                  <c:v>1.8357950000000001</c:v>
                </c:pt>
                <c:pt idx="9356">
                  <c:v>1.8357950000000001</c:v>
                </c:pt>
                <c:pt idx="9357">
                  <c:v>1.8357950000000001</c:v>
                </c:pt>
                <c:pt idx="9358">
                  <c:v>1.8357950000000001</c:v>
                </c:pt>
                <c:pt idx="9359">
                  <c:v>1.8357950000000001</c:v>
                </c:pt>
                <c:pt idx="9360">
                  <c:v>1.8357950000000001</c:v>
                </c:pt>
                <c:pt idx="9361">
                  <c:v>1.8357950000000001</c:v>
                </c:pt>
                <c:pt idx="9362">
                  <c:v>1.8357950000000001</c:v>
                </c:pt>
                <c:pt idx="9363">
                  <c:v>1.8357950000000001</c:v>
                </c:pt>
                <c:pt idx="9364">
                  <c:v>1.8357950000000001</c:v>
                </c:pt>
                <c:pt idx="9365">
                  <c:v>1.8357950000000001</c:v>
                </c:pt>
                <c:pt idx="9366">
                  <c:v>1.8357950000000001</c:v>
                </c:pt>
                <c:pt idx="9367">
                  <c:v>1.8357950000000001</c:v>
                </c:pt>
                <c:pt idx="9368">
                  <c:v>1.8357950000000001</c:v>
                </c:pt>
                <c:pt idx="9369">
                  <c:v>1.820551</c:v>
                </c:pt>
                <c:pt idx="9370">
                  <c:v>1.820551</c:v>
                </c:pt>
                <c:pt idx="9371">
                  <c:v>1.820551</c:v>
                </c:pt>
                <c:pt idx="9372">
                  <c:v>1.820551</c:v>
                </c:pt>
                <c:pt idx="9373">
                  <c:v>1.820551</c:v>
                </c:pt>
                <c:pt idx="9374">
                  <c:v>1.820551</c:v>
                </c:pt>
                <c:pt idx="9375">
                  <c:v>1.820551</c:v>
                </c:pt>
                <c:pt idx="9376">
                  <c:v>1.820551</c:v>
                </c:pt>
                <c:pt idx="9377">
                  <c:v>1.820551</c:v>
                </c:pt>
                <c:pt idx="9378">
                  <c:v>1.820551</c:v>
                </c:pt>
                <c:pt idx="9379">
                  <c:v>1.820551</c:v>
                </c:pt>
                <c:pt idx="9380">
                  <c:v>1.820551</c:v>
                </c:pt>
                <c:pt idx="9381">
                  <c:v>1.820551</c:v>
                </c:pt>
                <c:pt idx="9382">
                  <c:v>1.820551</c:v>
                </c:pt>
                <c:pt idx="9383">
                  <c:v>1.820551</c:v>
                </c:pt>
                <c:pt idx="9384">
                  <c:v>1.820551</c:v>
                </c:pt>
                <c:pt idx="9385">
                  <c:v>1.820551</c:v>
                </c:pt>
                <c:pt idx="9386">
                  <c:v>1.820551</c:v>
                </c:pt>
                <c:pt idx="9387">
                  <c:v>1.820551</c:v>
                </c:pt>
                <c:pt idx="9388">
                  <c:v>1.820551</c:v>
                </c:pt>
                <c:pt idx="9389">
                  <c:v>1.813334</c:v>
                </c:pt>
                <c:pt idx="9390">
                  <c:v>1.813334</c:v>
                </c:pt>
                <c:pt idx="9391">
                  <c:v>1.813334</c:v>
                </c:pt>
                <c:pt idx="9392">
                  <c:v>1.813334</c:v>
                </c:pt>
                <c:pt idx="9393">
                  <c:v>1.813334</c:v>
                </c:pt>
                <c:pt idx="9394">
                  <c:v>1.813334</c:v>
                </c:pt>
                <c:pt idx="9395">
                  <c:v>1.813334</c:v>
                </c:pt>
                <c:pt idx="9396">
                  <c:v>1.813334</c:v>
                </c:pt>
                <c:pt idx="9397">
                  <c:v>1.813334</c:v>
                </c:pt>
                <c:pt idx="9398">
                  <c:v>1.813334</c:v>
                </c:pt>
                <c:pt idx="9399">
                  <c:v>1.813334</c:v>
                </c:pt>
                <c:pt idx="9400">
                  <c:v>1.813334</c:v>
                </c:pt>
                <c:pt idx="9401">
                  <c:v>1.813334</c:v>
                </c:pt>
                <c:pt idx="9402">
                  <c:v>1.813334</c:v>
                </c:pt>
                <c:pt idx="9403">
                  <c:v>1.813334</c:v>
                </c:pt>
                <c:pt idx="9404">
                  <c:v>1.813334</c:v>
                </c:pt>
                <c:pt idx="9405">
                  <c:v>1.813334</c:v>
                </c:pt>
                <c:pt idx="9406">
                  <c:v>1.813334</c:v>
                </c:pt>
                <c:pt idx="9407">
                  <c:v>1.813334</c:v>
                </c:pt>
                <c:pt idx="9408">
                  <c:v>1.83141</c:v>
                </c:pt>
                <c:pt idx="9409">
                  <c:v>1.83141</c:v>
                </c:pt>
                <c:pt idx="9410">
                  <c:v>1.83141</c:v>
                </c:pt>
                <c:pt idx="9411">
                  <c:v>1.83141</c:v>
                </c:pt>
                <c:pt idx="9412">
                  <c:v>1.83141</c:v>
                </c:pt>
                <c:pt idx="9413">
                  <c:v>1.83141</c:v>
                </c:pt>
                <c:pt idx="9414">
                  <c:v>1.83141</c:v>
                </c:pt>
                <c:pt idx="9415">
                  <c:v>1.83141</c:v>
                </c:pt>
                <c:pt idx="9416">
                  <c:v>1.83141</c:v>
                </c:pt>
                <c:pt idx="9417">
                  <c:v>1.83141</c:v>
                </c:pt>
                <c:pt idx="9418">
                  <c:v>1.83141</c:v>
                </c:pt>
                <c:pt idx="9419">
                  <c:v>1.83141</c:v>
                </c:pt>
                <c:pt idx="9420">
                  <c:v>1.83141</c:v>
                </c:pt>
                <c:pt idx="9421">
                  <c:v>1.83141</c:v>
                </c:pt>
                <c:pt idx="9422">
                  <c:v>1.83141</c:v>
                </c:pt>
                <c:pt idx="9423">
                  <c:v>1.83141</c:v>
                </c:pt>
                <c:pt idx="9424">
                  <c:v>1.83141</c:v>
                </c:pt>
                <c:pt idx="9425">
                  <c:v>1.83141</c:v>
                </c:pt>
                <c:pt idx="9426">
                  <c:v>1.83141</c:v>
                </c:pt>
                <c:pt idx="9427">
                  <c:v>1.83141</c:v>
                </c:pt>
                <c:pt idx="9428">
                  <c:v>1.83141</c:v>
                </c:pt>
                <c:pt idx="9429">
                  <c:v>1.829313</c:v>
                </c:pt>
                <c:pt idx="9430">
                  <c:v>1.829313</c:v>
                </c:pt>
                <c:pt idx="9431">
                  <c:v>1.829313</c:v>
                </c:pt>
                <c:pt idx="9432">
                  <c:v>1.829313</c:v>
                </c:pt>
                <c:pt idx="9433">
                  <c:v>1.829313</c:v>
                </c:pt>
                <c:pt idx="9434">
                  <c:v>1.829313</c:v>
                </c:pt>
                <c:pt idx="9435">
                  <c:v>1.829313</c:v>
                </c:pt>
                <c:pt idx="9436">
                  <c:v>1.829313</c:v>
                </c:pt>
                <c:pt idx="9437">
                  <c:v>1.829313</c:v>
                </c:pt>
                <c:pt idx="9438">
                  <c:v>1.829313</c:v>
                </c:pt>
                <c:pt idx="9439">
                  <c:v>1.829313</c:v>
                </c:pt>
                <c:pt idx="9440">
                  <c:v>1.829313</c:v>
                </c:pt>
                <c:pt idx="9441">
                  <c:v>1.829313</c:v>
                </c:pt>
                <c:pt idx="9442">
                  <c:v>1.829313</c:v>
                </c:pt>
                <c:pt idx="9443">
                  <c:v>1.829313</c:v>
                </c:pt>
                <c:pt idx="9444">
                  <c:v>1.829313</c:v>
                </c:pt>
                <c:pt idx="9445">
                  <c:v>1.829313</c:v>
                </c:pt>
                <c:pt idx="9446">
                  <c:v>1.829313</c:v>
                </c:pt>
                <c:pt idx="9447">
                  <c:v>1.829313</c:v>
                </c:pt>
                <c:pt idx="9448">
                  <c:v>1.829313</c:v>
                </c:pt>
                <c:pt idx="9449">
                  <c:v>1.8339810000000001</c:v>
                </c:pt>
                <c:pt idx="9450">
                  <c:v>1.8339810000000001</c:v>
                </c:pt>
                <c:pt idx="9451">
                  <c:v>1.8339810000000001</c:v>
                </c:pt>
                <c:pt idx="9452">
                  <c:v>1.8339810000000001</c:v>
                </c:pt>
                <c:pt idx="9453">
                  <c:v>1.8339810000000001</c:v>
                </c:pt>
                <c:pt idx="9454">
                  <c:v>1.8339810000000001</c:v>
                </c:pt>
                <c:pt idx="9455">
                  <c:v>1.8339810000000001</c:v>
                </c:pt>
                <c:pt idx="9456">
                  <c:v>1.8339810000000001</c:v>
                </c:pt>
                <c:pt idx="9457">
                  <c:v>1.8339810000000001</c:v>
                </c:pt>
                <c:pt idx="9458">
                  <c:v>1.8339810000000001</c:v>
                </c:pt>
                <c:pt idx="9459">
                  <c:v>1.8339810000000001</c:v>
                </c:pt>
                <c:pt idx="9460">
                  <c:v>1.8339810000000001</c:v>
                </c:pt>
                <c:pt idx="9461">
                  <c:v>1.8339810000000001</c:v>
                </c:pt>
                <c:pt idx="9462">
                  <c:v>1.8339810000000001</c:v>
                </c:pt>
                <c:pt idx="9463">
                  <c:v>1.8339810000000001</c:v>
                </c:pt>
                <c:pt idx="9464">
                  <c:v>1.8339810000000001</c:v>
                </c:pt>
                <c:pt idx="9465">
                  <c:v>1.8339810000000001</c:v>
                </c:pt>
                <c:pt idx="9466">
                  <c:v>1.8339810000000001</c:v>
                </c:pt>
                <c:pt idx="9467">
                  <c:v>1.8333969999999999</c:v>
                </c:pt>
                <c:pt idx="9468">
                  <c:v>1.8333969999999999</c:v>
                </c:pt>
                <c:pt idx="9469">
                  <c:v>1.8333969999999999</c:v>
                </c:pt>
                <c:pt idx="9470">
                  <c:v>1.8333969999999999</c:v>
                </c:pt>
                <c:pt idx="9471">
                  <c:v>1.8333969999999999</c:v>
                </c:pt>
                <c:pt idx="9472">
                  <c:v>1.8333969999999999</c:v>
                </c:pt>
                <c:pt idx="9473">
                  <c:v>1.8333969999999999</c:v>
                </c:pt>
                <c:pt idx="9474">
                  <c:v>1.8333969999999999</c:v>
                </c:pt>
                <c:pt idx="9475">
                  <c:v>1.8333969999999999</c:v>
                </c:pt>
                <c:pt idx="9476">
                  <c:v>1.8333969999999999</c:v>
                </c:pt>
                <c:pt idx="9477">
                  <c:v>1.8333969999999999</c:v>
                </c:pt>
                <c:pt idx="9478">
                  <c:v>1.8333969999999999</c:v>
                </c:pt>
                <c:pt idx="9479">
                  <c:v>1.8333969999999999</c:v>
                </c:pt>
                <c:pt idx="9480">
                  <c:v>1.8333969999999999</c:v>
                </c:pt>
                <c:pt idx="9481">
                  <c:v>1.8333969999999999</c:v>
                </c:pt>
                <c:pt idx="9482">
                  <c:v>1.8333969999999999</c:v>
                </c:pt>
                <c:pt idx="9483">
                  <c:v>1.8333969999999999</c:v>
                </c:pt>
                <c:pt idx="9484">
                  <c:v>1.8333969999999999</c:v>
                </c:pt>
                <c:pt idx="9485">
                  <c:v>1.8333969999999999</c:v>
                </c:pt>
                <c:pt idx="9486">
                  <c:v>1.8333969999999999</c:v>
                </c:pt>
                <c:pt idx="9487">
                  <c:v>1.8333969999999999</c:v>
                </c:pt>
                <c:pt idx="9488">
                  <c:v>1.8132010000000001</c:v>
                </c:pt>
                <c:pt idx="9489">
                  <c:v>1.8132010000000001</c:v>
                </c:pt>
                <c:pt idx="9490">
                  <c:v>1.8132010000000001</c:v>
                </c:pt>
                <c:pt idx="9491">
                  <c:v>1.8132010000000001</c:v>
                </c:pt>
                <c:pt idx="9492">
                  <c:v>1.8132010000000001</c:v>
                </c:pt>
                <c:pt idx="9493">
                  <c:v>1.8132010000000001</c:v>
                </c:pt>
                <c:pt idx="9494">
                  <c:v>1.8132010000000001</c:v>
                </c:pt>
                <c:pt idx="9495">
                  <c:v>1.8132010000000001</c:v>
                </c:pt>
                <c:pt idx="9496">
                  <c:v>1.8132010000000001</c:v>
                </c:pt>
                <c:pt idx="9497">
                  <c:v>1.8132010000000001</c:v>
                </c:pt>
                <c:pt idx="9498">
                  <c:v>1.8132010000000001</c:v>
                </c:pt>
                <c:pt idx="9499">
                  <c:v>1.8132010000000001</c:v>
                </c:pt>
                <c:pt idx="9500">
                  <c:v>1.8132010000000001</c:v>
                </c:pt>
                <c:pt idx="9501">
                  <c:v>1.8132010000000001</c:v>
                </c:pt>
                <c:pt idx="9502">
                  <c:v>1.8132010000000001</c:v>
                </c:pt>
                <c:pt idx="9503">
                  <c:v>1.8132010000000001</c:v>
                </c:pt>
                <c:pt idx="9504">
                  <c:v>1.8132010000000001</c:v>
                </c:pt>
                <c:pt idx="9505">
                  <c:v>1.8132010000000001</c:v>
                </c:pt>
                <c:pt idx="9506">
                  <c:v>1.8132010000000001</c:v>
                </c:pt>
                <c:pt idx="9507">
                  <c:v>1.8132010000000001</c:v>
                </c:pt>
                <c:pt idx="9508">
                  <c:v>1.8132010000000001</c:v>
                </c:pt>
                <c:pt idx="9509">
                  <c:v>1.828498</c:v>
                </c:pt>
                <c:pt idx="9510">
                  <c:v>1.828498</c:v>
                </c:pt>
                <c:pt idx="9511">
                  <c:v>1.828498</c:v>
                </c:pt>
                <c:pt idx="9512">
                  <c:v>1.828498</c:v>
                </c:pt>
                <c:pt idx="9513">
                  <c:v>1.828498</c:v>
                </c:pt>
                <c:pt idx="9514">
                  <c:v>1.828498</c:v>
                </c:pt>
                <c:pt idx="9515">
                  <c:v>1.828498</c:v>
                </c:pt>
                <c:pt idx="9516">
                  <c:v>1.828498</c:v>
                </c:pt>
                <c:pt idx="9517">
                  <c:v>1.828498</c:v>
                </c:pt>
                <c:pt idx="9518">
                  <c:v>1.828498</c:v>
                </c:pt>
                <c:pt idx="9519">
                  <c:v>1.828498</c:v>
                </c:pt>
                <c:pt idx="9520">
                  <c:v>1.828498</c:v>
                </c:pt>
                <c:pt idx="9521">
                  <c:v>1.828498</c:v>
                </c:pt>
                <c:pt idx="9522">
                  <c:v>1.828498</c:v>
                </c:pt>
                <c:pt idx="9523">
                  <c:v>1.828498</c:v>
                </c:pt>
                <c:pt idx="9524">
                  <c:v>1.828498</c:v>
                </c:pt>
                <c:pt idx="9525">
                  <c:v>1.828498</c:v>
                </c:pt>
                <c:pt idx="9526">
                  <c:v>1.828498</c:v>
                </c:pt>
                <c:pt idx="9527">
                  <c:v>1.828498</c:v>
                </c:pt>
                <c:pt idx="9528">
                  <c:v>1.828498</c:v>
                </c:pt>
                <c:pt idx="9529">
                  <c:v>1.828498</c:v>
                </c:pt>
                <c:pt idx="9530">
                  <c:v>1.812578</c:v>
                </c:pt>
                <c:pt idx="9531">
                  <c:v>1.812578</c:v>
                </c:pt>
                <c:pt idx="9532">
                  <c:v>1.812578</c:v>
                </c:pt>
                <c:pt idx="9533">
                  <c:v>1.812578</c:v>
                </c:pt>
                <c:pt idx="9534">
                  <c:v>1.812578</c:v>
                </c:pt>
                <c:pt idx="9535">
                  <c:v>1.812578</c:v>
                </c:pt>
                <c:pt idx="9536">
                  <c:v>1.812578</c:v>
                </c:pt>
                <c:pt idx="9537">
                  <c:v>1.812578</c:v>
                </c:pt>
                <c:pt idx="9538">
                  <c:v>1.812578</c:v>
                </c:pt>
                <c:pt idx="9539">
                  <c:v>1.812578</c:v>
                </c:pt>
                <c:pt idx="9540">
                  <c:v>1.812578</c:v>
                </c:pt>
                <c:pt idx="9541">
                  <c:v>1.812578</c:v>
                </c:pt>
                <c:pt idx="9542">
                  <c:v>1.812578</c:v>
                </c:pt>
                <c:pt idx="9543">
                  <c:v>1.812578</c:v>
                </c:pt>
                <c:pt idx="9544">
                  <c:v>1.812578</c:v>
                </c:pt>
                <c:pt idx="9545">
                  <c:v>1.812578</c:v>
                </c:pt>
                <c:pt idx="9546">
                  <c:v>1.812578</c:v>
                </c:pt>
                <c:pt idx="9547">
                  <c:v>1.812578</c:v>
                </c:pt>
                <c:pt idx="9548">
                  <c:v>1.812578</c:v>
                </c:pt>
                <c:pt idx="9549">
                  <c:v>1.812578</c:v>
                </c:pt>
                <c:pt idx="9550">
                  <c:v>1.812578</c:v>
                </c:pt>
                <c:pt idx="9551">
                  <c:v>1.828552</c:v>
                </c:pt>
                <c:pt idx="9552">
                  <c:v>1.828552</c:v>
                </c:pt>
                <c:pt idx="9553">
                  <c:v>1.828552</c:v>
                </c:pt>
                <c:pt idx="9554">
                  <c:v>1.828552</c:v>
                </c:pt>
                <c:pt idx="9555">
                  <c:v>1.828552</c:v>
                </c:pt>
                <c:pt idx="9556">
                  <c:v>1.828552</c:v>
                </c:pt>
                <c:pt idx="9557">
                  <c:v>1.828552</c:v>
                </c:pt>
                <c:pt idx="9558">
                  <c:v>1.828552</c:v>
                </c:pt>
                <c:pt idx="9559">
                  <c:v>1.828552</c:v>
                </c:pt>
                <c:pt idx="9560">
                  <c:v>1.828552</c:v>
                </c:pt>
                <c:pt idx="9561">
                  <c:v>1.828552</c:v>
                </c:pt>
                <c:pt idx="9562">
                  <c:v>1.828552</c:v>
                </c:pt>
                <c:pt idx="9563">
                  <c:v>1.828552</c:v>
                </c:pt>
                <c:pt idx="9564">
                  <c:v>1.828552</c:v>
                </c:pt>
                <c:pt idx="9565">
                  <c:v>1.828552</c:v>
                </c:pt>
                <c:pt idx="9566">
                  <c:v>1.828552</c:v>
                </c:pt>
                <c:pt idx="9567">
                  <c:v>1.828552</c:v>
                </c:pt>
                <c:pt idx="9568">
                  <c:v>1.828552</c:v>
                </c:pt>
                <c:pt idx="9569">
                  <c:v>1.828552</c:v>
                </c:pt>
                <c:pt idx="9570">
                  <c:v>1.828552</c:v>
                </c:pt>
                <c:pt idx="9571">
                  <c:v>1.828552</c:v>
                </c:pt>
                <c:pt idx="9572">
                  <c:v>1.828552</c:v>
                </c:pt>
                <c:pt idx="9573">
                  <c:v>1.812981</c:v>
                </c:pt>
                <c:pt idx="9574">
                  <c:v>1.812981</c:v>
                </c:pt>
                <c:pt idx="9575">
                  <c:v>1.812981</c:v>
                </c:pt>
                <c:pt idx="9576">
                  <c:v>1.812981</c:v>
                </c:pt>
                <c:pt idx="9577">
                  <c:v>1.812981</c:v>
                </c:pt>
                <c:pt idx="9578">
                  <c:v>1.812981</c:v>
                </c:pt>
                <c:pt idx="9579">
                  <c:v>1.812981</c:v>
                </c:pt>
                <c:pt idx="9580">
                  <c:v>1.812981</c:v>
                </c:pt>
                <c:pt idx="9581">
                  <c:v>1.812981</c:v>
                </c:pt>
                <c:pt idx="9582">
                  <c:v>1.812981</c:v>
                </c:pt>
                <c:pt idx="9583">
                  <c:v>1.812981</c:v>
                </c:pt>
                <c:pt idx="9584">
                  <c:v>1.812981</c:v>
                </c:pt>
                <c:pt idx="9585">
                  <c:v>1.812981</c:v>
                </c:pt>
                <c:pt idx="9586">
                  <c:v>1.812981</c:v>
                </c:pt>
                <c:pt idx="9587">
                  <c:v>1.812981</c:v>
                </c:pt>
                <c:pt idx="9588">
                  <c:v>1.812981</c:v>
                </c:pt>
                <c:pt idx="9589">
                  <c:v>1.812981</c:v>
                </c:pt>
                <c:pt idx="9590">
                  <c:v>1.812981</c:v>
                </c:pt>
                <c:pt idx="9591">
                  <c:v>1.812981</c:v>
                </c:pt>
                <c:pt idx="9592">
                  <c:v>1.812981</c:v>
                </c:pt>
                <c:pt idx="9593">
                  <c:v>1.8517760000000001</c:v>
                </c:pt>
                <c:pt idx="9594">
                  <c:v>1.8517760000000001</c:v>
                </c:pt>
                <c:pt idx="9595">
                  <c:v>1.8517760000000001</c:v>
                </c:pt>
                <c:pt idx="9596">
                  <c:v>1.8517760000000001</c:v>
                </c:pt>
                <c:pt idx="9597">
                  <c:v>1.8517760000000001</c:v>
                </c:pt>
                <c:pt idx="9598">
                  <c:v>1.8517760000000001</c:v>
                </c:pt>
                <c:pt idx="9599">
                  <c:v>1.8517760000000001</c:v>
                </c:pt>
                <c:pt idx="9600">
                  <c:v>1.8517760000000001</c:v>
                </c:pt>
                <c:pt idx="9601">
                  <c:v>1.8517760000000001</c:v>
                </c:pt>
                <c:pt idx="9602">
                  <c:v>1.8517760000000001</c:v>
                </c:pt>
                <c:pt idx="9603">
                  <c:v>1.8517760000000001</c:v>
                </c:pt>
                <c:pt idx="9604">
                  <c:v>1.8517760000000001</c:v>
                </c:pt>
                <c:pt idx="9605">
                  <c:v>1.8517760000000001</c:v>
                </c:pt>
                <c:pt idx="9606">
                  <c:v>1.8517760000000001</c:v>
                </c:pt>
                <c:pt idx="9607">
                  <c:v>1.8517760000000001</c:v>
                </c:pt>
                <c:pt idx="9608">
                  <c:v>1.8517760000000001</c:v>
                </c:pt>
                <c:pt idx="9609">
                  <c:v>1.8517760000000001</c:v>
                </c:pt>
                <c:pt idx="9610">
                  <c:v>1.8517760000000001</c:v>
                </c:pt>
                <c:pt idx="9611">
                  <c:v>1.8517760000000001</c:v>
                </c:pt>
                <c:pt idx="9612">
                  <c:v>1.8517760000000001</c:v>
                </c:pt>
                <c:pt idx="9613">
                  <c:v>1.8517760000000001</c:v>
                </c:pt>
                <c:pt idx="9614">
                  <c:v>1.8372489999999999</c:v>
                </c:pt>
                <c:pt idx="9615">
                  <c:v>1.8372489999999999</c:v>
                </c:pt>
                <c:pt idx="9616">
                  <c:v>1.8372489999999999</c:v>
                </c:pt>
                <c:pt idx="9617">
                  <c:v>1.8372489999999999</c:v>
                </c:pt>
                <c:pt idx="9618">
                  <c:v>1.8372489999999999</c:v>
                </c:pt>
                <c:pt idx="9619">
                  <c:v>1.8372489999999999</c:v>
                </c:pt>
                <c:pt idx="9620">
                  <c:v>1.8372489999999999</c:v>
                </c:pt>
                <c:pt idx="9621">
                  <c:v>1.8372489999999999</c:v>
                </c:pt>
                <c:pt idx="9622">
                  <c:v>1.8372489999999999</c:v>
                </c:pt>
                <c:pt idx="9623">
                  <c:v>1.8372489999999999</c:v>
                </c:pt>
                <c:pt idx="9624">
                  <c:v>1.8372489999999999</c:v>
                </c:pt>
                <c:pt idx="9625">
                  <c:v>1.8372489999999999</c:v>
                </c:pt>
                <c:pt idx="9626">
                  <c:v>1.8372489999999999</c:v>
                </c:pt>
                <c:pt idx="9627">
                  <c:v>1.8372489999999999</c:v>
                </c:pt>
                <c:pt idx="9628">
                  <c:v>1.8372489999999999</c:v>
                </c:pt>
                <c:pt idx="9629">
                  <c:v>1.8372489999999999</c:v>
                </c:pt>
                <c:pt idx="9630">
                  <c:v>1.8372489999999999</c:v>
                </c:pt>
                <c:pt idx="9631">
                  <c:v>1.8372489999999999</c:v>
                </c:pt>
                <c:pt idx="9632">
                  <c:v>1.8372489999999999</c:v>
                </c:pt>
                <c:pt idx="9633">
                  <c:v>1.8372489999999999</c:v>
                </c:pt>
                <c:pt idx="9634">
                  <c:v>1.8372489999999999</c:v>
                </c:pt>
                <c:pt idx="9635">
                  <c:v>1.8383229999999999</c:v>
                </c:pt>
                <c:pt idx="9636">
                  <c:v>1.8383229999999999</c:v>
                </c:pt>
                <c:pt idx="9637">
                  <c:v>1.8383229999999999</c:v>
                </c:pt>
                <c:pt idx="9638">
                  <c:v>1.8383229999999999</c:v>
                </c:pt>
                <c:pt idx="9639">
                  <c:v>1.8383229999999999</c:v>
                </c:pt>
                <c:pt idx="9640">
                  <c:v>1.8383229999999999</c:v>
                </c:pt>
                <c:pt idx="9641">
                  <c:v>1.8383229999999999</c:v>
                </c:pt>
                <c:pt idx="9642">
                  <c:v>1.8383229999999999</c:v>
                </c:pt>
                <c:pt idx="9643">
                  <c:v>1.8383229999999999</c:v>
                </c:pt>
                <c:pt idx="9644">
                  <c:v>1.8383229999999999</c:v>
                </c:pt>
                <c:pt idx="9645">
                  <c:v>1.8383229999999999</c:v>
                </c:pt>
                <c:pt idx="9646">
                  <c:v>1.8383229999999999</c:v>
                </c:pt>
                <c:pt idx="9647">
                  <c:v>1.8383229999999999</c:v>
                </c:pt>
                <c:pt idx="9648">
                  <c:v>1.8383229999999999</c:v>
                </c:pt>
                <c:pt idx="9649">
                  <c:v>1.8383229999999999</c:v>
                </c:pt>
                <c:pt idx="9650">
                  <c:v>1.8383229999999999</c:v>
                </c:pt>
                <c:pt idx="9651">
                  <c:v>1.8383229999999999</c:v>
                </c:pt>
                <c:pt idx="9652">
                  <c:v>1.8383229999999999</c:v>
                </c:pt>
                <c:pt idx="9653">
                  <c:v>1.8383229999999999</c:v>
                </c:pt>
                <c:pt idx="9654">
                  <c:v>1.8383229999999999</c:v>
                </c:pt>
                <c:pt idx="9655">
                  <c:v>1.8383229999999999</c:v>
                </c:pt>
                <c:pt idx="9656">
                  <c:v>1.841717</c:v>
                </c:pt>
                <c:pt idx="9657">
                  <c:v>1.841717</c:v>
                </c:pt>
                <c:pt idx="9658">
                  <c:v>1.841717</c:v>
                </c:pt>
                <c:pt idx="9659">
                  <c:v>1.841717</c:v>
                </c:pt>
                <c:pt idx="9660">
                  <c:v>1.841717</c:v>
                </c:pt>
                <c:pt idx="9661">
                  <c:v>1.841717</c:v>
                </c:pt>
                <c:pt idx="9662">
                  <c:v>1.841717</c:v>
                </c:pt>
                <c:pt idx="9663">
                  <c:v>1.841717</c:v>
                </c:pt>
                <c:pt idx="9664">
                  <c:v>1.841717</c:v>
                </c:pt>
                <c:pt idx="9665">
                  <c:v>1.841717</c:v>
                </c:pt>
                <c:pt idx="9666">
                  <c:v>1.841717</c:v>
                </c:pt>
                <c:pt idx="9667">
                  <c:v>1.841717</c:v>
                </c:pt>
                <c:pt idx="9668">
                  <c:v>1.841717</c:v>
                </c:pt>
                <c:pt idx="9669">
                  <c:v>1.841717</c:v>
                </c:pt>
                <c:pt idx="9670">
                  <c:v>1.841717</c:v>
                </c:pt>
                <c:pt idx="9671">
                  <c:v>1.841717</c:v>
                </c:pt>
                <c:pt idx="9672">
                  <c:v>1.841717</c:v>
                </c:pt>
                <c:pt idx="9673">
                  <c:v>1.841717</c:v>
                </c:pt>
                <c:pt idx="9674">
                  <c:v>1.841717</c:v>
                </c:pt>
                <c:pt idx="9675">
                  <c:v>1.841717</c:v>
                </c:pt>
                <c:pt idx="9676">
                  <c:v>1.841717</c:v>
                </c:pt>
                <c:pt idx="9677">
                  <c:v>1.821558</c:v>
                </c:pt>
                <c:pt idx="9678">
                  <c:v>1.821558</c:v>
                </c:pt>
                <c:pt idx="9679">
                  <c:v>1.821558</c:v>
                </c:pt>
                <c:pt idx="9680">
                  <c:v>1.821558</c:v>
                </c:pt>
                <c:pt idx="9681">
                  <c:v>1.821558</c:v>
                </c:pt>
                <c:pt idx="9682">
                  <c:v>1.821558</c:v>
                </c:pt>
                <c:pt idx="9683">
                  <c:v>1.821558</c:v>
                </c:pt>
                <c:pt idx="9684">
                  <c:v>1.821558</c:v>
                </c:pt>
                <c:pt idx="9685">
                  <c:v>1.821558</c:v>
                </c:pt>
                <c:pt idx="9686">
                  <c:v>1.821558</c:v>
                </c:pt>
                <c:pt idx="9687">
                  <c:v>1.821558</c:v>
                </c:pt>
                <c:pt idx="9688">
                  <c:v>1.821558</c:v>
                </c:pt>
                <c:pt idx="9689">
                  <c:v>1.821558</c:v>
                </c:pt>
                <c:pt idx="9690">
                  <c:v>1.821558</c:v>
                </c:pt>
                <c:pt idx="9691">
                  <c:v>1.821558</c:v>
                </c:pt>
                <c:pt idx="9692">
                  <c:v>1.821558</c:v>
                </c:pt>
                <c:pt idx="9693">
                  <c:v>1.821558</c:v>
                </c:pt>
                <c:pt idx="9694">
                  <c:v>1.821558</c:v>
                </c:pt>
                <c:pt idx="9695">
                  <c:v>1.821558</c:v>
                </c:pt>
                <c:pt idx="9696">
                  <c:v>1.821558</c:v>
                </c:pt>
                <c:pt idx="9697">
                  <c:v>1.821558</c:v>
                </c:pt>
                <c:pt idx="9698">
                  <c:v>1.838041</c:v>
                </c:pt>
                <c:pt idx="9699">
                  <c:v>1.838041</c:v>
                </c:pt>
                <c:pt idx="9700">
                  <c:v>1.838041</c:v>
                </c:pt>
                <c:pt idx="9701">
                  <c:v>1.838041</c:v>
                </c:pt>
                <c:pt idx="9702">
                  <c:v>1.838041</c:v>
                </c:pt>
                <c:pt idx="9703">
                  <c:v>1.838041</c:v>
                </c:pt>
                <c:pt idx="9704">
                  <c:v>1.838041</c:v>
                </c:pt>
                <c:pt idx="9705">
                  <c:v>1.838041</c:v>
                </c:pt>
                <c:pt idx="9706">
                  <c:v>1.838041</c:v>
                </c:pt>
                <c:pt idx="9707">
                  <c:v>1.838041</c:v>
                </c:pt>
                <c:pt idx="9708">
                  <c:v>1.838041</c:v>
                </c:pt>
                <c:pt idx="9709">
                  <c:v>1.838041</c:v>
                </c:pt>
                <c:pt idx="9710">
                  <c:v>1.838041</c:v>
                </c:pt>
                <c:pt idx="9711">
                  <c:v>1.838041</c:v>
                </c:pt>
                <c:pt idx="9712">
                  <c:v>1.838041</c:v>
                </c:pt>
                <c:pt idx="9713">
                  <c:v>1.838041</c:v>
                </c:pt>
                <c:pt idx="9714">
                  <c:v>1.838041</c:v>
                </c:pt>
                <c:pt idx="9715">
                  <c:v>1.838041</c:v>
                </c:pt>
                <c:pt idx="9716">
                  <c:v>1.838041</c:v>
                </c:pt>
                <c:pt idx="9717">
                  <c:v>1.838041</c:v>
                </c:pt>
                <c:pt idx="9718">
                  <c:v>1.838041</c:v>
                </c:pt>
                <c:pt idx="9719">
                  <c:v>1.838576</c:v>
                </c:pt>
                <c:pt idx="9720">
                  <c:v>1.838576</c:v>
                </c:pt>
                <c:pt idx="9721">
                  <c:v>1.838576</c:v>
                </c:pt>
                <c:pt idx="9722">
                  <c:v>1.838576</c:v>
                </c:pt>
                <c:pt idx="9723">
                  <c:v>1.838576</c:v>
                </c:pt>
                <c:pt idx="9724">
                  <c:v>1.838576</c:v>
                </c:pt>
                <c:pt idx="9725">
                  <c:v>1.838576</c:v>
                </c:pt>
                <c:pt idx="9726">
                  <c:v>1.838576</c:v>
                </c:pt>
                <c:pt idx="9727">
                  <c:v>1.838576</c:v>
                </c:pt>
                <c:pt idx="9728">
                  <c:v>1.838576</c:v>
                </c:pt>
                <c:pt idx="9729">
                  <c:v>1.838576</c:v>
                </c:pt>
                <c:pt idx="9730">
                  <c:v>1.838576</c:v>
                </c:pt>
                <c:pt idx="9731">
                  <c:v>1.838576</c:v>
                </c:pt>
                <c:pt idx="9732">
                  <c:v>1.838576</c:v>
                </c:pt>
                <c:pt idx="9733">
                  <c:v>1.838576</c:v>
                </c:pt>
                <c:pt idx="9734">
                  <c:v>1.838576</c:v>
                </c:pt>
                <c:pt idx="9735">
                  <c:v>1.838576</c:v>
                </c:pt>
                <c:pt idx="9736">
                  <c:v>1.838576</c:v>
                </c:pt>
                <c:pt idx="9737">
                  <c:v>1.838576</c:v>
                </c:pt>
                <c:pt idx="9738">
                  <c:v>1.838576</c:v>
                </c:pt>
                <c:pt idx="9739">
                  <c:v>1.838576</c:v>
                </c:pt>
                <c:pt idx="9740">
                  <c:v>1.8246150000000001</c:v>
                </c:pt>
                <c:pt idx="9741">
                  <c:v>1.8246150000000001</c:v>
                </c:pt>
                <c:pt idx="9742">
                  <c:v>1.8246150000000001</c:v>
                </c:pt>
                <c:pt idx="9743">
                  <c:v>1.8246150000000001</c:v>
                </c:pt>
                <c:pt idx="9744">
                  <c:v>1.8246150000000001</c:v>
                </c:pt>
                <c:pt idx="9745">
                  <c:v>1.8246150000000001</c:v>
                </c:pt>
                <c:pt idx="9746">
                  <c:v>1.8246150000000001</c:v>
                </c:pt>
                <c:pt idx="9747">
                  <c:v>1.8246150000000001</c:v>
                </c:pt>
                <c:pt idx="9748">
                  <c:v>1.8246150000000001</c:v>
                </c:pt>
                <c:pt idx="9749">
                  <c:v>1.8246150000000001</c:v>
                </c:pt>
                <c:pt idx="9750">
                  <c:v>1.8246150000000001</c:v>
                </c:pt>
                <c:pt idx="9751">
                  <c:v>1.8246150000000001</c:v>
                </c:pt>
                <c:pt idx="9752">
                  <c:v>1.8246150000000001</c:v>
                </c:pt>
                <c:pt idx="9753">
                  <c:v>1.8246150000000001</c:v>
                </c:pt>
                <c:pt idx="9754">
                  <c:v>1.8246150000000001</c:v>
                </c:pt>
                <c:pt idx="9755">
                  <c:v>1.8246150000000001</c:v>
                </c:pt>
                <c:pt idx="9756">
                  <c:v>1.8246150000000001</c:v>
                </c:pt>
                <c:pt idx="9757">
                  <c:v>1.8246150000000001</c:v>
                </c:pt>
                <c:pt idx="9758">
                  <c:v>1.8246150000000001</c:v>
                </c:pt>
                <c:pt idx="9759">
                  <c:v>1.8246150000000001</c:v>
                </c:pt>
                <c:pt idx="9760">
                  <c:v>1.830079</c:v>
                </c:pt>
                <c:pt idx="9761">
                  <c:v>1.830079</c:v>
                </c:pt>
                <c:pt idx="9762">
                  <c:v>1.830079</c:v>
                </c:pt>
                <c:pt idx="9763">
                  <c:v>1.830079</c:v>
                </c:pt>
                <c:pt idx="9764">
                  <c:v>1.830079</c:v>
                </c:pt>
                <c:pt idx="9765">
                  <c:v>1.830079</c:v>
                </c:pt>
                <c:pt idx="9766">
                  <c:v>1.830079</c:v>
                </c:pt>
                <c:pt idx="9767">
                  <c:v>1.830079</c:v>
                </c:pt>
                <c:pt idx="9768">
                  <c:v>1.830079</c:v>
                </c:pt>
                <c:pt idx="9769">
                  <c:v>1.830079</c:v>
                </c:pt>
                <c:pt idx="9770">
                  <c:v>1.830079</c:v>
                </c:pt>
                <c:pt idx="9771">
                  <c:v>1.830079</c:v>
                </c:pt>
                <c:pt idx="9772">
                  <c:v>1.830079</c:v>
                </c:pt>
                <c:pt idx="9773">
                  <c:v>1.830079</c:v>
                </c:pt>
                <c:pt idx="9774">
                  <c:v>1.830079</c:v>
                </c:pt>
                <c:pt idx="9775">
                  <c:v>1.830079</c:v>
                </c:pt>
                <c:pt idx="9776">
                  <c:v>1.830079</c:v>
                </c:pt>
                <c:pt idx="9777">
                  <c:v>1.830079</c:v>
                </c:pt>
                <c:pt idx="9778">
                  <c:v>1.830079</c:v>
                </c:pt>
                <c:pt idx="9779">
                  <c:v>1.830079</c:v>
                </c:pt>
                <c:pt idx="9780">
                  <c:v>1.8222</c:v>
                </c:pt>
                <c:pt idx="9781">
                  <c:v>1.8222</c:v>
                </c:pt>
                <c:pt idx="9782">
                  <c:v>1.8222</c:v>
                </c:pt>
                <c:pt idx="9783">
                  <c:v>1.8222</c:v>
                </c:pt>
                <c:pt idx="9784">
                  <c:v>1.8222</c:v>
                </c:pt>
                <c:pt idx="9785">
                  <c:v>1.8222</c:v>
                </c:pt>
                <c:pt idx="9786">
                  <c:v>1.8222</c:v>
                </c:pt>
                <c:pt idx="9787">
                  <c:v>1.8222</c:v>
                </c:pt>
                <c:pt idx="9788">
                  <c:v>1.8222</c:v>
                </c:pt>
                <c:pt idx="9789">
                  <c:v>1.8222</c:v>
                </c:pt>
                <c:pt idx="9790">
                  <c:v>1.8222</c:v>
                </c:pt>
                <c:pt idx="9791">
                  <c:v>1.8222</c:v>
                </c:pt>
                <c:pt idx="9792">
                  <c:v>1.8222</c:v>
                </c:pt>
                <c:pt idx="9793">
                  <c:v>1.8222</c:v>
                </c:pt>
                <c:pt idx="9794">
                  <c:v>1.8222</c:v>
                </c:pt>
                <c:pt idx="9795">
                  <c:v>1.8222</c:v>
                </c:pt>
                <c:pt idx="9796">
                  <c:v>1.8222</c:v>
                </c:pt>
                <c:pt idx="9797">
                  <c:v>1.8222</c:v>
                </c:pt>
                <c:pt idx="9798">
                  <c:v>1.8222</c:v>
                </c:pt>
                <c:pt idx="9799">
                  <c:v>1.8222</c:v>
                </c:pt>
                <c:pt idx="9800">
                  <c:v>1.8222</c:v>
                </c:pt>
                <c:pt idx="9801">
                  <c:v>1.8249359999999999</c:v>
                </c:pt>
                <c:pt idx="9802">
                  <c:v>1.8249359999999999</c:v>
                </c:pt>
                <c:pt idx="9803">
                  <c:v>1.8249359999999999</c:v>
                </c:pt>
                <c:pt idx="9804">
                  <c:v>1.8249359999999999</c:v>
                </c:pt>
                <c:pt idx="9805">
                  <c:v>1.8249359999999999</c:v>
                </c:pt>
                <c:pt idx="9806">
                  <c:v>1.8249359999999999</c:v>
                </c:pt>
                <c:pt idx="9807">
                  <c:v>1.8249359999999999</c:v>
                </c:pt>
                <c:pt idx="9808">
                  <c:v>1.8249359999999999</c:v>
                </c:pt>
                <c:pt idx="9809">
                  <c:v>1.8249359999999999</c:v>
                </c:pt>
                <c:pt idx="9810">
                  <c:v>1.8249359999999999</c:v>
                </c:pt>
                <c:pt idx="9811">
                  <c:v>1.8249359999999999</c:v>
                </c:pt>
                <c:pt idx="9812">
                  <c:v>1.8249359999999999</c:v>
                </c:pt>
                <c:pt idx="9813">
                  <c:v>1.8249359999999999</c:v>
                </c:pt>
                <c:pt idx="9814">
                  <c:v>1.8249359999999999</c:v>
                </c:pt>
                <c:pt idx="9815">
                  <c:v>1.8249359999999999</c:v>
                </c:pt>
                <c:pt idx="9816">
                  <c:v>1.8249359999999999</c:v>
                </c:pt>
                <c:pt idx="9817">
                  <c:v>1.8249359999999999</c:v>
                </c:pt>
                <c:pt idx="9818">
                  <c:v>1.8249359999999999</c:v>
                </c:pt>
                <c:pt idx="9819">
                  <c:v>1.8249359999999999</c:v>
                </c:pt>
                <c:pt idx="9820">
                  <c:v>1.8249359999999999</c:v>
                </c:pt>
                <c:pt idx="9821">
                  <c:v>1.8249359999999999</c:v>
                </c:pt>
                <c:pt idx="9822">
                  <c:v>1.8138840000000001</c:v>
                </c:pt>
                <c:pt idx="9823">
                  <c:v>1.8138840000000001</c:v>
                </c:pt>
                <c:pt idx="9824">
                  <c:v>1.8138840000000001</c:v>
                </c:pt>
                <c:pt idx="9825">
                  <c:v>1.8138840000000001</c:v>
                </c:pt>
                <c:pt idx="9826">
                  <c:v>1.8138840000000001</c:v>
                </c:pt>
                <c:pt idx="9827">
                  <c:v>1.8138840000000001</c:v>
                </c:pt>
                <c:pt idx="9828">
                  <c:v>1.8138840000000001</c:v>
                </c:pt>
                <c:pt idx="9829">
                  <c:v>1.8138840000000001</c:v>
                </c:pt>
                <c:pt idx="9830">
                  <c:v>1.8138840000000001</c:v>
                </c:pt>
                <c:pt idx="9831">
                  <c:v>1.8138840000000001</c:v>
                </c:pt>
                <c:pt idx="9832">
                  <c:v>1.8138840000000001</c:v>
                </c:pt>
                <c:pt idx="9833">
                  <c:v>1.8138840000000001</c:v>
                </c:pt>
                <c:pt idx="9834">
                  <c:v>1.8138840000000001</c:v>
                </c:pt>
                <c:pt idx="9835">
                  <c:v>1.8138840000000001</c:v>
                </c:pt>
                <c:pt idx="9836">
                  <c:v>1.8138840000000001</c:v>
                </c:pt>
                <c:pt idx="9837">
                  <c:v>1.8138840000000001</c:v>
                </c:pt>
                <c:pt idx="9838">
                  <c:v>1.8138840000000001</c:v>
                </c:pt>
                <c:pt idx="9839">
                  <c:v>1.8138840000000001</c:v>
                </c:pt>
                <c:pt idx="9840">
                  <c:v>1.8138840000000001</c:v>
                </c:pt>
                <c:pt idx="9841">
                  <c:v>1.8138840000000001</c:v>
                </c:pt>
                <c:pt idx="9842">
                  <c:v>1.8138160000000001</c:v>
                </c:pt>
                <c:pt idx="9843">
                  <c:v>1.8138160000000001</c:v>
                </c:pt>
                <c:pt idx="9844">
                  <c:v>1.8138160000000001</c:v>
                </c:pt>
                <c:pt idx="9845">
                  <c:v>1.8138160000000001</c:v>
                </c:pt>
                <c:pt idx="9846">
                  <c:v>1.8138160000000001</c:v>
                </c:pt>
                <c:pt idx="9847">
                  <c:v>1.8138160000000001</c:v>
                </c:pt>
                <c:pt idx="9848">
                  <c:v>1.8138160000000001</c:v>
                </c:pt>
                <c:pt idx="9849">
                  <c:v>1.8138160000000001</c:v>
                </c:pt>
                <c:pt idx="9850">
                  <c:v>1.8138160000000001</c:v>
                </c:pt>
                <c:pt idx="9851">
                  <c:v>1.8138160000000001</c:v>
                </c:pt>
                <c:pt idx="9852">
                  <c:v>1.8138160000000001</c:v>
                </c:pt>
                <c:pt idx="9853">
                  <c:v>1.8138160000000001</c:v>
                </c:pt>
                <c:pt idx="9854">
                  <c:v>1.8138160000000001</c:v>
                </c:pt>
                <c:pt idx="9855">
                  <c:v>1.8138160000000001</c:v>
                </c:pt>
                <c:pt idx="9856">
                  <c:v>1.8138160000000001</c:v>
                </c:pt>
                <c:pt idx="9857">
                  <c:v>1.8138160000000001</c:v>
                </c:pt>
                <c:pt idx="9858">
                  <c:v>1.8138160000000001</c:v>
                </c:pt>
                <c:pt idx="9859">
                  <c:v>1.8138160000000001</c:v>
                </c:pt>
                <c:pt idx="9860">
                  <c:v>1.8138160000000001</c:v>
                </c:pt>
                <c:pt idx="9861">
                  <c:v>1.8138160000000001</c:v>
                </c:pt>
                <c:pt idx="9862">
                  <c:v>1.8138160000000001</c:v>
                </c:pt>
                <c:pt idx="9863">
                  <c:v>1.8151139999999999</c:v>
                </c:pt>
                <c:pt idx="9864">
                  <c:v>1.8151139999999999</c:v>
                </c:pt>
                <c:pt idx="9865">
                  <c:v>1.8151139999999999</c:v>
                </c:pt>
                <c:pt idx="9866">
                  <c:v>1.8151139999999999</c:v>
                </c:pt>
                <c:pt idx="9867">
                  <c:v>1.8151139999999999</c:v>
                </c:pt>
                <c:pt idx="9868">
                  <c:v>1.8151139999999999</c:v>
                </c:pt>
                <c:pt idx="9869">
                  <c:v>1.8151139999999999</c:v>
                </c:pt>
                <c:pt idx="9870">
                  <c:v>1.8151139999999999</c:v>
                </c:pt>
                <c:pt idx="9871">
                  <c:v>1.8151139999999999</c:v>
                </c:pt>
                <c:pt idx="9872">
                  <c:v>1.8151139999999999</c:v>
                </c:pt>
                <c:pt idx="9873">
                  <c:v>1.8151139999999999</c:v>
                </c:pt>
                <c:pt idx="9874">
                  <c:v>1.8151139999999999</c:v>
                </c:pt>
                <c:pt idx="9875">
                  <c:v>1.8151139999999999</c:v>
                </c:pt>
                <c:pt idx="9876">
                  <c:v>1.8151139999999999</c:v>
                </c:pt>
                <c:pt idx="9877">
                  <c:v>1.8151139999999999</c:v>
                </c:pt>
                <c:pt idx="9878">
                  <c:v>1.8151139999999999</c:v>
                </c:pt>
                <c:pt idx="9879">
                  <c:v>1.8151139999999999</c:v>
                </c:pt>
                <c:pt idx="9880">
                  <c:v>1.8151139999999999</c:v>
                </c:pt>
                <c:pt idx="9881">
                  <c:v>1.8151139999999999</c:v>
                </c:pt>
                <c:pt idx="9882">
                  <c:v>1.8151139999999999</c:v>
                </c:pt>
                <c:pt idx="9883">
                  <c:v>1.8151139999999999</c:v>
                </c:pt>
                <c:pt idx="9884">
                  <c:v>1.808468</c:v>
                </c:pt>
                <c:pt idx="9885">
                  <c:v>1.808468</c:v>
                </c:pt>
                <c:pt idx="9886">
                  <c:v>1.808468</c:v>
                </c:pt>
                <c:pt idx="9887">
                  <c:v>1.808468</c:v>
                </c:pt>
                <c:pt idx="9888">
                  <c:v>1.808468</c:v>
                </c:pt>
                <c:pt idx="9889">
                  <c:v>1.808468</c:v>
                </c:pt>
                <c:pt idx="9890">
                  <c:v>1.808468</c:v>
                </c:pt>
                <c:pt idx="9891">
                  <c:v>1.808468</c:v>
                </c:pt>
                <c:pt idx="9892">
                  <c:v>1.808468</c:v>
                </c:pt>
                <c:pt idx="9893">
                  <c:v>1.808468</c:v>
                </c:pt>
                <c:pt idx="9894">
                  <c:v>1.808468</c:v>
                </c:pt>
                <c:pt idx="9895">
                  <c:v>1.808468</c:v>
                </c:pt>
                <c:pt idx="9896">
                  <c:v>1.808468</c:v>
                </c:pt>
                <c:pt idx="9897">
                  <c:v>1.808468</c:v>
                </c:pt>
                <c:pt idx="9898">
                  <c:v>1.808468</c:v>
                </c:pt>
                <c:pt idx="9899">
                  <c:v>1.808468</c:v>
                </c:pt>
                <c:pt idx="9900">
                  <c:v>1.808468</c:v>
                </c:pt>
                <c:pt idx="9901">
                  <c:v>1.808468</c:v>
                </c:pt>
                <c:pt idx="9902">
                  <c:v>1.808468</c:v>
                </c:pt>
                <c:pt idx="9903">
                  <c:v>1.808468</c:v>
                </c:pt>
                <c:pt idx="9904">
                  <c:v>1.820176</c:v>
                </c:pt>
                <c:pt idx="9905">
                  <c:v>1.820176</c:v>
                </c:pt>
                <c:pt idx="9906">
                  <c:v>1.820176</c:v>
                </c:pt>
                <c:pt idx="9907">
                  <c:v>1.820176</c:v>
                </c:pt>
                <c:pt idx="9908">
                  <c:v>1.820176</c:v>
                </c:pt>
                <c:pt idx="9909">
                  <c:v>1.820176</c:v>
                </c:pt>
                <c:pt idx="9910">
                  <c:v>1.820176</c:v>
                </c:pt>
                <c:pt idx="9911">
                  <c:v>1.820176</c:v>
                </c:pt>
                <c:pt idx="9912">
                  <c:v>1.820176</c:v>
                </c:pt>
                <c:pt idx="9913">
                  <c:v>1.820176</c:v>
                </c:pt>
                <c:pt idx="9914">
                  <c:v>1.820176</c:v>
                </c:pt>
                <c:pt idx="9915">
                  <c:v>1.820176</c:v>
                </c:pt>
                <c:pt idx="9916">
                  <c:v>1.820176</c:v>
                </c:pt>
                <c:pt idx="9917">
                  <c:v>1.820176</c:v>
                </c:pt>
                <c:pt idx="9918">
                  <c:v>1.820176</c:v>
                </c:pt>
                <c:pt idx="9919">
                  <c:v>1.820176</c:v>
                </c:pt>
                <c:pt idx="9920">
                  <c:v>1.820176</c:v>
                </c:pt>
                <c:pt idx="9921">
                  <c:v>1.820176</c:v>
                </c:pt>
                <c:pt idx="9922">
                  <c:v>1.820176</c:v>
                </c:pt>
                <c:pt idx="9923">
                  <c:v>1.820176</c:v>
                </c:pt>
                <c:pt idx="9924">
                  <c:v>1.820176</c:v>
                </c:pt>
                <c:pt idx="9925">
                  <c:v>1.812076</c:v>
                </c:pt>
                <c:pt idx="9926">
                  <c:v>1.812076</c:v>
                </c:pt>
                <c:pt idx="9927">
                  <c:v>1.812076</c:v>
                </c:pt>
                <c:pt idx="9928">
                  <c:v>1.812076</c:v>
                </c:pt>
                <c:pt idx="9929">
                  <c:v>1.812076</c:v>
                </c:pt>
                <c:pt idx="9930">
                  <c:v>1.812076</c:v>
                </c:pt>
                <c:pt idx="9931">
                  <c:v>1.812076</c:v>
                </c:pt>
                <c:pt idx="9932">
                  <c:v>1.812076</c:v>
                </c:pt>
                <c:pt idx="9933">
                  <c:v>1.812076</c:v>
                </c:pt>
                <c:pt idx="9934">
                  <c:v>1.812076</c:v>
                </c:pt>
                <c:pt idx="9935">
                  <c:v>1.812076</c:v>
                </c:pt>
                <c:pt idx="9936">
                  <c:v>1.812076</c:v>
                </c:pt>
                <c:pt idx="9937">
                  <c:v>1.812076</c:v>
                </c:pt>
                <c:pt idx="9938">
                  <c:v>1.812076</c:v>
                </c:pt>
                <c:pt idx="9939">
                  <c:v>1.812076</c:v>
                </c:pt>
                <c:pt idx="9940">
                  <c:v>1.812076</c:v>
                </c:pt>
                <c:pt idx="9941">
                  <c:v>1.812076</c:v>
                </c:pt>
                <c:pt idx="9942">
                  <c:v>1.812076</c:v>
                </c:pt>
                <c:pt idx="9943">
                  <c:v>1.812076</c:v>
                </c:pt>
                <c:pt idx="9944">
                  <c:v>1.810049</c:v>
                </c:pt>
                <c:pt idx="9945">
                  <c:v>1.810049</c:v>
                </c:pt>
                <c:pt idx="9946">
                  <c:v>1.810049</c:v>
                </c:pt>
                <c:pt idx="9947">
                  <c:v>1.810049</c:v>
                </c:pt>
                <c:pt idx="9948">
                  <c:v>1.810049</c:v>
                </c:pt>
                <c:pt idx="9949">
                  <c:v>1.810049</c:v>
                </c:pt>
                <c:pt idx="9950">
                  <c:v>1.810049</c:v>
                </c:pt>
                <c:pt idx="9951">
                  <c:v>1.810049</c:v>
                </c:pt>
                <c:pt idx="9952">
                  <c:v>1.810049</c:v>
                </c:pt>
                <c:pt idx="9953">
                  <c:v>1.810049</c:v>
                </c:pt>
                <c:pt idx="9954">
                  <c:v>1.810049</c:v>
                </c:pt>
                <c:pt idx="9955">
                  <c:v>1.810049</c:v>
                </c:pt>
                <c:pt idx="9956">
                  <c:v>1.810049</c:v>
                </c:pt>
                <c:pt idx="9957">
                  <c:v>1.810049</c:v>
                </c:pt>
                <c:pt idx="9958">
                  <c:v>1.810049</c:v>
                </c:pt>
                <c:pt idx="9959">
                  <c:v>1.810049</c:v>
                </c:pt>
                <c:pt idx="9960">
                  <c:v>1.810049</c:v>
                </c:pt>
                <c:pt idx="9961">
                  <c:v>1.810049</c:v>
                </c:pt>
                <c:pt idx="9962">
                  <c:v>1.810049</c:v>
                </c:pt>
                <c:pt idx="9963">
                  <c:v>1.810049</c:v>
                </c:pt>
                <c:pt idx="9964">
                  <c:v>1.810049</c:v>
                </c:pt>
                <c:pt idx="9965">
                  <c:v>1.829485</c:v>
                </c:pt>
                <c:pt idx="9966">
                  <c:v>1.829485</c:v>
                </c:pt>
                <c:pt idx="9967">
                  <c:v>1.829485</c:v>
                </c:pt>
                <c:pt idx="9968">
                  <c:v>1.829485</c:v>
                </c:pt>
                <c:pt idx="9969">
                  <c:v>1.829485</c:v>
                </c:pt>
                <c:pt idx="9970">
                  <c:v>1.829485</c:v>
                </c:pt>
                <c:pt idx="9971">
                  <c:v>1.829485</c:v>
                </c:pt>
                <c:pt idx="9972">
                  <c:v>1.829485</c:v>
                </c:pt>
                <c:pt idx="9973">
                  <c:v>1.829485</c:v>
                </c:pt>
                <c:pt idx="9974">
                  <c:v>1.829485</c:v>
                </c:pt>
                <c:pt idx="9975">
                  <c:v>1.829485</c:v>
                </c:pt>
                <c:pt idx="9976">
                  <c:v>1.829485</c:v>
                </c:pt>
                <c:pt idx="9977">
                  <c:v>1.829485</c:v>
                </c:pt>
                <c:pt idx="9978">
                  <c:v>1.829485</c:v>
                </c:pt>
                <c:pt idx="9979">
                  <c:v>1.829485</c:v>
                </c:pt>
                <c:pt idx="9980">
                  <c:v>1.829485</c:v>
                </c:pt>
                <c:pt idx="9981">
                  <c:v>1.829485</c:v>
                </c:pt>
                <c:pt idx="9982">
                  <c:v>1.829485</c:v>
                </c:pt>
                <c:pt idx="9983">
                  <c:v>1.829485</c:v>
                </c:pt>
                <c:pt idx="9984">
                  <c:v>1.829485</c:v>
                </c:pt>
                <c:pt idx="9985">
                  <c:v>1.822603</c:v>
                </c:pt>
                <c:pt idx="9986">
                  <c:v>1.822603</c:v>
                </c:pt>
                <c:pt idx="9987">
                  <c:v>1.822603</c:v>
                </c:pt>
                <c:pt idx="9988">
                  <c:v>1.822603</c:v>
                </c:pt>
                <c:pt idx="9989">
                  <c:v>1.822603</c:v>
                </c:pt>
                <c:pt idx="9990">
                  <c:v>1.822603</c:v>
                </c:pt>
                <c:pt idx="9991">
                  <c:v>1.822603</c:v>
                </c:pt>
                <c:pt idx="9992">
                  <c:v>1.822603</c:v>
                </c:pt>
                <c:pt idx="9993">
                  <c:v>1.822603</c:v>
                </c:pt>
                <c:pt idx="9994">
                  <c:v>1.822603</c:v>
                </c:pt>
                <c:pt idx="9995">
                  <c:v>1.822603</c:v>
                </c:pt>
                <c:pt idx="9996">
                  <c:v>1.822603</c:v>
                </c:pt>
                <c:pt idx="9997">
                  <c:v>1.822603</c:v>
                </c:pt>
                <c:pt idx="9998">
                  <c:v>1.822603</c:v>
                </c:pt>
                <c:pt idx="9999">
                  <c:v>1.822603</c:v>
                </c:pt>
                <c:pt idx="10000">
                  <c:v>1.822603</c:v>
                </c:pt>
                <c:pt idx="10001">
                  <c:v>1.822603</c:v>
                </c:pt>
                <c:pt idx="10002">
                  <c:v>1.822603</c:v>
                </c:pt>
                <c:pt idx="10003">
                  <c:v>1.822603</c:v>
                </c:pt>
                <c:pt idx="10004">
                  <c:v>1.822603</c:v>
                </c:pt>
                <c:pt idx="10005">
                  <c:v>1.8343750000000001</c:v>
                </c:pt>
                <c:pt idx="10006">
                  <c:v>1.8343750000000001</c:v>
                </c:pt>
                <c:pt idx="10007">
                  <c:v>1.8343750000000001</c:v>
                </c:pt>
                <c:pt idx="10008">
                  <c:v>1.8343750000000001</c:v>
                </c:pt>
                <c:pt idx="10009">
                  <c:v>1.8343750000000001</c:v>
                </c:pt>
                <c:pt idx="10010">
                  <c:v>1.8343750000000001</c:v>
                </c:pt>
                <c:pt idx="10011">
                  <c:v>1.8343750000000001</c:v>
                </c:pt>
                <c:pt idx="10012">
                  <c:v>1.8343750000000001</c:v>
                </c:pt>
                <c:pt idx="10013">
                  <c:v>1.8343750000000001</c:v>
                </c:pt>
                <c:pt idx="10014">
                  <c:v>1.8343750000000001</c:v>
                </c:pt>
                <c:pt idx="10015">
                  <c:v>1.8343750000000001</c:v>
                </c:pt>
                <c:pt idx="10016">
                  <c:v>1.8343750000000001</c:v>
                </c:pt>
                <c:pt idx="10017">
                  <c:v>1.8343750000000001</c:v>
                </c:pt>
                <c:pt idx="10018">
                  <c:v>1.8343750000000001</c:v>
                </c:pt>
                <c:pt idx="10019">
                  <c:v>1.8343750000000001</c:v>
                </c:pt>
                <c:pt idx="10020">
                  <c:v>1.8343750000000001</c:v>
                </c:pt>
                <c:pt idx="10021">
                  <c:v>1.8343750000000001</c:v>
                </c:pt>
                <c:pt idx="10022">
                  <c:v>1.8343750000000001</c:v>
                </c:pt>
                <c:pt idx="10023">
                  <c:v>1.8343750000000001</c:v>
                </c:pt>
                <c:pt idx="10024">
                  <c:v>1.8343750000000001</c:v>
                </c:pt>
                <c:pt idx="10025">
                  <c:v>1.8343750000000001</c:v>
                </c:pt>
                <c:pt idx="10026">
                  <c:v>1.847591</c:v>
                </c:pt>
                <c:pt idx="10027">
                  <c:v>1.847591</c:v>
                </c:pt>
                <c:pt idx="10028">
                  <c:v>1.847591</c:v>
                </c:pt>
                <c:pt idx="10029">
                  <c:v>1.847591</c:v>
                </c:pt>
                <c:pt idx="10030">
                  <c:v>1.847591</c:v>
                </c:pt>
                <c:pt idx="10031">
                  <c:v>1.847591</c:v>
                </c:pt>
                <c:pt idx="10032">
                  <c:v>1.847591</c:v>
                </c:pt>
                <c:pt idx="10033">
                  <c:v>1.847591</c:v>
                </c:pt>
                <c:pt idx="10034">
                  <c:v>1.847591</c:v>
                </c:pt>
                <c:pt idx="10035">
                  <c:v>1.847591</c:v>
                </c:pt>
                <c:pt idx="10036">
                  <c:v>1.847591</c:v>
                </c:pt>
                <c:pt idx="10037">
                  <c:v>1.847591</c:v>
                </c:pt>
                <c:pt idx="10038">
                  <c:v>1.847591</c:v>
                </c:pt>
                <c:pt idx="10039">
                  <c:v>1.847591</c:v>
                </c:pt>
                <c:pt idx="10040">
                  <c:v>1.847591</c:v>
                </c:pt>
                <c:pt idx="10041">
                  <c:v>1.847591</c:v>
                </c:pt>
                <c:pt idx="10042">
                  <c:v>1.847591</c:v>
                </c:pt>
                <c:pt idx="10043">
                  <c:v>1.847591</c:v>
                </c:pt>
                <c:pt idx="10044">
                  <c:v>1.847591</c:v>
                </c:pt>
                <c:pt idx="10045">
                  <c:v>1.847591</c:v>
                </c:pt>
                <c:pt idx="10046">
                  <c:v>1.815407</c:v>
                </c:pt>
                <c:pt idx="10047">
                  <c:v>1.815407</c:v>
                </c:pt>
                <c:pt idx="10048">
                  <c:v>1.815407</c:v>
                </c:pt>
                <c:pt idx="10049">
                  <c:v>1.815407</c:v>
                </c:pt>
                <c:pt idx="10050">
                  <c:v>1.815407</c:v>
                </c:pt>
                <c:pt idx="10051">
                  <c:v>1.815407</c:v>
                </c:pt>
                <c:pt idx="10052">
                  <c:v>1.815407</c:v>
                </c:pt>
                <c:pt idx="10053">
                  <c:v>1.815407</c:v>
                </c:pt>
                <c:pt idx="10054">
                  <c:v>1.815407</c:v>
                </c:pt>
                <c:pt idx="10055">
                  <c:v>1.815407</c:v>
                </c:pt>
                <c:pt idx="10056">
                  <c:v>1.815407</c:v>
                </c:pt>
                <c:pt idx="10057">
                  <c:v>1.815407</c:v>
                </c:pt>
                <c:pt idx="10058">
                  <c:v>1.815407</c:v>
                </c:pt>
                <c:pt idx="10059">
                  <c:v>1.815407</c:v>
                </c:pt>
                <c:pt idx="10060">
                  <c:v>1.815407</c:v>
                </c:pt>
                <c:pt idx="10061">
                  <c:v>1.815407</c:v>
                </c:pt>
                <c:pt idx="10062">
                  <c:v>1.815407</c:v>
                </c:pt>
                <c:pt idx="10063">
                  <c:v>1.815407</c:v>
                </c:pt>
                <c:pt idx="10064">
                  <c:v>1.815407</c:v>
                </c:pt>
                <c:pt idx="10065">
                  <c:v>1.815407</c:v>
                </c:pt>
                <c:pt idx="10066">
                  <c:v>1.815407</c:v>
                </c:pt>
                <c:pt idx="10067">
                  <c:v>1.8257950000000001</c:v>
                </c:pt>
                <c:pt idx="10068">
                  <c:v>1.8257950000000001</c:v>
                </c:pt>
                <c:pt idx="10069">
                  <c:v>1.8257950000000001</c:v>
                </c:pt>
                <c:pt idx="10070">
                  <c:v>1.8257950000000001</c:v>
                </c:pt>
                <c:pt idx="10071">
                  <c:v>1.8257950000000001</c:v>
                </c:pt>
                <c:pt idx="10072">
                  <c:v>1.8257950000000001</c:v>
                </c:pt>
                <c:pt idx="10073">
                  <c:v>1.8257950000000001</c:v>
                </c:pt>
                <c:pt idx="10074">
                  <c:v>1.8257950000000001</c:v>
                </c:pt>
                <c:pt idx="10075">
                  <c:v>1.8257950000000001</c:v>
                </c:pt>
                <c:pt idx="10076">
                  <c:v>1.8257950000000001</c:v>
                </c:pt>
                <c:pt idx="10077">
                  <c:v>1.8257950000000001</c:v>
                </c:pt>
                <c:pt idx="10078">
                  <c:v>1.8257950000000001</c:v>
                </c:pt>
                <c:pt idx="10079">
                  <c:v>1.8257950000000001</c:v>
                </c:pt>
                <c:pt idx="10080">
                  <c:v>1.8257950000000001</c:v>
                </c:pt>
                <c:pt idx="10081">
                  <c:v>1.8257950000000001</c:v>
                </c:pt>
                <c:pt idx="10082">
                  <c:v>1.8257950000000001</c:v>
                </c:pt>
                <c:pt idx="10083">
                  <c:v>1.8257950000000001</c:v>
                </c:pt>
                <c:pt idx="10084">
                  <c:v>1.8257950000000001</c:v>
                </c:pt>
                <c:pt idx="10085">
                  <c:v>1.8257950000000001</c:v>
                </c:pt>
                <c:pt idx="10086">
                  <c:v>1.8257950000000001</c:v>
                </c:pt>
                <c:pt idx="10087">
                  <c:v>1.8257950000000001</c:v>
                </c:pt>
                <c:pt idx="10088">
                  <c:v>1.829996</c:v>
                </c:pt>
                <c:pt idx="10089">
                  <c:v>1.829996</c:v>
                </c:pt>
                <c:pt idx="10090">
                  <c:v>1.829996</c:v>
                </c:pt>
                <c:pt idx="10091">
                  <c:v>1.829996</c:v>
                </c:pt>
                <c:pt idx="10092">
                  <c:v>1.829996</c:v>
                </c:pt>
                <c:pt idx="10093">
                  <c:v>1.829996</c:v>
                </c:pt>
                <c:pt idx="10094">
                  <c:v>1.829996</c:v>
                </c:pt>
                <c:pt idx="10095">
                  <c:v>1.829996</c:v>
                </c:pt>
                <c:pt idx="10096">
                  <c:v>1.829996</c:v>
                </c:pt>
                <c:pt idx="10097">
                  <c:v>1.829996</c:v>
                </c:pt>
                <c:pt idx="10098">
                  <c:v>1.829996</c:v>
                </c:pt>
                <c:pt idx="10099">
                  <c:v>1.829996</c:v>
                </c:pt>
                <c:pt idx="10100">
                  <c:v>1.829996</c:v>
                </c:pt>
                <c:pt idx="10101">
                  <c:v>1.829996</c:v>
                </c:pt>
                <c:pt idx="10102">
                  <c:v>1.829996</c:v>
                </c:pt>
                <c:pt idx="10103">
                  <c:v>1.829996</c:v>
                </c:pt>
                <c:pt idx="10104">
                  <c:v>1.829996</c:v>
                </c:pt>
                <c:pt idx="10105">
                  <c:v>1.829996</c:v>
                </c:pt>
                <c:pt idx="10106">
                  <c:v>1.829996</c:v>
                </c:pt>
                <c:pt idx="10107">
                  <c:v>1.823944</c:v>
                </c:pt>
                <c:pt idx="10108">
                  <c:v>1.823944</c:v>
                </c:pt>
                <c:pt idx="10109">
                  <c:v>1.823944</c:v>
                </c:pt>
                <c:pt idx="10110">
                  <c:v>1.823944</c:v>
                </c:pt>
                <c:pt idx="10111">
                  <c:v>1.823944</c:v>
                </c:pt>
                <c:pt idx="10112">
                  <c:v>1.823944</c:v>
                </c:pt>
                <c:pt idx="10113">
                  <c:v>1.823944</c:v>
                </c:pt>
                <c:pt idx="10114">
                  <c:v>1.823944</c:v>
                </c:pt>
                <c:pt idx="10115">
                  <c:v>1.823944</c:v>
                </c:pt>
                <c:pt idx="10116">
                  <c:v>1.823944</c:v>
                </c:pt>
                <c:pt idx="10117">
                  <c:v>1.823944</c:v>
                </c:pt>
                <c:pt idx="10118">
                  <c:v>1.823944</c:v>
                </c:pt>
                <c:pt idx="10119">
                  <c:v>1.823944</c:v>
                </c:pt>
                <c:pt idx="10120">
                  <c:v>1.823944</c:v>
                </c:pt>
                <c:pt idx="10121">
                  <c:v>1.823944</c:v>
                </c:pt>
                <c:pt idx="10122">
                  <c:v>1.823944</c:v>
                </c:pt>
                <c:pt idx="10123">
                  <c:v>1.823944</c:v>
                </c:pt>
                <c:pt idx="10124">
                  <c:v>1.823944</c:v>
                </c:pt>
                <c:pt idx="10125">
                  <c:v>1.823944</c:v>
                </c:pt>
                <c:pt idx="10126">
                  <c:v>1.823944</c:v>
                </c:pt>
                <c:pt idx="10127">
                  <c:v>1.823944</c:v>
                </c:pt>
                <c:pt idx="10128">
                  <c:v>1.8242780000000001</c:v>
                </c:pt>
                <c:pt idx="10129">
                  <c:v>1.8242780000000001</c:v>
                </c:pt>
                <c:pt idx="10130">
                  <c:v>1.8242780000000001</c:v>
                </c:pt>
                <c:pt idx="10131">
                  <c:v>1.8242780000000001</c:v>
                </c:pt>
                <c:pt idx="10132">
                  <c:v>1.8242780000000001</c:v>
                </c:pt>
                <c:pt idx="10133">
                  <c:v>1.8242780000000001</c:v>
                </c:pt>
                <c:pt idx="10134">
                  <c:v>1.8242780000000001</c:v>
                </c:pt>
                <c:pt idx="10135">
                  <c:v>1.8242780000000001</c:v>
                </c:pt>
                <c:pt idx="10136">
                  <c:v>1.8242780000000001</c:v>
                </c:pt>
                <c:pt idx="10137">
                  <c:v>1.8242780000000001</c:v>
                </c:pt>
                <c:pt idx="10138">
                  <c:v>1.8242780000000001</c:v>
                </c:pt>
                <c:pt idx="10139">
                  <c:v>1.8242780000000001</c:v>
                </c:pt>
                <c:pt idx="10140">
                  <c:v>1.8242780000000001</c:v>
                </c:pt>
                <c:pt idx="10141">
                  <c:v>1.8242780000000001</c:v>
                </c:pt>
                <c:pt idx="10142">
                  <c:v>1.8242780000000001</c:v>
                </c:pt>
                <c:pt idx="10143">
                  <c:v>1.8242780000000001</c:v>
                </c:pt>
                <c:pt idx="10144">
                  <c:v>1.8242780000000001</c:v>
                </c:pt>
                <c:pt idx="10145">
                  <c:v>1.8242780000000001</c:v>
                </c:pt>
                <c:pt idx="10146">
                  <c:v>1.8242780000000001</c:v>
                </c:pt>
                <c:pt idx="10147">
                  <c:v>1.8242780000000001</c:v>
                </c:pt>
                <c:pt idx="10148">
                  <c:v>1.8242780000000001</c:v>
                </c:pt>
                <c:pt idx="10149">
                  <c:v>1.831135</c:v>
                </c:pt>
                <c:pt idx="10150">
                  <c:v>1.831135</c:v>
                </c:pt>
                <c:pt idx="10151">
                  <c:v>1.831135</c:v>
                </c:pt>
                <c:pt idx="10152">
                  <c:v>1.831135</c:v>
                </c:pt>
                <c:pt idx="10153">
                  <c:v>1.831135</c:v>
                </c:pt>
                <c:pt idx="10154">
                  <c:v>1.831135</c:v>
                </c:pt>
                <c:pt idx="10155">
                  <c:v>1.831135</c:v>
                </c:pt>
                <c:pt idx="10156">
                  <c:v>1.831135</c:v>
                </c:pt>
                <c:pt idx="10157">
                  <c:v>1.831135</c:v>
                </c:pt>
                <c:pt idx="10158">
                  <c:v>1.831135</c:v>
                </c:pt>
                <c:pt idx="10159">
                  <c:v>1.831135</c:v>
                </c:pt>
                <c:pt idx="10160">
                  <c:v>1.831135</c:v>
                </c:pt>
                <c:pt idx="10161">
                  <c:v>1.831135</c:v>
                </c:pt>
                <c:pt idx="10162">
                  <c:v>1.831135</c:v>
                </c:pt>
                <c:pt idx="10163">
                  <c:v>1.831135</c:v>
                </c:pt>
                <c:pt idx="10164">
                  <c:v>1.831135</c:v>
                </c:pt>
                <c:pt idx="10165">
                  <c:v>1.831135</c:v>
                </c:pt>
                <c:pt idx="10166">
                  <c:v>1.831135</c:v>
                </c:pt>
                <c:pt idx="10167">
                  <c:v>1.831135</c:v>
                </c:pt>
                <c:pt idx="10168">
                  <c:v>1.831135</c:v>
                </c:pt>
                <c:pt idx="10169">
                  <c:v>1.826254</c:v>
                </c:pt>
                <c:pt idx="10170">
                  <c:v>1.826254</c:v>
                </c:pt>
                <c:pt idx="10171">
                  <c:v>1.826254</c:v>
                </c:pt>
                <c:pt idx="10172">
                  <c:v>1.826254</c:v>
                </c:pt>
                <c:pt idx="10173">
                  <c:v>1.826254</c:v>
                </c:pt>
                <c:pt idx="10174">
                  <c:v>1.826254</c:v>
                </c:pt>
                <c:pt idx="10175">
                  <c:v>1.826254</c:v>
                </c:pt>
                <c:pt idx="10176">
                  <c:v>1.826254</c:v>
                </c:pt>
                <c:pt idx="10177">
                  <c:v>1.826254</c:v>
                </c:pt>
                <c:pt idx="10178">
                  <c:v>1.826254</c:v>
                </c:pt>
                <c:pt idx="10179">
                  <c:v>1.826254</c:v>
                </c:pt>
                <c:pt idx="10180">
                  <c:v>1.826254</c:v>
                </c:pt>
                <c:pt idx="10181">
                  <c:v>1.826254</c:v>
                </c:pt>
                <c:pt idx="10182">
                  <c:v>1.826254</c:v>
                </c:pt>
                <c:pt idx="10183">
                  <c:v>1.826254</c:v>
                </c:pt>
                <c:pt idx="10184">
                  <c:v>1.826254</c:v>
                </c:pt>
                <c:pt idx="10185">
                  <c:v>1.826254</c:v>
                </c:pt>
                <c:pt idx="10186">
                  <c:v>1.826254</c:v>
                </c:pt>
                <c:pt idx="10187">
                  <c:v>1.826254</c:v>
                </c:pt>
                <c:pt idx="10188">
                  <c:v>1.826254</c:v>
                </c:pt>
                <c:pt idx="10189">
                  <c:v>1.826254</c:v>
                </c:pt>
                <c:pt idx="10190">
                  <c:v>1.835764</c:v>
                </c:pt>
                <c:pt idx="10191">
                  <c:v>1.835764</c:v>
                </c:pt>
                <c:pt idx="10192">
                  <c:v>1.835764</c:v>
                </c:pt>
                <c:pt idx="10193">
                  <c:v>1.835764</c:v>
                </c:pt>
                <c:pt idx="10194">
                  <c:v>1.835764</c:v>
                </c:pt>
                <c:pt idx="10195">
                  <c:v>1.835764</c:v>
                </c:pt>
                <c:pt idx="10196">
                  <c:v>1.835764</c:v>
                </c:pt>
                <c:pt idx="10197">
                  <c:v>1.835764</c:v>
                </c:pt>
                <c:pt idx="10198">
                  <c:v>1.835764</c:v>
                </c:pt>
                <c:pt idx="10199">
                  <c:v>1.835764</c:v>
                </c:pt>
                <c:pt idx="10200">
                  <c:v>1.835764</c:v>
                </c:pt>
                <c:pt idx="10201">
                  <c:v>1.835764</c:v>
                </c:pt>
                <c:pt idx="10202">
                  <c:v>1.835764</c:v>
                </c:pt>
                <c:pt idx="10203">
                  <c:v>1.835764</c:v>
                </c:pt>
                <c:pt idx="10204">
                  <c:v>1.835764</c:v>
                </c:pt>
                <c:pt idx="10205">
                  <c:v>1.835764</c:v>
                </c:pt>
                <c:pt idx="10206">
                  <c:v>1.835764</c:v>
                </c:pt>
                <c:pt idx="10207">
                  <c:v>1.835764</c:v>
                </c:pt>
                <c:pt idx="10208">
                  <c:v>1.835764</c:v>
                </c:pt>
                <c:pt idx="10209">
                  <c:v>1.835764</c:v>
                </c:pt>
                <c:pt idx="10210">
                  <c:v>1.835764</c:v>
                </c:pt>
                <c:pt idx="10211">
                  <c:v>1.830193</c:v>
                </c:pt>
                <c:pt idx="10212">
                  <c:v>1.830193</c:v>
                </c:pt>
                <c:pt idx="10213">
                  <c:v>1.830193</c:v>
                </c:pt>
                <c:pt idx="10214">
                  <c:v>1.830193</c:v>
                </c:pt>
                <c:pt idx="10215">
                  <c:v>1.830193</c:v>
                </c:pt>
                <c:pt idx="10216">
                  <c:v>1.830193</c:v>
                </c:pt>
                <c:pt idx="10217">
                  <c:v>1.830193</c:v>
                </c:pt>
                <c:pt idx="10218">
                  <c:v>1.830193</c:v>
                </c:pt>
                <c:pt idx="10219">
                  <c:v>1.830193</c:v>
                </c:pt>
                <c:pt idx="10220">
                  <c:v>1.830193</c:v>
                </c:pt>
                <c:pt idx="10221">
                  <c:v>1.830193</c:v>
                </c:pt>
                <c:pt idx="10222">
                  <c:v>1.830193</c:v>
                </c:pt>
                <c:pt idx="10223">
                  <c:v>1.830193</c:v>
                </c:pt>
                <c:pt idx="10224">
                  <c:v>1.830193</c:v>
                </c:pt>
                <c:pt idx="10225">
                  <c:v>1.830193</c:v>
                </c:pt>
                <c:pt idx="10226">
                  <c:v>1.830193</c:v>
                </c:pt>
                <c:pt idx="10227">
                  <c:v>1.830193</c:v>
                </c:pt>
                <c:pt idx="10228">
                  <c:v>1.830193</c:v>
                </c:pt>
                <c:pt idx="10229">
                  <c:v>1.830193</c:v>
                </c:pt>
                <c:pt idx="10230">
                  <c:v>1.8197430000000001</c:v>
                </c:pt>
                <c:pt idx="10231">
                  <c:v>1.8197430000000001</c:v>
                </c:pt>
                <c:pt idx="10232">
                  <c:v>1.8197430000000001</c:v>
                </c:pt>
                <c:pt idx="10233">
                  <c:v>1.8197430000000001</c:v>
                </c:pt>
                <c:pt idx="10234">
                  <c:v>1.8197430000000001</c:v>
                </c:pt>
                <c:pt idx="10235">
                  <c:v>1.8197430000000001</c:v>
                </c:pt>
                <c:pt idx="10236">
                  <c:v>1.8197430000000001</c:v>
                </c:pt>
                <c:pt idx="10237">
                  <c:v>1.8197430000000001</c:v>
                </c:pt>
                <c:pt idx="10238">
                  <c:v>1.8197430000000001</c:v>
                </c:pt>
                <c:pt idx="10239">
                  <c:v>1.8197430000000001</c:v>
                </c:pt>
                <c:pt idx="10240">
                  <c:v>1.8197430000000001</c:v>
                </c:pt>
                <c:pt idx="10241">
                  <c:v>1.8197430000000001</c:v>
                </c:pt>
                <c:pt idx="10242">
                  <c:v>1.8197430000000001</c:v>
                </c:pt>
                <c:pt idx="10243">
                  <c:v>1.8197430000000001</c:v>
                </c:pt>
                <c:pt idx="10244">
                  <c:v>1.8197430000000001</c:v>
                </c:pt>
                <c:pt idx="10245">
                  <c:v>1.8197430000000001</c:v>
                </c:pt>
                <c:pt idx="10246">
                  <c:v>1.8197430000000001</c:v>
                </c:pt>
                <c:pt idx="10247">
                  <c:v>1.8197430000000001</c:v>
                </c:pt>
                <c:pt idx="10248">
                  <c:v>1.8197430000000001</c:v>
                </c:pt>
                <c:pt idx="10249">
                  <c:v>1.8197430000000001</c:v>
                </c:pt>
                <c:pt idx="10250">
                  <c:v>1.8321149999999999</c:v>
                </c:pt>
                <c:pt idx="10251">
                  <c:v>1.8321149999999999</c:v>
                </c:pt>
                <c:pt idx="10252">
                  <c:v>1.8321149999999999</c:v>
                </c:pt>
                <c:pt idx="10253">
                  <c:v>1.8321149999999999</c:v>
                </c:pt>
                <c:pt idx="10254">
                  <c:v>1.8321149999999999</c:v>
                </c:pt>
                <c:pt idx="10255">
                  <c:v>1.8321149999999999</c:v>
                </c:pt>
                <c:pt idx="10256">
                  <c:v>1.8321149999999999</c:v>
                </c:pt>
                <c:pt idx="10257">
                  <c:v>1.8321149999999999</c:v>
                </c:pt>
                <c:pt idx="10258">
                  <c:v>1.8321149999999999</c:v>
                </c:pt>
                <c:pt idx="10259">
                  <c:v>1.8321149999999999</c:v>
                </c:pt>
                <c:pt idx="10260">
                  <c:v>1.8321149999999999</c:v>
                </c:pt>
                <c:pt idx="10261">
                  <c:v>1.8321149999999999</c:v>
                </c:pt>
                <c:pt idx="10262">
                  <c:v>1.8321149999999999</c:v>
                </c:pt>
                <c:pt idx="10263">
                  <c:v>1.8321149999999999</c:v>
                </c:pt>
                <c:pt idx="10264">
                  <c:v>1.8321149999999999</c:v>
                </c:pt>
                <c:pt idx="10265">
                  <c:v>1.8321149999999999</c:v>
                </c:pt>
                <c:pt idx="10266">
                  <c:v>1.8321149999999999</c:v>
                </c:pt>
                <c:pt idx="10267">
                  <c:v>1.8321149999999999</c:v>
                </c:pt>
                <c:pt idx="10268">
                  <c:v>1.8321149999999999</c:v>
                </c:pt>
                <c:pt idx="10269">
                  <c:v>1.8321149999999999</c:v>
                </c:pt>
                <c:pt idx="10270">
                  <c:v>1.8321149999999999</c:v>
                </c:pt>
                <c:pt idx="10271">
                  <c:v>1.840096</c:v>
                </c:pt>
                <c:pt idx="10272">
                  <c:v>1.840096</c:v>
                </c:pt>
                <c:pt idx="10273">
                  <c:v>1.840096</c:v>
                </c:pt>
                <c:pt idx="10274">
                  <c:v>1.840096</c:v>
                </c:pt>
                <c:pt idx="10275">
                  <c:v>1.840096</c:v>
                </c:pt>
                <c:pt idx="10276">
                  <c:v>1.840096</c:v>
                </c:pt>
                <c:pt idx="10277">
                  <c:v>1.840096</c:v>
                </c:pt>
                <c:pt idx="10278">
                  <c:v>1.840096</c:v>
                </c:pt>
                <c:pt idx="10279">
                  <c:v>1.840096</c:v>
                </c:pt>
                <c:pt idx="10280">
                  <c:v>1.840096</c:v>
                </c:pt>
                <c:pt idx="10281">
                  <c:v>1.840096</c:v>
                </c:pt>
                <c:pt idx="10282">
                  <c:v>1.840096</c:v>
                </c:pt>
                <c:pt idx="10283">
                  <c:v>1.840096</c:v>
                </c:pt>
                <c:pt idx="10284">
                  <c:v>1.840096</c:v>
                </c:pt>
                <c:pt idx="10285">
                  <c:v>1.840096</c:v>
                </c:pt>
                <c:pt idx="10286">
                  <c:v>1.840096</c:v>
                </c:pt>
                <c:pt idx="10287">
                  <c:v>1.840096</c:v>
                </c:pt>
                <c:pt idx="10288">
                  <c:v>1.840096</c:v>
                </c:pt>
                <c:pt idx="10289">
                  <c:v>1.840096</c:v>
                </c:pt>
                <c:pt idx="10290">
                  <c:v>1.840096</c:v>
                </c:pt>
                <c:pt idx="10291">
                  <c:v>1.840096</c:v>
                </c:pt>
                <c:pt idx="10292">
                  <c:v>1.8519049999999999</c:v>
                </c:pt>
                <c:pt idx="10293">
                  <c:v>1.8519049999999999</c:v>
                </c:pt>
                <c:pt idx="10294">
                  <c:v>1.8519049999999999</c:v>
                </c:pt>
                <c:pt idx="10295">
                  <c:v>1.8519049999999999</c:v>
                </c:pt>
                <c:pt idx="10296">
                  <c:v>1.8519049999999999</c:v>
                </c:pt>
                <c:pt idx="10297">
                  <c:v>1.8519049999999999</c:v>
                </c:pt>
                <c:pt idx="10298">
                  <c:v>1.8519049999999999</c:v>
                </c:pt>
                <c:pt idx="10299">
                  <c:v>1.8519049999999999</c:v>
                </c:pt>
                <c:pt idx="10300">
                  <c:v>1.8519049999999999</c:v>
                </c:pt>
                <c:pt idx="10301">
                  <c:v>1.8519049999999999</c:v>
                </c:pt>
                <c:pt idx="10302">
                  <c:v>1.8519049999999999</c:v>
                </c:pt>
                <c:pt idx="10303">
                  <c:v>1.8519049999999999</c:v>
                </c:pt>
                <c:pt idx="10304">
                  <c:v>1.8519049999999999</c:v>
                </c:pt>
                <c:pt idx="10305">
                  <c:v>1.8519049999999999</c:v>
                </c:pt>
                <c:pt idx="10306">
                  <c:v>1.8519049999999999</c:v>
                </c:pt>
                <c:pt idx="10307">
                  <c:v>1.8519049999999999</c:v>
                </c:pt>
                <c:pt idx="10308">
                  <c:v>1.8519049999999999</c:v>
                </c:pt>
                <c:pt idx="10309">
                  <c:v>1.8519049999999999</c:v>
                </c:pt>
                <c:pt idx="10310">
                  <c:v>1.8400369999999999</c:v>
                </c:pt>
                <c:pt idx="10311">
                  <c:v>1.8400369999999999</c:v>
                </c:pt>
                <c:pt idx="10312">
                  <c:v>1.8400369999999999</c:v>
                </c:pt>
                <c:pt idx="10313">
                  <c:v>1.8400369999999999</c:v>
                </c:pt>
                <c:pt idx="10314">
                  <c:v>1.8400369999999999</c:v>
                </c:pt>
                <c:pt idx="10315">
                  <c:v>1.8400369999999999</c:v>
                </c:pt>
                <c:pt idx="10316">
                  <c:v>1.8400369999999999</c:v>
                </c:pt>
                <c:pt idx="10317">
                  <c:v>1.8400369999999999</c:v>
                </c:pt>
                <c:pt idx="10318">
                  <c:v>1.8400369999999999</c:v>
                </c:pt>
                <c:pt idx="10319">
                  <c:v>1.8400369999999999</c:v>
                </c:pt>
                <c:pt idx="10320">
                  <c:v>1.8400369999999999</c:v>
                </c:pt>
                <c:pt idx="10321">
                  <c:v>1.8400369999999999</c:v>
                </c:pt>
                <c:pt idx="10322">
                  <c:v>1.8400369999999999</c:v>
                </c:pt>
                <c:pt idx="10323">
                  <c:v>1.8400369999999999</c:v>
                </c:pt>
                <c:pt idx="10324">
                  <c:v>1.8400369999999999</c:v>
                </c:pt>
                <c:pt idx="10325">
                  <c:v>1.8400369999999999</c:v>
                </c:pt>
                <c:pt idx="10326">
                  <c:v>1.8400369999999999</c:v>
                </c:pt>
                <c:pt idx="10327">
                  <c:v>1.8400369999999999</c:v>
                </c:pt>
                <c:pt idx="10328">
                  <c:v>1.8400369999999999</c:v>
                </c:pt>
                <c:pt idx="10329">
                  <c:v>1.8400369999999999</c:v>
                </c:pt>
                <c:pt idx="10330">
                  <c:v>1.827563</c:v>
                </c:pt>
                <c:pt idx="10331">
                  <c:v>1.827563</c:v>
                </c:pt>
                <c:pt idx="10332">
                  <c:v>1.827563</c:v>
                </c:pt>
                <c:pt idx="10333">
                  <c:v>1.827563</c:v>
                </c:pt>
                <c:pt idx="10334">
                  <c:v>1.827563</c:v>
                </c:pt>
                <c:pt idx="10335">
                  <c:v>1.827563</c:v>
                </c:pt>
                <c:pt idx="10336">
                  <c:v>1.827563</c:v>
                </c:pt>
                <c:pt idx="10337">
                  <c:v>1.827563</c:v>
                </c:pt>
                <c:pt idx="10338">
                  <c:v>1.827563</c:v>
                </c:pt>
                <c:pt idx="10339">
                  <c:v>1.827563</c:v>
                </c:pt>
                <c:pt idx="10340">
                  <c:v>1.827563</c:v>
                </c:pt>
                <c:pt idx="10341">
                  <c:v>1.827563</c:v>
                </c:pt>
                <c:pt idx="10342">
                  <c:v>1.827563</c:v>
                </c:pt>
                <c:pt idx="10343">
                  <c:v>1.827563</c:v>
                </c:pt>
                <c:pt idx="10344">
                  <c:v>1.827563</c:v>
                </c:pt>
                <c:pt idx="10345">
                  <c:v>1.827563</c:v>
                </c:pt>
                <c:pt idx="10346">
                  <c:v>1.827563</c:v>
                </c:pt>
                <c:pt idx="10347">
                  <c:v>1.827563</c:v>
                </c:pt>
                <c:pt idx="10348">
                  <c:v>1.827563</c:v>
                </c:pt>
                <c:pt idx="10349">
                  <c:v>1.827563</c:v>
                </c:pt>
                <c:pt idx="10350">
                  <c:v>1.8342879999999999</c:v>
                </c:pt>
                <c:pt idx="10351">
                  <c:v>1.8342879999999999</c:v>
                </c:pt>
                <c:pt idx="10352">
                  <c:v>1.8342879999999999</c:v>
                </c:pt>
                <c:pt idx="10353">
                  <c:v>1.8342879999999999</c:v>
                </c:pt>
                <c:pt idx="10354">
                  <c:v>1.8342879999999999</c:v>
                </c:pt>
                <c:pt idx="10355">
                  <c:v>1.8342879999999999</c:v>
                </c:pt>
                <c:pt idx="10356">
                  <c:v>1.8342879999999999</c:v>
                </c:pt>
                <c:pt idx="10357">
                  <c:v>1.8342879999999999</c:v>
                </c:pt>
                <c:pt idx="10358">
                  <c:v>1.8342879999999999</c:v>
                </c:pt>
                <c:pt idx="10359">
                  <c:v>1.8342879999999999</c:v>
                </c:pt>
                <c:pt idx="10360">
                  <c:v>1.8342879999999999</c:v>
                </c:pt>
                <c:pt idx="10361">
                  <c:v>1.8342879999999999</c:v>
                </c:pt>
                <c:pt idx="10362">
                  <c:v>1.8342879999999999</c:v>
                </c:pt>
                <c:pt idx="10363">
                  <c:v>1.8342879999999999</c:v>
                </c:pt>
                <c:pt idx="10364">
                  <c:v>1.8342879999999999</c:v>
                </c:pt>
                <c:pt idx="10365">
                  <c:v>1.8342879999999999</c:v>
                </c:pt>
                <c:pt idx="10366">
                  <c:v>1.8342879999999999</c:v>
                </c:pt>
                <c:pt idx="10367">
                  <c:v>1.8342879999999999</c:v>
                </c:pt>
                <c:pt idx="10368">
                  <c:v>1.8342879999999999</c:v>
                </c:pt>
                <c:pt idx="10369">
                  <c:v>1.8342879999999999</c:v>
                </c:pt>
                <c:pt idx="10370">
                  <c:v>1.8342879999999999</c:v>
                </c:pt>
                <c:pt idx="10371">
                  <c:v>1.8443290000000001</c:v>
                </c:pt>
                <c:pt idx="10372">
                  <c:v>1.8443290000000001</c:v>
                </c:pt>
                <c:pt idx="10373">
                  <c:v>1.8443290000000001</c:v>
                </c:pt>
                <c:pt idx="10374">
                  <c:v>1.8443290000000001</c:v>
                </c:pt>
                <c:pt idx="10375">
                  <c:v>1.8443290000000001</c:v>
                </c:pt>
                <c:pt idx="10376">
                  <c:v>1.8443290000000001</c:v>
                </c:pt>
                <c:pt idx="10377">
                  <c:v>1.8443290000000001</c:v>
                </c:pt>
                <c:pt idx="10378">
                  <c:v>1.8443290000000001</c:v>
                </c:pt>
                <c:pt idx="10379">
                  <c:v>1.8443290000000001</c:v>
                </c:pt>
                <c:pt idx="10380">
                  <c:v>1.8443290000000001</c:v>
                </c:pt>
                <c:pt idx="10381">
                  <c:v>1.8443290000000001</c:v>
                </c:pt>
                <c:pt idx="10382">
                  <c:v>1.8443290000000001</c:v>
                </c:pt>
                <c:pt idx="10383">
                  <c:v>1.8443290000000001</c:v>
                </c:pt>
                <c:pt idx="10384">
                  <c:v>1.8443290000000001</c:v>
                </c:pt>
                <c:pt idx="10385">
                  <c:v>1.8443290000000001</c:v>
                </c:pt>
                <c:pt idx="10386">
                  <c:v>1.8443290000000001</c:v>
                </c:pt>
                <c:pt idx="10387">
                  <c:v>1.8443290000000001</c:v>
                </c:pt>
                <c:pt idx="10388">
                  <c:v>1.8443290000000001</c:v>
                </c:pt>
                <c:pt idx="10389">
                  <c:v>1.8443290000000001</c:v>
                </c:pt>
                <c:pt idx="10390">
                  <c:v>1.8443290000000001</c:v>
                </c:pt>
                <c:pt idx="10391">
                  <c:v>1.832562</c:v>
                </c:pt>
                <c:pt idx="10392">
                  <c:v>1.832562</c:v>
                </c:pt>
                <c:pt idx="10393">
                  <c:v>1.832562</c:v>
                </c:pt>
                <c:pt idx="10394">
                  <c:v>1.832562</c:v>
                </c:pt>
                <c:pt idx="10395">
                  <c:v>1.832562</c:v>
                </c:pt>
                <c:pt idx="10396">
                  <c:v>1.832562</c:v>
                </c:pt>
                <c:pt idx="10397">
                  <c:v>1.832562</c:v>
                </c:pt>
                <c:pt idx="10398">
                  <c:v>1.832562</c:v>
                </c:pt>
                <c:pt idx="10399">
                  <c:v>1.832562</c:v>
                </c:pt>
                <c:pt idx="10400">
                  <c:v>1.832562</c:v>
                </c:pt>
                <c:pt idx="10401">
                  <c:v>1.832562</c:v>
                </c:pt>
                <c:pt idx="10402">
                  <c:v>1.832562</c:v>
                </c:pt>
                <c:pt idx="10403">
                  <c:v>1.832562</c:v>
                </c:pt>
                <c:pt idx="10404">
                  <c:v>1.832562</c:v>
                </c:pt>
                <c:pt idx="10405">
                  <c:v>1.832562</c:v>
                </c:pt>
                <c:pt idx="10406">
                  <c:v>1.832562</c:v>
                </c:pt>
                <c:pt idx="10407">
                  <c:v>1.832562</c:v>
                </c:pt>
                <c:pt idx="10408">
                  <c:v>1.832562</c:v>
                </c:pt>
                <c:pt idx="10409">
                  <c:v>1.832562</c:v>
                </c:pt>
                <c:pt idx="10410">
                  <c:v>1.832562</c:v>
                </c:pt>
                <c:pt idx="10411">
                  <c:v>1.860446</c:v>
                </c:pt>
                <c:pt idx="10412">
                  <c:v>1.860446</c:v>
                </c:pt>
                <c:pt idx="10413">
                  <c:v>1.860446</c:v>
                </c:pt>
                <c:pt idx="10414">
                  <c:v>1.860446</c:v>
                </c:pt>
                <c:pt idx="10415">
                  <c:v>1.860446</c:v>
                </c:pt>
                <c:pt idx="10416">
                  <c:v>1.860446</c:v>
                </c:pt>
                <c:pt idx="10417">
                  <c:v>1.860446</c:v>
                </c:pt>
                <c:pt idx="10418">
                  <c:v>1.860446</c:v>
                </c:pt>
                <c:pt idx="10419">
                  <c:v>1.860446</c:v>
                </c:pt>
                <c:pt idx="10420">
                  <c:v>1.860446</c:v>
                </c:pt>
                <c:pt idx="10421">
                  <c:v>1.860446</c:v>
                </c:pt>
                <c:pt idx="10422">
                  <c:v>1.860446</c:v>
                </c:pt>
                <c:pt idx="10423">
                  <c:v>1.860446</c:v>
                </c:pt>
                <c:pt idx="10424">
                  <c:v>1.860446</c:v>
                </c:pt>
                <c:pt idx="10425">
                  <c:v>1.860446</c:v>
                </c:pt>
                <c:pt idx="10426">
                  <c:v>1.860446</c:v>
                </c:pt>
                <c:pt idx="10427">
                  <c:v>1.860446</c:v>
                </c:pt>
                <c:pt idx="10428">
                  <c:v>1.860446</c:v>
                </c:pt>
                <c:pt idx="10429">
                  <c:v>1.860446</c:v>
                </c:pt>
                <c:pt idx="10430">
                  <c:v>1.860446</c:v>
                </c:pt>
                <c:pt idx="10431">
                  <c:v>1.860446</c:v>
                </c:pt>
                <c:pt idx="10432">
                  <c:v>1.8380030000000001</c:v>
                </c:pt>
                <c:pt idx="10433">
                  <c:v>1.8380030000000001</c:v>
                </c:pt>
                <c:pt idx="10434">
                  <c:v>1.8380030000000001</c:v>
                </c:pt>
                <c:pt idx="10435">
                  <c:v>1.8380030000000001</c:v>
                </c:pt>
                <c:pt idx="10436">
                  <c:v>1.8380030000000001</c:v>
                </c:pt>
                <c:pt idx="10437">
                  <c:v>1.8380030000000001</c:v>
                </c:pt>
                <c:pt idx="10438">
                  <c:v>1.8380030000000001</c:v>
                </c:pt>
                <c:pt idx="10439">
                  <c:v>1.8380030000000001</c:v>
                </c:pt>
                <c:pt idx="10440">
                  <c:v>1.8380030000000001</c:v>
                </c:pt>
                <c:pt idx="10441">
                  <c:v>1.8380030000000001</c:v>
                </c:pt>
                <c:pt idx="10442">
                  <c:v>1.8380030000000001</c:v>
                </c:pt>
                <c:pt idx="10443">
                  <c:v>1.8380030000000001</c:v>
                </c:pt>
                <c:pt idx="10444">
                  <c:v>1.8380030000000001</c:v>
                </c:pt>
                <c:pt idx="10445">
                  <c:v>1.8380030000000001</c:v>
                </c:pt>
                <c:pt idx="10446">
                  <c:v>1.8380030000000001</c:v>
                </c:pt>
                <c:pt idx="10447">
                  <c:v>1.8380030000000001</c:v>
                </c:pt>
                <c:pt idx="10448">
                  <c:v>1.8380030000000001</c:v>
                </c:pt>
                <c:pt idx="10449">
                  <c:v>1.8380030000000001</c:v>
                </c:pt>
                <c:pt idx="10450">
                  <c:v>1.8380030000000001</c:v>
                </c:pt>
                <c:pt idx="10451">
                  <c:v>1.8380030000000001</c:v>
                </c:pt>
                <c:pt idx="10452">
                  <c:v>1.8345899999999999</c:v>
                </c:pt>
                <c:pt idx="10453">
                  <c:v>1.8345899999999999</c:v>
                </c:pt>
                <c:pt idx="10454">
                  <c:v>1.8345899999999999</c:v>
                </c:pt>
                <c:pt idx="10455">
                  <c:v>1.8345899999999999</c:v>
                </c:pt>
                <c:pt idx="10456">
                  <c:v>1.8345899999999999</c:v>
                </c:pt>
                <c:pt idx="10457">
                  <c:v>1.8345899999999999</c:v>
                </c:pt>
                <c:pt idx="10458">
                  <c:v>1.8345899999999999</c:v>
                </c:pt>
                <c:pt idx="10459">
                  <c:v>1.8345899999999999</c:v>
                </c:pt>
                <c:pt idx="10460">
                  <c:v>1.8345899999999999</c:v>
                </c:pt>
                <c:pt idx="10461">
                  <c:v>1.8345899999999999</c:v>
                </c:pt>
                <c:pt idx="10462">
                  <c:v>1.8345899999999999</c:v>
                </c:pt>
                <c:pt idx="10463">
                  <c:v>1.8345899999999999</c:v>
                </c:pt>
                <c:pt idx="10464">
                  <c:v>1.8345899999999999</c:v>
                </c:pt>
                <c:pt idx="10465">
                  <c:v>1.8345899999999999</c:v>
                </c:pt>
                <c:pt idx="10466">
                  <c:v>1.8345899999999999</c:v>
                </c:pt>
                <c:pt idx="10467">
                  <c:v>1.8345899999999999</c:v>
                </c:pt>
                <c:pt idx="10468">
                  <c:v>1.8345899999999999</c:v>
                </c:pt>
                <c:pt idx="10469">
                  <c:v>1.8345899999999999</c:v>
                </c:pt>
                <c:pt idx="10470">
                  <c:v>1.8345899999999999</c:v>
                </c:pt>
                <c:pt idx="10471">
                  <c:v>1.8616159999999999</c:v>
                </c:pt>
                <c:pt idx="10472">
                  <c:v>1.8616159999999999</c:v>
                </c:pt>
                <c:pt idx="10473">
                  <c:v>1.8616159999999999</c:v>
                </c:pt>
                <c:pt idx="10474">
                  <c:v>1.8616159999999999</c:v>
                </c:pt>
                <c:pt idx="10475">
                  <c:v>1.8616159999999999</c:v>
                </c:pt>
                <c:pt idx="10476">
                  <c:v>1.8616159999999999</c:v>
                </c:pt>
                <c:pt idx="10477">
                  <c:v>1.8616159999999999</c:v>
                </c:pt>
                <c:pt idx="10478">
                  <c:v>1.8616159999999999</c:v>
                </c:pt>
                <c:pt idx="10479">
                  <c:v>1.8616159999999999</c:v>
                </c:pt>
                <c:pt idx="10480">
                  <c:v>1.8616159999999999</c:v>
                </c:pt>
                <c:pt idx="10481">
                  <c:v>1.8616159999999999</c:v>
                </c:pt>
                <c:pt idx="10482">
                  <c:v>1.8616159999999999</c:v>
                </c:pt>
                <c:pt idx="10483">
                  <c:v>1.8616159999999999</c:v>
                </c:pt>
                <c:pt idx="10484">
                  <c:v>1.8616159999999999</c:v>
                </c:pt>
                <c:pt idx="10485">
                  <c:v>1.8616159999999999</c:v>
                </c:pt>
                <c:pt idx="10486">
                  <c:v>1.8616159999999999</c:v>
                </c:pt>
                <c:pt idx="10487">
                  <c:v>1.8616159999999999</c:v>
                </c:pt>
                <c:pt idx="10488">
                  <c:v>1.8616159999999999</c:v>
                </c:pt>
                <c:pt idx="10489">
                  <c:v>1.8616159999999999</c:v>
                </c:pt>
                <c:pt idx="10490">
                  <c:v>1.8616159999999999</c:v>
                </c:pt>
                <c:pt idx="10491">
                  <c:v>1.839024</c:v>
                </c:pt>
                <c:pt idx="10492">
                  <c:v>1.839024</c:v>
                </c:pt>
                <c:pt idx="10493">
                  <c:v>1.839024</c:v>
                </c:pt>
                <c:pt idx="10494">
                  <c:v>1.839024</c:v>
                </c:pt>
                <c:pt idx="10495">
                  <c:v>1.839024</c:v>
                </c:pt>
                <c:pt idx="10496">
                  <c:v>1.839024</c:v>
                </c:pt>
                <c:pt idx="10497">
                  <c:v>1.839024</c:v>
                </c:pt>
                <c:pt idx="10498">
                  <c:v>1.839024</c:v>
                </c:pt>
                <c:pt idx="10499">
                  <c:v>1.839024</c:v>
                </c:pt>
                <c:pt idx="10500">
                  <c:v>1.839024</c:v>
                </c:pt>
                <c:pt idx="10501">
                  <c:v>1.839024</c:v>
                </c:pt>
                <c:pt idx="10502">
                  <c:v>1.839024</c:v>
                </c:pt>
                <c:pt idx="10503">
                  <c:v>1.839024</c:v>
                </c:pt>
                <c:pt idx="10504">
                  <c:v>1.839024</c:v>
                </c:pt>
                <c:pt idx="10505">
                  <c:v>1.839024</c:v>
                </c:pt>
                <c:pt idx="10506">
                  <c:v>1.839024</c:v>
                </c:pt>
                <c:pt idx="10507">
                  <c:v>1.839024</c:v>
                </c:pt>
                <c:pt idx="10508">
                  <c:v>1.839024</c:v>
                </c:pt>
                <c:pt idx="10509">
                  <c:v>1.839024</c:v>
                </c:pt>
                <c:pt idx="10510">
                  <c:v>1.839024</c:v>
                </c:pt>
                <c:pt idx="10511">
                  <c:v>1.8354060000000001</c:v>
                </c:pt>
                <c:pt idx="10512">
                  <c:v>1.8354060000000001</c:v>
                </c:pt>
                <c:pt idx="10513">
                  <c:v>1.8354060000000001</c:v>
                </c:pt>
                <c:pt idx="10514">
                  <c:v>1.8354060000000001</c:v>
                </c:pt>
                <c:pt idx="10515">
                  <c:v>1.8354060000000001</c:v>
                </c:pt>
                <c:pt idx="10516">
                  <c:v>1.8354060000000001</c:v>
                </c:pt>
                <c:pt idx="10517">
                  <c:v>1.8354060000000001</c:v>
                </c:pt>
                <c:pt idx="10518">
                  <c:v>1.8354060000000001</c:v>
                </c:pt>
                <c:pt idx="10519">
                  <c:v>1.8354060000000001</c:v>
                </c:pt>
                <c:pt idx="10520">
                  <c:v>1.8354060000000001</c:v>
                </c:pt>
                <c:pt idx="10521">
                  <c:v>1.8354060000000001</c:v>
                </c:pt>
                <c:pt idx="10522">
                  <c:v>1.8354060000000001</c:v>
                </c:pt>
                <c:pt idx="10523">
                  <c:v>1.8354060000000001</c:v>
                </c:pt>
                <c:pt idx="10524">
                  <c:v>1.8354060000000001</c:v>
                </c:pt>
                <c:pt idx="10525">
                  <c:v>1.8354060000000001</c:v>
                </c:pt>
                <c:pt idx="10526">
                  <c:v>1.8354060000000001</c:v>
                </c:pt>
                <c:pt idx="10527">
                  <c:v>1.8354060000000001</c:v>
                </c:pt>
                <c:pt idx="10528">
                  <c:v>1.8354060000000001</c:v>
                </c:pt>
                <c:pt idx="10529">
                  <c:v>1.8354060000000001</c:v>
                </c:pt>
                <c:pt idx="10530">
                  <c:v>1.8354060000000001</c:v>
                </c:pt>
                <c:pt idx="10531">
                  <c:v>1.8407150000000001</c:v>
                </c:pt>
                <c:pt idx="10532">
                  <c:v>1.8407150000000001</c:v>
                </c:pt>
                <c:pt idx="10533">
                  <c:v>1.8407150000000001</c:v>
                </c:pt>
                <c:pt idx="10534">
                  <c:v>1.8407150000000001</c:v>
                </c:pt>
                <c:pt idx="10535">
                  <c:v>1.8407150000000001</c:v>
                </c:pt>
                <c:pt idx="10536">
                  <c:v>1.8407150000000001</c:v>
                </c:pt>
                <c:pt idx="10537">
                  <c:v>1.8407150000000001</c:v>
                </c:pt>
                <c:pt idx="10538">
                  <c:v>1.8407150000000001</c:v>
                </c:pt>
                <c:pt idx="10539">
                  <c:v>1.8407150000000001</c:v>
                </c:pt>
                <c:pt idx="10540">
                  <c:v>1.8407150000000001</c:v>
                </c:pt>
                <c:pt idx="10541">
                  <c:v>1.8407150000000001</c:v>
                </c:pt>
                <c:pt idx="10542">
                  <c:v>1.8407150000000001</c:v>
                </c:pt>
                <c:pt idx="10543">
                  <c:v>1.8407150000000001</c:v>
                </c:pt>
                <c:pt idx="10544">
                  <c:v>1.8407150000000001</c:v>
                </c:pt>
                <c:pt idx="10545">
                  <c:v>1.8407150000000001</c:v>
                </c:pt>
                <c:pt idx="10546">
                  <c:v>1.8407150000000001</c:v>
                </c:pt>
                <c:pt idx="10547">
                  <c:v>1.8407150000000001</c:v>
                </c:pt>
                <c:pt idx="10548">
                  <c:v>1.8407150000000001</c:v>
                </c:pt>
                <c:pt idx="10549">
                  <c:v>1.8407150000000001</c:v>
                </c:pt>
                <c:pt idx="10550">
                  <c:v>1.8407150000000001</c:v>
                </c:pt>
                <c:pt idx="10551">
                  <c:v>1.8053349999999999</c:v>
                </c:pt>
                <c:pt idx="10552">
                  <c:v>1.8053349999999999</c:v>
                </c:pt>
                <c:pt idx="10553">
                  <c:v>1.8053349999999999</c:v>
                </c:pt>
                <c:pt idx="10554">
                  <c:v>1.8053349999999999</c:v>
                </c:pt>
                <c:pt idx="10555">
                  <c:v>1.8053349999999999</c:v>
                </c:pt>
                <c:pt idx="10556">
                  <c:v>1.8053349999999999</c:v>
                </c:pt>
                <c:pt idx="10557">
                  <c:v>1.8053349999999999</c:v>
                </c:pt>
                <c:pt idx="10558">
                  <c:v>1.8053349999999999</c:v>
                </c:pt>
                <c:pt idx="10559">
                  <c:v>1.8053349999999999</c:v>
                </c:pt>
                <c:pt idx="10560">
                  <c:v>1.8053349999999999</c:v>
                </c:pt>
                <c:pt idx="10561">
                  <c:v>1.8053349999999999</c:v>
                </c:pt>
                <c:pt idx="10562">
                  <c:v>1.8053349999999999</c:v>
                </c:pt>
                <c:pt idx="10563">
                  <c:v>1.8053349999999999</c:v>
                </c:pt>
                <c:pt idx="10564">
                  <c:v>1.8053349999999999</c:v>
                </c:pt>
                <c:pt idx="10565">
                  <c:v>1.8053349999999999</c:v>
                </c:pt>
                <c:pt idx="10566">
                  <c:v>1.8053349999999999</c:v>
                </c:pt>
                <c:pt idx="10567">
                  <c:v>1.8053349999999999</c:v>
                </c:pt>
                <c:pt idx="10568">
                  <c:v>1.8053349999999999</c:v>
                </c:pt>
                <c:pt idx="10569">
                  <c:v>1.8053349999999999</c:v>
                </c:pt>
                <c:pt idx="10570">
                  <c:v>1.8053349999999999</c:v>
                </c:pt>
                <c:pt idx="10571">
                  <c:v>1.8053349999999999</c:v>
                </c:pt>
                <c:pt idx="10572">
                  <c:v>1.811874</c:v>
                </c:pt>
                <c:pt idx="10573">
                  <c:v>1.811874</c:v>
                </c:pt>
                <c:pt idx="10574">
                  <c:v>1.811874</c:v>
                </c:pt>
                <c:pt idx="10575">
                  <c:v>1.811874</c:v>
                </c:pt>
                <c:pt idx="10576">
                  <c:v>1.811874</c:v>
                </c:pt>
                <c:pt idx="10577">
                  <c:v>1.811874</c:v>
                </c:pt>
                <c:pt idx="10578">
                  <c:v>1.811874</c:v>
                </c:pt>
                <c:pt idx="10579">
                  <c:v>1.811874</c:v>
                </c:pt>
                <c:pt idx="10580">
                  <c:v>1.811874</c:v>
                </c:pt>
                <c:pt idx="10581">
                  <c:v>1.811874</c:v>
                </c:pt>
                <c:pt idx="10582">
                  <c:v>1.811874</c:v>
                </c:pt>
                <c:pt idx="10583">
                  <c:v>1.811874</c:v>
                </c:pt>
                <c:pt idx="10584">
                  <c:v>1.811874</c:v>
                </c:pt>
                <c:pt idx="10585">
                  <c:v>1.811874</c:v>
                </c:pt>
                <c:pt idx="10586">
                  <c:v>1.811874</c:v>
                </c:pt>
                <c:pt idx="10587">
                  <c:v>1.811874</c:v>
                </c:pt>
                <c:pt idx="10588">
                  <c:v>1.811874</c:v>
                </c:pt>
                <c:pt idx="10589">
                  <c:v>1.811874</c:v>
                </c:pt>
                <c:pt idx="10590">
                  <c:v>1.811874</c:v>
                </c:pt>
                <c:pt idx="10591">
                  <c:v>1.811874</c:v>
                </c:pt>
                <c:pt idx="10592">
                  <c:v>1.759714</c:v>
                </c:pt>
                <c:pt idx="10593">
                  <c:v>1.759714</c:v>
                </c:pt>
                <c:pt idx="10594">
                  <c:v>1.759714</c:v>
                </c:pt>
                <c:pt idx="10595">
                  <c:v>1.759714</c:v>
                </c:pt>
                <c:pt idx="10596">
                  <c:v>1.759714</c:v>
                </c:pt>
                <c:pt idx="10597">
                  <c:v>1.759714</c:v>
                </c:pt>
                <c:pt idx="10598">
                  <c:v>1.759714</c:v>
                </c:pt>
                <c:pt idx="10599">
                  <c:v>1.759714</c:v>
                </c:pt>
                <c:pt idx="10600">
                  <c:v>1.759714</c:v>
                </c:pt>
                <c:pt idx="10601">
                  <c:v>1.759714</c:v>
                </c:pt>
                <c:pt idx="10602">
                  <c:v>1.759714</c:v>
                </c:pt>
                <c:pt idx="10603">
                  <c:v>1.759714</c:v>
                </c:pt>
                <c:pt idx="10604">
                  <c:v>1.759714</c:v>
                </c:pt>
                <c:pt idx="10605">
                  <c:v>1.759714</c:v>
                </c:pt>
                <c:pt idx="10606">
                  <c:v>1.759714</c:v>
                </c:pt>
                <c:pt idx="10607">
                  <c:v>1.759714</c:v>
                </c:pt>
                <c:pt idx="10608">
                  <c:v>1.759714</c:v>
                </c:pt>
                <c:pt idx="10609">
                  <c:v>1.759714</c:v>
                </c:pt>
                <c:pt idx="10610">
                  <c:v>1.759714</c:v>
                </c:pt>
                <c:pt idx="10611">
                  <c:v>1.759714</c:v>
                </c:pt>
                <c:pt idx="10612">
                  <c:v>1.759714</c:v>
                </c:pt>
                <c:pt idx="10613">
                  <c:v>1.848943</c:v>
                </c:pt>
                <c:pt idx="10614">
                  <c:v>1.848943</c:v>
                </c:pt>
                <c:pt idx="10615">
                  <c:v>1.848943</c:v>
                </c:pt>
                <c:pt idx="10616">
                  <c:v>1.848943</c:v>
                </c:pt>
                <c:pt idx="10617">
                  <c:v>1.848943</c:v>
                </c:pt>
                <c:pt idx="10618">
                  <c:v>1.848943</c:v>
                </c:pt>
                <c:pt idx="10619">
                  <c:v>1.848943</c:v>
                </c:pt>
                <c:pt idx="10620">
                  <c:v>1.848943</c:v>
                </c:pt>
                <c:pt idx="10621">
                  <c:v>1.848943</c:v>
                </c:pt>
                <c:pt idx="10622">
                  <c:v>1.848943</c:v>
                </c:pt>
                <c:pt idx="10623">
                  <c:v>1.848943</c:v>
                </c:pt>
                <c:pt idx="10624">
                  <c:v>1.848943</c:v>
                </c:pt>
                <c:pt idx="10625">
                  <c:v>1.848943</c:v>
                </c:pt>
                <c:pt idx="10626">
                  <c:v>1.848943</c:v>
                </c:pt>
                <c:pt idx="10627">
                  <c:v>1.848943</c:v>
                </c:pt>
                <c:pt idx="10628">
                  <c:v>1.848943</c:v>
                </c:pt>
                <c:pt idx="10629">
                  <c:v>1.848943</c:v>
                </c:pt>
                <c:pt idx="10630">
                  <c:v>1.848943</c:v>
                </c:pt>
                <c:pt idx="10631">
                  <c:v>1.848943</c:v>
                </c:pt>
                <c:pt idx="10632">
                  <c:v>1.848943</c:v>
                </c:pt>
                <c:pt idx="10633">
                  <c:v>9.7400000000000004E-4</c:v>
                </c:pt>
                <c:pt idx="10634">
                  <c:v>9.7400000000000004E-4</c:v>
                </c:pt>
                <c:pt idx="10635">
                  <c:v>9.7400000000000004E-4</c:v>
                </c:pt>
                <c:pt idx="10636">
                  <c:v>9.7400000000000004E-4</c:v>
                </c:pt>
                <c:pt idx="10637">
                  <c:v>9.7400000000000004E-4</c:v>
                </c:pt>
                <c:pt idx="10638">
                  <c:v>9.7400000000000004E-4</c:v>
                </c:pt>
                <c:pt idx="10639">
                  <c:v>9.7400000000000004E-4</c:v>
                </c:pt>
                <c:pt idx="10640">
                  <c:v>9.7400000000000004E-4</c:v>
                </c:pt>
                <c:pt idx="10641">
                  <c:v>9.7400000000000004E-4</c:v>
                </c:pt>
                <c:pt idx="10642">
                  <c:v>9.7400000000000004E-4</c:v>
                </c:pt>
                <c:pt idx="10643">
                  <c:v>9.7400000000000004E-4</c:v>
                </c:pt>
                <c:pt idx="10644">
                  <c:v>9.7400000000000004E-4</c:v>
                </c:pt>
                <c:pt idx="10645">
                  <c:v>9.7400000000000004E-4</c:v>
                </c:pt>
                <c:pt idx="10646">
                  <c:v>9.7400000000000004E-4</c:v>
                </c:pt>
                <c:pt idx="10647">
                  <c:v>9.7400000000000004E-4</c:v>
                </c:pt>
                <c:pt idx="10648">
                  <c:v>9.7400000000000004E-4</c:v>
                </c:pt>
                <c:pt idx="10649">
                  <c:v>9.7400000000000004E-4</c:v>
                </c:pt>
                <c:pt idx="10650">
                  <c:v>9.7400000000000004E-4</c:v>
                </c:pt>
                <c:pt idx="10651">
                  <c:v>9.7400000000000004E-4</c:v>
                </c:pt>
                <c:pt idx="10652">
                  <c:v>9.7400000000000004E-4</c:v>
                </c:pt>
                <c:pt idx="10653">
                  <c:v>1.512859</c:v>
                </c:pt>
                <c:pt idx="10654">
                  <c:v>1.512859</c:v>
                </c:pt>
                <c:pt idx="10655">
                  <c:v>1.512859</c:v>
                </c:pt>
                <c:pt idx="10656">
                  <c:v>1.512859</c:v>
                </c:pt>
                <c:pt idx="10657">
                  <c:v>1.512859</c:v>
                </c:pt>
                <c:pt idx="10658">
                  <c:v>1.512859</c:v>
                </c:pt>
                <c:pt idx="10659">
                  <c:v>1.512859</c:v>
                </c:pt>
                <c:pt idx="10660">
                  <c:v>1.512859</c:v>
                </c:pt>
                <c:pt idx="10661">
                  <c:v>1.512859</c:v>
                </c:pt>
                <c:pt idx="10662">
                  <c:v>1.512859</c:v>
                </c:pt>
                <c:pt idx="10663">
                  <c:v>1.512859</c:v>
                </c:pt>
                <c:pt idx="10664">
                  <c:v>1.512859</c:v>
                </c:pt>
                <c:pt idx="10665">
                  <c:v>1.512859</c:v>
                </c:pt>
                <c:pt idx="10666">
                  <c:v>1.512859</c:v>
                </c:pt>
                <c:pt idx="10667">
                  <c:v>1.512859</c:v>
                </c:pt>
                <c:pt idx="10668">
                  <c:v>1.512859</c:v>
                </c:pt>
                <c:pt idx="10669">
                  <c:v>1.512859</c:v>
                </c:pt>
                <c:pt idx="10670">
                  <c:v>1.512859</c:v>
                </c:pt>
                <c:pt idx="10671">
                  <c:v>1.512859</c:v>
                </c:pt>
                <c:pt idx="10672">
                  <c:v>1.512859</c:v>
                </c:pt>
                <c:pt idx="10673">
                  <c:v>1.5642879999999999</c:v>
                </c:pt>
                <c:pt idx="10674">
                  <c:v>1.5642879999999999</c:v>
                </c:pt>
                <c:pt idx="10675">
                  <c:v>1.5642879999999999</c:v>
                </c:pt>
                <c:pt idx="10676">
                  <c:v>1.5642879999999999</c:v>
                </c:pt>
                <c:pt idx="10677">
                  <c:v>1.5642879999999999</c:v>
                </c:pt>
                <c:pt idx="10678">
                  <c:v>1.5642879999999999</c:v>
                </c:pt>
                <c:pt idx="10679">
                  <c:v>1.5642879999999999</c:v>
                </c:pt>
                <c:pt idx="10680">
                  <c:v>1.5642879999999999</c:v>
                </c:pt>
                <c:pt idx="10681">
                  <c:v>1.5642879999999999</c:v>
                </c:pt>
                <c:pt idx="10682">
                  <c:v>1.5642879999999999</c:v>
                </c:pt>
                <c:pt idx="10683">
                  <c:v>1.5642879999999999</c:v>
                </c:pt>
                <c:pt idx="10684">
                  <c:v>1.5642879999999999</c:v>
                </c:pt>
                <c:pt idx="10685">
                  <c:v>1.5642879999999999</c:v>
                </c:pt>
                <c:pt idx="10686">
                  <c:v>1.5642879999999999</c:v>
                </c:pt>
                <c:pt idx="10687">
                  <c:v>1.5642879999999999</c:v>
                </c:pt>
                <c:pt idx="10688">
                  <c:v>1.5642879999999999</c:v>
                </c:pt>
                <c:pt idx="10689">
                  <c:v>1.5642879999999999</c:v>
                </c:pt>
                <c:pt idx="10690">
                  <c:v>1.5642879999999999</c:v>
                </c:pt>
                <c:pt idx="10691">
                  <c:v>1.5642879999999999</c:v>
                </c:pt>
                <c:pt idx="10692">
                  <c:v>1.5642879999999999</c:v>
                </c:pt>
                <c:pt idx="10693">
                  <c:v>1.657054</c:v>
                </c:pt>
                <c:pt idx="10694">
                  <c:v>1.657054</c:v>
                </c:pt>
                <c:pt idx="10695">
                  <c:v>1.657054</c:v>
                </c:pt>
                <c:pt idx="10696">
                  <c:v>1.657054</c:v>
                </c:pt>
                <c:pt idx="10697">
                  <c:v>1.657054</c:v>
                </c:pt>
                <c:pt idx="10698">
                  <c:v>1.657054</c:v>
                </c:pt>
                <c:pt idx="10699">
                  <c:v>1.657054</c:v>
                </c:pt>
                <c:pt idx="10700">
                  <c:v>1.657054</c:v>
                </c:pt>
                <c:pt idx="10701">
                  <c:v>1.657054</c:v>
                </c:pt>
                <c:pt idx="10702">
                  <c:v>1.657054</c:v>
                </c:pt>
                <c:pt idx="10703">
                  <c:v>1.657054</c:v>
                </c:pt>
                <c:pt idx="10704">
                  <c:v>1.657054</c:v>
                </c:pt>
                <c:pt idx="10705">
                  <c:v>1.657054</c:v>
                </c:pt>
                <c:pt idx="10706">
                  <c:v>1.657054</c:v>
                </c:pt>
                <c:pt idx="10707">
                  <c:v>1.657054</c:v>
                </c:pt>
                <c:pt idx="10708">
                  <c:v>1.657054</c:v>
                </c:pt>
                <c:pt idx="10709">
                  <c:v>1.657054</c:v>
                </c:pt>
                <c:pt idx="10710">
                  <c:v>1.657054</c:v>
                </c:pt>
                <c:pt idx="10711">
                  <c:v>1.657054</c:v>
                </c:pt>
                <c:pt idx="10712">
                  <c:v>1.657054</c:v>
                </c:pt>
                <c:pt idx="10713">
                  <c:v>1.657054</c:v>
                </c:pt>
                <c:pt idx="10714">
                  <c:v>1.420676</c:v>
                </c:pt>
                <c:pt idx="10715">
                  <c:v>1.420676</c:v>
                </c:pt>
                <c:pt idx="10716">
                  <c:v>1.420676</c:v>
                </c:pt>
                <c:pt idx="10717">
                  <c:v>1.420676</c:v>
                </c:pt>
                <c:pt idx="10718">
                  <c:v>1.420676</c:v>
                </c:pt>
                <c:pt idx="10719">
                  <c:v>1.420676</c:v>
                </c:pt>
                <c:pt idx="10720">
                  <c:v>1.420676</c:v>
                </c:pt>
                <c:pt idx="10721">
                  <c:v>1.420676</c:v>
                </c:pt>
                <c:pt idx="10722">
                  <c:v>1.420676</c:v>
                </c:pt>
                <c:pt idx="10723">
                  <c:v>1.420676</c:v>
                </c:pt>
                <c:pt idx="10724">
                  <c:v>1.420676</c:v>
                </c:pt>
                <c:pt idx="10725">
                  <c:v>1.420676</c:v>
                </c:pt>
                <c:pt idx="10726">
                  <c:v>1.420676</c:v>
                </c:pt>
                <c:pt idx="10727">
                  <c:v>1.420676</c:v>
                </c:pt>
                <c:pt idx="10728">
                  <c:v>1.420676</c:v>
                </c:pt>
                <c:pt idx="10729">
                  <c:v>1.420676</c:v>
                </c:pt>
                <c:pt idx="10730">
                  <c:v>1.420676</c:v>
                </c:pt>
                <c:pt idx="10731">
                  <c:v>1.420676</c:v>
                </c:pt>
                <c:pt idx="10732">
                  <c:v>1.420676</c:v>
                </c:pt>
                <c:pt idx="10733">
                  <c:v>1.420676</c:v>
                </c:pt>
                <c:pt idx="10734">
                  <c:v>1.610527</c:v>
                </c:pt>
                <c:pt idx="10735">
                  <c:v>1.610527</c:v>
                </c:pt>
                <c:pt idx="10736">
                  <c:v>1.610527</c:v>
                </c:pt>
                <c:pt idx="10737">
                  <c:v>1.610527</c:v>
                </c:pt>
                <c:pt idx="10738">
                  <c:v>1.610527</c:v>
                </c:pt>
                <c:pt idx="10739">
                  <c:v>1.610527</c:v>
                </c:pt>
                <c:pt idx="10740">
                  <c:v>1.610527</c:v>
                </c:pt>
                <c:pt idx="10741">
                  <c:v>1.610527</c:v>
                </c:pt>
                <c:pt idx="10742">
                  <c:v>1.610527</c:v>
                </c:pt>
                <c:pt idx="10743">
                  <c:v>1.610527</c:v>
                </c:pt>
                <c:pt idx="10744">
                  <c:v>1.610527</c:v>
                </c:pt>
                <c:pt idx="10745">
                  <c:v>1.610527</c:v>
                </c:pt>
                <c:pt idx="10746">
                  <c:v>1.610527</c:v>
                </c:pt>
                <c:pt idx="10747">
                  <c:v>1.610527</c:v>
                </c:pt>
                <c:pt idx="10748">
                  <c:v>1.610527</c:v>
                </c:pt>
                <c:pt idx="10749">
                  <c:v>1.610527</c:v>
                </c:pt>
                <c:pt idx="10750">
                  <c:v>1.610527</c:v>
                </c:pt>
                <c:pt idx="10751">
                  <c:v>1.610527</c:v>
                </c:pt>
                <c:pt idx="10752">
                  <c:v>1.610527</c:v>
                </c:pt>
                <c:pt idx="10753">
                  <c:v>1.610527</c:v>
                </c:pt>
                <c:pt idx="10754">
                  <c:v>1.610527</c:v>
                </c:pt>
                <c:pt idx="10755">
                  <c:v>1.63446</c:v>
                </c:pt>
                <c:pt idx="10756">
                  <c:v>1.63446</c:v>
                </c:pt>
                <c:pt idx="10757">
                  <c:v>1.63446</c:v>
                </c:pt>
                <c:pt idx="10758">
                  <c:v>1.63446</c:v>
                </c:pt>
                <c:pt idx="10759">
                  <c:v>1.63446</c:v>
                </c:pt>
                <c:pt idx="10760">
                  <c:v>1.63446</c:v>
                </c:pt>
                <c:pt idx="10761">
                  <c:v>1.63446</c:v>
                </c:pt>
                <c:pt idx="10762">
                  <c:v>1.63446</c:v>
                </c:pt>
                <c:pt idx="10763">
                  <c:v>1.63446</c:v>
                </c:pt>
                <c:pt idx="10764">
                  <c:v>1.63446</c:v>
                </c:pt>
                <c:pt idx="10765">
                  <c:v>1.63446</c:v>
                </c:pt>
                <c:pt idx="10766">
                  <c:v>1.63446</c:v>
                </c:pt>
                <c:pt idx="10767">
                  <c:v>1.63446</c:v>
                </c:pt>
                <c:pt idx="10768">
                  <c:v>1.63446</c:v>
                </c:pt>
                <c:pt idx="10769">
                  <c:v>1.63446</c:v>
                </c:pt>
                <c:pt idx="10770">
                  <c:v>1.63446</c:v>
                </c:pt>
                <c:pt idx="10771">
                  <c:v>1.63446</c:v>
                </c:pt>
                <c:pt idx="10772">
                  <c:v>1.63446</c:v>
                </c:pt>
                <c:pt idx="10773">
                  <c:v>1.63446</c:v>
                </c:pt>
                <c:pt idx="10774">
                  <c:v>1.63446</c:v>
                </c:pt>
                <c:pt idx="10775">
                  <c:v>1.63446</c:v>
                </c:pt>
                <c:pt idx="10776">
                  <c:v>1.4077900000000001</c:v>
                </c:pt>
                <c:pt idx="10777">
                  <c:v>1.4077900000000001</c:v>
                </c:pt>
                <c:pt idx="10778">
                  <c:v>1.4077900000000001</c:v>
                </c:pt>
                <c:pt idx="10779">
                  <c:v>1.4077900000000001</c:v>
                </c:pt>
                <c:pt idx="10780">
                  <c:v>1.4077900000000001</c:v>
                </c:pt>
                <c:pt idx="10781">
                  <c:v>1.4077900000000001</c:v>
                </c:pt>
                <c:pt idx="10782">
                  <c:v>1.4077900000000001</c:v>
                </c:pt>
                <c:pt idx="10783">
                  <c:v>1.4077900000000001</c:v>
                </c:pt>
                <c:pt idx="10784">
                  <c:v>1.4077900000000001</c:v>
                </c:pt>
                <c:pt idx="10785">
                  <c:v>1.4077900000000001</c:v>
                </c:pt>
                <c:pt idx="10786">
                  <c:v>1.4077900000000001</c:v>
                </c:pt>
                <c:pt idx="10787">
                  <c:v>1.4077900000000001</c:v>
                </c:pt>
                <c:pt idx="10788">
                  <c:v>1.4077900000000001</c:v>
                </c:pt>
                <c:pt idx="10789">
                  <c:v>1.4077900000000001</c:v>
                </c:pt>
                <c:pt idx="10790">
                  <c:v>1.4077900000000001</c:v>
                </c:pt>
                <c:pt idx="10791">
                  <c:v>1.4077900000000001</c:v>
                </c:pt>
                <c:pt idx="10792">
                  <c:v>1.4077900000000001</c:v>
                </c:pt>
                <c:pt idx="10793">
                  <c:v>1.4077900000000001</c:v>
                </c:pt>
                <c:pt idx="10794">
                  <c:v>1.4077900000000001</c:v>
                </c:pt>
                <c:pt idx="10795">
                  <c:v>1.4077900000000001</c:v>
                </c:pt>
                <c:pt idx="10796">
                  <c:v>1.4077900000000001</c:v>
                </c:pt>
                <c:pt idx="10797">
                  <c:v>1.5058260000000001</c:v>
                </c:pt>
                <c:pt idx="10798">
                  <c:v>1.5058260000000001</c:v>
                </c:pt>
                <c:pt idx="10799">
                  <c:v>1.5058260000000001</c:v>
                </c:pt>
                <c:pt idx="10800">
                  <c:v>1.5058260000000001</c:v>
                </c:pt>
                <c:pt idx="10801">
                  <c:v>1.5058260000000001</c:v>
                </c:pt>
                <c:pt idx="10802">
                  <c:v>1.5058260000000001</c:v>
                </c:pt>
                <c:pt idx="10803">
                  <c:v>1.5058260000000001</c:v>
                </c:pt>
                <c:pt idx="10804">
                  <c:v>1.5058260000000001</c:v>
                </c:pt>
                <c:pt idx="10805">
                  <c:v>1.5058260000000001</c:v>
                </c:pt>
                <c:pt idx="10806">
                  <c:v>1.5058260000000001</c:v>
                </c:pt>
                <c:pt idx="10807">
                  <c:v>1.5058260000000001</c:v>
                </c:pt>
                <c:pt idx="10808">
                  <c:v>1.5058260000000001</c:v>
                </c:pt>
                <c:pt idx="10809">
                  <c:v>1.5058260000000001</c:v>
                </c:pt>
                <c:pt idx="10810">
                  <c:v>1.5058260000000001</c:v>
                </c:pt>
                <c:pt idx="10811">
                  <c:v>1.5058260000000001</c:v>
                </c:pt>
                <c:pt idx="10812">
                  <c:v>1.5058260000000001</c:v>
                </c:pt>
                <c:pt idx="10813">
                  <c:v>1.5058260000000001</c:v>
                </c:pt>
                <c:pt idx="10814">
                  <c:v>1.5058260000000001</c:v>
                </c:pt>
                <c:pt idx="10815">
                  <c:v>1.5058260000000001</c:v>
                </c:pt>
                <c:pt idx="10816">
                  <c:v>1.5058260000000001</c:v>
                </c:pt>
                <c:pt idx="10817">
                  <c:v>1.5058260000000001</c:v>
                </c:pt>
                <c:pt idx="10818">
                  <c:v>1.6336349999999999</c:v>
                </c:pt>
                <c:pt idx="10819">
                  <c:v>1.6336349999999999</c:v>
                </c:pt>
                <c:pt idx="10820">
                  <c:v>1.6336349999999999</c:v>
                </c:pt>
                <c:pt idx="10821">
                  <c:v>1.6336349999999999</c:v>
                </c:pt>
                <c:pt idx="10822">
                  <c:v>1.6336349999999999</c:v>
                </c:pt>
                <c:pt idx="10823">
                  <c:v>1.6336349999999999</c:v>
                </c:pt>
                <c:pt idx="10824">
                  <c:v>1.6336349999999999</c:v>
                </c:pt>
                <c:pt idx="10825">
                  <c:v>1.6336349999999999</c:v>
                </c:pt>
                <c:pt idx="10826">
                  <c:v>1.6336349999999999</c:v>
                </c:pt>
                <c:pt idx="10827">
                  <c:v>1.6336349999999999</c:v>
                </c:pt>
                <c:pt idx="10828">
                  <c:v>1.6336349999999999</c:v>
                </c:pt>
                <c:pt idx="10829">
                  <c:v>1.6336349999999999</c:v>
                </c:pt>
                <c:pt idx="10830">
                  <c:v>1.6336349999999999</c:v>
                </c:pt>
                <c:pt idx="10831">
                  <c:v>1.6336349999999999</c:v>
                </c:pt>
                <c:pt idx="10832">
                  <c:v>1.6336349999999999</c:v>
                </c:pt>
                <c:pt idx="10833">
                  <c:v>1.6336349999999999</c:v>
                </c:pt>
                <c:pt idx="10834">
                  <c:v>1.6336349999999999</c:v>
                </c:pt>
                <c:pt idx="10835">
                  <c:v>1.6336349999999999</c:v>
                </c:pt>
                <c:pt idx="10836">
                  <c:v>1.6336349999999999</c:v>
                </c:pt>
                <c:pt idx="10837">
                  <c:v>1.6336349999999999</c:v>
                </c:pt>
                <c:pt idx="10838">
                  <c:v>1.6336349999999999</c:v>
                </c:pt>
                <c:pt idx="10839">
                  <c:v>1.553796</c:v>
                </c:pt>
                <c:pt idx="10840">
                  <c:v>1.553796</c:v>
                </c:pt>
                <c:pt idx="10841">
                  <c:v>1.553796</c:v>
                </c:pt>
                <c:pt idx="10842">
                  <c:v>1.553796</c:v>
                </c:pt>
                <c:pt idx="10843">
                  <c:v>1.553796</c:v>
                </c:pt>
                <c:pt idx="10844">
                  <c:v>1.553796</c:v>
                </c:pt>
                <c:pt idx="10845">
                  <c:v>1.553796</c:v>
                </c:pt>
                <c:pt idx="10846">
                  <c:v>1.553796</c:v>
                </c:pt>
                <c:pt idx="10847">
                  <c:v>1.553796</c:v>
                </c:pt>
                <c:pt idx="10848">
                  <c:v>1.553796</c:v>
                </c:pt>
                <c:pt idx="10849">
                  <c:v>1.553796</c:v>
                </c:pt>
                <c:pt idx="10850">
                  <c:v>1.553796</c:v>
                </c:pt>
                <c:pt idx="10851">
                  <c:v>1.553796</c:v>
                </c:pt>
                <c:pt idx="10852">
                  <c:v>1.553796</c:v>
                </c:pt>
                <c:pt idx="10853">
                  <c:v>1.553796</c:v>
                </c:pt>
                <c:pt idx="10854">
                  <c:v>1.553796</c:v>
                </c:pt>
                <c:pt idx="10855">
                  <c:v>1.553796</c:v>
                </c:pt>
                <c:pt idx="10856">
                  <c:v>1.553796</c:v>
                </c:pt>
                <c:pt idx="10857">
                  <c:v>1.553796</c:v>
                </c:pt>
                <c:pt idx="10858">
                  <c:v>1.553796</c:v>
                </c:pt>
                <c:pt idx="10859">
                  <c:v>1.553796</c:v>
                </c:pt>
                <c:pt idx="10860">
                  <c:v>1.521387</c:v>
                </c:pt>
                <c:pt idx="10861">
                  <c:v>1.521387</c:v>
                </c:pt>
                <c:pt idx="10862">
                  <c:v>1.521387</c:v>
                </c:pt>
                <c:pt idx="10863">
                  <c:v>1.521387</c:v>
                </c:pt>
                <c:pt idx="10864">
                  <c:v>1.521387</c:v>
                </c:pt>
                <c:pt idx="10865">
                  <c:v>1.521387</c:v>
                </c:pt>
                <c:pt idx="10866">
                  <c:v>1.521387</c:v>
                </c:pt>
                <c:pt idx="10867">
                  <c:v>1.521387</c:v>
                </c:pt>
                <c:pt idx="10868">
                  <c:v>1.521387</c:v>
                </c:pt>
                <c:pt idx="10869">
                  <c:v>1.521387</c:v>
                </c:pt>
                <c:pt idx="10870">
                  <c:v>1.521387</c:v>
                </c:pt>
                <c:pt idx="10871">
                  <c:v>1.521387</c:v>
                </c:pt>
                <c:pt idx="10872">
                  <c:v>1.521387</c:v>
                </c:pt>
                <c:pt idx="10873">
                  <c:v>1.521387</c:v>
                </c:pt>
                <c:pt idx="10874">
                  <c:v>1.521387</c:v>
                </c:pt>
                <c:pt idx="10875">
                  <c:v>1.521387</c:v>
                </c:pt>
                <c:pt idx="10876">
                  <c:v>1.521387</c:v>
                </c:pt>
                <c:pt idx="10877">
                  <c:v>1.521387</c:v>
                </c:pt>
                <c:pt idx="10878">
                  <c:v>1.521387</c:v>
                </c:pt>
                <c:pt idx="10879">
                  <c:v>1.521387</c:v>
                </c:pt>
                <c:pt idx="10880">
                  <c:v>1.6069819999999999</c:v>
                </c:pt>
                <c:pt idx="10881">
                  <c:v>1.6069819999999999</c:v>
                </c:pt>
                <c:pt idx="10882">
                  <c:v>1.6069819999999999</c:v>
                </c:pt>
                <c:pt idx="10883">
                  <c:v>1.6069819999999999</c:v>
                </c:pt>
                <c:pt idx="10884">
                  <c:v>1.6069819999999999</c:v>
                </c:pt>
                <c:pt idx="10885">
                  <c:v>1.6069819999999999</c:v>
                </c:pt>
                <c:pt idx="10886">
                  <c:v>1.6069819999999999</c:v>
                </c:pt>
                <c:pt idx="10887">
                  <c:v>1.6069819999999999</c:v>
                </c:pt>
                <c:pt idx="10888">
                  <c:v>1.6069819999999999</c:v>
                </c:pt>
                <c:pt idx="10889">
                  <c:v>1.6069819999999999</c:v>
                </c:pt>
                <c:pt idx="10890">
                  <c:v>1.6069819999999999</c:v>
                </c:pt>
                <c:pt idx="10891">
                  <c:v>1.6069819999999999</c:v>
                </c:pt>
                <c:pt idx="10892">
                  <c:v>1.6069819999999999</c:v>
                </c:pt>
                <c:pt idx="10893">
                  <c:v>1.6069819999999999</c:v>
                </c:pt>
                <c:pt idx="10894">
                  <c:v>1.6069819999999999</c:v>
                </c:pt>
                <c:pt idx="10895">
                  <c:v>1.6069819999999999</c:v>
                </c:pt>
                <c:pt idx="10896">
                  <c:v>1.6069819999999999</c:v>
                </c:pt>
                <c:pt idx="10897">
                  <c:v>1.6069819999999999</c:v>
                </c:pt>
                <c:pt idx="10898">
                  <c:v>1.6069819999999999</c:v>
                </c:pt>
                <c:pt idx="10899">
                  <c:v>1.6069819999999999</c:v>
                </c:pt>
                <c:pt idx="10900">
                  <c:v>1.535425</c:v>
                </c:pt>
                <c:pt idx="10901">
                  <c:v>1.535425</c:v>
                </c:pt>
                <c:pt idx="10902">
                  <c:v>1.535425</c:v>
                </c:pt>
                <c:pt idx="10903">
                  <c:v>1.535425</c:v>
                </c:pt>
                <c:pt idx="10904">
                  <c:v>1.535425</c:v>
                </c:pt>
                <c:pt idx="10905">
                  <c:v>1.535425</c:v>
                </c:pt>
                <c:pt idx="10906">
                  <c:v>1.535425</c:v>
                </c:pt>
                <c:pt idx="10907">
                  <c:v>1.535425</c:v>
                </c:pt>
                <c:pt idx="10908">
                  <c:v>1.535425</c:v>
                </c:pt>
                <c:pt idx="10909">
                  <c:v>1.535425</c:v>
                </c:pt>
                <c:pt idx="10910">
                  <c:v>1.535425</c:v>
                </c:pt>
                <c:pt idx="10911">
                  <c:v>1.535425</c:v>
                </c:pt>
                <c:pt idx="10912">
                  <c:v>1.535425</c:v>
                </c:pt>
                <c:pt idx="10913">
                  <c:v>1.535425</c:v>
                </c:pt>
                <c:pt idx="10914">
                  <c:v>1.535425</c:v>
                </c:pt>
                <c:pt idx="10915">
                  <c:v>1.535425</c:v>
                </c:pt>
                <c:pt idx="10916">
                  <c:v>1.535425</c:v>
                </c:pt>
                <c:pt idx="10917">
                  <c:v>1.535425</c:v>
                </c:pt>
                <c:pt idx="10918">
                  <c:v>1.535425</c:v>
                </c:pt>
                <c:pt idx="10919">
                  <c:v>1.535425</c:v>
                </c:pt>
                <c:pt idx="10920">
                  <c:v>4.7226920000000003</c:v>
                </c:pt>
                <c:pt idx="10921">
                  <c:v>4.7226920000000003</c:v>
                </c:pt>
                <c:pt idx="10922">
                  <c:v>4.7226920000000003</c:v>
                </c:pt>
                <c:pt idx="10923">
                  <c:v>4.7226920000000003</c:v>
                </c:pt>
                <c:pt idx="10924">
                  <c:v>4.7226920000000003</c:v>
                </c:pt>
                <c:pt idx="10925">
                  <c:v>4.7226920000000003</c:v>
                </c:pt>
                <c:pt idx="10926">
                  <c:v>4.7226920000000003</c:v>
                </c:pt>
                <c:pt idx="10927">
                  <c:v>4.7226920000000003</c:v>
                </c:pt>
                <c:pt idx="10928">
                  <c:v>4.7226920000000003</c:v>
                </c:pt>
                <c:pt idx="10929">
                  <c:v>4.7226920000000003</c:v>
                </c:pt>
                <c:pt idx="10930">
                  <c:v>4.7226920000000003</c:v>
                </c:pt>
                <c:pt idx="10931">
                  <c:v>4.7226920000000003</c:v>
                </c:pt>
                <c:pt idx="10932">
                  <c:v>4.7226920000000003</c:v>
                </c:pt>
                <c:pt idx="10933">
                  <c:v>4.7226920000000003</c:v>
                </c:pt>
                <c:pt idx="10934">
                  <c:v>4.7226920000000003</c:v>
                </c:pt>
                <c:pt idx="10935">
                  <c:v>4.7226920000000003</c:v>
                </c:pt>
                <c:pt idx="10936">
                  <c:v>4.7226920000000003</c:v>
                </c:pt>
                <c:pt idx="10937">
                  <c:v>4.7226920000000003</c:v>
                </c:pt>
                <c:pt idx="10938">
                  <c:v>4.7226920000000003</c:v>
                </c:pt>
                <c:pt idx="10939">
                  <c:v>4.7226920000000003</c:v>
                </c:pt>
                <c:pt idx="10940">
                  <c:v>4.7226920000000003</c:v>
                </c:pt>
                <c:pt idx="10941">
                  <c:v>2.7651569999999999</c:v>
                </c:pt>
                <c:pt idx="10942">
                  <c:v>2.7651569999999999</c:v>
                </c:pt>
                <c:pt idx="10943">
                  <c:v>2.7651569999999999</c:v>
                </c:pt>
                <c:pt idx="10944">
                  <c:v>2.7651569999999999</c:v>
                </c:pt>
                <c:pt idx="10945">
                  <c:v>2.7651569999999999</c:v>
                </c:pt>
                <c:pt idx="10946">
                  <c:v>2.7651569999999999</c:v>
                </c:pt>
                <c:pt idx="10947">
                  <c:v>2.7651569999999999</c:v>
                </c:pt>
                <c:pt idx="10948">
                  <c:v>2.7651569999999999</c:v>
                </c:pt>
                <c:pt idx="10949">
                  <c:v>2.7651569999999999</c:v>
                </c:pt>
                <c:pt idx="10950">
                  <c:v>2.7651569999999999</c:v>
                </c:pt>
                <c:pt idx="10951">
                  <c:v>2.7651569999999999</c:v>
                </c:pt>
                <c:pt idx="10952">
                  <c:v>2.7651569999999999</c:v>
                </c:pt>
                <c:pt idx="10953">
                  <c:v>2.7651569999999999</c:v>
                </c:pt>
                <c:pt idx="10954">
                  <c:v>2.7651569999999999</c:v>
                </c:pt>
                <c:pt idx="10955">
                  <c:v>2.7651569999999999</c:v>
                </c:pt>
                <c:pt idx="10956">
                  <c:v>2.7651569999999999</c:v>
                </c:pt>
                <c:pt idx="10957">
                  <c:v>2.7651569999999999</c:v>
                </c:pt>
                <c:pt idx="10958">
                  <c:v>2.7651569999999999</c:v>
                </c:pt>
                <c:pt idx="10959">
                  <c:v>2.7651569999999999</c:v>
                </c:pt>
                <c:pt idx="10960">
                  <c:v>2.7651569999999999</c:v>
                </c:pt>
                <c:pt idx="10961">
                  <c:v>2.7307649999999999</c:v>
                </c:pt>
                <c:pt idx="10962">
                  <c:v>2.7307649999999999</c:v>
                </c:pt>
                <c:pt idx="10963">
                  <c:v>2.7307649999999999</c:v>
                </c:pt>
                <c:pt idx="10964">
                  <c:v>2.7307649999999999</c:v>
                </c:pt>
                <c:pt idx="10965">
                  <c:v>2.7307649999999999</c:v>
                </c:pt>
                <c:pt idx="10966">
                  <c:v>2.7307649999999999</c:v>
                </c:pt>
                <c:pt idx="10967">
                  <c:v>2.7307649999999999</c:v>
                </c:pt>
                <c:pt idx="10968">
                  <c:v>2.7307649999999999</c:v>
                </c:pt>
                <c:pt idx="10969">
                  <c:v>2.7307649999999999</c:v>
                </c:pt>
                <c:pt idx="10970">
                  <c:v>2.7307649999999999</c:v>
                </c:pt>
                <c:pt idx="10971">
                  <c:v>2.7307649999999999</c:v>
                </c:pt>
                <c:pt idx="10972">
                  <c:v>2.7307649999999999</c:v>
                </c:pt>
                <c:pt idx="10973">
                  <c:v>2.7307649999999999</c:v>
                </c:pt>
                <c:pt idx="10974">
                  <c:v>2.7307649999999999</c:v>
                </c:pt>
                <c:pt idx="10975">
                  <c:v>2.7307649999999999</c:v>
                </c:pt>
                <c:pt idx="10976">
                  <c:v>2.7307649999999999</c:v>
                </c:pt>
                <c:pt idx="10977">
                  <c:v>2.7307649999999999</c:v>
                </c:pt>
                <c:pt idx="10978">
                  <c:v>2.7307649999999999</c:v>
                </c:pt>
                <c:pt idx="10979">
                  <c:v>2.7307649999999999</c:v>
                </c:pt>
                <c:pt idx="10980">
                  <c:v>2.7307649999999999</c:v>
                </c:pt>
                <c:pt idx="10981">
                  <c:v>2.7307649999999999</c:v>
                </c:pt>
                <c:pt idx="10982">
                  <c:v>2.667986</c:v>
                </c:pt>
                <c:pt idx="10983">
                  <c:v>2.667986</c:v>
                </c:pt>
                <c:pt idx="10984">
                  <c:v>2.667986</c:v>
                </c:pt>
                <c:pt idx="10985">
                  <c:v>2.667986</c:v>
                </c:pt>
                <c:pt idx="10986">
                  <c:v>2.667986</c:v>
                </c:pt>
                <c:pt idx="10987">
                  <c:v>2.667986</c:v>
                </c:pt>
                <c:pt idx="10988">
                  <c:v>2.667986</c:v>
                </c:pt>
                <c:pt idx="10989">
                  <c:v>2.667986</c:v>
                </c:pt>
                <c:pt idx="10990">
                  <c:v>2.667986</c:v>
                </c:pt>
                <c:pt idx="10991">
                  <c:v>2.667986</c:v>
                </c:pt>
                <c:pt idx="10992">
                  <c:v>2.667986</c:v>
                </c:pt>
                <c:pt idx="10993">
                  <c:v>2.667986</c:v>
                </c:pt>
                <c:pt idx="10994">
                  <c:v>2.667986</c:v>
                </c:pt>
                <c:pt idx="10995">
                  <c:v>2.667986</c:v>
                </c:pt>
                <c:pt idx="10996">
                  <c:v>2.667986</c:v>
                </c:pt>
                <c:pt idx="10997">
                  <c:v>2.667986</c:v>
                </c:pt>
                <c:pt idx="10998">
                  <c:v>2.667986</c:v>
                </c:pt>
                <c:pt idx="10999">
                  <c:v>2.667986</c:v>
                </c:pt>
                <c:pt idx="11000">
                  <c:v>2.667986</c:v>
                </c:pt>
                <c:pt idx="11001">
                  <c:v>2.667986</c:v>
                </c:pt>
                <c:pt idx="11002">
                  <c:v>2.615488</c:v>
                </c:pt>
                <c:pt idx="11003">
                  <c:v>2.615488</c:v>
                </c:pt>
                <c:pt idx="11004">
                  <c:v>2.615488</c:v>
                </c:pt>
                <c:pt idx="11005">
                  <c:v>2.615488</c:v>
                </c:pt>
                <c:pt idx="11006">
                  <c:v>2.615488</c:v>
                </c:pt>
                <c:pt idx="11007">
                  <c:v>2.615488</c:v>
                </c:pt>
                <c:pt idx="11008">
                  <c:v>2.615488</c:v>
                </c:pt>
                <c:pt idx="11009">
                  <c:v>2.615488</c:v>
                </c:pt>
                <c:pt idx="11010">
                  <c:v>2.615488</c:v>
                </c:pt>
                <c:pt idx="11011">
                  <c:v>2.615488</c:v>
                </c:pt>
                <c:pt idx="11012">
                  <c:v>2.615488</c:v>
                </c:pt>
                <c:pt idx="11013">
                  <c:v>2.615488</c:v>
                </c:pt>
                <c:pt idx="11014">
                  <c:v>2.615488</c:v>
                </c:pt>
                <c:pt idx="11015">
                  <c:v>2.615488</c:v>
                </c:pt>
                <c:pt idx="11016">
                  <c:v>2.615488</c:v>
                </c:pt>
                <c:pt idx="11017">
                  <c:v>2.615488</c:v>
                </c:pt>
                <c:pt idx="11018">
                  <c:v>2.615488</c:v>
                </c:pt>
                <c:pt idx="11019">
                  <c:v>2.615488</c:v>
                </c:pt>
                <c:pt idx="11020">
                  <c:v>2.615488</c:v>
                </c:pt>
                <c:pt idx="11021">
                  <c:v>2.615488</c:v>
                </c:pt>
                <c:pt idx="11022">
                  <c:v>2.615488</c:v>
                </c:pt>
                <c:pt idx="11023">
                  <c:v>2.5865770000000001</c:v>
                </c:pt>
                <c:pt idx="11024">
                  <c:v>2.5865770000000001</c:v>
                </c:pt>
                <c:pt idx="11025">
                  <c:v>2.5865770000000001</c:v>
                </c:pt>
                <c:pt idx="11026">
                  <c:v>2.5865770000000001</c:v>
                </c:pt>
                <c:pt idx="11027">
                  <c:v>2.5865770000000001</c:v>
                </c:pt>
                <c:pt idx="11028">
                  <c:v>2.5865770000000001</c:v>
                </c:pt>
                <c:pt idx="11029">
                  <c:v>2.5865770000000001</c:v>
                </c:pt>
                <c:pt idx="11030">
                  <c:v>2.5865770000000001</c:v>
                </c:pt>
                <c:pt idx="11031">
                  <c:v>2.5865770000000001</c:v>
                </c:pt>
                <c:pt idx="11032">
                  <c:v>2.5865770000000001</c:v>
                </c:pt>
                <c:pt idx="11033">
                  <c:v>2.5865770000000001</c:v>
                </c:pt>
                <c:pt idx="11034">
                  <c:v>2.5865770000000001</c:v>
                </c:pt>
                <c:pt idx="11035">
                  <c:v>2.5865770000000001</c:v>
                </c:pt>
                <c:pt idx="11036">
                  <c:v>2.5865770000000001</c:v>
                </c:pt>
                <c:pt idx="11037">
                  <c:v>2.5865770000000001</c:v>
                </c:pt>
                <c:pt idx="11038">
                  <c:v>2.5865770000000001</c:v>
                </c:pt>
                <c:pt idx="11039">
                  <c:v>2.5865770000000001</c:v>
                </c:pt>
                <c:pt idx="11040">
                  <c:v>2.5865770000000001</c:v>
                </c:pt>
                <c:pt idx="11041">
                  <c:v>2.5865770000000001</c:v>
                </c:pt>
                <c:pt idx="11042">
                  <c:v>2.5865770000000001</c:v>
                </c:pt>
                <c:pt idx="11043">
                  <c:v>2.5865770000000001</c:v>
                </c:pt>
                <c:pt idx="11044">
                  <c:v>2.4686050000000002</c:v>
                </c:pt>
                <c:pt idx="11045">
                  <c:v>2.4686050000000002</c:v>
                </c:pt>
                <c:pt idx="11046">
                  <c:v>2.4686050000000002</c:v>
                </c:pt>
                <c:pt idx="11047">
                  <c:v>2.4686050000000002</c:v>
                </c:pt>
                <c:pt idx="11048">
                  <c:v>2.4686050000000002</c:v>
                </c:pt>
                <c:pt idx="11049">
                  <c:v>2.4686050000000002</c:v>
                </c:pt>
                <c:pt idx="11050">
                  <c:v>2.4686050000000002</c:v>
                </c:pt>
                <c:pt idx="11051">
                  <c:v>2.4686050000000002</c:v>
                </c:pt>
                <c:pt idx="11052">
                  <c:v>2.4686050000000002</c:v>
                </c:pt>
                <c:pt idx="11053">
                  <c:v>2.4686050000000002</c:v>
                </c:pt>
                <c:pt idx="11054">
                  <c:v>2.4686050000000002</c:v>
                </c:pt>
                <c:pt idx="11055">
                  <c:v>2.4686050000000002</c:v>
                </c:pt>
                <c:pt idx="11056">
                  <c:v>2.4686050000000002</c:v>
                </c:pt>
                <c:pt idx="11057">
                  <c:v>2.4686050000000002</c:v>
                </c:pt>
                <c:pt idx="11058">
                  <c:v>2.4686050000000002</c:v>
                </c:pt>
                <c:pt idx="11059">
                  <c:v>2.4686050000000002</c:v>
                </c:pt>
                <c:pt idx="11060">
                  <c:v>2.4686050000000002</c:v>
                </c:pt>
                <c:pt idx="11061">
                  <c:v>2.4686050000000002</c:v>
                </c:pt>
                <c:pt idx="11062">
                  <c:v>2.4686050000000002</c:v>
                </c:pt>
                <c:pt idx="11063">
                  <c:v>2.4686050000000002</c:v>
                </c:pt>
                <c:pt idx="11064">
                  <c:v>2.4686050000000002</c:v>
                </c:pt>
                <c:pt idx="11065">
                  <c:v>2.4419659999999999</c:v>
                </c:pt>
                <c:pt idx="11066">
                  <c:v>2.4419659999999999</c:v>
                </c:pt>
                <c:pt idx="11067">
                  <c:v>2.4419659999999999</c:v>
                </c:pt>
                <c:pt idx="11068">
                  <c:v>2.4419659999999999</c:v>
                </c:pt>
                <c:pt idx="11069">
                  <c:v>2.4419659999999999</c:v>
                </c:pt>
                <c:pt idx="11070">
                  <c:v>2.4419659999999999</c:v>
                </c:pt>
                <c:pt idx="11071">
                  <c:v>2.4419659999999999</c:v>
                </c:pt>
                <c:pt idx="11072">
                  <c:v>2.4419659999999999</c:v>
                </c:pt>
                <c:pt idx="11073">
                  <c:v>2.4419659999999999</c:v>
                </c:pt>
                <c:pt idx="11074">
                  <c:v>2.4419659999999999</c:v>
                </c:pt>
                <c:pt idx="11075">
                  <c:v>2.4419659999999999</c:v>
                </c:pt>
                <c:pt idx="11076">
                  <c:v>2.4419659999999999</c:v>
                </c:pt>
                <c:pt idx="11077">
                  <c:v>2.4419659999999999</c:v>
                </c:pt>
                <c:pt idx="11078">
                  <c:v>2.4419659999999999</c:v>
                </c:pt>
                <c:pt idx="11079">
                  <c:v>2.4419659999999999</c:v>
                </c:pt>
                <c:pt idx="11080">
                  <c:v>2.4419659999999999</c:v>
                </c:pt>
                <c:pt idx="11081">
                  <c:v>2.4419659999999999</c:v>
                </c:pt>
                <c:pt idx="11082">
                  <c:v>2.4419659999999999</c:v>
                </c:pt>
                <c:pt idx="11083">
                  <c:v>2.4419659999999999</c:v>
                </c:pt>
                <c:pt idx="11084">
                  <c:v>2.4419659999999999</c:v>
                </c:pt>
                <c:pt idx="11085">
                  <c:v>2.4419659999999999</c:v>
                </c:pt>
                <c:pt idx="11086">
                  <c:v>2.396779</c:v>
                </c:pt>
                <c:pt idx="11087">
                  <c:v>2.396779</c:v>
                </c:pt>
                <c:pt idx="11088">
                  <c:v>2.396779</c:v>
                </c:pt>
                <c:pt idx="11089">
                  <c:v>2.396779</c:v>
                </c:pt>
                <c:pt idx="11090">
                  <c:v>2.396779</c:v>
                </c:pt>
                <c:pt idx="11091">
                  <c:v>2.396779</c:v>
                </c:pt>
                <c:pt idx="11092">
                  <c:v>2.396779</c:v>
                </c:pt>
                <c:pt idx="11093">
                  <c:v>2.396779</c:v>
                </c:pt>
                <c:pt idx="11094">
                  <c:v>2.396779</c:v>
                </c:pt>
                <c:pt idx="11095">
                  <c:v>2.396779</c:v>
                </c:pt>
                <c:pt idx="11096">
                  <c:v>2.396779</c:v>
                </c:pt>
                <c:pt idx="11097">
                  <c:v>2.396779</c:v>
                </c:pt>
                <c:pt idx="11098">
                  <c:v>2.396779</c:v>
                </c:pt>
                <c:pt idx="11099">
                  <c:v>2.396779</c:v>
                </c:pt>
                <c:pt idx="11100">
                  <c:v>2.396779</c:v>
                </c:pt>
                <c:pt idx="11101">
                  <c:v>2.396779</c:v>
                </c:pt>
                <c:pt idx="11102">
                  <c:v>2.396779</c:v>
                </c:pt>
                <c:pt idx="11103">
                  <c:v>2.396779</c:v>
                </c:pt>
                <c:pt idx="11104">
                  <c:v>2.396779</c:v>
                </c:pt>
                <c:pt idx="11105">
                  <c:v>2.396779</c:v>
                </c:pt>
                <c:pt idx="11106">
                  <c:v>2.3817810000000001</c:v>
                </c:pt>
                <c:pt idx="11107">
                  <c:v>2.3817810000000001</c:v>
                </c:pt>
                <c:pt idx="11108">
                  <c:v>2.3817810000000001</c:v>
                </c:pt>
                <c:pt idx="11109">
                  <c:v>2.3817810000000001</c:v>
                </c:pt>
                <c:pt idx="11110">
                  <c:v>2.3817810000000001</c:v>
                </c:pt>
                <c:pt idx="11111">
                  <c:v>2.3817810000000001</c:v>
                </c:pt>
                <c:pt idx="11112">
                  <c:v>2.3817810000000001</c:v>
                </c:pt>
                <c:pt idx="11113">
                  <c:v>2.3817810000000001</c:v>
                </c:pt>
                <c:pt idx="11114">
                  <c:v>2.3817810000000001</c:v>
                </c:pt>
                <c:pt idx="11115">
                  <c:v>2.3817810000000001</c:v>
                </c:pt>
                <c:pt idx="11116">
                  <c:v>2.3817810000000001</c:v>
                </c:pt>
                <c:pt idx="11117">
                  <c:v>2.3817810000000001</c:v>
                </c:pt>
                <c:pt idx="11118">
                  <c:v>2.3817810000000001</c:v>
                </c:pt>
                <c:pt idx="11119">
                  <c:v>2.3817810000000001</c:v>
                </c:pt>
                <c:pt idx="11120">
                  <c:v>2.3817810000000001</c:v>
                </c:pt>
                <c:pt idx="11121">
                  <c:v>2.3817810000000001</c:v>
                </c:pt>
                <c:pt idx="11122">
                  <c:v>2.3817810000000001</c:v>
                </c:pt>
                <c:pt idx="11123">
                  <c:v>2.3817810000000001</c:v>
                </c:pt>
                <c:pt idx="11124">
                  <c:v>2.3817810000000001</c:v>
                </c:pt>
                <c:pt idx="11125">
                  <c:v>2.3817810000000001</c:v>
                </c:pt>
                <c:pt idx="11126">
                  <c:v>2.3441550000000002</c:v>
                </c:pt>
                <c:pt idx="11127">
                  <c:v>2.3441550000000002</c:v>
                </c:pt>
                <c:pt idx="11128">
                  <c:v>2.3441550000000002</c:v>
                </c:pt>
                <c:pt idx="11129">
                  <c:v>2.3441550000000002</c:v>
                </c:pt>
                <c:pt idx="11130">
                  <c:v>2.3441550000000002</c:v>
                </c:pt>
                <c:pt idx="11131">
                  <c:v>2.3441550000000002</c:v>
                </c:pt>
                <c:pt idx="11132">
                  <c:v>2.3441550000000002</c:v>
                </c:pt>
                <c:pt idx="11133">
                  <c:v>2.3441550000000002</c:v>
                </c:pt>
                <c:pt idx="11134">
                  <c:v>2.3441550000000002</c:v>
                </c:pt>
                <c:pt idx="11135">
                  <c:v>2.3441550000000002</c:v>
                </c:pt>
                <c:pt idx="11136">
                  <c:v>2.3441550000000002</c:v>
                </c:pt>
                <c:pt idx="11137">
                  <c:v>2.3441550000000002</c:v>
                </c:pt>
                <c:pt idx="11138">
                  <c:v>2.3441550000000002</c:v>
                </c:pt>
                <c:pt idx="11139">
                  <c:v>2.3441550000000002</c:v>
                </c:pt>
                <c:pt idx="11140">
                  <c:v>2.3441550000000002</c:v>
                </c:pt>
                <c:pt idx="11141">
                  <c:v>2.3441550000000002</c:v>
                </c:pt>
                <c:pt idx="11142">
                  <c:v>2.3441550000000002</c:v>
                </c:pt>
                <c:pt idx="11143">
                  <c:v>2.3441550000000002</c:v>
                </c:pt>
                <c:pt idx="11144">
                  <c:v>2.3441550000000002</c:v>
                </c:pt>
                <c:pt idx="11145">
                  <c:v>2.3441550000000002</c:v>
                </c:pt>
                <c:pt idx="11146">
                  <c:v>2.320141</c:v>
                </c:pt>
                <c:pt idx="11147">
                  <c:v>2.320141</c:v>
                </c:pt>
                <c:pt idx="11148">
                  <c:v>2.320141</c:v>
                </c:pt>
                <c:pt idx="11149">
                  <c:v>2.320141</c:v>
                </c:pt>
                <c:pt idx="11150">
                  <c:v>2.320141</c:v>
                </c:pt>
                <c:pt idx="11151">
                  <c:v>2.320141</c:v>
                </c:pt>
                <c:pt idx="11152">
                  <c:v>2.320141</c:v>
                </c:pt>
                <c:pt idx="11153">
                  <c:v>2.320141</c:v>
                </c:pt>
                <c:pt idx="11154">
                  <c:v>2.320141</c:v>
                </c:pt>
                <c:pt idx="11155">
                  <c:v>2.320141</c:v>
                </c:pt>
                <c:pt idx="11156">
                  <c:v>2.320141</c:v>
                </c:pt>
                <c:pt idx="11157">
                  <c:v>2.320141</c:v>
                </c:pt>
                <c:pt idx="11158">
                  <c:v>2.320141</c:v>
                </c:pt>
                <c:pt idx="11159">
                  <c:v>2.320141</c:v>
                </c:pt>
                <c:pt idx="11160">
                  <c:v>2.320141</c:v>
                </c:pt>
                <c:pt idx="11161">
                  <c:v>2.320141</c:v>
                </c:pt>
                <c:pt idx="11162">
                  <c:v>2.320141</c:v>
                </c:pt>
                <c:pt idx="11163">
                  <c:v>2.320141</c:v>
                </c:pt>
                <c:pt idx="11164">
                  <c:v>2.320141</c:v>
                </c:pt>
                <c:pt idx="11165">
                  <c:v>2.320141</c:v>
                </c:pt>
                <c:pt idx="11166">
                  <c:v>2.2871429999999999</c:v>
                </c:pt>
                <c:pt idx="11167">
                  <c:v>2.2871429999999999</c:v>
                </c:pt>
                <c:pt idx="11168">
                  <c:v>2.2871429999999999</c:v>
                </c:pt>
                <c:pt idx="11169">
                  <c:v>2.2871429999999999</c:v>
                </c:pt>
                <c:pt idx="11170">
                  <c:v>2.2871429999999999</c:v>
                </c:pt>
                <c:pt idx="11171">
                  <c:v>2.2871429999999999</c:v>
                </c:pt>
                <c:pt idx="11172">
                  <c:v>2.2871429999999999</c:v>
                </c:pt>
                <c:pt idx="11173">
                  <c:v>2.2871429999999999</c:v>
                </c:pt>
                <c:pt idx="11174">
                  <c:v>2.2871429999999999</c:v>
                </c:pt>
                <c:pt idx="11175">
                  <c:v>2.2871429999999999</c:v>
                </c:pt>
                <c:pt idx="11176">
                  <c:v>2.2871429999999999</c:v>
                </c:pt>
                <c:pt idx="11177">
                  <c:v>2.2871429999999999</c:v>
                </c:pt>
                <c:pt idx="11178">
                  <c:v>2.2871429999999999</c:v>
                </c:pt>
                <c:pt idx="11179">
                  <c:v>2.2871429999999999</c:v>
                </c:pt>
                <c:pt idx="11180">
                  <c:v>2.2871429999999999</c:v>
                </c:pt>
                <c:pt idx="11181">
                  <c:v>2.2871429999999999</c:v>
                </c:pt>
                <c:pt idx="11182">
                  <c:v>2.2871429999999999</c:v>
                </c:pt>
                <c:pt idx="11183">
                  <c:v>2.2871429999999999</c:v>
                </c:pt>
                <c:pt idx="11184">
                  <c:v>2.2871429999999999</c:v>
                </c:pt>
                <c:pt idx="11185">
                  <c:v>2.2871429999999999</c:v>
                </c:pt>
                <c:pt idx="11186">
                  <c:v>2.2644190000000002</c:v>
                </c:pt>
                <c:pt idx="11187">
                  <c:v>2.2644190000000002</c:v>
                </c:pt>
                <c:pt idx="11188">
                  <c:v>2.2644190000000002</c:v>
                </c:pt>
                <c:pt idx="11189">
                  <c:v>2.2644190000000002</c:v>
                </c:pt>
                <c:pt idx="11190">
                  <c:v>2.2644190000000002</c:v>
                </c:pt>
                <c:pt idx="11191">
                  <c:v>2.2644190000000002</c:v>
                </c:pt>
                <c:pt idx="11192">
                  <c:v>2.2644190000000002</c:v>
                </c:pt>
                <c:pt idx="11193">
                  <c:v>2.2644190000000002</c:v>
                </c:pt>
                <c:pt idx="11194">
                  <c:v>2.2644190000000002</c:v>
                </c:pt>
                <c:pt idx="11195">
                  <c:v>2.2644190000000002</c:v>
                </c:pt>
                <c:pt idx="11196">
                  <c:v>2.2644190000000002</c:v>
                </c:pt>
                <c:pt idx="11197">
                  <c:v>2.2644190000000002</c:v>
                </c:pt>
                <c:pt idx="11198">
                  <c:v>2.2644190000000002</c:v>
                </c:pt>
                <c:pt idx="11199">
                  <c:v>2.2644190000000002</c:v>
                </c:pt>
                <c:pt idx="11200">
                  <c:v>2.2644190000000002</c:v>
                </c:pt>
                <c:pt idx="11201">
                  <c:v>2.2644190000000002</c:v>
                </c:pt>
                <c:pt idx="11202">
                  <c:v>2.2644190000000002</c:v>
                </c:pt>
                <c:pt idx="11203">
                  <c:v>2.2644190000000002</c:v>
                </c:pt>
                <c:pt idx="11204">
                  <c:v>2.2644190000000002</c:v>
                </c:pt>
                <c:pt idx="11205">
                  <c:v>2.2644190000000002</c:v>
                </c:pt>
                <c:pt idx="11206">
                  <c:v>2.2644190000000002</c:v>
                </c:pt>
                <c:pt idx="11207">
                  <c:v>2.2311779999999999</c:v>
                </c:pt>
                <c:pt idx="11208">
                  <c:v>2.2311779999999999</c:v>
                </c:pt>
                <c:pt idx="11209">
                  <c:v>2.2311779999999999</c:v>
                </c:pt>
                <c:pt idx="11210">
                  <c:v>2.2311779999999999</c:v>
                </c:pt>
                <c:pt idx="11211">
                  <c:v>2.2311779999999999</c:v>
                </c:pt>
                <c:pt idx="11212">
                  <c:v>2.2311779999999999</c:v>
                </c:pt>
                <c:pt idx="11213">
                  <c:v>2.2311779999999999</c:v>
                </c:pt>
                <c:pt idx="11214">
                  <c:v>2.2311779999999999</c:v>
                </c:pt>
                <c:pt idx="11215">
                  <c:v>2.2311779999999999</c:v>
                </c:pt>
                <c:pt idx="11216">
                  <c:v>2.2311779999999999</c:v>
                </c:pt>
                <c:pt idx="11217">
                  <c:v>2.2311779999999999</c:v>
                </c:pt>
                <c:pt idx="11218">
                  <c:v>2.2311779999999999</c:v>
                </c:pt>
                <c:pt idx="11219">
                  <c:v>2.2311779999999999</c:v>
                </c:pt>
                <c:pt idx="11220">
                  <c:v>2.2311779999999999</c:v>
                </c:pt>
                <c:pt idx="11221">
                  <c:v>2.2311779999999999</c:v>
                </c:pt>
                <c:pt idx="11222">
                  <c:v>2.2311779999999999</c:v>
                </c:pt>
                <c:pt idx="11223">
                  <c:v>2.2311779999999999</c:v>
                </c:pt>
                <c:pt idx="11224">
                  <c:v>2.2311779999999999</c:v>
                </c:pt>
                <c:pt idx="11225">
                  <c:v>2.2311779999999999</c:v>
                </c:pt>
                <c:pt idx="11226">
                  <c:v>2.211624</c:v>
                </c:pt>
                <c:pt idx="11227">
                  <c:v>2.211624</c:v>
                </c:pt>
                <c:pt idx="11228">
                  <c:v>2.211624</c:v>
                </c:pt>
                <c:pt idx="11229">
                  <c:v>2.211624</c:v>
                </c:pt>
                <c:pt idx="11230">
                  <c:v>2.211624</c:v>
                </c:pt>
                <c:pt idx="11231">
                  <c:v>2.211624</c:v>
                </c:pt>
                <c:pt idx="11232">
                  <c:v>2.211624</c:v>
                </c:pt>
                <c:pt idx="11233">
                  <c:v>2.211624</c:v>
                </c:pt>
                <c:pt idx="11234">
                  <c:v>2.211624</c:v>
                </c:pt>
                <c:pt idx="11235">
                  <c:v>2.211624</c:v>
                </c:pt>
                <c:pt idx="11236">
                  <c:v>2.211624</c:v>
                </c:pt>
                <c:pt idx="11237">
                  <c:v>2.211624</c:v>
                </c:pt>
                <c:pt idx="11238">
                  <c:v>2.211624</c:v>
                </c:pt>
                <c:pt idx="11239">
                  <c:v>2.211624</c:v>
                </c:pt>
                <c:pt idx="11240">
                  <c:v>2.211624</c:v>
                </c:pt>
                <c:pt idx="11241">
                  <c:v>2.211624</c:v>
                </c:pt>
                <c:pt idx="11242">
                  <c:v>2.211624</c:v>
                </c:pt>
                <c:pt idx="11243">
                  <c:v>2.211624</c:v>
                </c:pt>
                <c:pt idx="11244">
                  <c:v>2.211624</c:v>
                </c:pt>
                <c:pt idx="11245">
                  <c:v>2.211624</c:v>
                </c:pt>
                <c:pt idx="11246">
                  <c:v>2.1933790000000002</c:v>
                </c:pt>
                <c:pt idx="11247">
                  <c:v>2.1933790000000002</c:v>
                </c:pt>
                <c:pt idx="11248">
                  <c:v>2.1933790000000002</c:v>
                </c:pt>
                <c:pt idx="11249">
                  <c:v>2.1933790000000002</c:v>
                </c:pt>
                <c:pt idx="11250">
                  <c:v>2.1933790000000002</c:v>
                </c:pt>
                <c:pt idx="11251">
                  <c:v>2.1933790000000002</c:v>
                </c:pt>
                <c:pt idx="11252">
                  <c:v>2.1933790000000002</c:v>
                </c:pt>
                <c:pt idx="11253">
                  <c:v>2.1933790000000002</c:v>
                </c:pt>
                <c:pt idx="11254">
                  <c:v>2.1933790000000002</c:v>
                </c:pt>
                <c:pt idx="11255">
                  <c:v>2.1933790000000002</c:v>
                </c:pt>
                <c:pt idx="11256">
                  <c:v>2.1933790000000002</c:v>
                </c:pt>
                <c:pt idx="11257">
                  <c:v>2.1933790000000002</c:v>
                </c:pt>
                <c:pt idx="11258">
                  <c:v>2.1933790000000002</c:v>
                </c:pt>
                <c:pt idx="11259">
                  <c:v>2.1933790000000002</c:v>
                </c:pt>
                <c:pt idx="11260">
                  <c:v>2.1933790000000002</c:v>
                </c:pt>
                <c:pt idx="11261">
                  <c:v>2.1933790000000002</c:v>
                </c:pt>
                <c:pt idx="11262">
                  <c:v>2.1933790000000002</c:v>
                </c:pt>
                <c:pt idx="11263">
                  <c:v>2.1933790000000002</c:v>
                </c:pt>
                <c:pt idx="11264">
                  <c:v>2.1933790000000002</c:v>
                </c:pt>
                <c:pt idx="11265">
                  <c:v>2.1933790000000002</c:v>
                </c:pt>
                <c:pt idx="11266">
                  <c:v>2.1933790000000002</c:v>
                </c:pt>
                <c:pt idx="11267">
                  <c:v>2.1653829999999998</c:v>
                </c:pt>
                <c:pt idx="11268">
                  <c:v>2.1653829999999998</c:v>
                </c:pt>
                <c:pt idx="11269">
                  <c:v>2.1653829999999998</c:v>
                </c:pt>
                <c:pt idx="11270">
                  <c:v>2.1653829999999998</c:v>
                </c:pt>
                <c:pt idx="11271">
                  <c:v>2.1653829999999998</c:v>
                </c:pt>
                <c:pt idx="11272">
                  <c:v>2.1653829999999998</c:v>
                </c:pt>
                <c:pt idx="11273">
                  <c:v>2.1653829999999998</c:v>
                </c:pt>
                <c:pt idx="11274">
                  <c:v>2.1653829999999998</c:v>
                </c:pt>
                <c:pt idx="11275">
                  <c:v>2.1653829999999998</c:v>
                </c:pt>
                <c:pt idx="11276">
                  <c:v>2.1653829999999998</c:v>
                </c:pt>
                <c:pt idx="11277">
                  <c:v>2.1653829999999998</c:v>
                </c:pt>
                <c:pt idx="11278">
                  <c:v>2.1653829999999998</c:v>
                </c:pt>
                <c:pt idx="11279">
                  <c:v>2.1653829999999998</c:v>
                </c:pt>
                <c:pt idx="11280">
                  <c:v>2.1653829999999998</c:v>
                </c:pt>
                <c:pt idx="11281">
                  <c:v>2.1653829999999998</c:v>
                </c:pt>
                <c:pt idx="11282">
                  <c:v>2.1653829999999998</c:v>
                </c:pt>
                <c:pt idx="11283">
                  <c:v>2.1653829999999998</c:v>
                </c:pt>
                <c:pt idx="11284">
                  <c:v>2.1653829999999998</c:v>
                </c:pt>
                <c:pt idx="11285">
                  <c:v>2.1653829999999998</c:v>
                </c:pt>
                <c:pt idx="11286">
                  <c:v>2.1653829999999998</c:v>
                </c:pt>
                <c:pt idx="11287">
                  <c:v>2.1653829999999998</c:v>
                </c:pt>
                <c:pt idx="11288">
                  <c:v>2.1499630000000001</c:v>
                </c:pt>
                <c:pt idx="11289">
                  <c:v>2.1499630000000001</c:v>
                </c:pt>
                <c:pt idx="11290">
                  <c:v>2.1499630000000001</c:v>
                </c:pt>
                <c:pt idx="11291">
                  <c:v>2.1499630000000001</c:v>
                </c:pt>
                <c:pt idx="11292">
                  <c:v>2.1499630000000001</c:v>
                </c:pt>
                <c:pt idx="11293">
                  <c:v>2.1499630000000001</c:v>
                </c:pt>
                <c:pt idx="11294">
                  <c:v>2.1499630000000001</c:v>
                </c:pt>
                <c:pt idx="11295">
                  <c:v>2.1499630000000001</c:v>
                </c:pt>
                <c:pt idx="11296">
                  <c:v>2.1499630000000001</c:v>
                </c:pt>
                <c:pt idx="11297">
                  <c:v>2.1499630000000001</c:v>
                </c:pt>
                <c:pt idx="11298">
                  <c:v>2.1499630000000001</c:v>
                </c:pt>
                <c:pt idx="11299">
                  <c:v>2.1499630000000001</c:v>
                </c:pt>
                <c:pt idx="11300">
                  <c:v>2.1499630000000001</c:v>
                </c:pt>
                <c:pt idx="11301">
                  <c:v>2.1499630000000001</c:v>
                </c:pt>
                <c:pt idx="11302">
                  <c:v>2.1499630000000001</c:v>
                </c:pt>
                <c:pt idx="11303">
                  <c:v>2.1499630000000001</c:v>
                </c:pt>
                <c:pt idx="11304">
                  <c:v>2.1499630000000001</c:v>
                </c:pt>
                <c:pt idx="11305">
                  <c:v>2.1499630000000001</c:v>
                </c:pt>
                <c:pt idx="11306">
                  <c:v>2.1499630000000001</c:v>
                </c:pt>
                <c:pt idx="11307">
                  <c:v>2.1499630000000001</c:v>
                </c:pt>
                <c:pt idx="11308">
                  <c:v>2.1441439999999998</c:v>
                </c:pt>
                <c:pt idx="11309">
                  <c:v>2.1441439999999998</c:v>
                </c:pt>
                <c:pt idx="11310">
                  <c:v>2.1441439999999998</c:v>
                </c:pt>
                <c:pt idx="11311">
                  <c:v>2.1441439999999998</c:v>
                </c:pt>
                <c:pt idx="11312">
                  <c:v>2.1441439999999998</c:v>
                </c:pt>
                <c:pt idx="11313">
                  <c:v>2.1441439999999998</c:v>
                </c:pt>
                <c:pt idx="11314">
                  <c:v>2.1441439999999998</c:v>
                </c:pt>
                <c:pt idx="11315">
                  <c:v>2.1441439999999998</c:v>
                </c:pt>
                <c:pt idx="11316">
                  <c:v>2.1441439999999998</c:v>
                </c:pt>
                <c:pt idx="11317">
                  <c:v>2.1441439999999998</c:v>
                </c:pt>
                <c:pt idx="11318">
                  <c:v>2.1441439999999998</c:v>
                </c:pt>
                <c:pt idx="11319">
                  <c:v>2.1441439999999998</c:v>
                </c:pt>
                <c:pt idx="11320">
                  <c:v>2.1441439999999998</c:v>
                </c:pt>
                <c:pt idx="11321">
                  <c:v>2.1441439999999998</c:v>
                </c:pt>
                <c:pt idx="11322">
                  <c:v>2.1441439999999998</c:v>
                </c:pt>
                <c:pt idx="11323">
                  <c:v>2.1441439999999998</c:v>
                </c:pt>
                <c:pt idx="11324">
                  <c:v>2.1441439999999998</c:v>
                </c:pt>
                <c:pt idx="11325">
                  <c:v>2.1441439999999998</c:v>
                </c:pt>
                <c:pt idx="11326">
                  <c:v>2.1441439999999998</c:v>
                </c:pt>
                <c:pt idx="11327">
                  <c:v>2.1441439999999998</c:v>
                </c:pt>
                <c:pt idx="11328">
                  <c:v>2.1147179999999999</c:v>
                </c:pt>
                <c:pt idx="11329">
                  <c:v>2.1147179999999999</c:v>
                </c:pt>
                <c:pt idx="11330">
                  <c:v>2.1147179999999999</c:v>
                </c:pt>
                <c:pt idx="11331">
                  <c:v>2.1147179999999999</c:v>
                </c:pt>
                <c:pt idx="11332">
                  <c:v>2.1147179999999999</c:v>
                </c:pt>
                <c:pt idx="11333">
                  <c:v>2.1147179999999999</c:v>
                </c:pt>
                <c:pt idx="11334">
                  <c:v>2.1147179999999999</c:v>
                </c:pt>
                <c:pt idx="11335">
                  <c:v>2.1147179999999999</c:v>
                </c:pt>
                <c:pt idx="11336">
                  <c:v>2.1147179999999999</c:v>
                </c:pt>
                <c:pt idx="11337">
                  <c:v>2.1147179999999999</c:v>
                </c:pt>
                <c:pt idx="11338">
                  <c:v>2.1147179999999999</c:v>
                </c:pt>
                <c:pt idx="11339">
                  <c:v>2.1147179999999999</c:v>
                </c:pt>
                <c:pt idx="11340">
                  <c:v>2.1147179999999999</c:v>
                </c:pt>
                <c:pt idx="11341">
                  <c:v>2.1147179999999999</c:v>
                </c:pt>
                <c:pt idx="11342">
                  <c:v>2.1147179999999999</c:v>
                </c:pt>
                <c:pt idx="11343">
                  <c:v>2.1147179999999999</c:v>
                </c:pt>
                <c:pt idx="11344">
                  <c:v>2.1147179999999999</c:v>
                </c:pt>
                <c:pt idx="11345">
                  <c:v>2.1147179999999999</c:v>
                </c:pt>
                <c:pt idx="11346">
                  <c:v>2.1147179999999999</c:v>
                </c:pt>
                <c:pt idx="11347">
                  <c:v>2.1147179999999999</c:v>
                </c:pt>
                <c:pt idx="11348">
                  <c:v>2.1147179999999999</c:v>
                </c:pt>
                <c:pt idx="11349">
                  <c:v>2.1165780000000001</c:v>
                </c:pt>
                <c:pt idx="11350">
                  <c:v>2.1165780000000001</c:v>
                </c:pt>
                <c:pt idx="11351">
                  <c:v>2.1165780000000001</c:v>
                </c:pt>
                <c:pt idx="11352">
                  <c:v>2.1165780000000001</c:v>
                </c:pt>
                <c:pt idx="11353">
                  <c:v>2.1165780000000001</c:v>
                </c:pt>
                <c:pt idx="11354">
                  <c:v>2.1165780000000001</c:v>
                </c:pt>
                <c:pt idx="11355">
                  <c:v>2.1165780000000001</c:v>
                </c:pt>
                <c:pt idx="11356">
                  <c:v>2.1165780000000001</c:v>
                </c:pt>
                <c:pt idx="11357">
                  <c:v>2.1165780000000001</c:v>
                </c:pt>
                <c:pt idx="11358">
                  <c:v>2.1165780000000001</c:v>
                </c:pt>
                <c:pt idx="11359">
                  <c:v>2.1165780000000001</c:v>
                </c:pt>
                <c:pt idx="11360">
                  <c:v>2.1165780000000001</c:v>
                </c:pt>
                <c:pt idx="11361">
                  <c:v>2.1165780000000001</c:v>
                </c:pt>
                <c:pt idx="11362">
                  <c:v>2.1165780000000001</c:v>
                </c:pt>
                <c:pt idx="11363">
                  <c:v>2.1165780000000001</c:v>
                </c:pt>
                <c:pt idx="11364">
                  <c:v>2.1165780000000001</c:v>
                </c:pt>
                <c:pt idx="11365">
                  <c:v>2.1165780000000001</c:v>
                </c:pt>
                <c:pt idx="11366">
                  <c:v>2.1165780000000001</c:v>
                </c:pt>
                <c:pt idx="11367">
                  <c:v>2.1165780000000001</c:v>
                </c:pt>
                <c:pt idx="11368">
                  <c:v>2.1165780000000001</c:v>
                </c:pt>
                <c:pt idx="11369">
                  <c:v>2.1165780000000001</c:v>
                </c:pt>
                <c:pt idx="11370">
                  <c:v>2.1097589999999999</c:v>
                </c:pt>
                <c:pt idx="11371">
                  <c:v>2.1097589999999999</c:v>
                </c:pt>
                <c:pt idx="11372">
                  <c:v>2.1097589999999999</c:v>
                </c:pt>
                <c:pt idx="11373">
                  <c:v>2.1097589999999999</c:v>
                </c:pt>
                <c:pt idx="11374">
                  <c:v>2.1097589999999999</c:v>
                </c:pt>
                <c:pt idx="11375">
                  <c:v>2.1097589999999999</c:v>
                </c:pt>
                <c:pt idx="11376">
                  <c:v>2.1097589999999999</c:v>
                </c:pt>
                <c:pt idx="11377">
                  <c:v>2.1097589999999999</c:v>
                </c:pt>
                <c:pt idx="11378">
                  <c:v>2.1097589999999999</c:v>
                </c:pt>
                <c:pt idx="11379">
                  <c:v>2.1097589999999999</c:v>
                </c:pt>
                <c:pt idx="11380">
                  <c:v>2.1097589999999999</c:v>
                </c:pt>
                <c:pt idx="11381">
                  <c:v>2.1097589999999999</c:v>
                </c:pt>
                <c:pt idx="11382">
                  <c:v>2.1097589999999999</c:v>
                </c:pt>
                <c:pt idx="11383">
                  <c:v>2.1097589999999999</c:v>
                </c:pt>
                <c:pt idx="11384">
                  <c:v>2.1097589999999999</c:v>
                </c:pt>
                <c:pt idx="11385">
                  <c:v>2.1097589999999999</c:v>
                </c:pt>
                <c:pt idx="11386">
                  <c:v>2.1097589999999999</c:v>
                </c:pt>
                <c:pt idx="11387">
                  <c:v>2.1097589999999999</c:v>
                </c:pt>
                <c:pt idx="11388">
                  <c:v>2.1097589999999999</c:v>
                </c:pt>
                <c:pt idx="11389">
                  <c:v>2.1097589999999999</c:v>
                </c:pt>
                <c:pt idx="11390">
                  <c:v>2.1097589999999999</c:v>
                </c:pt>
                <c:pt idx="11391">
                  <c:v>2.0786259999999999</c:v>
                </c:pt>
                <c:pt idx="11392">
                  <c:v>2.0786259999999999</c:v>
                </c:pt>
                <c:pt idx="11393">
                  <c:v>2.0786259999999999</c:v>
                </c:pt>
                <c:pt idx="11394">
                  <c:v>2.0786259999999999</c:v>
                </c:pt>
                <c:pt idx="11395">
                  <c:v>2.0786259999999999</c:v>
                </c:pt>
                <c:pt idx="11396">
                  <c:v>2.0786259999999999</c:v>
                </c:pt>
                <c:pt idx="11397">
                  <c:v>2.0786259999999999</c:v>
                </c:pt>
                <c:pt idx="11398">
                  <c:v>2.0786259999999999</c:v>
                </c:pt>
                <c:pt idx="11399">
                  <c:v>2.0786259999999999</c:v>
                </c:pt>
                <c:pt idx="11400">
                  <c:v>2.0786259999999999</c:v>
                </c:pt>
                <c:pt idx="11401">
                  <c:v>2.0786259999999999</c:v>
                </c:pt>
                <c:pt idx="11402">
                  <c:v>2.0786259999999999</c:v>
                </c:pt>
                <c:pt idx="11403">
                  <c:v>2.0786259999999999</c:v>
                </c:pt>
                <c:pt idx="11404">
                  <c:v>2.0786259999999999</c:v>
                </c:pt>
                <c:pt idx="11405">
                  <c:v>2.0786259999999999</c:v>
                </c:pt>
                <c:pt idx="11406">
                  <c:v>2.0786259999999999</c:v>
                </c:pt>
                <c:pt idx="11407">
                  <c:v>2.0786259999999999</c:v>
                </c:pt>
                <c:pt idx="11408">
                  <c:v>2.0786259999999999</c:v>
                </c:pt>
                <c:pt idx="11409">
                  <c:v>2.0786259999999999</c:v>
                </c:pt>
                <c:pt idx="11410">
                  <c:v>2.0786259999999999</c:v>
                </c:pt>
                <c:pt idx="11411">
                  <c:v>2.0742099999999999</c:v>
                </c:pt>
                <c:pt idx="11412">
                  <c:v>2.0742099999999999</c:v>
                </c:pt>
                <c:pt idx="11413">
                  <c:v>2.0742099999999999</c:v>
                </c:pt>
                <c:pt idx="11414">
                  <c:v>2.0742099999999999</c:v>
                </c:pt>
                <c:pt idx="11415">
                  <c:v>2.0742099999999999</c:v>
                </c:pt>
                <c:pt idx="11416">
                  <c:v>2.0742099999999999</c:v>
                </c:pt>
                <c:pt idx="11417">
                  <c:v>2.0742099999999999</c:v>
                </c:pt>
                <c:pt idx="11418">
                  <c:v>2.0742099999999999</c:v>
                </c:pt>
                <c:pt idx="11419">
                  <c:v>2.0742099999999999</c:v>
                </c:pt>
                <c:pt idx="11420">
                  <c:v>2.0742099999999999</c:v>
                </c:pt>
                <c:pt idx="11421">
                  <c:v>2.0742099999999999</c:v>
                </c:pt>
                <c:pt idx="11422">
                  <c:v>2.0742099999999999</c:v>
                </c:pt>
                <c:pt idx="11423">
                  <c:v>2.0742099999999999</c:v>
                </c:pt>
                <c:pt idx="11424">
                  <c:v>2.0742099999999999</c:v>
                </c:pt>
                <c:pt idx="11425">
                  <c:v>2.0742099999999999</c:v>
                </c:pt>
                <c:pt idx="11426">
                  <c:v>2.0742099999999999</c:v>
                </c:pt>
                <c:pt idx="11427">
                  <c:v>2.0742099999999999</c:v>
                </c:pt>
                <c:pt idx="11428">
                  <c:v>2.0742099999999999</c:v>
                </c:pt>
                <c:pt idx="11429">
                  <c:v>2.0742099999999999</c:v>
                </c:pt>
                <c:pt idx="11430">
                  <c:v>2.0742099999999999</c:v>
                </c:pt>
                <c:pt idx="11431">
                  <c:v>2.0742099999999999</c:v>
                </c:pt>
                <c:pt idx="11432">
                  <c:v>2.0585360000000001</c:v>
                </c:pt>
                <c:pt idx="11433">
                  <c:v>2.0585360000000001</c:v>
                </c:pt>
                <c:pt idx="11434">
                  <c:v>2.0585360000000001</c:v>
                </c:pt>
                <c:pt idx="11435">
                  <c:v>2.0585360000000001</c:v>
                </c:pt>
                <c:pt idx="11436">
                  <c:v>2.0585360000000001</c:v>
                </c:pt>
                <c:pt idx="11437">
                  <c:v>2.0585360000000001</c:v>
                </c:pt>
                <c:pt idx="11438">
                  <c:v>2.0585360000000001</c:v>
                </c:pt>
                <c:pt idx="11439">
                  <c:v>2.0585360000000001</c:v>
                </c:pt>
                <c:pt idx="11440">
                  <c:v>2.0585360000000001</c:v>
                </c:pt>
                <c:pt idx="11441">
                  <c:v>2.0585360000000001</c:v>
                </c:pt>
                <c:pt idx="11442">
                  <c:v>2.0585360000000001</c:v>
                </c:pt>
                <c:pt idx="11443">
                  <c:v>2.0585360000000001</c:v>
                </c:pt>
                <c:pt idx="11444">
                  <c:v>2.0585360000000001</c:v>
                </c:pt>
                <c:pt idx="11445">
                  <c:v>2.0585360000000001</c:v>
                </c:pt>
                <c:pt idx="11446">
                  <c:v>2.0585360000000001</c:v>
                </c:pt>
                <c:pt idx="11447">
                  <c:v>2.0585360000000001</c:v>
                </c:pt>
                <c:pt idx="11448">
                  <c:v>2.0585360000000001</c:v>
                </c:pt>
                <c:pt idx="11449">
                  <c:v>2.0585360000000001</c:v>
                </c:pt>
                <c:pt idx="11450">
                  <c:v>2.0585360000000001</c:v>
                </c:pt>
                <c:pt idx="11451">
                  <c:v>2.0585360000000001</c:v>
                </c:pt>
                <c:pt idx="11452">
                  <c:v>2.0585360000000001</c:v>
                </c:pt>
                <c:pt idx="11453">
                  <c:v>2.0264639999999998</c:v>
                </c:pt>
                <c:pt idx="11454">
                  <c:v>2.0264639999999998</c:v>
                </c:pt>
                <c:pt idx="11455">
                  <c:v>2.0264639999999998</c:v>
                </c:pt>
                <c:pt idx="11456">
                  <c:v>2.0264639999999998</c:v>
                </c:pt>
                <c:pt idx="11457">
                  <c:v>2.0264639999999998</c:v>
                </c:pt>
                <c:pt idx="11458">
                  <c:v>2.0264639999999998</c:v>
                </c:pt>
                <c:pt idx="11459">
                  <c:v>2.0264639999999998</c:v>
                </c:pt>
                <c:pt idx="11460">
                  <c:v>2.0264639999999998</c:v>
                </c:pt>
                <c:pt idx="11461">
                  <c:v>2.0264639999999998</c:v>
                </c:pt>
                <c:pt idx="11462">
                  <c:v>2.0264639999999998</c:v>
                </c:pt>
                <c:pt idx="11463">
                  <c:v>2.0264639999999998</c:v>
                </c:pt>
                <c:pt idx="11464">
                  <c:v>2.0264639999999998</c:v>
                </c:pt>
                <c:pt idx="11465">
                  <c:v>2.0264639999999998</c:v>
                </c:pt>
                <c:pt idx="11466">
                  <c:v>2.0264639999999998</c:v>
                </c:pt>
                <c:pt idx="11467">
                  <c:v>2.0264639999999998</c:v>
                </c:pt>
                <c:pt idx="11468">
                  <c:v>2.0264639999999998</c:v>
                </c:pt>
                <c:pt idx="11469">
                  <c:v>2.0264639999999998</c:v>
                </c:pt>
                <c:pt idx="11470">
                  <c:v>2.0264639999999998</c:v>
                </c:pt>
                <c:pt idx="11471">
                  <c:v>2.0264639999999998</c:v>
                </c:pt>
                <c:pt idx="11472">
                  <c:v>2.0264639999999998</c:v>
                </c:pt>
                <c:pt idx="11473">
                  <c:v>2.0264639999999998</c:v>
                </c:pt>
                <c:pt idx="11474">
                  <c:v>2.0452159999999999</c:v>
                </c:pt>
                <c:pt idx="11475">
                  <c:v>2.0452159999999999</c:v>
                </c:pt>
                <c:pt idx="11476">
                  <c:v>2.0452159999999999</c:v>
                </c:pt>
                <c:pt idx="11477">
                  <c:v>2.0452159999999999</c:v>
                </c:pt>
                <c:pt idx="11478">
                  <c:v>2.0452159999999999</c:v>
                </c:pt>
                <c:pt idx="11479">
                  <c:v>2.0452159999999999</c:v>
                </c:pt>
                <c:pt idx="11480">
                  <c:v>2.0452159999999999</c:v>
                </c:pt>
                <c:pt idx="11481">
                  <c:v>2.0452159999999999</c:v>
                </c:pt>
                <c:pt idx="11482">
                  <c:v>2.0452159999999999</c:v>
                </c:pt>
                <c:pt idx="11483">
                  <c:v>2.0452159999999999</c:v>
                </c:pt>
                <c:pt idx="11484">
                  <c:v>2.0452159999999999</c:v>
                </c:pt>
                <c:pt idx="11485">
                  <c:v>2.0452159999999999</c:v>
                </c:pt>
                <c:pt idx="11486">
                  <c:v>2.0452159999999999</c:v>
                </c:pt>
                <c:pt idx="11487">
                  <c:v>2.0452159999999999</c:v>
                </c:pt>
                <c:pt idx="11488">
                  <c:v>2.0452159999999999</c:v>
                </c:pt>
                <c:pt idx="11489">
                  <c:v>2.0452159999999999</c:v>
                </c:pt>
                <c:pt idx="11490">
                  <c:v>2.0452159999999999</c:v>
                </c:pt>
                <c:pt idx="11491">
                  <c:v>2.0452159999999999</c:v>
                </c:pt>
                <c:pt idx="11492">
                  <c:v>2.0452159999999999</c:v>
                </c:pt>
                <c:pt idx="11493">
                  <c:v>2.0452159999999999</c:v>
                </c:pt>
                <c:pt idx="11494">
                  <c:v>2.0230839999999999</c:v>
                </c:pt>
                <c:pt idx="11495">
                  <c:v>2.0230839999999999</c:v>
                </c:pt>
                <c:pt idx="11496">
                  <c:v>2.0230839999999999</c:v>
                </c:pt>
                <c:pt idx="11497">
                  <c:v>2.0230839999999999</c:v>
                </c:pt>
                <c:pt idx="11498">
                  <c:v>2.0230839999999999</c:v>
                </c:pt>
                <c:pt idx="11499">
                  <c:v>2.0230839999999999</c:v>
                </c:pt>
                <c:pt idx="11500">
                  <c:v>2.0230839999999999</c:v>
                </c:pt>
                <c:pt idx="11501">
                  <c:v>2.0230839999999999</c:v>
                </c:pt>
                <c:pt idx="11502">
                  <c:v>2.0230839999999999</c:v>
                </c:pt>
                <c:pt idx="11503">
                  <c:v>2.0230839999999999</c:v>
                </c:pt>
                <c:pt idx="11504">
                  <c:v>2.0230839999999999</c:v>
                </c:pt>
                <c:pt idx="11505">
                  <c:v>2.0230839999999999</c:v>
                </c:pt>
                <c:pt idx="11506">
                  <c:v>2.0230839999999999</c:v>
                </c:pt>
                <c:pt idx="11507">
                  <c:v>2.0230839999999999</c:v>
                </c:pt>
                <c:pt idx="11508">
                  <c:v>2.0230839999999999</c:v>
                </c:pt>
                <c:pt idx="11509">
                  <c:v>2.0230839999999999</c:v>
                </c:pt>
                <c:pt idx="11510">
                  <c:v>2.0230839999999999</c:v>
                </c:pt>
                <c:pt idx="11511">
                  <c:v>2.0230839999999999</c:v>
                </c:pt>
                <c:pt idx="11512">
                  <c:v>2.0230839999999999</c:v>
                </c:pt>
                <c:pt idx="11513">
                  <c:v>2.0230839999999999</c:v>
                </c:pt>
                <c:pt idx="11514">
                  <c:v>2.0253580000000002</c:v>
                </c:pt>
                <c:pt idx="11515">
                  <c:v>2.0253580000000002</c:v>
                </c:pt>
                <c:pt idx="11516">
                  <c:v>2.0253580000000002</c:v>
                </c:pt>
                <c:pt idx="11517">
                  <c:v>2.0253580000000002</c:v>
                </c:pt>
                <c:pt idx="11518">
                  <c:v>2.0253580000000002</c:v>
                </c:pt>
                <c:pt idx="11519">
                  <c:v>2.0253580000000002</c:v>
                </c:pt>
                <c:pt idx="11520">
                  <c:v>2.0253580000000002</c:v>
                </c:pt>
                <c:pt idx="11521">
                  <c:v>2.0253580000000002</c:v>
                </c:pt>
                <c:pt idx="11522">
                  <c:v>2.0253580000000002</c:v>
                </c:pt>
                <c:pt idx="11523">
                  <c:v>2.0253580000000002</c:v>
                </c:pt>
                <c:pt idx="11524">
                  <c:v>2.0253580000000002</c:v>
                </c:pt>
                <c:pt idx="11525">
                  <c:v>2.0253580000000002</c:v>
                </c:pt>
                <c:pt idx="11526">
                  <c:v>2.0253580000000002</c:v>
                </c:pt>
                <c:pt idx="11527">
                  <c:v>2.0253580000000002</c:v>
                </c:pt>
                <c:pt idx="11528">
                  <c:v>2.0253580000000002</c:v>
                </c:pt>
                <c:pt idx="11529">
                  <c:v>2.0253580000000002</c:v>
                </c:pt>
                <c:pt idx="11530">
                  <c:v>2.0253580000000002</c:v>
                </c:pt>
                <c:pt idx="11531">
                  <c:v>2.0253580000000002</c:v>
                </c:pt>
                <c:pt idx="11532">
                  <c:v>2.0253580000000002</c:v>
                </c:pt>
                <c:pt idx="11533">
                  <c:v>2.0253580000000002</c:v>
                </c:pt>
                <c:pt idx="11534">
                  <c:v>2.0253580000000002</c:v>
                </c:pt>
                <c:pt idx="11535">
                  <c:v>2.024845</c:v>
                </c:pt>
                <c:pt idx="11536">
                  <c:v>2.024845</c:v>
                </c:pt>
                <c:pt idx="11537">
                  <c:v>2.024845</c:v>
                </c:pt>
                <c:pt idx="11538">
                  <c:v>2.024845</c:v>
                </c:pt>
                <c:pt idx="11539">
                  <c:v>2.024845</c:v>
                </c:pt>
                <c:pt idx="11540">
                  <c:v>2.024845</c:v>
                </c:pt>
                <c:pt idx="11541">
                  <c:v>2.024845</c:v>
                </c:pt>
                <c:pt idx="11542">
                  <c:v>2.024845</c:v>
                </c:pt>
                <c:pt idx="11543">
                  <c:v>2.024845</c:v>
                </c:pt>
                <c:pt idx="11544">
                  <c:v>2.024845</c:v>
                </c:pt>
                <c:pt idx="11545">
                  <c:v>2.024845</c:v>
                </c:pt>
                <c:pt idx="11546">
                  <c:v>2.024845</c:v>
                </c:pt>
                <c:pt idx="11547">
                  <c:v>2.024845</c:v>
                </c:pt>
                <c:pt idx="11548">
                  <c:v>2.024845</c:v>
                </c:pt>
                <c:pt idx="11549">
                  <c:v>2.024845</c:v>
                </c:pt>
                <c:pt idx="11550">
                  <c:v>2.024845</c:v>
                </c:pt>
                <c:pt idx="11551">
                  <c:v>2.024845</c:v>
                </c:pt>
                <c:pt idx="11552">
                  <c:v>2.024845</c:v>
                </c:pt>
                <c:pt idx="11553">
                  <c:v>2.024845</c:v>
                </c:pt>
                <c:pt idx="11554">
                  <c:v>2.024845</c:v>
                </c:pt>
                <c:pt idx="11555">
                  <c:v>2.024845</c:v>
                </c:pt>
                <c:pt idx="11556">
                  <c:v>2.0016639999999999</c:v>
                </c:pt>
                <c:pt idx="11557">
                  <c:v>2.0016639999999999</c:v>
                </c:pt>
                <c:pt idx="11558">
                  <c:v>2.0016639999999999</c:v>
                </c:pt>
                <c:pt idx="11559">
                  <c:v>2.0016639999999999</c:v>
                </c:pt>
                <c:pt idx="11560">
                  <c:v>2.0016639999999999</c:v>
                </c:pt>
                <c:pt idx="11561">
                  <c:v>2.0016639999999999</c:v>
                </c:pt>
                <c:pt idx="11562">
                  <c:v>2.0016639999999999</c:v>
                </c:pt>
                <c:pt idx="11563">
                  <c:v>2.0016639999999999</c:v>
                </c:pt>
                <c:pt idx="11564">
                  <c:v>2.0016639999999999</c:v>
                </c:pt>
                <c:pt idx="11565">
                  <c:v>2.0016639999999999</c:v>
                </c:pt>
                <c:pt idx="11566">
                  <c:v>2.0016639999999999</c:v>
                </c:pt>
                <c:pt idx="11567">
                  <c:v>2.0016639999999999</c:v>
                </c:pt>
                <c:pt idx="11568">
                  <c:v>2.0016639999999999</c:v>
                </c:pt>
                <c:pt idx="11569">
                  <c:v>2.0016639999999999</c:v>
                </c:pt>
                <c:pt idx="11570">
                  <c:v>2.0016639999999999</c:v>
                </c:pt>
                <c:pt idx="11571">
                  <c:v>2.0016639999999999</c:v>
                </c:pt>
                <c:pt idx="11572">
                  <c:v>2.0016639999999999</c:v>
                </c:pt>
                <c:pt idx="11573">
                  <c:v>2.0016639999999999</c:v>
                </c:pt>
                <c:pt idx="11574">
                  <c:v>2.0016639999999999</c:v>
                </c:pt>
                <c:pt idx="11575">
                  <c:v>2.0016639999999999</c:v>
                </c:pt>
                <c:pt idx="11576">
                  <c:v>2.0016639999999999</c:v>
                </c:pt>
                <c:pt idx="11577">
                  <c:v>2.0016639999999999</c:v>
                </c:pt>
                <c:pt idx="11578">
                  <c:v>1.9964660000000001</c:v>
                </c:pt>
                <c:pt idx="11579">
                  <c:v>1.9964660000000001</c:v>
                </c:pt>
                <c:pt idx="11580">
                  <c:v>1.9964660000000001</c:v>
                </c:pt>
                <c:pt idx="11581">
                  <c:v>1.9964660000000001</c:v>
                </c:pt>
                <c:pt idx="11582">
                  <c:v>1.9964660000000001</c:v>
                </c:pt>
                <c:pt idx="11583">
                  <c:v>1.9964660000000001</c:v>
                </c:pt>
                <c:pt idx="11584">
                  <c:v>1.9964660000000001</c:v>
                </c:pt>
                <c:pt idx="11585">
                  <c:v>1.9964660000000001</c:v>
                </c:pt>
                <c:pt idx="11586">
                  <c:v>1.9964660000000001</c:v>
                </c:pt>
                <c:pt idx="11587">
                  <c:v>1.9964660000000001</c:v>
                </c:pt>
                <c:pt idx="11588">
                  <c:v>1.9964660000000001</c:v>
                </c:pt>
                <c:pt idx="11589">
                  <c:v>1.9964660000000001</c:v>
                </c:pt>
                <c:pt idx="11590">
                  <c:v>1.9964660000000001</c:v>
                </c:pt>
                <c:pt idx="11591">
                  <c:v>1.9964660000000001</c:v>
                </c:pt>
                <c:pt idx="11592">
                  <c:v>1.9964660000000001</c:v>
                </c:pt>
                <c:pt idx="11593">
                  <c:v>1.9964660000000001</c:v>
                </c:pt>
                <c:pt idx="11594">
                  <c:v>1.9964660000000001</c:v>
                </c:pt>
                <c:pt idx="11595">
                  <c:v>1.9964660000000001</c:v>
                </c:pt>
                <c:pt idx="11596">
                  <c:v>1.9964660000000001</c:v>
                </c:pt>
                <c:pt idx="11597">
                  <c:v>1.9964660000000001</c:v>
                </c:pt>
                <c:pt idx="11598">
                  <c:v>1.992597</c:v>
                </c:pt>
                <c:pt idx="11599">
                  <c:v>1.992597</c:v>
                </c:pt>
                <c:pt idx="11600">
                  <c:v>1.992597</c:v>
                </c:pt>
                <c:pt idx="11601">
                  <c:v>1.992597</c:v>
                </c:pt>
                <c:pt idx="11602">
                  <c:v>1.992597</c:v>
                </c:pt>
                <c:pt idx="11603">
                  <c:v>1.992597</c:v>
                </c:pt>
                <c:pt idx="11604">
                  <c:v>1.992597</c:v>
                </c:pt>
                <c:pt idx="11605">
                  <c:v>1.992597</c:v>
                </c:pt>
                <c:pt idx="11606">
                  <c:v>1.992597</c:v>
                </c:pt>
                <c:pt idx="11607">
                  <c:v>1.992597</c:v>
                </c:pt>
                <c:pt idx="11608">
                  <c:v>1.992597</c:v>
                </c:pt>
                <c:pt idx="11609">
                  <c:v>1.992597</c:v>
                </c:pt>
                <c:pt idx="11610">
                  <c:v>1.992597</c:v>
                </c:pt>
                <c:pt idx="11611">
                  <c:v>1.992597</c:v>
                </c:pt>
                <c:pt idx="11612">
                  <c:v>1.992597</c:v>
                </c:pt>
                <c:pt idx="11613">
                  <c:v>1.992597</c:v>
                </c:pt>
                <c:pt idx="11614">
                  <c:v>1.992597</c:v>
                </c:pt>
                <c:pt idx="11615">
                  <c:v>1.992597</c:v>
                </c:pt>
                <c:pt idx="11616">
                  <c:v>1.992597</c:v>
                </c:pt>
                <c:pt idx="11617">
                  <c:v>1.992597</c:v>
                </c:pt>
                <c:pt idx="11618">
                  <c:v>1.982952</c:v>
                </c:pt>
                <c:pt idx="11619">
                  <c:v>1.982952</c:v>
                </c:pt>
                <c:pt idx="11620">
                  <c:v>1.982952</c:v>
                </c:pt>
                <c:pt idx="11621">
                  <c:v>1.982952</c:v>
                </c:pt>
                <c:pt idx="11622">
                  <c:v>1.982952</c:v>
                </c:pt>
                <c:pt idx="11623">
                  <c:v>1.982952</c:v>
                </c:pt>
                <c:pt idx="11624">
                  <c:v>1.982952</c:v>
                </c:pt>
                <c:pt idx="11625">
                  <c:v>1.982952</c:v>
                </c:pt>
                <c:pt idx="11626">
                  <c:v>1.982952</c:v>
                </c:pt>
                <c:pt idx="11627">
                  <c:v>1.982952</c:v>
                </c:pt>
                <c:pt idx="11628">
                  <c:v>1.982952</c:v>
                </c:pt>
                <c:pt idx="11629">
                  <c:v>1.982952</c:v>
                </c:pt>
                <c:pt idx="11630">
                  <c:v>1.982952</c:v>
                </c:pt>
                <c:pt idx="11631">
                  <c:v>1.982952</c:v>
                </c:pt>
                <c:pt idx="11632">
                  <c:v>1.982952</c:v>
                </c:pt>
                <c:pt idx="11633">
                  <c:v>1.982952</c:v>
                </c:pt>
                <c:pt idx="11634">
                  <c:v>1.982952</c:v>
                </c:pt>
                <c:pt idx="11635">
                  <c:v>1.982952</c:v>
                </c:pt>
                <c:pt idx="11636">
                  <c:v>1.982952</c:v>
                </c:pt>
                <c:pt idx="11637">
                  <c:v>1.982952</c:v>
                </c:pt>
                <c:pt idx="11638">
                  <c:v>1.982952</c:v>
                </c:pt>
                <c:pt idx="11639">
                  <c:v>1.975314</c:v>
                </c:pt>
                <c:pt idx="11640">
                  <c:v>1.975314</c:v>
                </c:pt>
                <c:pt idx="11641">
                  <c:v>1.975314</c:v>
                </c:pt>
                <c:pt idx="11642">
                  <c:v>1.975314</c:v>
                </c:pt>
                <c:pt idx="11643">
                  <c:v>1.975314</c:v>
                </c:pt>
                <c:pt idx="11644">
                  <c:v>1.975314</c:v>
                </c:pt>
                <c:pt idx="11645">
                  <c:v>1.975314</c:v>
                </c:pt>
                <c:pt idx="11646">
                  <c:v>1.975314</c:v>
                </c:pt>
                <c:pt idx="11647">
                  <c:v>1.975314</c:v>
                </c:pt>
                <c:pt idx="11648">
                  <c:v>1.975314</c:v>
                </c:pt>
                <c:pt idx="11649">
                  <c:v>1.975314</c:v>
                </c:pt>
                <c:pt idx="11650">
                  <c:v>1.975314</c:v>
                </c:pt>
                <c:pt idx="11651">
                  <c:v>1.975314</c:v>
                </c:pt>
                <c:pt idx="11652">
                  <c:v>1.975314</c:v>
                </c:pt>
                <c:pt idx="11653">
                  <c:v>1.975314</c:v>
                </c:pt>
                <c:pt idx="11654">
                  <c:v>1.975314</c:v>
                </c:pt>
                <c:pt idx="11655">
                  <c:v>1.975314</c:v>
                </c:pt>
                <c:pt idx="11656">
                  <c:v>1.975314</c:v>
                </c:pt>
                <c:pt idx="11657">
                  <c:v>1.975314</c:v>
                </c:pt>
                <c:pt idx="11658">
                  <c:v>1.975314</c:v>
                </c:pt>
                <c:pt idx="11659">
                  <c:v>1.975314</c:v>
                </c:pt>
                <c:pt idx="11660">
                  <c:v>1.970178</c:v>
                </c:pt>
                <c:pt idx="11661">
                  <c:v>1.970178</c:v>
                </c:pt>
                <c:pt idx="11662">
                  <c:v>1.970178</c:v>
                </c:pt>
                <c:pt idx="11663">
                  <c:v>1.970178</c:v>
                </c:pt>
                <c:pt idx="11664">
                  <c:v>1.970178</c:v>
                </c:pt>
                <c:pt idx="11665">
                  <c:v>1.970178</c:v>
                </c:pt>
                <c:pt idx="11666">
                  <c:v>1.970178</c:v>
                </c:pt>
                <c:pt idx="11667">
                  <c:v>1.970178</c:v>
                </c:pt>
                <c:pt idx="11668">
                  <c:v>1.970178</c:v>
                </c:pt>
                <c:pt idx="11669">
                  <c:v>1.970178</c:v>
                </c:pt>
                <c:pt idx="11670">
                  <c:v>1.970178</c:v>
                </c:pt>
                <c:pt idx="11671">
                  <c:v>1.970178</c:v>
                </c:pt>
                <c:pt idx="11672">
                  <c:v>1.970178</c:v>
                </c:pt>
                <c:pt idx="11673">
                  <c:v>1.970178</c:v>
                </c:pt>
                <c:pt idx="11674">
                  <c:v>1.970178</c:v>
                </c:pt>
                <c:pt idx="11675">
                  <c:v>1.970178</c:v>
                </c:pt>
                <c:pt idx="11676">
                  <c:v>1.970178</c:v>
                </c:pt>
                <c:pt idx="11677">
                  <c:v>1.970178</c:v>
                </c:pt>
                <c:pt idx="11678">
                  <c:v>1.970178</c:v>
                </c:pt>
                <c:pt idx="11679">
                  <c:v>1.970178</c:v>
                </c:pt>
                <c:pt idx="11680">
                  <c:v>1.972658</c:v>
                </c:pt>
                <c:pt idx="11681">
                  <c:v>1.972658</c:v>
                </c:pt>
                <c:pt idx="11682">
                  <c:v>1.972658</c:v>
                </c:pt>
                <c:pt idx="11683">
                  <c:v>1.972658</c:v>
                </c:pt>
                <c:pt idx="11684">
                  <c:v>1.972658</c:v>
                </c:pt>
                <c:pt idx="11685">
                  <c:v>1.972658</c:v>
                </c:pt>
                <c:pt idx="11686">
                  <c:v>1.972658</c:v>
                </c:pt>
                <c:pt idx="11687">
                  <c:v>1.972658</c:v>
                </c:pt>
                <c:pt idx="11688">
                  <c:v>1.972658</c:v>
                </c:pt>
                <c:pt idx="11689">
                  <c:v>1.972658</c:v>
                </c:pt>
                <c:pt idx="11690">
                  <c:v>1.972658</c:v>
                </c:pt>
                <c:pt idx="11691">
                  <c:v>1.972658</c:v>
                </c:pt>
                <c:pt idx="11692">
                  <c:v>1.972658</c:v>
                </c:pt>
                <c:pt idx="11693">
                  <c:v>1.972658</c:v>
                </c:pt>
                <c:pt idx="11694">
                  <c:v>1.972658</c:v>
                </c:pt>
                <c:pt idx="11695">
                  <c:v>1.972658</c:v>
                </c:pt>
                <c:pt idx="11696">
                  <c:v>1.972658</c:v>
                </c:pt>
                <c:pt idx="11697">
                  <c:v>1.972658</c:v>
                </c:pt>
                <c:pt idx="11698">
                  <c:v>1.972658</c:v>
                </c:pt>
                <c:pt idx="11699">
                  <c:v>1.972658</c:v>
                </c:pt>
                <c:pt idx="11700">
                  <c:v>1.9725569999999999</c:v>
                </c:pt>
                <c:pt idx="11701">
                  <c:v>1.9725569999999999</c:v>
                </c:pt>
                <c:pt idx="11702">
                  <c:v>1.9725569999999999</c:v>
                </c:pt>
                <c:pt idx="11703">
                  <c:v>1.9725569999999999</c:v>
                </c:pt>
                <c:pt idx="11704">
                  <c:v>1.9725569999999999</c:v>
                </c:pt>
                <c:pt idx="11705">
                  <c:v>1.9725569999999999</c:v>
                </c:pt>
                <c:pt idx="11706">
                  <c:v>1.9725569999999999</c:v>
                </c:pt>
                <c:pt idx="11707">
                  <c:v>1.9725569999999999</c:v>
                </c:pt>
                <c:pt idx="11708">
                  <c:v>1.9725569999999999</c:v>
                </c:pt>
                <c:pt idx="11709">
                  <c:v>1.9725569999999999</c:v>
                </c:pt>
                <c:pt idx="11710">
                  <c:v>1.9725569999999999</c:v>
                </c:pt>
                <c:pt idx="11711">
                  <c:v>1.9725569999999999</c:v>
                </c:pt>
                <c:pt idx="11712">
                  <c:v>1.9725569999999999</c:v>
                </c:pt>
                <c:pt idx="11713">
                  <c:v>1.9725569999999999</c:v>
                </c:pt>
                <c:pt idx="11714">
                  <c:v>1.9725569999999999</c:v>
                </c:pt>
                <c:pt idx="11715">
                  <c:v>1.9725569999999999</c:v>
                </c:pt>
                <c:pt idx="11716">
                  <c:v>1.9725569999999999</c:v>
                </c:pt>
                <c:pt idx="11717">
                  <c:v>1.9725569999999999</c:v>
                </c:pt>
                <c:pt idx="11718">
                  <c:v>1.9725569999999999</c:v>
                </c:pt>
                <c:pt idx="11719">
                  <c:v>1.9725569999999999</c:v>
                </c:pt>
                <c:pt idx="11720">
                  <c:v>1.9725569999999999</c:v>
                </c:pt>
                <c:pt idx="11721">
                  <c:v>1.9725569999999999</c:v>
                </c:pt>
                <c:pt idx="11722">
                  <c:v>1.9682040000000001</c:v>
                </c:pt>
                <c:pt idx="11723">
                  <c:v>1.9682040000000001</c:v>
                </c:pt>
                <c:pt idx="11724">
                  <c:v>1.9682040000000001</c:v>
                </c:pt>
                <c:pt idx="11725">
                  <c:v>1.9682040000000001</c:v>
                </c:pt>
                <c:pt idx="11726">
                  <c:v>1.9682040000000001</c:v>
                </c:pt>
                <c:pt idx="11727">
                  <c:v>1.9682040000000001</c:v>
                </c:pt>
                <c:pt idx="11728">
                  <c:v>1.9682040000000001</c:v>
                </c:pt>
                <c:pt idx="11729">
                  <c:v>1.9682040000000001</c:v>
                </c:pt>
                <c:pt idx="11730">
                  <c:v>1.9682040000000001</c:v>
                </c:pt>
                <c:pt idx="11731">
                  <c:v>1.9682040000000001</c:v>
                </c:pt>
                <c:pt idx="11732">
                  <c:v>1.9682040000000001</c:v>
                </c:pt>
                <c:pt idx="11733">
                  <c:v>1.9682040000000001</c:v>
                </c:pt>
                <c:pt idx="11734">
                  <c:v>1.9682040000000001</c:v>
                </c:pt>
                <c:pt idx="11735">
                  <c:v>1.9682040000000001</c:v>
                </c:pt>
                <c:pt idx="11736">
                  <c:v>1.9682040000000001</c:v>
                </c:pt>
                <c:pt idx="11737">
                  <c:v>1.9682040000000001</c:v>
                </c:pt>
                <c:pt idx="11738">
                  <c:v>1.9682040000000001</c:v>
                </c:pt>
                <c:pt idx="11739">
                  <c:v>1.9682040000000001</c:v>
                </c:pt>
                <c:pt idx="11740">
                  <c:v>1.9682040000000001</c:v>
                </c:pt>
                <c:pt idx="11741">
                  <c:v>1.9682040000000001</c:v>
                </c:pt>
                <c:pt idx="11742">
                  <c:v>1.9625889999999999</c:v>
                </c:pt>
                <c:pt idx="11743">
                  <c:v>1.9625889999999999</c:v>
                </c:pt>
                <c:pt idx="11744">
                  <c:v>1.9625889999999999</c:v>
                </c:pt>
                <c:pt idx="11745">
                  <c:v>1.9625889999999999</c:v>
                </c:pt>
                <c:pt idx="11746">
                  <c:v>1.9625889999999999</c:v>
                </c:pt>
                <c:pt idx="11747">
                  <c:v>1.9625889999999999</c:v>
                </c:pt>
                <c:pt idx="11748">
                  <c:v>1.9625889999999999</c:v>
                </c:pt>
                <c:pt idx="11749">
                  <c:v>1.9625889999999999</c:v>
                </c:pt>
                <c:pt idx="11750">
                  <c:v>1.9625889999999999</c:v>
                </c:pt>
                <c:pt idx="11751">
                  <c:v>1.9625889999999999</c:v>
                </c:pt>
                <c:pt idx="11752">
                  <c:v>1.9625889999999999</c:v>
                </c:pt>
                <c:pt idx="11753">
                  <c:v>1.9625889999999999</c:v>
                </c:pt>
                <c:pt idx="11754">
                  <c:v>1.9625889999999999</c:v>
                </c:pt>
                <c:pt idx="11755">
                  <c:v>1.9625889999999999</c:v>
                </c:pt>
                <c:pt idx="11756">
                  <c:v>1.9625889999999999</c:v>
                </c:pt>
                <c:pt idx="11757">
                  <c:v>1.9625889999999999</c:v>
                </c:pt>
                <c:pt idx="11758">
                  <c:v>1.9625889999999999</c:v>
                </c:pt>
                <c:pt idx="11759">
                  <c:v>1.9625889999999999</c:v>
                </c:pt>
                <c:pt idx="11760">
                  <c:v>1.9625889999999999</c:v>
                </c:pt>
                <c:pt idx="11761">
                  <c:v>1.9625889999999999</c:v>
                </c:pt>
                <c:pt idx="11762">
                  <c:v>1.9625889999999999</c:v>
                </c:pt>
                <c:pt idx="11763">
                  <c:v>1.957611</c:v>
                </c:pt>
                <c:pt idx="11764">
                  <c:v>1.957611</c:v>
                </c:pt>
                <c:pt idx="11765">
                  <c:v>1.957611</c:v>
                </c:pt>
                <c:pt idx="11766">
                  <c:v>1.957611</c:v>
                </c:pt>
                <c:pt idx="11767">
                  <c:v>1.957611</c:v>
                </c:pt>
                <c:pt idx="11768">
                  <c:v>1.957611</c:v>
                </c:pt>
                <c:pt idx="11769">
                  <c:v>1.957611</c:v>
                </c:pt>
                <c:pt idx="11770">
                  <c:v>1.957611</c:v>
                </c:pt>
                <c:pt idx="11771">
                  <c:v>1.957611</c:v>
                </c:pt>
                <c:pt idx="11772">
                  <c:v>1.957611</c:v>
                </c:pt>
                <c:pt idx="11773">
                  <c:v>1.957611</c:v>
                </c:pt>
                <c:pt idx="11774">
                  <c:v>1.957611</c:v>
                </c:pt>
                <c:pt idx="11775">
                  <c:v>1.957611</c:v>
                </c:pt>
                <c:pt idx="11776">
                  <c:v>1.957611</c:v>
                </c:pt>
                <c:pt idx="11777">
                  <c:v>1.957611</c:v>
                </c:pt>
                <c:pt idx="11778">
                  <c:v>1.957611</c:v>
                </c:pt>
                <c:pt idx="11779">
                  <c:v>1.957611</c:v>
                </c:pt>
                <c:pt idx="11780">
                  <c:v>1.957611</c:v>
                </c:pt>
                <c:pt idx="11781">
                  <c:v>1.957611</c:v>
                </c:pt>
                <c:pt idx="11782">
                  <c:v>1.957611</c:v>
                </c:pt>
                <c:pt idx="11783">
                  <c:v>1.9323269999999999</c:v>
                </c:pt>
                <c:pt idx="11784">
                  <c:v>1.9323269999999999</c:v>
                </c:pt>
                <c:pt idx="11785">
                  <c:v>1.9323269999999999</c:v>
                </c:pt>
                <c:pt idx="11786">
                  <c:v>1.9323269999999999</c:v>
                </c:pt>
                <c:pt idx="11787">
                  <c:v>1.9323269999999999</c:v>
                </c:pt>
                <c:pt idx="11788">
                  <c:v>1.9323269999999999</c:v>
                </c:pt>
                <c:pt idx="11789">
                  <c:v>1.9323269999999999</c:v>
                </c:pt>
                <c:pt idx="11790">
                  <c:v>1.9323269999999999</c:v>
                </c:pt>
                <c:pt idx="11791">
                  <c:v>1.9323269999999999</c:v>
                </c:pt>
                <c:pt idx="11792">
                  <c:v>1.9323269999999999</c:v>
                </c:pt>
                <c:pt idx="11793">
                  <c:v>1.9323269999999999</c:v>
                </c:pt>
                <c:pt idx="11794">
                  <c:v>1.9323269999999999</c:v>
                </c:pt>
                <c:pt idx="11795">
                  <c:v>1.9323269999999999</c:v>
                </c:pt>
                <c:pt idx="11796">
                  <c:v>1.9323269999999999</c:v>
                </c:pt>
                <c:pt idx="11797">
                  <c:v>1.9323269999999999</c:v>
                </c:pt>
                <c:pt idx="11798">
                  <c:v>1.9323269999999999</c:v>
                </c:pt>
                <c:pt idx="11799">
                  <c:v>1.9323269999999999</c:v>
                </c:pt>
                <c:pt idx="11800">
                  <c:v>1.9323269999999999</c:v>
                </c:pt>
                <c:pt idx="11801">
                  <c:v>1.9323269999999999</c:v>
                </c:pt>
                <c:pt idx="11802">
                  <c:v>1.9323269999999999</c:v>
                </c:pt>
                <c:pt idx="11803">
                  <c:v>1.9323269999999999</c:v>
                </c:pt>
                <c:pt idx="11804">
                  <c:v>1.9323269999999999</c:v>
                </c:pt>
                <c:pt idx="11805">
                  <c:v>1.952353</c:v>
                </c:pt>
                <c:pt idx="11806">
                  <c:v>1.952353</c:v>
                </c:pt>
                <c:pt idx="11807">
                  <c:v>1.952353</c:v>
                </c:pt>
                <c:pt idx="11808">
                  <c:v>1.952353</c:v>
                </c:pt>
                <c:pt idx="11809">
                  <c:v>1.952353</c:v>
                </c:pt>
                <c:pt idx="11810">
                  <c:v>1.952353</c:v>
                </c:pt>
                <c:pt idx="11811">
                  <c:v>1.952353</c:v>
                </c:pt>
                <c:pt idx="11812">
                  <c:v>1.952353</c:v>
                </c:pt>
                <c:pt idx="11813">
                  <c:v>1.952353</c:v>
                </c:pt>
                <c:pt idx="11814">
                  <c:v>1.952353</c:v>
                </c:pt>
                <c:pt idx="11815">
                  <c:v>1.952353</c:v>
                </c:pt>
                <c:pt idx="11816">
                  <c:v>1.952353</c:v>
                </c:pt>
                <c:pt idx="11817">
                  <c:v>1.952353</c:v>
                </c:pt>
                <c:pt idx="11818">
                  <c:v>1.952353</c:v>
                </c:pt>
                <c:pt idx="11819">
                  <c:v>1.952353</c:v>
                </c:pt>
                <c:pt idx="11820">
                  <c:v>1.952353</c:v>
                </c:pt>
                <c:pt idx="11821">
                  <c:v>1.952353</c:v>
                </c:pt>
                <c:pt idx="11822">
                  <c:v>1.952353</c:v>
                </c:pt>
                <c:pt idx="11823">
                  <c:v>1.952353</c:v>
                </c:pt>
                <c:pt idx="11824">
                  <c:v>1.952353</c:v>
                </c:pt>
                <c:pt idx="11825">
                  <c:v>1.952353</c:v>
                </c:pt>
                <c:pt idx="11826">
                  <c:v>1.9310929999999999</c:v>
                </c:pt>
                <c:pt idx="11827">
                  <c:v>1.9310929999999999</c:v>
                </c:pt>
                <c:pt idx="11828">
                  <c:v>1.9310929999999999</c:v>
                </c:pt>
                <c:pt idx="11829">
                  <c:v>1.9310929999999999</c:v>
                </c:pt>
                <c:pt idx="11830">
                  <c:v>1.9310929999999999</c:v>
                </c:pt>
                <c:pt idx="11831">
                  <c:v>1.9310929999999999</c:v>
                </c:pt>
                <c:pt idx="11832">
                  <c:v>1.9310929999999999</c:v>
                </c:pt>
                <c:pt idx="11833">
                  <c:v>1.9310929999999999</c:v>
                </c:pt>
                <c:pt idx="11834">
                  <c:v>1.9310929999999999</c:v>
                </c:pt>
                <c:pt idx="11835">
                  <c:v>1.9310929999999999</c:v>
                </c:pt>
                <c:pt idx="11836">
                  <c:v>1.9310929999999999</c:v>
                </c:pt>
                <c:pt idx="11837">
                  <c:v>1.9310929999999999</c:v>
                </c:pt>
                <c:pt idx="11838">
                  <c:v>1.9310929999999999</c:v>
                </c:pt>
                <c:pt idx="11839">
                  <c:v>1.9310929999999999</c:v>
                </c:pt>
                <c:pt idx="11840">
                  <c:v>1.9310929999999999</c:v>
                </c:pt>
                <c:pt idx="11841">
                  <c:v>1.9310929999999999</c:v>
                </c:pt>
                <c:pt idx="11842">
                  <c:v>1.9310929999999999</c:v>
                </c:pt>
                <c:pt idx="11843">
                  <c:v>1.9310929999999999</c:v>
                </c:pt>
                <c:pt idx="11844">
                  <c:v>1.9310929999999999</c:v>
                </c:pt>
                <c:pt idx="11845">
                  <c:v>1.9310929999999999</c:v>
                </c:pt>
                <c:pt idx="11846">
                  <c:v>1.9310929999999999</c:v>
                </c:pt>
                <c:pt idx="11847">
                  <c:v>1.934882</c:v>
                </c:pt>
                <c:pt idx="11848">
                  <c:v>1.934882</c:v>
                </c:pt>
                <c:pt idx="11849">
                  <c:v>1.934882</c:v>
                </c:pt>
                <c:pt idx="11850">
                  <c:v>1.934882</c:v>
                </c:pt>
                <c:pt idx="11851">
                  <c:v>1.934882</c:v>
                </c:pt>
                <c:pt idx="11852">
                  <c:v>1.934882</c:v>
                </c:pt>
                <c:pt idx="11853">
                  <c:v>1.934882</c:v>
                </c:pt>
                <c:pt idx="11854">
                  <c:v>1.934882</c:v>
                </c:pt>
                <c:pt idx="11855">
                  <c:v>1.934882</c:v>
                </c:pt>
                <c:pt idx="11856">
                  <c:v>1.934882</c:v>
                </c:pt>
                <c:pt idx="11857">
                  <c:v>1.934882</c:v>
                </c:pt>
                <c:pt idx="11858">
                  <c:v>1.934882</c:v>
                </c:pt>
                <c:pt idx="11859">
                  <c:v>1.934882</c:v>
                </c:pt>
                <c:pt idx="11860">
                  <c:v>1.934882</c:v>
                </c:pt>
                <c:pt idx="11861">
                  <c:v>1.934882</c:v>
                </c:pt>
                <c:pt idx="11862">
                  <c:v>1.934882</c:v>
                </c:pt>
                <c:pt idx="11863">
                  <c:v>1.934882</c:v>
                </c:pt>
                <c:pt idx="11864">
                  <c:v>1.934882</c:v>
                </c:pt>
                <c:pt idx="11865">
                  <c:v>1.934882</c:v>
                </c:pt>
                <c:pt idx="11866">
                  <c:v>1.934882</c:v>
                </c:pt>
                <c:pt idx="11867">
                  <c:v>1.9309609999999999</c:v>
                </c:pt>
                <c:pt idx="11868">
                  <c:v>1.9309609999999999</c:v>
                </c:pt>
                <c:pt idx="11869">
                  <c:v>1.9309609999999999</c:v>
                </c:pt>
                <c:pt idx="11870">
                  <c:v>1.9309609999999999</c:v>
                </c:pt>
                <c:pt idx="11871">
                  <c:v>1.9309609999999999</c:v>
                </c:pt>
                <c:pt idx="11872">
                  <c:v>1.9309609999999999</c:v>
                </c:pt>
                <c:pt idx="11873">
                  <c:v>1.9309609999999999</c:v>
                </c:pt>
                <c:pt idx="11874">
                  <c:v>1.9309609999999999</c:v>
                </c:pt>
                <c:pt idx="11875">
                  <c:v>1.9309609999999999</c:v>
                </c:pt>
                <c:pt idx="11876">
                  <c:v>1.9309609999999999</c:v>
                </c:pt>
                <c:pt idx="11877">
                  <c:v>1.9309609999999999</c:v>
                </c:pt>
                <c:pt idx="11878">
                  <c:v>1.9309609999999999</c:v>
                </c:pt>
                <c:pt idx="11879">
                  <c:v>1.9309609999999999</c:v>
                </c:pt>
                <c:pt idx="11880">
                  <c:v>1.9309609999999999</c:v>
                </c:pt>
                <c:pt idx="11881">
                  <c:v>1.9309609999999999</c:v>
                </c:pt>
                <c:pt idx="11882">
                  <c:v>1.9309609999999999</c:v>
                </c:pt>
                <c:pt idx="11883">
                  <c:v>1.9309609999999999</c:v>
                </c:pt>
                <c:pt idx="11884">
                  <c:v>1.9309609999999999</c:v>
                </c:pt>
                <c:pt idx="11885">
                  <c:v>1.9309609999999999</c:v>
                </c:pt>
                <c:pt idx="11886">
                  <c:v>1.9309609999999999</c:v>
                </c:pt>
                <c:pt idx="11887">
                  <c:v>1.9309609999999999</c:v>
                </c:pt>
                <c:pt idx="11888">
                  <c:v>1.9363159999999999</c:v>
                </c:pt>
                <c:pt idx="11889">
                  <c:v>1.9363159999999999</c:v>
                </c:pt>
                <c:pt idx="11890">
                  <c:v>1.9363159999999999</c:v>
                </c:pt>
                <c:pt idx="11891">
                  <c:v>1.9363159999999999</c:v>
                </c:pt>
                <c:pt idx="11892">
                  <c:v>1.9363159999999999</c:v>
                </c:pt>
                <c:pt idx="11893">
                  <c:v>1.9363159999999999</c:v>
                </c:pt>
                <c:pt idx="11894">
                  <c:v>1.9363159999999999</c:v>
                </c:pt>
                <c:pt idx="11895">
                  <c:v>1.9363159999999999</c:v>
                </c:pt>
                <c:pt idx="11896">
                  <c:v>1.9363159999999999</c:v>
                </c:pt>
                <c:pt idx="11897">
                  <c:v>1.9363159999999999</c:v>
                </c:pt>
                <c:pt idx="11898">
                  <c:v>1.9363159999999999</c:v>
                </c:pt>
                <c:pt idx="11899">
                  <c:v>1.9363159999999999</c:v>
                </c:pt>
                <c:pt idx="11900">
                  <c:v>1.9363159999999999</c:v>
                </c:pt>
                <c:pt idx="11901">
                  <c:v>1.9363159999999999</c:v>
                </c:pt>
                <c:pt idx="11902">
                  <c:v>1.9363159999999999</c:v>
                </c:pt>
                <c:pt idx="11903">
                  <c:v>1.9363159999999999</c:v>
                </c:pt>
                <c:pt idx="11904">
                  <c:v>1.9363159999999999</c:v>
                </c:pt>
                <c:pt idx="11905">
                  <c:v>1.9363159999999999</c:v>
                </c:pt>
                <c:pt idx="11906">
                  <c:v>1.9363159999999999</c:v>
                </c:pt>
                <c:pt idx="11907">
                  <c:v>1.9363159999999999</c:v>
                </c:pt>
                <c:pt idx="11908">
                  <c:v>1.9114960000000001</c:v>
                </c:pt>
                <c:pt idx="11909">
                  <c:v>1.9114960000000001</c:v>
                </c:pt>
                <c:pt idx="11910">
                  <c:v>1.9114960000000001</c:v>
                </c:pt>
                <c:pt idx="11911">
                  <c:v>1.9114960000000001</c:v>
                </c:pt>
                <c:pt idx="11912">
                  <c:v>1.9114960000000001</c:v>
                </c:pt>
                <c:pt idx="11913">
                  <c:v>1.9114960000000001</c:v>
                </c:pt>
                <c:pt idx="11914">
                  <c:v>1.9114960000000001</c:v>
                </c:pt>
                <c:pt idx="11915">
                  <c:v>1.9114960000000001</c:v>
                </c:pt>
                <c:pt idx="11916">
                  <c:v>1.9114960000000001</c:v>
                </c:pt>
                <c:pt idx="11917">
                  <c:v>1.9114960000000001</c:v>
                </c:pt>
                <c:pt idx="11918">
                  <c:v>1.9114960000000001</c:v>
                </c:pt>
                <c:pt idx="11919">
                  <c:v>1.9114960000000001</c:v>
                </c:pt>
                <c:pt idx="11920">
                  <c:v>1.9114960000000001</c:v>
                </c:pt>
                <c:pt idx="11921">
                  <c:v>1.9114960000000001</c:v>
                </c:pt>
                <c:pt idx="11922">
                  <c:v>1.9114960000000001</c:v>
                </c:pt>
                <c:pt idx="11923">
                  <c:v>1.9114960000000001</c:v>
                </c:pt>
                <c:pt idx="11924">
                  <c:v>1.9114960000000001</c:v>
                </c:pt>
                <c:pt idx="11925">
                  <c:v>1.9114960000000001</c:v>
                </c:pt>
                <c:pt idx="11926">
                  <c:v>1.9114960000000001</c:v>
                </c:pt>
                <c:pt idx="11927">
                  <c:v>1.9114960000000001</c:v>
                </c:pt>
                <c:pt idx="11928">
                  <c:v>1.9114960000000001</c:v>
                </c:pt>
                <c:pt idx="11929">
                  <c:v>1.9114960000000001</c:v>
                </c:pt>
                <c:pt idx="11930">
                  <c:v>1.9361200000000001</c:v>
                </c:pt>
                <c:pt idx="11931">
                  <c:v>1.9361200000000001</c:v>
                </c:pt>
                <c:pt idx="11932">
                  <c:v>1.9361200000000001</c:v>
                </c:pt>
                <c:pt idx="11933">
                  <c:v>1.9361200000000001</c:v>
                </c:pt>
                <c:pt idx="11934">
                  <c:v>1.9361200000000001</c:v>
                </c:pt>
                <c:pt idx="11935">
                  <c:v>1.9361200000000001</c:v>
                </c:pt>
                <c:pt idx="11936">
                  <c:v>1.9361200000000001</c:v>
                </c:pt>
                <c:pt idx="11937">
                  <c:v>1.9361200000000001</c:v>
                </c:pt>
                <c:pt idx="11938">
                  <c:v>1.9361200000000001</c:v>
                </c:pt>
                <c:pt idx="11939">
                  <c:v>1.9361200000000001</c:v>
                </c:pt>
                <c:pt idx="11940">
                  <c:v>1.9361200000000001</c:v>
                </c:pt>
                <c:pt idx="11941">
                  <c:v>1.9361200000000001</c:v>
                </c:pt>
                <c:pt idx="11942">
                  <c:v>1.9361200000000001</c:v>
                </c:pt>
                <c:pt idx="11943">
                  <c:v>1.9361200000000001</c:v>
                </c:pt>
                <c:pt idx="11944">
                  <c:v>1.9361200000000001</c:v>
                </c:pt>
                <c:pt idx="11945">
                  <c:v>1.9361200000000001</c:v>
                </c:pt>
                <c:pt idx="11946">
                  <c:v>1.9361200000000001</c:v>
                </c:pt>
                <c:pt idx="11947">
                  <c:v>1.9361200000000001</c:v>
                </c:pt>
                <c:pt idx="11948">
                  <c:v>1.9361200000000001</c:v>
                </c:pt>
                <c:pt idx="11949">
                  <c:v>1.9361200000000001</c:v>
                </c:pt>
                <c:pt idx="11950">
                  <c:v>1.9361200000000001</c:v>
                </c:pt>
                <c:pt idx="11951">
                  <c:v>1.9340900000000001</c:v>
                </c:pt>
                <c:pt idx="11952">
                  <c:v>1.9340900000000001</c:v>
                </c:pt>
                <c:pt idx="11953">
                  <c:v>1.9340900000000001</c:v>
                </c:pt>
                <c:pt idx="11954">
                  <c:v>1.9340900000000001</c:v>
                </c:pt>
                <c:pt idx="11955">
                  <c:v>1.9340900000000001</c:v>
                </c:pt>
                <c:pt idx="11956">
                  <c:v>1.9340900000000001</c:v>
                </c:pt>
                <c:pt idx="11957">
                  <c:v>1.9340900000000001</c:v>
                </c:pt>
                <c:pt idx="11958">
                  <c:v>1.9340900000000001</c:v>
                </c:pt>
                <c:pt idx="11959">
                  <c:v>1.9340900000000001</c:v>
                </c:pt>
                <c:pt idx="11960">
                  <c:v>1.9340900000000001</c:v>
                </c:pt>
                <c:pt idx="11961">
                  <c:v>1.9340900000000001</c:v>
                </c:pt>
                <c:pt idx="11962">
                  <c:v>1.9340900000000001</c:v>
                </c:pt>
                <c:pt idx="11963">
                  <c:v>1.9340900000000001</c:v>
                </c:pt>
                <c:pt idx="11964">
                  <c:v>1.9340900000000001</c:v>
                </c:pt>
                <c:pt idx="11965">
                  <c:v>1.9340900000000001</c:v>
                </c:pt>
                <c:pt idx="11966">
                  <c:v>1.9340900000000001</c:v>
                </c:pt>
                <c:pt idx="11967">
                  <c:v>1.9340900000000001</c:v>
                </c:pt>
                <c:pt idx="11968">
                  <c:v>1.9340900000000001</c:v>
                </c:pt>
                <c:pt idx="11969">
                  <c:v>1.9340900000000001</c:v>
                </c:pt>
                <c:pt idx="11970">
                  <c:v>1.9340900000000001</c:v>
                </c:pt>
                <c:pt idx="11971">
                  <c:v>1.9340900000000001</c:v>
                </c:pt>
                <c:pt idx="11972">
                  <c:v>1.9269579999999999</c:v>
                </c:pt>
                <c:pt idx="11973">
                  <c:v>1.9269579999999999</c:v>
                </c:pt>
                <c:pt idx="11974">
                  <c:v>1.9269579999999999</c:v>
                </c:pt>
                <c:pt idx="11975">
                  <c:v>1.9269579999999999</c:v>
                </c:pt>
                <c:pt idx="11976">
                  <c:v>1.9269579999999999</c:v>
                </c:pt>
                <c:pt idx="11977">
                  <c:v>1.9269579999999999</c:v>
                </c:pt>
                <c:pt idx="11978">
                  <c:v>1.9269579999999999</c:v>
                </c:pt>
                <c:pt idx="11979">
                  <c:v>1.9269579999999999</c:v>
                </c:pt>
                <c:pt idx="11980">
                  <c:v>1.9269579999999999</c:v>
                </c:pt>
                <c:pt idx="11981">
                  <c:v>1.9269579999999999</c:v>
                </c:pt>
                <c:pt idx="11982">
                  <c:v>1.9269579999999999</c:v>
                </c:pt>
                <c:pt idx="11983">
                  <c:v>1.9269579999999999</c:v>
                </c:pt>
                <c:pt idx="11984">
                  <c:v>1.9269579999999999</c:v>
                </c:pt>
                <c:pt idx="11985">
                  <c:v>1.9269579999999999</c:v>
                </c:pt>
                <c:pt idx="11986">
                  <c:v>1.9269579999999999</c:v>
                </c:pt>
                <c:pt idx="11987">
                  <c:v>1.9269579999999999</c:v>
                </c:pt>
                <c:pt idx="11988">
                  <c:v>1.9269579999999999</c:v>
                </c:pt>
                <c:pt idx="11989">
                  <c:v>1.9269579999999999</c:v>
                </c:pt>
                <c:pt idx="11990">
                  <c:v>1.9269579999999999</c:v>
                </c:pt>
                <c:pt idx="11991">
                  <c:v>1.933759</c:v>
                </c:pt>
                <c:pt idx="11992">
                  <c:v>1.933759</c:v>
                </c:pt>
                <c:pt idx="11993">
                  <c:v>1.933759</c:v>
                </c:pt>
                <c:pt idx="11994">
                  <c:v>1.933759</c:v>
                </c:pt>
                <c:pt idx="11995">
                  <c:v>1.933759</c:v>
                </c:pt>
                <c:pt idx="11996">
                  <c:v>1.933759</c:v>
                </c:pt>
                <c:pt idx="11997">
                  <c:v>1.933759</c:v>
                </c:pt>
                <c:pt idx="11998">
                  <c:v>1.933759</c:v>
                </c:pt>
                <c:pt idx="11999">
                  <c:v>1.933759</c:v>
                </c:pt>
                <c:pt idx="12000">
                  <c:v>1.933759</c:v>
                </c:pt>
                <c:pt idx="12001">
                  <c:v>1.933759</c:v>
                </c:pt>
                <c:pt idx="12002">
                  <c:v>1.933759</c:v>
                </c:pt>
                <c:pt idx="12003">
                  <c:v>1.933759</c:v>
                </c:pt>
                <c:pt idx="12004">
                  <c:v>1.933759</c:v>
                </c:pt>
                <c:pt idx="12005">
                  <c:v>1.933759</c:v>
                </c:pt>
                <c:pt idx="12006">
                  <c:v>1.933759</c:v>
                </c:pt>
                <c:pt idx="12007">
                  <c:v>1.933759</c:v>
                </c:pt>
                <c:pt idx="12008">
                  <c:v>1.933759</c:v>
                </c:pt>
                <c:pt idx="12009">
                  <c:v>1.933759</c:v>
                </c:pt>
                <c:pt idx="12010">
                  <c:v>1.933759</c:v>
                </c:pt>
                <c:pt idx="12011">
                  <c:v>1.933759</c:v>
                </c:pt>
                <c:pt idx="12012">
                  <c:v>1.906007</c:v>
                </c:pt>
                <c:pt idx="12013">
                  <c:v>1.906007</c:v>
                </c:pt>
                <c:pt idx="12014">
                  <c:v>1.906007</c:v>
                </c:pt>
                <c:pt idx="12015">
                  <c:v>1.906007</c:v>
                </c:pt>
                <c:pt idx="12016">
                  <c:v>1.906007</c:v>
                </c:pt>
                <c:pt idx="12017">
                  <c:v>1.906007</c:v>
                </c:pt>
                <c:pt idx="12018">
                  <c:v>1.906007</c:v>
                </c:pt>
                <c:pt idx="12019">
                  <c:v>1.906007</c:v>
                </c:pt>
                <c:pt idx="12020">
                  <c:v>1.906007</c:v>
                </c:pt>
                <c:pt idx="12021">
                  <c:v>1.906007</c:v>
                </c:pt>
                <c:pt idx="12022">
                  <c:v>1.906007</c:v>
                </c:pt>
                <c:pt idx="12023">
                  <c:v>1.906007</c:v>
                </c:pt>
                <c:pt idx="12024">
                  <c:v>1.906007</c:v>
                </c:pt>
                <c:pt idx="12025">
                  <c:v>1.906007</c:v>
                </c:pt>
                <c:pt idx="12026">
                  <c:v>1.906007</c:v>
                </c:pt>
                <c:pt idx="12027">
                  <c:v>1.906007</c:v>
                </c:pt>
                <c:pt idx="12028">
                  <c:v>1.906007</c:v>
                </c:pt>
                <c:pt idx="12029">
                  <c:v>1.906007</c:v>
                </c:pt>
                <c:pt idx="12030">
                  <c:v>1.906007</c:v>
                </c:pt>
                <c:pt idx="12031">
                  <c:v>1.906007</c:v>
                </c:pt>
                <c:pt idx="12032">
                  <c:v>1.930145</c:v>
                </c:pt>
                <c:pt idx="12033">
                  <c:v>1.930145</c:v>
                </c:pt>
                <c:pt idx="12034">
                  <c:v>1.930145</c:v>
                </c:pt>
                <c:pt idx="12035">
                  <c:v>1.930145</c:v>
                </c:pt>
                <c:pt idx="12036">
                  <c:v>1.930145</c:v>
                </c:pt>
                <c:pt idx="12037">
                  <c:v>1.930145</c:v>
                </c:pt>
                <c:pt idx="12038">
                  <c:v>1.930145</c:v>
                </c:pt>
                <c:pt idx="12039">
                  <c:v>1.930145</c:v>
                </c:pt>
                <c:pt idx="12040">
                  <c:v>1.930145</c:v>
                </c:pt>
                <c:pt idx="12041">
                  <c:v>1.930145</c:v>
                </c:pt>
                <c:pt idx="12042">
                  <c:v>1.930145</c:v>
                </c:pt>
                <c:pt idx="12043">
                  <c:v>1.930145</c:v>
                </c:pt>
                <c:pt idx="12044">
                  <c:v>1.930145</c:v>
                </c:pt>
                <c:pt idx="12045">
                  <c:v>1.930145</c:v>
                </c:pt>
                <c:pt idx="12046">
                  <c:v>1.930145</c:v>
                </c:pt>
                <c:pt idx="12047">
                  <c:v>1.930145</c:v>
                </c:pt>
                <c:pt idx="12048">
                  <c:v>1.930145</c:v>
                </c:pt>
                <c:pt idx="12049">
                  <c:v>1.930145</c:v>
                </c:pt>
                <c:pt idx="12050">
                  <c:v>1.930145</c:v>
                </c:pt>
                <c:pt idx="12051">
                  <c:v>1.930145</c:v>
                </c:pt>
                <c:pt idx="12052">
                  <c:v>1.930145</c:v>
                </c:pt>
                <c:pt idx="12053">
                  <c:v>1.898452</c:v>
                </c:pt>
                <c:pt idx="12054">
                  <c:v>1.898452</c:v>
                </c:pt>
                <c:pt idx="12055">
                  <c:v>1.898452</c:v>
                </c:pt>
                <c:pt idx="12056">
                  <c:v>1.898452</c:v>
                </c:pt>
                <c:pt idx="12057">
                  <c:v>1.898452</c:v>
                </c:pt>
                <c:pt idx="12058">
                  <c:v>1.898452</c:v>
                </c:pt>
                <c:pt idx="12059">
                  <c:v>1.898452</c:v>
                </c:pt>
                <c:pt idx="12060">
                  <c:v>1.898452</c:v>
                </c:pt>
                <c:pt idx="12061">
                  <c:v>1.898452</c:v>
                </c:pt>
                <c:pt idx="12062">
                  <c:v>1.898452</c:v>
                </c:pt>
                <c:pt idx="12063">
                  <c:v>1.898452</c:v>
                </c:pt>
                <c:pt idx="12064">
                  <c:v>1.898452</c:v>
                </c:pt>
                <c:pt idx="12065">
                  <c:v>1.898452</c:v>
                </c:pt>
                <c:pt idx="12066">
                  <c:v>1.898452</c:v>
                </c:pt>
                <c:pt idx="12067">
                  <c:v>1.898452</c:v>
                </c:pt>
                <c:pt idx="12068">
                  <c:v>1.898452</c:v>
                </c:pt>
                <c:pt idx="12069">
                  <c:v>1.898452</c:v>
                </c:pt>
                <c:pt idx="12070">
                  <c:v>1.898452</c:v>
                </c:pt>
                <c:pt idx="12071">
                  <c:v>1.898452</c:v>
                </c:pt>
                <c:pt idx="12072">
                  <c:v>1.898452</c:v>
                </c:pt>
                <c:pt idx="12073">
                  <c:v>1.911705</c:v>
                </c:pt>
                <c:pt idx="12074">
                  <c:v>1.911705</c:v>
                </c:pt>
                <c:pt idx="12075">
                  <c:v>1.911705</c:v>
                </c:pt>
                <c:pt idx="12076">
                  <c:v>1.911705</c:v>
                </c:pt>
                <c:pt idx="12077">
                  <c:v>1.911705</c:v>
                </c:pt>
                <c:pt idx="12078">
                  <c:v>1.911705</c:v>
                </c:pt>
                <c:pt idx="12079">
                  <c:v>1.911705</c:v>
                </c:pt>
                <c:pt idx="12080">
                  <c:v>1.911705</c:v>
                </c:pt>
                <c:pt idx="12081">
                  <c:v>1.911705</c:v>
                </c:pt>
                <c:pt idx="12082">
                  <c:v>1.911705</c:v>
                </c:pt>
                <c:pt idx="12083">
                  <c:v>1.911705</c:v>
                </c:pt>
                <c:pt idx="12084">
                  <c:v>1.911705</c:v>
                </c:pt>
                <c:pt idx="12085">
                  <c:v>1.911705</c:v>
                </c:pt>
                <c:pt idx="12086">
                  <c:v>1.911705</c:v>
                </c:pt>
                <c:pt idx="12087">
                  <c:v>1.911705</c:v>
                </c:pt>
                <c:pt idx="12088">
                  <c:v>1.911705</c:v>
                </c:pt>
                <c:pt idx="12089">
                  <c:v>1.911705</c:v>
                </c:pt>
                <c:pt idx="12090">
                  <c:v>1.911705</c:v>
                </c:pt>
                <c:pt idx="12091">
                  <c:v>1.911705</c:v>
                </c:pt>
                <c:pt idx="12092">
                  <c:v>1.911705</c:v>
                </c:pt>
                <c:pt idx="12093">
                  <c:v>1.914814</c:v>
                </c:pt>
                <c:pt idx="12094">
                  <c:v>1.914814</c:v>
                </c:pt>
                <c:pt idx="12095">
                  <c:v>1.914814</c:v>
                </c:pt>
                <c:pt idx="12096">
                  <c:v>1.914814</c:v>
                </c:pt>
                <c:pt idx="12097">
                  <c:v>1.914814</c:v>
                </c:pt>
                <c:pt idx="12098">
                  <c:v>1.914814</c:v>
                </c:pt>
                <c:pt idx="12099">
                  <c:v>1.914814</c:v>
                </c:pt>
                <c:pt idx="12100">
                  <c:v>1.914814</c:v>
                </c:pt>
                <c:pt idx="12101">
                  <c:v>1.914814</c:v>
                </c:pt>
                <c:pt idx="12102">
                  <c:v>1.914814</c:v>
                </c:pt>
                <c:pt idx="12103">
                  <c:v>1.914814</c:v>
                </c:pt>
                <c:pt idx="12104">
                  <c:v>1.914814</c:v>
                </c:pt>
                <c:pt idx="12105">
                  <c:v>1.914814</c:v>
                </c:pt>
                <c:pt idx="12106">
                  <c:v>1.914814</c:v>
                </c:pt>
                <c:pt idx="12107">
                  <c:v>1.914814</c:v>
                </c:pt>
                <c:pt idx="12108">
                  <c:v>1.914814</c:v>
                </c:pt>
                <c:pt idx="12109">
                  <c:v>1.914814</c:v>
                </c:pt>
                <c:pt idx="12110">
                  <c:v>1.914814</c:v>
                </c:pt>
                <c:pt idx="12111">
                  <c:v>1.914814</c:v>
                </c:pt>
                <c:pt idx="12112">
                  <c:v>1.914814</c:v>
                </c:pt>
                <c:pt idx="12113">
                  <c:v>1.914814</c:v>
                </c:pt>
                <c:pt idx="12114">
                  <c:v>1.914814</c:v>
                </c:pt>
                <c:pt idx="12115">
                  <c:v>1.923848</c:v>
                </c:pt>
                <c:pt idx="12116">
                  <c:v>1.923848</c:v>
                </c:pt>
                <c:pt idx="12117">
                  <c:v>1.923848</c:v>
                </c:pt>
                <c:pt idx="12118">
                  <c:v>1.923848</c:v>
                </c:pt>
                <c:pt idx="12119">
                  <c:v>1.923848</c:v>
                </c:pt>
                <c:pt idx="12120">
                  <c:v>1.923848</c:v>
                </c:pt>
                <c:pt idx="12121">
                  <c:v>1.923848</c:v>
                </c:pt>
                <c:pt idx="12122">
                  <c:v>1.923848</c:v>
                </c:pt>
                <c:pt idx="12123">
                  <c:v>1.923848</c:v>
                </c:pt>
                <c:pt idx="12124">
                  <c:v>1.923848</c:v>
                </c:pt>
                <c:pt idx="12125">
                  <c:v>1.923848</c:v>
                </c:pt>
                <c:pt idx="12126">
                  <c:v>1.923848</c:v>
                </c:pt>
                <c:pt idx="12127">
                  <c:v>1.923848</c:v>
                </c:pt>
                <c:pt idx="12128">
                  <c:v>1.923848</c:v>
                </c:pt>
                <c:pt idx="12129">
                  <c:v>1.923848</c:v>
                </c:pt>
                <c:pt idx="12130">
                  <c:v>1.923848</c:v>
                </c:pt>
                <c:pt idx="12131">
                  <c:v>1.923848</c:v>
                </c:pt>
                <c:pt idx="12132">
                  <c:v>1.923848</c:v>
                </c:pt>
                <c:pt idx="12133">
                  <c:v>1.923848</c:v>
                </c:pt>
                <c:pt idx="12134">
                  <c:v>1.923848</c:v>
                </c:pt>
                <c:pt idx="12135">
                  <c:v>1.919537</c:v>
                </c:pt>
                <c:pt idx="12136">
                  <c:v>1.919537</c:v>
                </c:pt>
                <c:pt idx="12137">
                  <c:v>1.919537</c:v>
                </c:pt>
                <c:pt idx="12138">
                  <c:v>1.919537</c:v>
                </c:pt>
                <c:pt idx="12139">
                  <c:v>1.919537</c:v>
                </c:pt>
                <c:pt idx="12140">
                  <c:v>1.919537</c:v>
                </c:pt>
                <c:pt idx="12141">
                  <c:v>1.919537</c:v>
                </c:pt>
                <c:pt idx="12142">
                  <c:v>1.919537</c:v>
                </c:pt>
                <c:pt idx="12143">
                  <c:v>1.919537</c:v>
                </c:pt>
                <c:pt idx="12144">
                  <c:v>1.919537</c:v>
                </c:pt>
                <c:pt idx="12145">
                  <c:v>1.919537</c:v>
                </c:pt>
                <c:pt idx="12146">
                  <c:v>1.919537</c:v>
                </c:pt>
                <c:pt idx="12147">
                  <c:v>1.919537</c:v>
                </c:pt>
                <c:pt idx="12148">
                  <c:v>1.919537</c:v>
                </c:pt>
                <c:pt idx="12149">
                  <c:v>1.919537</c:v>
                </c:pt>
                <c:pt idx="12150">
                  <c:v>1.919537</c:v>
                </c:pt>
                <c:pt idx="12151">
                  <c:v>1.919537</c:v>
                </c:pt>
                <c:pt idx="12152">
                  <c:v>1.919537</c:v>
                </c:pt>
                <c:pt idx="12153">
                  <c:v>1.919537</c:v>
                </c:pt>
                <c:pt idx="12154">
                  <c:v>1.919537</c:v>
                </c:pt>
                <c:pt idx="12155">
                  <c:v>1.919537</c:v>
                </c:pt>
                <c:pt idx="12156">
                  <c:v>1.9125190000000001</c:v>
                </c:pt>
                <c:pt idx="12157">
                  <c:v>1.9125190000000001</c:v>
                </c:pt>
                <c:pt idx="12158">
                  <c:v>1.9125190000000001</c:v>
                </c:pt>
                <c:pt idx="12159">
                  <c:v>1.9125190000000001</c:v>
                </c:pt>
                <c:pt idx="12160">
                  <c:v>1.9125190000000001</c:v>
                </c:pt>
                <c:pt idx="12161">
                  <c:v>1.9125190000000001</c:v>
                </c:pt>
                <c:pt idx="12162">
                  <c:v>1.9125190000000001</c:v>
                </c:pt>
                <c:pt idx="12163">
                  <c:v>1.9125190000000001</c:v>
                </c:pt>
                <c:pt idx="12164">
                  <c:v>1.9125190000000001</c:v>
                </c:pt>
                <c:pt idx="12165">
                  <c:v>1.9125190000000001</c:v>
                </c:pt>
                <c:pt idx="12166">
                  <c:v>1.9125190000000001</c:v>
                </c:pt>
                <c:pt idx="12167">
                  <c:v>1.9125190000000001</c:v>
                </c:pt>
                <c:pt idx="12168">
                  <c:v>1.9125190000000001</c:v>
                </c:pt>
                <c:pt idx="12169">
                  <c:v>1.9125190000000001</c:v>
                </c:pt>
                <c:pt idx="12170">
                  <c:v>1.9125190000000001</c:v>
                </c:pt>
                <c:pt idx="12171">
                  <c:v>1.9125190000000001</c:v>
                </c:pt>
                <c:pt idx="12172">
                  <c:v>1.9125190000000001</c:v>
                </c:pt>
                <c:pt idx="12173">
                  <c:v>1.9125190000000001</c:v>
                </c:pt>
                <c:pt idx="12174">
                  <c:v>1.923076</c:v>
                </c:pt>
                <c:pt idx="12175">
                  <c:v>1.923076</c:v>
                </c:pt>
                <c:pt idx="12176">
                  <c:v>1.923076</c:v>
                </c:pt>
                <c:pt idx="12177">
                  <c:v>1.923076</c:v>
                </c:pt>
                <c:pt idx="12178">
                  <c:v>1.923076</c:v>
                </c:pt>
                <c:pt idx="12179">
                  <c:v>1.923076</c:v>
                </c:pt>
                <c:pt idx="12180">
                  <c:v>1.923076</c:v>
                </c:pt>
                <c:pt idx="12181">
                  <c:v>1.923076</c:v>
                </c:pt>
                <c:pt idx="12182">
                  <c:v>1.923076</c:v>
                </c:pt>
                <c:pt idx="12183">
                  <c:v>1.923076</c:v>
                </c:pt>
                <c:pt idx="12184">
                  <c:v>1.923076</c:v>
                </c:pt>
                <c:pt idx="12185">
                  <c:v>1.923076</c:v>
                </c:pt>
                <c:pt idx="12186">
                  <c:v>1.923076</c:v>
                </c:pt>
                <c:pt idx="12187">
                  <c:v>1.923076</c:v>
                </c:pt>
                <c:pt idx="12188">
                  <c:v>1.923076</c:v>
                </c:pt>
                <c:pt idx="12189">
                  <c:v>1.923076</c:v>
                </c:pt>
                <c:pt idx="12190">
                  <c:v>1.923076</c:v>
                </c:pt>
                <c:pt idx="12191">
                  <c:v>1.923076</c:v>
                </c:pt>
                <c:pt idx="12192">
                  <c:v>1.923076</c:v>
                </c:pt>
                <c:pt idx="12193">
                  <c:v>1.923076</c:v>
                </c:pt>
                <c:pt idx="12194">
                  <c:v>1.923076</c:v>
                </c:pt>
                <c:pt idx="12195">
                  <c:v>1.911395</c:v>
                </c:pt>
                <c:pt idx="12196">
                  <c:v>1.911395</c:v>
                </c:pt>
                <c:pt idx="12197">
                  <c:v>1.911395</c:v>
                </c:pt>
                <c:pt idx="12198">
                  <c:v>1.911395</c:v>
                </c:pt>
                <c:pt idx="12199">
                  <c:v>1.911395</c:v>
                </c:pt>
                <c:pt idx="12200">
                  <c:v>1.911395</c:v>
                </c:pt>
                <c:pt idx="12201">
                  <c:v>1.911395</c:v>
                </c:pt>
                <c:pt idx="12202">
                  <c:v>1.911395</c:v>
                </c:pt>
                <c:pt idx="12203">
                  <c:v>1.911395</c:v>
                </c:pt>
                <c:pt idx="12204">
                  <c:v>1.911395</c:v>
                </c:pt>
                <c:pt idx="12205">
                  <c:v>1.911395</c:v>
                </c:pt>
                <c:pt idx="12206">
                  <c:v>1.911395</c:v>
                </c:pt>
                <c:pt idx="12207">
                  <c:v>1.911395</c:v>
                </c:pt>
                <c:pt idx="12208">
                  <c:v>1.911395</c:v>
                </c:pt>
                <c:pt idx="12209">
                  <c:v>1.911395</c:v>
                </c:pt>
                <c:pt idx="12210">
                  <c:v>1.911395</c:v>
                </c:pt>
                <c:pt idx="12211">
                  <c:v>1.911395</c:v>
                </c:pt>
                <c:pt idx="12212">
                  <c:v>1.911395</c:v>
                </c:pt>
                <c:pt idx="12213">
                  <c:v>1.911395</c:v>
                </c:pt>
                <c:pt idx="12214">
                  <c:v>1.911395</c:v>
                </c:pt>
                <c:pt idx="12215">
                  <c:v>1.911395</c:v>
                </c:pt>
                <c:pt idx="12216">
                  <c:v>1.8968020000000001</c:v>
                </c:pt>
                <c:pt idx="12217">
                  <c:v>1.8968020000000001</c:v>
                </c:pt>
                <c:pt idx="12218">
                  <c:v>1.8968020000000001</c:v>
                </c:pt>
                <c:pt idx="12219">
                  <c:v>1.8968020000000001</c:v>
                </c:pt>
                <c:pt idx="12220">
                  <c:v>1.8968020000000001</c:v>
                </c:pt>
                <c:pt idx="12221">
                  <c:v>1.8968020000000001</c:v>
                </c:pt>
                <c:pt idx="12222">
                  <c:v>1.8968020000000001</c:v>
                </c:pt>
                <c:pt idx="12223">
                  <c:v>1.8968020000000001</c:v>
                </c:pt>
                <c:pt idx="12224">
                  <c:v>1.8968020000000001</c:v>
                </c:pt>
                <c:pt idx="12225">
                  <c:v>1.8968020000000001</c:v>
                </c:pt>
                <c:pt idx="12226">
                  <c:v>1.8968020000000001</c:v>
                </c:pt>
                <c:pt idx="12227">
                  <c:v>1.8968020000000001</c:v>
                </c:pt>
                <c:pt idx="12228">
                  <c:v>1.8968020000000001</c:v>
                </c:pt>
                <c:pt idx="12229">
                  <c:v>1.8968020000000001</c:v>
                </c:pt>
                <c:pt idx="12230">
                  <c:v>1.8968020000000001</c:v>
                </c:pt>
                <c:pt idx="12231">
                  <c:v>1.8968020000000001</c:v>
                </c:pt>
                <c:pt idx="12232">
                  <c:v>1.8968020000000001</c:v>
                </c:pt>
                <c:pt idx="12233">
                  <c:v>1.8968020000000001</c:v>
                </c:pt>
                <c:pt idx="12234">
                  <c:v>1.8968020000000001</c:v>
                </c:pt>
                <c:pt idx="12235">
                  <c:v>1.8968020000000001</c:v>
                </c:pt>
                <c:pt idx="12236">
                  <c:v>1.8968020000000001</c:v>
                </c:pt>
                <c:pt idx="12237">
                  <c:v>1.8968020000000001</c:v>
                </c:pt>
                <c:pt idx="12238">
                  <c:v>1.903235</c:v>
                </c:pt>
                <c:pt idx="12239">
                  <c:v>1.903235</c:v>
                </c:pt>
                <c:pt idx="12240">
                  <c:v>1.903235</c:v>
                </c:pt>
                <c:pt idx="12241">
                  <c:v>1.903235</c:v>
                </c:pt>
                <c:pt idx="12242">
                  <c:v>1.903235</c:v>
                </c:pt>
                <c:pt idx="12243">
                  <c:v>1.903235</c:v>
                </c:pt>
                <c:pt idx="12244">
                  <c:v>1.903235</c:v>
                </c:pt>
                <c:pt idx="12245">
                  <c:v>1.903235</c:v>
                </c:pt>
                <c:pt idx="12246">
                  <c:v>1.903235</c:v>
                </c:pt>
                <c:pt idx="12247">
                  <c:v>1.903235</c:v>
                </c:pt>
                <c:pt idx="12248">
                  <c:v>1.903235</c:v>
                </c:pt>
                <c:pt idx="12249">
                  <c:v>1.903235</c:v>
                </c:pt>
                <c:pt idx="12250">
                  <c:v>1.903235</c:v>
                </c:pt>
                <c:pt idx="12251">
                  <c:v>1.903235</c:v>
                </c:pt>
                <c:pt idx="12252">
                  <c:v>1.903235</c:v>
                </c:pt>
                <c:pt idx="12253">
                  <c:v>1.903235</c:v>
                </c:pt>
                <c:pt idx="12254">
                  <c:v>1.903235</c:v>
                </c:pt>
                <c:pt idx="12255">
                  <c:v>1.903235</c:v>
                </c:pt>
                <c:pt idx="12256">
                  <c:v>1.903235</c:v>
                </c:pt>
                <c:pt idx="12257">
                  <c:v>1.903235</c:v>
                </c:pt>
                <c:pt idx="12258">
                  <c:v>1.88724</c:v>
                </c:pt>
                <c:pt idx="12259">
                  <c:v>1.88724</c:v>
                </c:pt>
                <c:pt idx="12260">
                  <c:v>1.88724</c:v>
                </c:pt>
                <c:pt idx="12261">
                  <c:v>1.88724</c:v>
                </c:pt>
                <c:pt idx="12262">
                  <c:v>1.88724</c:v>
                </c:pt>
                <c:pt idx="12263">
                  <c:v>1.88724</c:v>
                </c:pt>
                <c:pt idx="12264">
                  <c:v>1.88724</c:v>
                </c:pt>
                <c:pt idx="12265">
                  <c:v>1.88724</c:v>
                </c:pt>
                <c:pt idx="12266">
                  <c:v>1.88724</c:v>
                </c:pt>
                <c:pt idx="12267">
                  <c:v>1.88724</c:v>
                </c:pt>
                <c:pt idx="12268">
                  <c:v>1.88724</c:v>
                </c:pt>
                <c:pt idx="12269">
                  <c:v>1.88724</c:v>
                </c:pt>
                <c:pt idx="12270">
                  <c:v>1.88724</c:v>
                </c:pt>
                <c:pt idx="12271">
                  <c:v>1.88724</c:v>
                </c:pt>
                <c:pt idx="12272">
                  <c:v>1.88724</c:v>
                </c:pt>
                <c:pt idx="12273">
                  <c:v>1.88724</c:v>
                </c:pt>
                <c:pt idx="12274">
                  <c:v>1.88724</c:v>
                </c:pt>
                <c:pt idx="12275">
                  <c:v>1.88724</c:v>
                </c:pt>
                <c:pt idx="12276">
                  <c:v>1.88724</c:v>
                </c:pt>
                <c:pt idx="12277">
                  <c:v>1.8977269999999999</c:v>
                </c:pt>
                <c:pt idx="12278">
                  <c:v>1.8977269999999999</c:v>
                </c:pt>
                <c:pt idx="12279">
                  <c:v>1.8977269999999999</c:v>
                </c:pt>
                <c:pt idx="12280">
                  <c:v>1.8977269999999999</c:v>
                </c:pt>
                <c:pt idx="12281">
                  <c:v>1.8977269999999999</c:v>
                </c:pt>
                <c:pt idx="12282">
                  <c:v>1.8977269999999999</c:v>
                </c:pt>
                <c:pt idx="12283">
                  <c:v>1.8977269999999999</c:v>
                </c:pt>
                <c:pt idx="12284">
                  <c:v>1.8977269999999999</c:v>
                </c:pt>
                <c:pt idx="12285">
                  <c:v>1.8977269999999999</c:v>
                </c:pt>
                <c:pt idx="12286">
                  <c:v>1.8977269999999999</c:v>
                </c:pt>
                <c:pt idx="12287">
                  <c:v>1.8977269999999999</c:v>
                </c:pt>
                <c:pt idx="12288">
                  <c:v>1.8977269999999999</c:v>
                </c:pt>
                <c:pt idx="12289">
                  <c:v>1.8977269999999999</c:v>
                </c:pt>
                <c:pt idx="12290">
                  <c:v>1.8977269999999999</c:v>
                </c:pt>
                <c:pt idx="12291">
                  <c:v>1.8977269999999999</c:v>
                </c:pt>
                <c:pt idx="12292">
                  <c:v>1.8977269999999999</c:v>
                </c:pt>
                <c:pt idx="12293">
                  <c:v>1.8977269999999999</c:v>
                </c:pt>
                <c:pt idx="12294">
                  <c:v>1.8977269999999999</c:v>
                </c:pt>
                <c:pt idx="12295">
                  <c:v>1.8977269999999999</c:v>
                </c:pt>
                <c:pt idx="12296">
                  <c:v>1.8977269999999999</c:v>
                </c:pt>
                <c:pt idx="12297">
                  <c:v>1.8977269999999999</c:v>
                </c:pt>
                <c:pt idx="12298">
                  <c:v>1.8977269999999999</c:v>
                </c:pt>
                <c:pt idx="12299">
                  <c:v>1.8858809999999999</c:v>
                </c:pt>
                <c:pt idx="12300">
                  <c:v>1.8858809999999999</c:v>
                </c:pt>
                <c:pt idx="12301">
                  <c:v>1.8858809999999999</c:v>
                </c:pt>
                <c:pt idx="12302">
                  <c:v>1.8858809999999999</c:v>
                </c:pt>
                <c:pt idx="12303">
                  <c:v>1.8858809999999999</c:v>
                </c:pt>
                <c:pt idx="12304">
                  <c:v>1.8858809999999999</c:v>
                </c:pt>
                <c:pt idx="12305">
                  <c:v>1.8858809999999999</c:v>
                </c:pt>
                <c:pt idx="12306">
                  <c:v>1.8858809999999999</c:v>
                </c:pt>
                <c:pt idx="12307">
                  <c:v>1.8858809999999999</c:v>
                </c:pt>
                <c:pt idx="12308">
                  <c:v>1.8858809999999999</c:v>
                </c:pt>
                <c:pt idx="12309">
                  <c:v>1.8858809999999999</c:v>
                </c:pt>
                <c:pt idx="12310">
                  <c:v>1.8858809999999999</c:v>
                </c:pt>
                <c:pt idx="12311">
                  <c:v>1.8858809999999999</c:v>
                </c:pt>
                <c:pt idx="12312">
                  <c:v>1.8858809999999999</c:v>
                </c:pt>
                <c:pt idx="12313">
                  <c:v>1.8858809999999999</c:v>
                </c:pt>
                <c:pt idx="12314">
                  <c:v>1.8858809999999999</c:v>
                </c:pt>
                <c:pt idx="12315">
                  <c:v>1.8858809999999999</c:v>
                </c:pt>
                <c:pt idx="12316">
                  <c:v>1.8858809999999999</c:v>
                </c:pt>
                <c:pt idx="12317">
                  <c:v>1.8858809999999999</c:v>
                </c:pt>
                <c:pt idx="12318">
                  <c:v>1.9046700000000001</c:v>
                </c:pt>
                <c:pt idx="12319">
                  <c:v>1.9046700000000001</c:v>
                </c:pt>
                <c:pt idx="12320">
                  <c:v>1.9046700000000001</c:v>
                </c:pt>
                <c:pt idx="12321">
                  <c:v>1.9046700000000001</c:v>
                </c:pt>
                <c:pt idx="12322">
                  <c:v>1.9046700000000001</c:v>
                </c:pt>
                <c:pt idx="12323">
                  <c:v>1.9046700000000001</c:v>
                </c:pt>
                <c:pt idx="12324">
                  <c:v>1.9046700000000001</c:v>
                </c:pt>
                <c:pt idx="12325">
                  <c:v>1.9046700000000001</c:v>
                </c:pt>
                <c:pt idx="12326">
                  <c:v>1.9046700000000001</c:v>
                </c:pt>
                <c:pt idx="12327">
                  <c:v>1.9046700000000001</c:v>
                </c:pt>
                <c:pt idx="12328">
                  <c:v>1.9046700000000001</c:v>
                </c:pt>
                <c:pt idx="12329">
                  <c:v>1.9046700000000001</c:v>
                </c:pt>
                <c:pt idx="12330">
                  <c:v>1.9046700000000001</c:v>
                </c:pt>
                <c:pt idx="12331">
                  <c:v>1.9046700000000001</c:v>
                </c:pt>
                <c:pt idx="12332">
                  <c:v>1.9046700000000001</c:v>
                </c:pt>
                <c:pt idx="12333">
                  <c:v>1.9046700000000001</c:v>
                </c:pt>
                <c:pt idx="12334">
                  <c:v>1.9046700000000001</c:v>
                </c:pt>
                <c:pt idx="12335">
                  <c:v>1.9046700000000001</c:v>
                </c:pt>
                <c:pt idx="12336">
                  <c:v>1.9046700000000001</c:v>
                </c:pt>
                <c:pt idx="12337">
                  <c:v>1.9046700000000001</c:v>
                </c:pt>
                <c:pt idx="12338">
                  <c:v>1.910404</c:v>
                </c:pt>
                <c:pt idx="12339">
                  <c:v>1.910404</c:v>
                </c:pt>
                <c:pt idx="12340">
                  <c:v>1.910404</c:v>
                </c:pt>
                <c:pt idx="12341">
                  <c:v>1.910404</c:v>
                </c:pt>
                <c:pt idx="12342">
                  <c:v>1.910404</c:v>
                </c:pt>
                <c:pt idx="12343">
                  <c:v>1.910404</c:v>
                </c:pt>
                <c:pt idx="12344">
                  <c:v>1.910404</c:v>
                </c:pt>
                <c:pt idx="12345">
                  <c:v>1.910404</c:v>
                </c:pt>
                <c:pt idx="12346">
                  <c:v>1.910404</c:v>
                </c:pt>
                <c:pt idx="12347">
                  <c:v>1.910404</c:v>
                </c:pt>
                <c:pt idx="12348">
                  <c:v>1.910404</c:v>
                </c:pt>
                <c:pt idx="12349">
                  <c:v>1.910404</c:v>
                </c:pt>
                <c:pt idx="12350">
                  <c:v>1.910404</c:v>
                </c:pt>
                <c:pt idx="12351">
                  <c:v>1.910404</c:v>
                </c:pt>
                <c:pt idx="12352">
                  <c:v>1.910404</c:v>
                </c:pt>
                <c:pt idx="12353">
                  <c:v>1.910404</c:v>
                </c:pt>
                <c:pt idx="12354">
                  <c:v>1.910404</c:v>
                </c:pt>
                <c:pt idx="12355">
                  <c:v>1.910404</c:v>
                </c:pt>
                <c:pt idx="12356">
                  <c:v>1.910404</c:v>
                </c:pt>
                <c:pt idx="12357">
                  <c:v>1.910404</c:v>
                </c:pt>
                <c:pt idx="12358">
                  <c:v>1.910404</c:v>
                </c:pt>
                <c:pt idx="12359">
                  <c:v>1.903178</c:v>
                </c:pt>
                <c:pt idx="12360">
                  <c:v>1.903178</c:v>
                </c:pt>
                <c:pt idx="12361">
                  <c:v>1.903178</c:v>
                </c:pt>
                <c:pt idx="12362">
                  <c:v>1.903178</c:v>
                </c:pt>
                <c:pt idx="12363">
                  <c:v>1.903178</c:v>
                </c:pt>
                <c:pt idx="12364">
                  <c:v>1.903178</c:v>
                </c:pt>
                <c:pt idx="12365">
                  <c:v>1.903178</c:v>
                </c:pt>
                <c:pt idx="12366">
                  <c:v>1.903178</c:v>
                </c:pt>
                <c:pt idx="12367">
                  <c:v>1.903178</c:v>
                </c:pt>
                <c:pt idx="12368">
                  <c:v>1.903178</c:v>
                </c:pt>
                <c:pt idx="12369">
                  <c:v>1.903178</c:v>
                </c:pt>
                <c:pt idx="12370">
                  <c:v>1.903178</c:v>
                </c:pt>
                <c:pt idx="12371">
                  <c:v>1.903178</c:v>
                </c:pt>
                <c:pt idx="12372">
                  <c:v>1.903178</c:v>
                </c:pt>
                <c:pt idx="12373">
                  <c:v>1.903178</c:v>
                </c:pt>
                <c:pt idx="12374">
                  <c:v>1.903178</c:v>
                </c:pt>
                <c:pt idx="12375">
                  <c:v>1.903178</c:v>
                </c:pt>
                <c:pt idx="12376">
                  <c:v>1.903178</c:v>
                </c:pt>
                <c:pt idx="12377">
                  <c:v>1.903178</c:v>
                </c:pt>
                <c:pt idx="12378">
                  <c:v>1.903178</c:v>
                </c:pt>
                <c:pt idx="12379">
                  <c:v>1.903178</c:v>
                </c:pt>
                <c:pt idx="12380">
                  <c:v>1.900884</c:v>
                </c:pt>
                <c:pt idx="12381">
                  <c:v>1.900884</c:v>
                </c:pt>
                <c:pt idx="12382">
                  <c:v>1.900884</c:v>
                </c:pt>
                <c:pt idx="12383">
                  <c:v>1.900884</c:v>
                </c:pt>
                <c:pt idx="12384">
                  <c:v>1.900884</c:v>
                </c:pt>
                <c:pt idx="12385">
                  <c:v>1.900884</c:v>
                </c:pt>
                <c:pt idx="12386">
                  <c:v>1.900884</c:v>
                </c:pt>
                <c:pt idx="12387">
                  <c:v>1.900884</c:v>
                </c:pt>
                <c:pt idx="12388">
                  <c:v>1.900884</c:v>
                </c:pt>
                <c:pt idx="12389">
                  <c:v>1.900884</c:v>
                </c:pt>
                <c:pt idx="12390">
                  <c:v>1.900884</c:v>
                </c:pt>
                <c:pt idx="12391">
                  <c:v>1.900884</c:v>
                </c:pt>
                <c:pt idx="12392">
                  <c:v>1.900884</c:v>
                </c:pt>
                <c:pt idx="12393">
                  <c:v>1.900884</c:v>
                </c:pt>
                <c:pt idx="12394">
                  <c:v>1.900884</c:v>
                </c:pt>
                <c:pt idx="12395">
                  <c:v>1.900884</c:v>
                </c:pt>
                <c:pt idx="12396">
                  <c:v>1.900884</c:v>
                </c:pt>
                <c:pt idx="12397">
                  <c:v>1.900884</c:v>
                </c:pt>
                <c:pt idx="12398">
                  <c:v>1.900884</c:v>
                </c:pt>
                <c:pt idx="12399">
                  <c:v>1.900884</c:v>
                </c:pt>
                <c:pt idx="12400">
                  <c:v>1.8945669999999999</c:v>
                </c:pt>
                <c:pt idx="12401">
                  <c:v>1.8945669999999999</c:v>
                </c:pt>
                <c:pt idx="12402">
                  <c:v>1.8945669999999999</c:v>
                </c:pt>
                <c:pt idx="12403">
                  <c:v>1.8945669999999999</c:v>
                </c:pt>
                <c:pt idx="12404">
                  <c:v>1.8945669999999999</c:v>
                </c:pt>
                <c:pt idx="12405">
                  <c:v>1.8945669999999999</c:v>
                </c:pt>
                <c:pt idx="12406">
                  <c:v>1.8945669999999999</c:v>
                </c:pt>
                <c:pt idx="12407">
                  <c:v>1.8945669999999999</c:v>
                </c:pt>
                <c:pt idx="12408">
                  <c:v>1.8945669999999999</c:v>
                </c:pt>
                <c:pt idx="12409">
                  <c:v>1.8945669999999999</c:v>
                </c:pt>
                <c:pt idx="12410">
                  <c:v>1.8945669999999999</c:v>
                </c:pt>
                <c:pt idx="12411">
                  <c:v>1.8945669999999999</c:v>
                </c:pt>
                <c:pt idx="12412">
                  <c:v>1.8945669999999999</c:v>
                </c:pt>
                <c:pt idx="12413">
                  <c:v>1.8945669999999999</c:v>
                </c:pt>
                <c:pt idx="12414">
                  <c:v>1.8945669999999999</c:v>
                </c:pt>
                <c:pt idx="12415">
                  <c:v>1.8945669999999999</c:v>
                </c:pt>
                <c:pt idx="12416">
                  <c:v>1.8945669999999999</c:v>
                </c:pt>
                <c:pt idx="12417">
                  <c:v>1.8945669999999999</c:v>
                </c:pt>
                <c:pt idx="12418">
                  <c:v>1.8945669999999999</c:v>
                </c:pt>
                <c:pt idx="12419">
                  <c:v>1.888652</c:v>
                </c:pt>
                <c:pt idx="12420">
                  <c:v>1.888652</c:v>
                </c:pt>
                <c:pt idx="12421">
                  <c:v>1.888652</c:v>
                </c:pt>
                <c:pt idx="12422">
                  <c:v>1.888652</c:v>
                </c:pt>
                <c:pt idx="12423">
                  <c:v>1.888652</c:v>
                </c:pt>
                <c:pt idx="12424">
                  <c:v>1.888652</c:v>
                </c:pt>
                <c:pt idx="12425">
                  <c:v>1.888652</c:v>
                </c:pt>
                <c:pt idx="12426">
                  <c:v>1.888652</c:v>
                </c:pt>
                <c:pt idx="12427">
                  <c:v>1.888652</c:v>
                </c:pt>
                <c:pt idx="12428">
                  <c:v>1.888652</c:v>
                </c:pt>
                <c:pt idx="12429">
                  <c:v>1.888652</c:v>
                </c:pt>
                <c:pt idx="12430">
                  <c:v>1.888652</c:v>
                </c:pt>
                <c:pt idx="12431">
                  <c:v>1.888652</c:v>
                </c:pt>
                <c:pt idx="12432">
                  <c:v>1.888652</c:v>
                </c:pt>
                <c:pt idx="12433">
                  <c:v>1.888652</c:v>
                </c:pt>
                <c:pt idx="12434">
                  <c:v>1.888652</c:v>
                </c:pt>
                <c:pt idx="12435">
                  <c:v>1.888652</c:v>
                </c:pt>
                <c:pt idx="12436">
                  <c:v>1.888652</c:v>
                </c:pt>
                <c:pt idx="12437">
                  <c:v>1.888652</c:v>
                </c:pt>
                <c:pt idx="12438">
                  <c:v>1.888652</c:v>
                </c:pt>
                <c:pt idx="12439">
                  <c:v>1.888652</c:v>
                </c:pt>
                <c:pt idx="12440">
                  <c:v>1.897815</c:v>
                </c:pt>
                <c:pt idx="12441">
                  <c:v>1.897815</c:v>
                </c:pt>
                <c:pt idx="12442">
                  <c:v>1.897815</c:v>
                </c:pt>
                <c:pt idx="12443">
                  <c:v>1.897815</c:v>
                </c:pt>
                <c:pt idx="12444">
                  <c:v>1.897815</c:v>
                </c:pt>
                <c:pt idx="12445">
                  <c:v>1.897815</c:v>
                </c:pt>
                <c:pt idx="12446">
                  <c:v>1.897815</c:v>
                </c:pt>
                <c:pt idx="12447">
                  <c:v>1.897815</c:v>
                </c:pt>
                <c:pt idx="12448">
                  <c:v>1.897815</c:v>
                </c:pt>
                <c:pt idx="12449">
                  <c:v>1.897815</c:v>
                </c:pt>
                <c:pt idx="12450">
                  <c:v>1.897815</c:v>
                </c:pt>
                <c:pt idx="12451">
                  <c:v>1.897815</c:v>
                </c:pt>
                <c:pt idx="12452">
                  <c:v>1.897815</c:v>
                </c:pt>
                <c:pt idx="12453">
                  <c:v>1.897815</c:v>
                </c:pt>
                <c:pt idx="12454">
                  <c:v>1.897815</c:v>
                </c:pt>
                <c:pt idx="12455">
                  <c:v>1.897815</c:v>
                </c:pt>
                <c:pt idx="12456">
                  <c:v>1.897815</c:v>
                </c:pt>
                <c:pt idx="12457">
                  <c:v>1.897815</c:v>
                </c:pt>
                <c:pt idx="12458">
                  <c:v>1.897815</c:v>
                </c:pt>
                <c:pt idx="12459">
                  <c:v>1.897815</c:v>
                </c:pt>
                <c:pt idx="12460">
                  <c:v>1.897815</c:v>
                </c:pt>
                <c:pt idx="12461">
                  <c:v>1.908112</c:v>
                </c:pt>
                <c:pt idx="12462">
                  <c:v>1.908112</c:v>
                </c:pt>
                <c:pt idx="12463">
                  <c:v>1.908112</c:v>
                </c:pt>
                <c:pt idx="12464">
                  <c:v>1.908112</c:v>
                </c:pt>
                <c:pt idx="12465">
                  <c:v>1.908112</c:v>
                </c:pt>
                <c:pt idx="12466">
                  <c:v>1.908112</c:v>
                </c:pt>
                <c:pt idx="12467">
                  <c:v>1.908112</c:v>
                </c:pt>
                <c:pt idx="12468">
                  <c:v>1.908112</c:v>
                </c:pt>
                <c:pt idx="12469">
                  <c:v>1.908112</c:v>
                </c:pt>
                <c:pt idx="12470">
                  <c:v>1.908112</c:v>
                </c:pt>
                <c:pt idx="12471">
                  <c:v>1.908112</c:v>
                </c:pt>
                <c:pt idx="12472">
                  <c:v>1.908112</c:v>
                </c:pt>
                <c:pt idx="12473">
                  <c:v>1.908112</c:v>
                </c:pt>
                <c:pt idx="12474">
                  <c:v>1.908112</c:v>
                </c:pt>
                <c:pt idx="12475">
                  <c:v>1.908112</c:v>
                </c:pt>
                <c:pt idx="12476">
                  <c:v>1.908112</c:v>
                </c:pt>
                <c:pt idx="12477">
                  <c:v>1.908112</c:v>
                </c:pt>
                <c:pt idx="12478">
                  <c:v>1.908112</c:v>
                </c:pt>
                <c:pt idx="12479">
                  <c:v>1.908112</c:v>
                </c:pt>
                <c:pt idx="12480">
                  <c:v>1.908112</c:v>
                </c:pt>
                <c:pt idx="12481">
                  <c:v>1.888981</c:v>
                </c:pt>
                <c:pt idx="12482">
                  <c:v>1.888981</c:v>
                </c:pt>
                <c:pt idx="12483">
                  <c:v>1.888981</c:v>
                </c:pt>
                <c:pt idx="12484">
                  <c:v>1.888981</c:v>
                </c:pt>
                <c:pt idx="12485">
                  <c:v>1.888981</c:v>
                </c:pt>
                <c:pt idx="12486">
                  <c:v>1.888981</c:v>
                </c:pt>
                <c:pt idx="12487">
                  <c:v>1.888981</c:v>
                </c:pt>
                <c:pt idx="12488">
                  <c:v>1.888981</c:v>
                </c:pt>
                <c:pt idx="12489">
                  <c:v>1.888981</c:v>
                </c:pt>
                <c:pt idx="12490">
                  <c:v>1.888981</c:v>
                </c:pt>
                <c:pt idx="12491">
                  <c:v>1.888981</c:v>
                </c:pt>
                <c:pt idx="12492">
                  <c:v>1.888981</c:v>
                </c:pt>
                <c:pt idx="12493">
                  <c:v>1.888981</c:v>
                </c:pt>
                <c:pt idx="12494">
                  <c:v>1.888981</c:v>
                </c:pt>
                <c:pt idx="12495">
                  <c:v>1.888981</c:v>
                </c:pt>
                <c:pt idx="12496">
                  <c:v>1.888981</c:v>
                </c:pt>
                <c:pt idx="12497">
                  <c:v>1.888981</c:v>
                </c:pt>
                <c:pt idx="12498">
                  <c:v>1.888981</c:v>
                </c:pt>
                <c:pt idx="12499">
                  <c:v>1.888981</c:v>
                </c:pt>
                <c:pt idx="12500">
                  <c:v>1.888981</c:v>
                </c:pt>
                <c:pt idx="12501">
                  <c:v>1.891181</c:v>
                </c:pt>
                <c:pt idx="12502">
                  <c:v>1.891181</c:v>
                </c:pt>
                <c:pt idx="12503">
                  <c:v>1.891181</c:v>
                </c:pt>
                <c:pt idx="12504">
                  <c:v>1.891181</c:v>
                </c:pt>
                <c:pt idx="12505">
                  <c:v>1.891181</c:v>
                </c:pt>
                <c:pt idx="12506">
                  <c:v>1.891181</c:v>
                </c:pt>
                <c:pt idx="12507">
                  <c:v>1.891181</c:v>
                </c:pt>
                <c:pt idx="12508">
                  <c:v>1.891181</c:v>
                </c:pt>
                <c:pt idx="12509">
                  <c:v>1.891181</c:v>
                </c:pt>
                <c:pt idx="12510">
                  <c:v>1.891181</c:v>
                </c:pt>
                <c:pt idx="12511">
                  <c:v>1.891181</c:v>
                </c:pt>
                <c:pt idx="12512">
                  <c:v>1.891181</c:v>
                </c:pt>
                <c:pt idx="12513">
                  <c:v>1.891181</c:v>
                </c:pt>
                <c:pt idx="12514">
                  <c:v>1.891181</c:v>
                </c:pt>
                <c:pt idx="12515">
                  <c:v>1.891181</c:v>
                </c:pt>
                <c:pt idx="12516">
                  <c:v>1.891181</c:v>
                </c:pt>
                <c:pt idx="12517">
                  <c:v>1.891181</c:v>
                </c:pt>
                <c:pt idx="12518">
                  <c:v>1.891181</c:v>
                </c:pt>
                <c:pt idx="12519">
                  <c:v>1.891181</c:v>
                </c:pt>
                <c:pt idx="12520">
                  <c:v>1.891181</c:v>
                </c:pt>
                <c:pt idx="12521">
                  <c:v>1.891181</c:v>
                </c:pt>
                <c:pt idx="12522">
                  <c:v>1.9098379999999999</c:v>
                </c:pt>
                <c:pt idx="12523">
                  <c:v>1.9098379999999999</c:v>
                </c:pt>
                <c:pt idx="12524">
                  <c:v>1.9098379999999999</c:v>
                </c:pt>
                <c:pt idx="12525">
                  <c:v>1.9098379999999999</c:v>
                </c:pt>
                <c:pt idx="12526">
                  <c:v>1.9098379999999999</c:v>
                </c:pt>
                <c:pt idx="12527">
                  <c:v>1.9098379999999999</c:v>
                </c:pt>
                <c:pt idx="12528">
                  <c:v>1.9098379999999999</c:v>
                </c:pt>
                <c:pt idx="12529">
                  <c:v>1.9098379999999999</c:v>
                </c:pt>
                <c:pt idx="12530">
                  <c:v>1.9098379999999999</c:v>
                </c:pt>
                <c:pt idx="12531">
                  <c:v>1.9098379999999999</c:v>
                </c:pt>
                <c:pt idx="12532">
                  <c:v>1.9098379999999999</c:v>
                </c:pt>
                <c:pt idx="12533">
                  <c:v>1.9098379999999999</c:v>
                </c:pt>
                <c:pt idx="12534">
                  <c:v>1.9098379999999999</c:v>
                </c:pt>
                <c:pt idx="12535">
                  <c:v>1.9098379999999999</c:v>
                </c:pt>
                <c:pt idx="12536">
                  <c:v>1.9098379999999999</c:v>
                </c:pt>
                <c:pt idx="12537">
                  <c:v>1.9098379999999999</c:v>
                </c:pt>
                <c:pt idx="12538">
                  <c:v>1.9098379999999999</c:v>
                </c:pt>
                <c:pt idx="12539">
                  <c:v>1.9098379999999999</c:v>
                </c:pt>
                <c:pt idx="12540">
                  <c:v>1.9098379999999999</c:v>
                </c:pt>
                <c:pt idx="12541">
                  <c:v>1.9098379999999999</c:v>
                </c:pt>
                <c:pt idx="12542">
                  <c:v>1.9018029999999999</c:v>
                </c:pt>
                <c:pt idx="12543">
                  <c:v>1.9018029999999999</c:v>
                </c:pt>
                <c:pt idx="12544">
                  <c:v>1.9018029999999999</c:v>
                </c:pt>
                <c:pt idx="12545">
                  <c:v>1.9018029999999999</c:v>
                </c:pt>
                <c:pt idx="12546">
                  <c:v>1.9018029999999999</c:v>
                </c:pt>
                <c:pt idx="12547">
                  <c:v>1.9018029999999999</c:v>
                </c:pt>
                <c:pt idx="12548">
                  <c:v>1.9018029999999999</c:v>
                </c:pt>
                <c:pt idx="12549">
                  <c:v>1.9018029999999999</c:v>
                </c:pt>
                <c:pt idx="12550">
                  <c:v>1.9018029999999999</c:v>
                </c:pt>
                <c:pt idx="12551">
                  <c:v>1.9018029999999999</c:v>
                </c:pt>
                <c:pt idx="12552">
                  <c:v>1.9018029999999999</c:v>
                </c:pt>
                <c:pt idx="12553">
                  <c:v>1.9018029999999999</c:v>
                </c:pt>
                <c:pt idx="12554">
                  <c:v>1.9018029999999999</c:v>
                </c:pt>
                <c:pt idx="12555">
                  <c:v>1.9018029999999999</c:v>
                </c:pt>
                <c:pt idx="12556">
                  <c:v>1.9018029999999999</c:v>
                </c:pt>
                <c:pt idx="12557">
                  <c:v>1.9018029999999999</c:v>
                </c:pt>
                <c:pt idx="12558">
                  <c:v>1.9018029999999999</c:v>
                </c:pt>
                <c:pt idx="12559">
                  <c:v>1.9018029999999999</c:v>
                </c:pt>
                <c:pt idx="12560">
                  <c:v>1.9018029999999999</c:v>
                </c:pt>
                <c:pt idx="12561">
                  <c:v>1.9018029999999999</c:v>
                </c:pt>
                <c:pt idx="12562">
                  <c:v>1.915127</c:v>
                </c:pt>
                <c:pt idx="12563">
                  <c:v>1.915127</c:v>
                </c:pt>
                <c:pt idx="12564">
                  <c:v>1.915127</c:v>
                </c:pt>
                <c:pt idx="12565">
                  <c:v>1.915127</c:v>
                </c:pt>
                <c:pt idx="12566">
                  <c:v>1.915127</c:v>
                </c:pt>
                <c:pt idx="12567">
                  <c:v>1.915127</c:v>
                </c:pt>
                <c:pt idx="12568">
                  <c:v>1.915127</c:v>
                </c:pt>
                <c:pt idx="12569">
                  <c:v>1.915127</c:v>
                </c:pt>
                <c:pt idx="12570">
                  <c:v>1.915127</c:v>
                </c:pt>
                <c:pt idx="12571">
                  <c:v>1.915127</c:v>
                </c:pt>
                <c:pt idx="12572">
                  <c:v>1.915127</c:v>
                </c:pt>
                <c:pt idx="12573">
                  <c:v>1.915127</c:v>
                </c:pt>
                <c:pt idx="12574">
                  <c:v>1.915127</c:v>
                </c:pt>
                <c:pt idx="12575">
                  <c:v>1.915127</c:v>
                </c:pt>
                <c:pt idx="12576">
                  <c:v>1.915127</c:v>
                </c:pt>
                <c:pt idx="12577">
                  <c:v>1.915127</c:v>
                </c:pt>
                <c:pt idx="12578">
                  <c:v>1.915127</c:v>
                </c:pt>
                <c:pt idx="12579">
                  <c:v>1.915127</c:v>
                </c:pt>
                <c:pt idx="12580">
                  <c:v>1.915127</c:v>
                </c:pt>
                <c:pt idx="12581">
                  <c:v>1.915127</c:v>
                </c:pt>
                <c:pt idx="12582">
                  <c:v>1.915127</c:v>
                </c:pt>
                <c:pt idx="12583">
                  <c:v>1.901192</c:v>
                </c:pt>
                <c:pt idx="12584">
                  <c:v>1.901192</c:v>
                </c:pt>
                <c:pt idx="12585">
                  <c:v>1.901192</c:v>
                </c:pt>
                <c:pt idx="12586">
                  <c:v>1.901192</c:v>
                </c:pt>
                <c:pt idx="12587">
                  <c:v>1.901192</c:v>
                </c:pt>
                <c:pt idx="12588">
                  <c:v>1.901192</c:v>
                </c:pt>
                <c:pt idx="12589">
                  <c:v>1.901192</c:v>
                </c:pt>
                <c:pt idx="12590">
                  <c:v>1.901192</c:v>
                </c:pt>
                <c:pt idx="12591">
                  <c:v>1.901192</c:v>
                </c:pt>
                <c:pt idx="12592">
                  <c:v>1.901192</c:v>
                </c:pt>
                <c:pt idx="12593">
                  <c:v>1.901192</c:v>
                </c:pt>
                <c:pt idx="12594">
                  <c:v>1.901192</c:v>
                </c:pt>
                <c:pt idx="12595">
                  <c:v>1.901192</c:v>
                </c:pt>
                <c:pt idx="12596">
                  <c:v>1.901192</c:v>
                </c:pt>
                <c:pt idx="12597">
                  <c:v>1.901192</c:v>
                </c:pt>
                <c:pt idx="12598">
                  <c:v>1.901192</c:v>
                </c:pt>
                <c:pt idx="12599">
                  <c:v>1.901192</c:v>
                </c:pt>
                <c:pt idx="12600">
                  <c:v>1.901192</c:v>
                </c:pt>
                <c:pt idx="12601">
                  <c:v>1.901192</c:v>
                </c:pt>
                <c:pt idx="12602">
                  <c:v>1.901192</c:v>
                </c:pt>
                <c:pt idx="12603">
                  <c:v>1.9038010000000001</c:v>
                </c:pt>
                <c:pt idx="12604">
                  <c:v>1.9038010000000001</c:v>
                </c:pt>
                <c:pt idx="12605">
                  <c:v>1.9038010000000001</c:v>
                </c:pt>
                <c:pt idx="12606">
                  <c:v>1.9038010000000001</c:v>
                </c:pt>
                <c:pt idx="12607">
                  <c:v>1.9038010000000001</c:v>
                </c:pt>
                <c:pt idx="12608">
                  <c:v>1.9038010000000001</c:v>
                </c:pt>
                <c:pt idx="12609">
                  <c:v>1.9038010000000001</c:v>
                </c:pt>
                <c:pt idx="12610">
                  <c:v>1.9038010000000001</c:v>
                </c:pt>
                <c:pt idx="12611">
                  <c:v>1.9038010000000001</c:v>
                </c:pt>
                <c:pt idx="12612">
                  <c:v>1.9038010000000001</c:v>
                </c:pt>
                <c:pt idx="12613">
                  <c:v>1.9038010000000001</c:v>
                </c:pt>
                <c:pt idx="12614">
                  <c:v>1.9038010000000001</c:v>
                </c:pt>
                <c:pt idx="12615">
                  <c:v>1.9038010000000001</c:v>
                </c:pt>
                <c:pt idx="12616">
                  <c:v>1.9038010000000001</c:v>
                </c:pt>
                <c:pt idx="12617">
                  <c:v>1.9038010000000001</c:v>
                </c:pt>
                <c:pt idx="12618">
                  <c:v>1.9038010000000001</c:v>
                </c:pt>
                <c:pt idx="12619">
                  <c:v>1.9038010000000001</c:v>
                </c:pt>
                <c:pt idx="12620">
                  <c:v>1.9038010000000001</c:v>
                </c:pt>
                <c:pt idx="12621">
                  <c:v>1.9038010000000001</c:v>
                </c:pt>
                <c:pt idx="12622">
                  <c:v>1.9038010000000001</c:v>
                </c:pt>
                <c:pt idx="12623">
                  <c:v>1.9038010000000001</c:v>
                </c:pt>
                <c:pt idx="12624">
                  <c:v>1.889497</c:v>
                </c:pt>
                <c:pt idx="12625">
                  <c:v>1.889497</c:v>
                </c:pt>
                <c:pt idx="12626">
                  <c:v>1.889497</c:v>
                </c:pt>
                <c:pt idx="12627">
                  <c:v>1.889497</c:v>
                </c:pt>
                <c:pt idx="12628">
                  <c:v>1.889497</c:v>
                </c:pt>
                <c:pt idx="12629">
                  <c:v>1.889497</c:v>
                </c:pt>
                <c:pt idx="12630">
                  <c:v>1.889497</c:v>
                </c:pt>
                <c:pt idx="12631">
                  <c:v>1.889497</c:v>
                </c:pt>
                <c:pt idx="12632">
                  <c:v>1.889497</c:v>
                </c:pt>
                <c:pt idx="12633">
                  <c:v>1.889497</c:v>
                </c:pt>
                <c:pt idx="12634">
                  <c:v>1.889497</c:v>
                </c:pt>
                <c:pt idx="12635">
                  <c:v>1.889497</c:v>
                </c:pt>
                <c:pt idx="12636">
                  <c:v>1.889497</c:v>
                </c:pt>
                <c:pt idx="12637">
                  <c:v>1.889497</c:v>
                </c:pt>
                <c:pt idx="12638">
                  <c:v>1.889497</c:v>
                </c:pt>
                <c:pt idx="12639">
                  <c:v>1.889497</c:v>
                </c:pt>
                <c:pt idx="12640">
                  <c:v>1.889497</c:v>
                </c:pt>
                <c:pt idx="12641">
                  <c:v>1.889497</c:v>
                </c:pt>
                <c:pt idx="12642">
                  <c:v>1.889497</c:v>
                </c:pt>
                <c:pt idx="12643">
                  <c:v>1.889497</c:v>
                </c:pt>
                <c:pt idx="12644">
                  <c:v>1.889497</c:v>
                </c:pt>
                <c:pt idx="12645">
                  <c:v>1.8810169999999999</c:v>
                </c:pt>
                <c:pt idx="12646">
                  <c:v>1.8810169999999999</c:v>
                </c:pt>
                <c:pt idx="12647">
                  <c:v>1.8810169999999999</c:v>
                </c:pt>
                <c:pt idx="12648">
                  <c:v>1.8810169999999999</c:v>
                </c:pt>
                <c:pt idx="12649">
                  <c:v>1.8810169999999999</c:v>
                </c:pt>
                <c:pt idx="12650">
                  <c:v>1.8810169999999999</c:v>
                </c:pt>
                <c:pt idx="12651">
                  <c:v>1.8810169999999999</c:v>
                </c:pt>
                <c:pt idx="12652">
                  <c:v>1.8810169999999999</c:v>
                </c:pt>
                <c:pt idx="12653">
                  <c:v>1.8810169999999999</c:v>
                </c:pt>
                <c:pt idx="12654">
                  <c:v>1.8810169999999999</c:v>
                </c:pt>
                <c:pt idx="12655">
                  <c:v>1.8810169999999999</c:v>
                </c:pt>
                <c:pt idx="12656">
                  <c:v>1.8810169999999999</c:v>
                </c:pt>
                <c:pt idx="12657">
                  <c:v>1.8810169999999999</c:v>
                </c:pt>
                <c:pt idx="12658">
                  <c:v>1.8810169999999999</c:v>
                </c:pt>
                <c:pt idx="12659">
                  <c:v>1.8810169999999999</c:v>
                </c:pt>
                <c:pt idx="12660">
                  <c:v>1.8810169999999999</c:v>
                </c:pt>
                <c:pt idx="12661">
                  <c:v>1.8810169999999999</c:v>
                </c:pt>
                <c:pt idx="12662">
                  <c:v>1.8810169999999999</c:v>
                </c:pt>
                <c:pt idx="12663">
                  <c:v>1.8810169999999999</c:v>
                </c:pt>
                <c:pt idx="12664">
                  <c:v>1.8810169999999999</c:v>
                </c:pt>
                <c:pt idx="12665">
                  <c:v>1.8901920000000001</c:v>
                </c:pt>
                <c:pt idx="12666">
                  <c:v>1.8901920000000001</c:v>
                </c:pt>
                <c:pt idx="12667">
                  <c:v>1.8901920000000001</c:v>
                </c:pt>
                <c:pt idx="12668">
                  <c:v>1.8901920000000001</c:v>
                </c:pt>
                <c:pt idx="12669">
                  <c:v>1.8901920000000001</c:v>
                </c:pt>
                <c:pt idx="12670">
                  <c:v>1.8901920000000001</c:v>
                </c:pt>
                <c:pt idx="12671">
                  <c:v>1.8901920000000001</c:v>
                </c:pt>
                <c:pt idx="12672">
                  <c:v>1.8901920000000001</c:v>
                </c:pt>
                <c:pt idx="12673">
                  <c:v>1.8901920000000001</c:v>
                </c:pt>
                <c:pt idx="12674">
                  <c:v>1.8901920000000001</c:v>
                </c:pt>
                <c:pt idx="12675">
                  <c:v>1.8901920000000001</c:v>
                </c:pt>
                <c:pt idx="12676">
                  <c:v>1.8901920000000001</c:v>
                </c:pt>
                <c:pt idx="12677">
                  <c:v>1.8901920000000001</c:v>
                </c:pt>
                <c:pt idx="12678">
                  <c:v>1.8901920000000001</c:v>
                </c:pt>
                <c:pt idx="12679">
                  <c:v>1.8901920000000001</c:v>
                </c:pt>
                <c:pt idx="12680">
                  <c:v>1.8901920000000001</c:v>
                </c:pt>
                <c:pt idx="12681">
                  <c:v>1.8901920000000001</c:v>
                </c:pt>
                <c:pt idx="12682">
                  <c:v>1.8901920000000001</c:v>
                </c:pt>
                <c:pt idx="12683">
                  <c:v>1.8901920000000001</c:v>
                </c:pt>
                <c:pt idx="12684">
                  <c:v>1.8901920000000001</c:v>
                </c:pt>
                <c:pt idx="12685">
                  <c:v>1.8901920000000001</c:v>
                </c:pt>
                <c:pt idx="12686">
                  <c:v>1.9073929999999999</c:v>
                </c:pt>
                <c:pt idx="12687">
                  <c:v>1.9073929999999999</c:v>
                </c:pt>
                <c:pt idx="12688">
                  <c:v>1.9073929999999999</c:v>
                </c:pt>
                <c:pt idx="12689">
                  <c:v>1.9073929999999999</c:v>
                </c:pt>
                <c:pt idx="12690">
                  <c:v>1.9073929999999999</c:v>
                </c:pt>
                <c:pt idx="12691">
                  <c:v>1.9073929999999999</c:v>
                </c:pt>
                <c:pt idx="12692">
                  <c:v>1.9073929999999999</c:v>
                </c:pt>
                <c:pt idx="12693">
                  <c:v>1.9073929999999999</c:v>
                </c:pt>
                <c:pt idx="12694">
                  <c:v>1.9073929999999999</c:v>
                </c:pt>
                <c:pt idx="12695">
                  <c:v>1.9073929999999999</c:v>
                </c:pt>
                <c:pt idx="12696">
                  <c:v>1.9073929999999999</c:v>
                </c:pt>
                <c:pt idx="12697">
                  <c:v>1.9073929999999999</c:v>
                </c:pt>
                <c:pt idx="12698">
                  <c:v>1.9073929999999999</c:v>
                </c:pt>
                <c:pt idx="12699">
                  <c:v>1.9073929999999999</c:v>
                </c:pt>
                <c:pt idx="12700">
                  <c:v>1.9073929999999999</c:v>
                </c:pt>
                <c:pt idx="12701">
                  <c:v>1.9073929999999999</c:v>
                </c:pt>
                <c:pt idx="12702">
                  <c:v>1.9073929999999999</c:v>
                </c:pt>
                <c:pt idx="12703">
                  <c:v>1.9073929999999999</c:v>
                </c:pt>
                <c:pt idx="12704">
                  <c:v>1.9073929999999999</c:v>
                </c:pt>
                <c:pt idx="12705">
                  <c:v>1.9073929999999999</c:v>
                </c:pt>
                <c:pt idx="12706">
                  <c:v>1.9065799999999999</c:v>
                </c:pt>
                <c:pt idx="12707">
                  <c:v>1.9065799999999999</c:v>
                </c:pt>
                <c:pt idx="12708">
                  <c:v>1.9065799999999999</c:v>
                </c:pt>
                <c:pt idx="12709">
                  <c:v>1.9065799999999999</c:v>
                </c:pt>
                <c:pt idx="12710">
                  <c:v>1.9065799999999999</c:v>
                </c:pt>
                <c:pt idx="12711">
                  <c:v>1.9065799999999999</c:v>
                </c:pt>
                <c:pt idx="12712">
                  <c:v>1.9065799999999999</c:v>
                </c:pt>
                <c:pt idx="12713">
                  <c:v>1.9065799999999999</c:v>
                </c:pt>
                <c:pt idx="12714">
                  <c:v>1.9065799999999999</c:v>
                </c:pt>
                <c:pt idx="12715">
                  <c:v>1.9065799999999999</c:v>
                </c:pt>
                <c:pt idx="12716">
                  <c:v>1.9065799999999999</c:v>
                </c:pt>
                <c:pt idx="12717">
                  <c:v>1.9065799999999999</c:v>
                </c:pt>
                <c:pt idx="12718">
                  <c:v>1.9065799999999999</c:v>
                </c:pt>
                <c:pt idx="12719">
                  <c:v>1.9065799999999999</c:v>
                </c:pt>
                <c:pt idx="12720">
                  <c:v>1.9065799999999999</c:v>
                </c:pt>
                <c:pt idx="12721">
                  <c:v>1.9065799999999999</c:v>
                </c:pt>
                <c:pt idx="12722">
                  <c:v>1.9065799999999999</c:v>
                </c:pt>
                <c:pt idx="12723">
                  <c:v>1.9065799999999999</c:v>
                </c:pt>
                <c:pt idx="12724">
                  <c:v>1.9065799999999999</c:v>
                </c:pt>
                <c:pt idx="12725">
                  <c:v>1.9065799999999999</c:v>
                </c:pt>
                <c:pt idx="12726">
                  <c:v>1.9065799999999999</c:v>
                </c:pt>
                <c:pt idx="12727">
                  <c:v>1.9056150000000001</c:v>
                </c:pt>
                <c:pt idx="12728">
                  <c:v>1.9056150000000001</c:v>
                </c:pt>
                <c:pt idx="12729">
                  <c:v>1.9056150000000001</c:v>
                </c:pt>
                <c:pt idx="12730">
                  <c:v>1.9056150000000001</c:v>
                </c:pt>
                <c:pt idx="12731">
                  <c:v>1.9056150000000001</c:v>
                </c:pt>
                <c:pt idx="12732">
                  <c:v>1.9056150000000001</c:v>
                </c:pt>
                <c:pt idx="12733">
                  <c:v>1.9056150000000001</c:v>
                </c:pt>
                <c:pt idx="12734">
                  <c:v>1.9056150000000001</c:v>
                </c:pt>
                <c:pt idx="12735">
                  <c:v>1.9056150000000001</c:v>
                </c:pt>
                <c:pt idx="12736">
                  <c:v>1.9056150000000001</c:v>
                </c:pt>
                <c:pt idx="12737">
                  <c:v>1.9056150000000001</c:v>
                </c:pt>
                <c:pt idx="12738">
                  <c:v>1.9056150000000001</c:v>
                </c:pt>
                <c:pt idx="12739">
                  <c:v>1.9056150000000001</c:v>
                </c:pt>
                <c:pt idx="12740">
                  <c:v>1.9056150000000001</c:v>
                </c:pt>
                <c:pt idx="12741">
                  <c:v>1.9056150000000001</c:v>
                </c:pt>
                <c:pt idx="12742">
                  <c:v>1.9056150000000001</c:v>
                </c:pt>
                <c:pt idx="12743">
                  <c:v>1.9056150000000001</c:v>
                </c:pt>
                <c:pt idx="12744">
                  <c:v>1.9056150000000001</c:v>
                </c:pt>
                <c:pt idx="12745">
                  <c:v>1.9056150000000001</c:v>
                </c:pt>
                <c:pt idx="12746">
                  <c:v>1.8818569999999999</c:v>
                </c:pt>
                <c:pt idx="12747">
                  <c:v>1.8818569999999999</c:v>
                </c:pt>
                <c:pt idx="12748">
                  <c:v>1.8818569999999999</c:v>
                </c:pt>
                <c:pt idx="12749">
                  <c:v>1.8818569999999999</c:v>
                </c:pt>
                <c:pt idx="12750">
                  <c:v>1.8818569999999999</c:v>
                </c:pt>
                <c:pt idx="12751">
                  <c:v>1.8818569999999999</c:v>
                </c:pt>
                <c:pt idx="12752">
                  <c:v>1.8818569999999999</c:v>
                </c:pt>
                <c:pt idx="12753">
                  <c:v>1.8818569999999999</c:v>
                </c:pt>
                <c:pt idx="12754">
                  <c:v>1.8818569999999999</c:v>
                </c:pt>
                <c:pt idx="12755">
                  <c:v>1.8818569999999999</c:v>
                </c:pt>
                <c:pt idx="12756">
                  <c:v>1.8818569999999999</c:v>
                </c:pt>
                <c:pt idx="12757">
                  <c:v>1.8818569999999999</c:v>
                </c:pt>
                <c:pt idx="12758">
                  <c:v>1.8818569999999999</c:v>
                </c:pt>
                <c:pt idx="12759">
                  <c:v>1.8818569999999999</c:v>
                </c:pt>
                <c:pt idx="12760">
                  <c:v>1.8818569999999999</c:v>
                </c:pt>
                <c:pt idx="12761">
                  <c:v>1.8818569999999999</c:v>
                </c:pt>
                <c:pt idx="12762">
                  <c:v>1.8818569999999999</c:v>
                </c:pt>
                <c:pt idx="12763">
                  <c:v>1.8818569999999999</c:v>
                </c:pt>
                <c:pt idx="12764">
                  <c:v>1.8818569999999999</c:v>
                </c:pt>
                <c:pt idx="12765">
                  <c:v>1.8818569999999999</c:v>
                </c:pt>
                <c:pt idx="12766">
                  <c:v>1.891116</c:v>
                </c:pt>
                <c:pt idx="12767">
                  <c:v>1.891116</c:v>
                </c:pt>
                <c:pt idx="12768">
                  <c:v>1.891116</c:v>
                </c:pt>
                <c:pt idx="12769">
                  <c:v>1.891116</c:v>
                </c:pt>
                <c:pt idx="12770">
                  <c:v>1.891116</c:v>
                </c:pt>
                <c:pt idx="12771">
                  <c:v>1.891116</c:v>
                </c:pt>
                <c:pt idx="12772">
                  <c:v>1.891116</c:v>
                </c:pt>
                <c:pt idx="12773">
                  <c:v>1.891116</c:v>
                </c:pt>
                <c:pt idx="12774">
                  <c:v>1.891116</c:v>
                </c:pt>
                <c:pt idx="12775">
                  <c:v>1.891116</c:v>
                </c:pt>
                <c:pt idx="12776">
                  <c:v>1.891116</c:v>
                </c:pt>
                <c:pt idx="12777">
                  <c:v>1.891116</c:v>
                </c:pt>
                <c:pt idx="12778">
                  <c:v>1.891116</c:v>
                </c:pt>
                <c:pt idx="12779">
                  <c:v>1.891116</c:v>
                </c:pt>
                <c:pt idx="12780">
                  <c:v>1.891116</c:v>
                </c:pt>
                <c:pt idx="12781">
                  <c:v>1.891116</c:v>
                </c:pt>
                <c:pt idx="12782">
                  <c:v>1.891116</c:v>
                </c:pt>
                <c:pt idx="12783">
                  <c:v>1.891116</c:v>
                </c:pt>
                <c:pt idx="12784">
                  <c:v>1.891116</c:v>
                </c:pt>
                <c:pt idx="12785">
                  <c:v>1.891116</c:v>
                </c:pt>
                <c:pt idx="12786">
                  <c:v>1.895214</c:v>
                </c:pt>
                <c:pt idx="12787">
                  <c:v>1.895214</c:v>
                </c:pt>
                <c:pt idx="12788">
                  <c:v>1.895214</c:v>
                </c:pt>
                <c:pt idx="12789">
                  <c:v>1.895214</c:v>
                </c:pt>
                <c:pt idx="12790">
                  <c:v>1.895214</c:v>
                </c:pt>
                <c:pt idx="12791">
                  <c:v>1.895214</c:v>
                </c:pt>
                <c:pt idx="12792">
                  <c:v>1.895214</c:v>
                </c:pt>
                <c:pt idx="12793">
                  <c:v>1.895214</c:v>
                </c:pt>
                <c:pt idx="12794">
                  <c:v>1.895214</c:v>
                </c:pt>
                <c:pt idx="12795">
                  <c:v>1.895214</c:v>
                </c:pt>
                <c:pt idx="12796">
                  <c:v>1.895214</c:v>
                </c:pt>
                <c:pt idx="12797">
                  <c:v>1.895214</c:v>
                </c:pt>
                <c:pt idx="12798">
                  <c:v>1.895214</c:v>
                </c:pt>
                <c:pt idx="12799">
                  <c:v>1.895214</c:v>
                </c:pt>
                <c:pt idx="12800">
                  <c:v>1.895214</c:v>
                </c:pt>
                <c:pt idx="12801">
                  <c:v>1.895214</c:v>
                </c:pt>
                <c:pt idx="12802">
                  <c:v>1.895214</c:v>
                </c:pt>
                <c:pt idx="12803">
                  <c:v>1.895214</c:v>
                </c:pt>
                <c:pt idx="12804">
                  <c:v>1.895214</c:v>
                </c:pt>
                <c:pt idx="12805">
                  <c:v>1.895214</c:v>
                </c:pt>
                <c:pt idx="12806">
                  <c:v>1.895214</c:v>
                </c:pt>
                <c:pt idx="12807">
                  <c:v>1.897362</c:v>
                </c:pt>
                <c:pt idx="12808">
                  <c:v>1.897362</c:v>
                </c:pt>
                <c:pt idx="12809">
                  <c:v>1.897362</c:v>
                </c:pt>
                <c:pt idx="12810">
                  <c:v>1.897362</c:v>
                </c:pt>
                <c:pt idx="12811">
                  <c:v>1.897362</c:v>
                </c:pt>
                <c:pt idx="12812">
                  <c:v>1.897362</c:v>
                </c:pt>
                <c:pt idx="12813">
                  <c:v>1.897362</c:v>
                </c:pt>
                <c:pt idx="12814">
                  <c:v>1.897362</c:v>
                </c:pt>
                <c:pt idx="12815">
                  <c:v>1.897362</c:v>
                </c:pt>
                <c:pt idx="12816">
                  <c:v>1.897362</c:v>
                </c:pt>
                <c:pt idx="12817">
                  <c:v>1.897362</c:v>
                </c:pt>
                <c:pt idx="12818">
                  <c:v>1.897362</c:v>
                </c:pt>
                <c:pt idx="12819">
                  <c:v>1.897362</c:v>
                </c:pt>
                <c:pt idx="12820">
                  <c:v>1.897362</c:v>
                </c:pt>
                <c:pt idx="12821">
                  <c:v>1.897362</c:v>
                </c:pt>
                <c:pt idx="12822">
                  <c:v>1.897362</c:v>
                </c:pt>
                <c:pt idx="12823">
                  <c:v>1.897362</c:v>
                </c:pt>
                <c:pt idx="12824">
                  <c:v>1.897362</c:v>
                </c:pt>
                <c:pt idx="12825">
                  <c:v>1.897362</c:v>
                </c:pt>
                <c:pt idx="12826">
                  <c:v>1.897362</c:v>
                </c:pt>
                <c:pt idx="12827">
                  <c:v>1.9050039999999999</c:v>
                </c:pt>
                <c:pt idx="12828">
                  <c:v>1.9050039999999999</c:v>
                </c:pt>
                <c:pt idx="12829">
                  <c:v>1.9050039999999999</c:v>
                </c:pt>
                <c:pt idx="12830">
                  <c:v>1.9050039999999999</c:v>
                </c:pt>
                <c:pt idx="12831">
                  <c:v>1.9050039999999999</c:v>
                </c:pt>
                <c:pt idx="12832">
                  <c:v>1.9050039999999999</c:v>
                </c:pt>
                <c:pt idx="12833">
                  <c:v>1.9050039999999999</c:v>
                </c:pt>
                <c:pt idx="12834">
                  <c:v>1.9050039999999999</c:v>
                </c:pt>
                <c:pt idx="12835">
                  <c:v>1.9050039999999999</c:v>
                </c:pt>
                <c:pt idx="12836">
                  <c:v>1.9050039999999999</c:v>
                </c:pt>
                <c:pt idx="12837">
                  <c:v>1.9050039999999999</c:v>
                </c:pt>
                <c:pt idx="12838">
                  <c:v>1.9050039999999999</c:v>
                </c:pt>
                <c:pt idx="12839">
                  <c:v>1.9050039999999999</c:v>
                </c:pt>
                <c:pt idx="12840">
                  <c:v>1.9050039999999999</c:v>
                </c:pt>
                <c:pt idx="12841">
                  <c:v>1.9050039999999999</c:v>
                </c:pt>
                <c:pt idx="12842">
                  <c:v>1.9050039999999999</c:v>
                </c:pt>
                <c:pt idx="12843">
                  <c:v>1.9050039999999999</c:v>
                </c:pt>
                <c:pt idx="12844">
                  <c:v>1.9050039999999999</c:v>
                </c:pt>
                <c:pt idx="12845">
                  <c:v>1.9050039999999999</c:v>
                </c:pt>
                <c:pt idx="12846">
                  <c:v>1.9050039999999999</c:v>
                </c:pt>
                <c:pt idx="12847">
                  <c:v>1.899864</c:v>
                </c:pt>
                <c:pt idx="12848">
                  <c:v>1.899864</c:v>
                </c:pt>
                <c:pt idx="12849">
                  <c:v>1.899864</c:v>
                </c:pt>
                <c:pt idx="12850">
                  <c:v>1.899864</c:v>
                </c:pt>
                <c:pt idx="12851">
                  <c:v>1.899864</c:v>
                </c:pt>
                <c:pt idx="12852">
                  <c:v>1.899864</c:v>
                </c:pt>
                <c:pt idx="12853">
                  <c:v>1.899864</c:v>
                </c:pt>
                <c:pt idx="12854">
                  <c:v>1.899864</c:v>
                </c:pt>
                <c:pt idx="12855">
                  <c:v>1.899864</c:v>
                </c:pt>
                <c:pt idx="12856">
                  <c:v>1.899864</c:v>
                </c:pt>
                <c:pt idx="12857">
                  <c:v>1.899864</c:v>
                </c:pt>
                <c:pt idx="12858">
                  <c:v>1.899864</c:v>
                </c:pt>
                <c:pt idx="12859">
                  <c:v>1.899864</c:v>
                </c:pt>
                <c:pt idx="12860">
                  <c:v>1.899864</c:v>
                </c:pt>
                <c:pt idx="12861">
                  <c:v>1.899864</c:v>
                </c:pt>
                <c:pt idx="12862">
                  <c:v>1.899864</c:v>
                </c:pt>
                <c:pt idx="12863">
                  <c:v>1.899864</c:v>
                </c:pt>
                <c:pt idx="12864">
                  <c:v>1.899864</c:v>
                </c:pt>
                <c:pt idx="12865">
                  <c:v>1.899864</c:v>
                </c:pt>
                <c:pt idx="12866">
                  <c:v>1.899864</c:v>
                </c:pt>
                <c:pt idx="12867">
                  <c:v>1.899864</c:v>
                </c:pt>
                <c:pt idx="12868">
                  <c:v>1.893705</c:v>
                </c:pt>
                <c:pt idx="12869">
                  <c:v>1.893705</c:v>
                </c:pt>
                <c:pt idx="12870">
                  <c:v>1.893705</c:v>
                </c:pt>
                <c:pt idx="12871">
                  <c:v>1.893705</c:v>
                </c:pt>
                <c:pt idx="12872">
                  <c:v>1.893705</c:v>
                </c:pt>
                <c:pt idx="12873">
                  <c:v>1.893705</c:v>
                </c:pt>
                <c:pt idx="12874">
                  <c:v>1.893705</c:v>
                </c:pt>
                <c:pt idx="12875">
                  <c:v>1.893705</c:v>
                </c:pt>
                <c:pt idx="12876">
                  <c:v>1.893705</c:v>
                </c:pt>
                <c:pt idx="12877">
                  <c:v>1.893705</c:v>
                </c:pt>
                <c:pt idx="12878">
                  <c:v>1.893705</c:v>
                </c:pt>
                <c:pt idx="12879">
                  <c:v>1.893705</c:v>
                </c:pt>
                <c:pt idx="12880">
                  <c:v>1.893705</c:v>
                </c:pt>
                <c:pt idx="12881">
                  <c:v>1.893705</c:v>
                </c:pt>
                <c:pt idx="12882">
                  <c:v>1.893705</c:v>
                </c:pt>
                <c:pt idx="12883">
                  <c:v>1.893705</c:v>
                </c:pt>
                <c:pt idx="12884">
                  <c:v>1.893705</c:v>
                </c:pt>
                <c:pt idx="12885">
                  <c:v>1.893705</c:v>
                </c:pt>
                <c:pt idx="12886">
                  <c:v>1.893705</c:v>
                </c:pt>
                <c:pt idx="12887">
                  <c:v>1.893705</c:v>
                </c:pt>
                <c:pt idx="12888">
                  <c:v>1.893705</c:v>
                </c:pt>
                <c:pt idx="12889">
                  <c:v>1.8941650000000001</c:v>
                </c:pt>
                <c:pt idx="12890">
                  <c:v>1.8941650000000001</c:v>
                </c:pt>
                <c:pt idx="12891">
                  <c:v>1.8941650000000001</c:v>
                </c:pt>
                <c:pt idx="12892">
                  <c:v>1.8941650000000001</c:v>
                </c:pt>
                <c:pt idx="12893">
                  <c:v>1.8941650000000001</c:v>
                </c:pt>
                <c:pt idx="12894">
                  <c:v>1.8941650000000001</c:v>
                </c:pt>
                <c:pt idx="12895">
                  <c:v>1.8941650000000001</c:v>
                </c:pt>
                <c:pt idx="12896">
                  <c:v>1.8941650000000001</c:v>
                </c:pt>
                <c:pt idx="12897">
                  <c:v>1.8941650000000001</c:v>
                </c:pt>
                <c:pt idx="12898">
                  <c:v>1.8941650000000001</c:v>
                </c:pt>
                <c:pt idx="12899">
                  <c:v>1.8941650000000001</c:v>
                </c:pt>
                <c:pt idx="12900">
                  <c:v>1.8941650000000001</c:v>
                </c:pt>
                <c:pt idx="12901">
                  <c:v>1.8941650000000001</c:v>
                </c:pt>
                <c:pt idx="12902">
                  <c:v>1.8941650000000001</c:v>
                </c:pt>
                <c:pt idx="12903">
                  <c:v>1.8941650000000001</c:v>
                </c:pt>
                <c:pt idx="12904">
                  <c:v>1.8941650000000001</c:v>
                </c:pt>
                <c:pt idx="12905">
                  <c:v>1.8941650000000001</c:v>
                </c:pt>
                <c:pt idx="12906">
                  <c:v>1.8941650000000001</c:v>
                </c:pt>
                <c:pt idx="12907">
                  <c:v>1.8941650000000001</c:v>
                </c:pt>
                <c:pt idx="12908">
                  <c:v>1.8941650000000001</c:v>
                </c:pt>
                <c:pt idx="12909">
                  <c:v>1.8941650000000001</c:v>
                </c:pt>
                <c:pt idx="12910">
                  <c:v>1.905232</c:v>
                </c:pt>
                <c:pt idx="12911">
                  <c:v>1.905232</c:v>
                </c:pt>
                <c:pt idx="12912">
                  <c:v>1.905232</c:v>
                </c:pt>
                <c:pt idx="12913">
                  <c:v>1.905232</c:v>
                </c:pt>
                <c:pt idx="12914">
                  <c:v>1.905232</c:v>
                </c:pt>
                <c:pt idx="12915">
                  <c:v>1.905232</c:v>
                </c:pt>
                <c:pt idx="12916">
                  <c:v>1.905232</c:v>
                </c:pt>
                <c:pt idx="12917">
                  <c:v>1.905232</c:v>
                </c:pt>
                <c:pt idx="12918">
                  <c:v>1.905232</c:v>
                </c:pt>
                <c:pt idx="12919">
                  <c:v>1.905232</c:v>
                </c:pt>
                <c:pt idx="12920">
                  <c:v>1.905232</c:v>
                </c:pt>
                <c:pt idx="12921">
                  <c:v>1.905232</c:v>
                </c:pt>
                <c:pt idx="12922">
                  <c:v>1.905232</c:v>
                </c:pt>
                <c:pt idx="12923">
                  <c:v>1.905232</c:v>
                </c:pt>
                <c:pt idx="12924">
                  <c:v>1.905232</c:v>
                </c:pt>
                <c:pt idx="12925">
                  <c:v>1.905232</c:v>
                </c:pt>
                <c:pt idx="12926">
                  <c:v>1.905232</c:v>
                </c:pt>
                <c:pt idx="12927">
                  <c:v>1.905232</c:v>
                </c:pt>
                <c:pt idx="12928">
                  <c:v>1.905232</c:v>
                </c:pt>
                <c:pt idx="12929">
                  <c:v>1.905232</c:v>
                </c:pt>
                <c:pt idx="12930">
                  <c:v>1.905232</c:v>
                </c:pt>
                <c:pt idx="12931">
                  <c:v>1.892455</c:v>
                </c:pt>
                <c:pt idx="12932">
                  <c:v>1.892455</c:v>
                </c:pt>
                <c:pt idx="12933">
                  <c:v>1.892455</c:v>
                </c:pt>
                <c:pt idx="12934">
                  <c:v>1.892455</c:v>
                </c:pt>
                <c:pt idx="12935">
                  <c:v>1.892455</c:v>
                </c:pt>
                <c:pt idx="12936">
                  <c:v>1.892455</c:v>
                </c:pt>
                <c:pt idx="12937">
                  <c:v>1.892455</c:v>
                </c:pt>
                <c:pt idx="12938">
                  <c:v>1.892455</c:v>
                </c:pt>
                <c:pt idx="12939">
                  <c:v>1.892455</c:v>
                </c:pt>
                <c:pt idx="12940">
                  <c:v>1.892455</c:v>
                </c:pt>
                <c:pt idx="12941">
                  <c:v>1.892455</c:v>
                </c:pt>
                <c:pt idx="12942">
                  <c:v>1.892455</c:v>
                </c:pt>
                <c:pt idx="12943">
                  <c:v>1.892455</c:v>
                </c:pt>
                <c:pt idx="12944">
                  <c:v>1.892455</c:v>
                </c:pt>
                <c:pt idx="12945">
                  <c:v>1.892455</c:v>
                </c:pt>
                <c:pt idx="12946">
                  <c:v>1.892455</c:v>
                </c:pt>
                <c:pt idx="12947">
                  <c:v>1.892455</c:v>
                </c:pt>
                <c:pt idx="12948">
                  <c:v>1.892455</c:v>
                </c:pt>
                <c:pt idx="12949">
                  <c:v>1.892455</c:v>
                </c:pt>
                <c:pt idx="12950">
                  <c:v>1.892455</c:v>
                </c:pt>
                <c:pt idx="12951">
                  <c:v>1.892455</c:v>
                </c:pt>
                <c:pt idx="12952">
                  <c:v>1.8799619999999999</c:v>
                </c:pt>
                <c:pt idx="12953">
                  <c:v>1.8799619999999999</c:v>
                </c:pt>
                <c:pt idx="12954">
                  <c:v>1.8799619999999999</c:v>
                </c:pt>
                <c:pt idx="12955">
                  <c:v>1.8799619999999999</c:v>
                </c:pt>
                <c:pt idx="12956">
                  <c:v>1.8799619999999999</c:v>
                </c:pt>
                <c:pt idx="12957">
                  <c:v>1.8799619999999999</c:v>
                </c:pt>
                <c:pt idx="12958">
                  <c:v>1.8799619999999999</c:v>
                </c:pt>
                <c:pt idx="12959">
                  <c:v>1.8799619999999999</c:v>
                </c:pt>
                <c:pt idx="12960">
                  <c:v>1.8799619999999999</c:v>
                </c:pt>
                <c:pt idx="12961">
                  <c:v>1.8799619999999999</c:v>
                </c:pt>
                <c:pt idx="12962">
                  <c:v>1.8799619999999999</c:v>
                </c:pt>
                <c:pt idx="12963">
                  <c:v>1.8799619999999999</c:v>
                </c:pt>
                <c:pt idx="12964">
                  <c:v>1.8799619999999999</c:v>
                </c:pt>
                <c:pt idx="12965">
                  <c:v>1.8799619999999999</c:v>
                </c:pt>
                <c:pt idx="12966">
                  <c:v>1.8799619999999999</c:v>
                </c:pt>
                <c:pt idx="12967">
                  <c:v>1.8799619999999999</c:v>
                </c:pt>
                <c:pt idx="12968">
                  <c:v>1.8799619999999999</c:v>
                </c:pt>
                <c:pt idx="12969">
                  <c:v>1.8799619999999999</c:v>
                </c:pt>
                <c:pt idx="12970">
                  <c:v>1.8799619999999999</c:v>
                </c:pt>
                <c:pt idx="12971">
                  <c:v>1.885643</c:v>
                </c:pt>
                <c:pt idx="12972">
                  <c:v>1.885643</c:v>
                </c:pt>
                <c:pt idx="12973">
                  <c:v>1.885643</c:v>
                </c:pt>
                <c:pt idx="12974">
                  <c:v>1.885643</c:v>
                </c:pt>
                <c:pt idx="12975">
                  <c:v>1.885643</c:v>
                </c:pt>
                <c:pt idx="12976">
                  <c:v>1.885643</c:v>
                </c:pt>
                <c:pt idx="12977">
                  <c:v>1.885643</c:v>
                </c:pt>
                <c:pt idx="12978">
                  <c:v>1.885643</c:v>
                </c:pt>
                <c:pt idx="12979">
                  <c:v>1.885643</c:v>
                </c:pt>
                <c:pt idx="12980">
                  <c:v>1.885643</c:v>
                </c:pt>
                <c:pt idx="12981">
                  <c:v>1.885643</c:v>
                </c:pt>
                <c:pt idx="12982">
                  <c:v>1.885643</c:v>
                </c:pt>
                <c:pt idx="12983">
                  <c:v>1.885643</c:v>
                </c:pt>
                <c:pt idx="12984">
                  <c:v>1.885643</c:v>
                </c:pt>
                <c:pt idx="12985">
                  <c:v>1.885643</c:v>
                </c:pt>
                <c:pt idx="12986">
                  <c:v>1.885643</c:v>
                </c:pt>
                <c:pt idx="12987">
                  <c:v>1.885643</c:v>
                </c:pt>
                <c:pt idx="12988">
                  <c:v>1.885643</c:v>
                </c:pt>
                <c:pt idx="12989">
                  <c:v>1.885643</c:v>
                </c:pt>
                <c:pt idx="12990">
                  <c:v>1.885643</c:v>
                </c:pt>
                <c:pt idx="12991">
                  <c:v>1.897281</c:v>
                </c:pt>
                <c:pt idx="12992">
                  <c:v>1.897281</c:v>
                </c:pt>
                <c:pt idx="12993">
                  <c:v>1.897281</c:v>
                </c:pt>
                <c:pt idx="12994">
                  <c:v>1.897281</c:v>
                </c:pt>
                <c:pt idx="12995">
                  <c:v>1.897281</c:v>
                </c:pt>
                <c:pt idx="12996">
                  <c:v>1.897281</c:v>
                </c:pt>
                <c:pt idx="12997">
                  <c:v>1.897281</c:v>
                </c:pt>
                <c:pt idx="12998">
                  <c:v>1.897281</c:v>
                </c:pt>
                <c:pt idx="12999">
                  <c:v>1.897281</c:v>
                </c:pt>
                <c:pt idx="13000">
                  <c:v>1.897281</c:v>
                </c:pt>
                <c:pt idx="13001">
                  <c:v>1.897281</c:v>
                </c:pt>
                <c:pt idx="13002">
                  <c:v>1.897281</c:v>
                </c:pt>
                <c:pt idx="13003">
                  <c:v>1.897281</c:v>
                </c:pt>
                <c:pt idx="13004">
                  <c:v>1.897281</c:v>
                </c:pt>
                <c:pt idx="13005">
                  <c:v>1.897281</c:v>
                </c:pt>
                <c:pt idx="13006">
                  <c:v>1.897281</c:v>
                </c:pt>
                <c:pt idx="13007">
                  <c:v>1.897281</c:v>
                </c:pt>
                <c:pt idx="13008">
                  <c:v>1.897281</c:v>
                </c:pt>
                <c:pt idx="13009">
                  <c:v>1.897281</c:v>
                </c:pt>
                <c:pt idx="13010">
                  <c:v>1.897281</c:v>
                </c:pt>
                <c:pt idx="13011">
                  <c:v>1.897281</c:v>
                </c:pt>
                <c:pt idx="13012">
                  <c:v>1.903594</c:v>
                </c:pt>
                <c:pt idx="13013">
                  <c:v>1.903594</c:v>
                </c:pt>
                <c:pt idx="13014">
                  <c:v>1.903594</c:v>
                </c:pt>
                <c:pt idx="13015">
                  <c:v>1.903594</c:v>
                </c:pt>
                <c:pt idx="13016">
                  <c:v>1.903594</c:v>
                </c:pt>
                <c:pt idx="13017">
                  <c:v>1.903594</c:v>
                </c:pt>
                <c:pt idx="13018">
                  <c:v>1.903594</c:v>
                </c:pt>
                <c:pt idx="13019">
                  <c:v>1.903594</c:v>
                </c:pt>
                <c:pt idx="13020">
                  <c:v>1.903594</c:v>
                </c:pt>
                <c:pt idx="13021">
                  <c:v>1.903594</c:v>
                </c:pt>
                <c:pt idx="13022">
                  <c:v>1.903594</c:v>
                </c:pt>
                <c:pt idx="13023">
                  <c:v>1.903594</c:v>
                </c:pt>
                <c:pt idx="13024">
                  <c:v>1.903594</c:v>
                </c:pt>
                <c:pt idx="13025">
                  <c:v>1.903594</c:v>
                </c:pt>
                <c:pt idx="13026">
                  <c:v>1.903594</c:v>
                </c:pt>
                <c:pt idx="13027">
                  <c:v>1.903594</c:v>
                </c:pt>
                <c:pt idx="13028">
                  <c:v>1.903594</c:v>
                </c:pt>
                <c:pt idx="13029">
                  <c:v>1.903594</c:v>
                </c:pt>
                <c:pt idx="13030">
                  <c:v>1.903594</c:v>
                </c:pt>
                <c:pt idx="13031">
                  <c:v>1.903594</c:v>
                </c:pt>
                <c:pt idx="13032">
                  <c:v>1.903594</c:v>
                </c:pt>
                <c:pt idx="13033">
                  <c:v>1.907662</c:v>
                </c:pt>
                <c:pt idx="13034">
                  <c:v>1.907662</c:v>
                </c:pt>
                <c:pt idx="13035">
                  <c:v>1.907662</c:v>
                </c:pt>
                <c:pt idx="13036">
                  <c:v>1.907662</c:v>
                </c:pt>
                <c:pt idx="13037">
                  <c:v>1.907662</c:v>
                </c:pt>
                <c:pt idx="13038">
                  <c:v>1.907662</c:v>
                </c:pt>
                <c:pt idx="13039">
                  <c:v>1.907662</c:v>
                </c:pt>
                <c:pt idx="13040">
                  <c:v>1.907662</c:v>
                </c:pt>
                <c:pt idx="13041">
                  <c:v>1.907662</c:v>
                </c:pt>
                <c:pt idx="13042">
                  <c:v>1.907662</c:v>
                </c:pt>
                <c:pt idx="13043">
                  <c:v>1.907662</c:v>
                </c:pt>
                <c:pt idx="13044">
                  <c:v>1.907662</c:v>
                </c:pt>
                <c:pt idx="13045">
                  <c:v>1.907662</c:v>
                </c:pt>
                <c:pt idx="13046">
                  <c:v>1.907662</c:v>
                </c:pt>
                <c:pt idx="13047">
                  <c:v>1.907662</c:v>
                </c:pt>
                <c:pt idx="13048">
                  <c:v>1.907662</c:v>
                </c:pt>
                <c:pt idx="13049">
                  <c:v>1.907662</c:v>
                </c:pt>
                <c:pt idx="13050">
                  <c:v>1.907662</c:v>
                </c:pt>
                <c:pt idx="13051">
                  <c:v>1.907662</c:v>
                </c:pt>
                <c:pt idx="13052">
                  <c:v>1.907662</c:v>
                </c:pt>
                <c:pt idx="13053">
                  <c:v>1.90168</c:v>
                </c:pt>
                <c:pt idx="13054">
                  <c:v>1.90168</c:v>
                </c:pt>
                <c:pt idx="13055">
                  <c:v>1.90168</c:v>
                </c:pt>
                <c:pt idx="13056">
                  <c:v>1.90168</c:v>
                </c:pt>
                <c:pt idx="13057">
                  <c:v>1.90168</c:v>
                </c:pt>
                <c:pt idx="13058">
                  <c:v>1.90168</c:v>
                </c:pt>
                <c:pt idx="13059">
                  <c:v>1.90168</c:v>
                </c:pt>
                <c:pt idx="13060">
                  <c:v>1.90168</c:v>
                </c:pt>
                <c:pt idx="13061">
                  <c:v>1.90168</c:v>
                </c:pt>
                <c:pt idx="13062">
                  <c:v>1.90168</c:v>
                </c:pt>
                <c:pt idx="13063">
                  <c:v>1.90168</c:v>
                </c:pt>
                <c:pt idx="13064">
                  <c:v>1.90168</c:v>
                </c:pt>
                <c:pt idx="13065">
                  <c:v>1.90168</c:v>
                </c:pt>
                <c:pt idx="13066">
                  <c:v>1.90168</c:v>
                </c:pt>
                <c:pt idx="13067">
                  <c:v>1.90168</c:v>
                </c:pt>
                <c:pt idx="13068">
                  <c:v>1.90168</c:v>
                </c:pt>
                <c:pt idx="13069">
                  <c:v>1.90168</c:v>
                </c:pt>
                <c:pt idx="13070">
                  <c:v>1.90168</c:v>
                </c:pt>
                <c:pt idx="13071">
                  <c:v>1.90168</c:v>
                </c:pt>
                <c:pt idx="13072">
                  <c:v>1.90168</c:v>
                </c:pt>
                <c:pt idx="13073">
                  <c:v>1.90168</c:v>
                </c:pt>
                <c:pt idx="13074">
                  <c:v>1.884612</c:v>
                </c:pt>
                <c:pt idx="13075">
                  <c:v>1.884612</c:v>
                </c:pt>
                <c:pt idx="13076">
                  <c:v>1.884612</c:v>
                </c:pt>
                <c:pt idx="13077">
                  <c:v>1.884612</c:v>
                </c:pt>
                <c:pt idx="13078">
                  <c:v>1.884612</c:v>
                </c:pt>
                <c:pt idx="13079">
                  <c:v>1.884612</c:v>
                </c:pt>
                <c:pt idx="13080">
                  <c:v>1.884612</c:v>
                </c:pt>
                <c:pt idx="13081">
                  <c:v>1.884612</c:v>
                </c:pt>
                <c:pt idx="13082">
                  <c:v>1.884612</c:v>
                </c:pt>
                <c:pt idx="13083">
                  <c:v>1.884612</c:v>
                </c:pt>
                <c:pt idx="13084">
                  <c:v>1.884612</c:v>
                </c:pt>
                <c:pt idx="13085">
                  <c:v>1.884612</c:v>
                </c:pt>
                <c:pt idx="13086">
                  <c:v>1.884612</c:v>
                </c:pt>
                <c:pt idx="13087">
                  <c:v>1.884612</c:v>
                </c:pt>
                <c:pt idx="13088">
                  <c:v>1.884612</c:v>
                </c:pt>
                <c:pt idx="13089">
                  <c:v>1.884612</c:v>
                </c:pt>
                <c:pt idx="13090">
                  <c:v>1.884612</c:v>
                </c:pt>
                <c:pt idx="13091">
                  <c:v>1.884612</c:v>
                </c:pt>
                <c:pt idx="13092">
                  <c:v>1.884612</c:v>
                </c:pt>
                <c:pt idx="13093">
                  <c:v>1.884612</c:v>
                </c:pt>
                <c:pt idx="13094">
                  <c:v>1.884612</c:v>
                </c:pt>
                <c:pt idx="13095">
                  <c:v>1.8889549999999999</c:v>
                </c:pt>
                <c:pt idx="13096">
                  <c:v>1.8889549999999999</c:v>
                </c:pt>
                <c:pt idx="13097">
                  <c:v>1.8889549999999999</c:v>
                </c:pt>
                <c:pt idx="13098">
                  <c:v>1.8889549999999999</c:v>
                </c:pt>
                <c:pt idx="13099">
                  <c:v>1.8889549999999999</c:v>
                </c:pt>
                <c:pt idx="13100">
                  <c:v>1.8889549999999999</c:v>
                </c:pt>
                <c:pt idx="13101">
                  <c:v>1.8889549999999999</c:v>
                </c:pt>
                <c:pt idx="13102">
                  <c:v>1.8889549999999999</c:v>
                </c:pt>
                <c:pt idx="13103">
                  <c:v>1.8889549999999999</c:v>
                </c:pt>
                <c:pt idx="13104">
                  <c:v>1.8889549999999999</c:v>
                </c:pt>
                <c:pt idx="13105">
                  <c:v>1.8889549999999999</c:v>
                </c:pt>
                <c:pt idx="13106">
                  <c:v>1.8889549999999999</c:v>
                </c:pt>
                <c:pt idx="13107">
                  <c:v>1.8889549999999999</c:v>
                </c:pt>
                <c:pt idx="13108">
                  <c:v>1.8889549999999999</c:v>
                </c:pt>
                <c:pt idx="13109">
                  <c:v>1.8889549999999999</c:v>
                </c:pt>
                <c:pt idx="13110">
                  <c:v>1.8889549999999999</c:v>
                </c:pt>
                <c:pt idx="13111">
                  <c:v>1.8889549999999999</c:v>
                </c:pt>
                <c:pt idx="13112">
                  <c:v>1.8889549999999999</c:v>
                </c:pt>
                <c:pt idx="13113">
                  <c:v>1.8889549999999999</c:v>
                </c:pt>
                <c:pt idx="13114">
                  <c:v>1.8889549999999999</c:v>
                </c:pt>
                <c:pt idx="13115">
                  <c:v>1.90036</c:v>
                </c:pt>
                <c:pt idx="13116">
                  <c:v>1.90036</c:v>
                </c:pt>
                <c:pt idx="13117">
                  <c:v>1.90036</c:v>
                </c:pt>
                <c:pt idx="13118">
                  <c:v>1.90036</c:v>
                </c:pt>
                <c:pt idx="13119">
                  <c:v>1.90036</c:v>
                </c:pt>
                <c:pt idx="13120">
                  <c:v>1.90036</c:v>
                </c:pt>
                <c:pt idx="13121">
                  <c:v>1.90036</c:v>
                </c:pt>
                <c:pt idx="13122">
                  <c:v>1.90036</c:v>
                </c:pt>
                <c:pt idx="13123">
                  <c:v>1.90036</c:v>
                </c:pt>
                <c:pt idx="13124">
                  <c:v>1.90036</c:v>
                </c:pt>
                <c:pt idx="13125">
                  <c:v>1.90036</c:v>
                </c:pt>
                <c:pt idx="13126">
                  <c:v>1.90036</c:v>
                </c:pt>
                <c:pt idx="13127">
                  <c:v>1.90036</c:v>
                </c:pt>
                <c:pt idx="13128">
                  <c:v>1.90036</c:v>
                </c:pt>
                <c:pt idx="13129">
                  <c:v>1.90036</c:v>
                </c:pt>
                <c:pt idx="13130">
                  <c:v>1.90036</c:v>
                </c:pt>
                <c:pt idx="13131">
                  <c:v>1.90036</c:v>
                </c:pt>
                <c:pt idx="13132">
                  <c:v>1.90036</c:v>
                </c:pt>
                <c:pt idx="13133">
                  <c:v>1.90036</c:v>
                </c:pt>
                <c:pt idx="13134">
                  <c:v>1.90036</c:v>
                </c:pt>
                <c:pt idx="13135">
                  <c:v>1.90036</c:v>
                </c:pt>
                <c:pt idx="13136">
                  <c:v>1.8953040000000001</c:v>
                </c:pt>
                <c:pt idx="13137">
                  <c:v>1.8953040000000001</c:v>
                </c:pt>
                <c:pt idx="13138">
                  <c:v>1.8953040000000001</c:v>
                </c:pt>
                <c:pt idx="13139">
                  <c:v>1.8953040000000001</c:v>
                </c:pt>
                <c:pt idx="13140">
                  <c:v>1.8953040000000001</c:v>
                </c:pt>
                <c:pt idx="13141">
                  <c:v>1.8953040000000001</c:v>
                </c:pt>
                <c:pt idx="13142">
                  <c:v>1.8953040000000001</c:v>
                </c:pt>
                <c:pt idx="13143">
                  <c:v>1.8953040000000001</c:v>
                </c:pt>
                <c:pt idx="13144">
                  <c:v>1.8953040000000001</c:v>
                </c:pt>
                <c:pt idx="13145">
                  <c:v>1.8953040000000001</c:v>
                </c:pt>
                <c:pt idx="13146">
                  <c:v>1.8953040000000001</c:v>
                </c:pt>
                <c:pt idx="13147">
                  <c:v>1.8953040000000001</c:v>
                </c:pt>
                <c:pt idx="13148">
                  <c:v>1.8953040000000001</c:v>
                </c:pt>
                <c:pt idx="13149">
                  <c:v>1.8953040000000001</c:v>
                </c:pt>
                <c:pt idx="13150">
                  <c:v>1.8953040000000001</c:v>
                </c:pt>
                <c:pt idx="13151">
                  <c:v>1.8953040000000001</c:v>
                </c:pt>
                <c:pt idx="13152">
                  <c:v>1.8953040000000001</c:v>
                </c:pt>
                <c:pt idx="13153">
                  <c:v>1.8953040000000001</c:v>
                </c:pt>
                <c:pt idx="13154">
                  <c:v>1.8953040000000001</c:v>
                </c:pt>
                <c:pt idx="13155">
                  <c:v>1.8953040000000001</c:v>
                </c:pt>
                <c:pt idx="13156">
                  <c:v>1.8953040000000001</c:v>
                </c:pt>
                <c:pt idx="13157">
                  <c:v>1.898361</c:v>
                </c:pt>
                <c:pt idx="13158">
                  <c:v>1.898361</c:v>
                </c:pt>
                <c:pt idx="13159">
                  <c:v>1.898361</c:v>
                </c:pt>
                <c:pt idx="13160">
                  <c:v>1.898361</c:v>
                </c:pt>
                <c:pt idx="13161">
                  <c:v>1.898361</c:v>
                </c:pt>
                <c:pt idx="13162">
                  <c:v>1.898361</c:v>
                </c:pt>
                <c:pt idx="13163">
                  <c:v>1.898361</c:v>
                </c:pt>
                <c:pt idx="13164">
                  <c:v>1.898361</c:v>
                </c:pt>
                <c:pt idx="13165">
                  <c:v>1.898361</c:v>
                </c:pt>
                <c:pt idx="13166">
                  <c:v>1.898361</c:v>
                </c:pt>
                <c:pt idx="13167">
                  <c:v>1.898361</c:v>
                </c:pt>
                <c:pt idx="13168">
                  <c:v>1.898361</c:v>
                </c:pt>
                <c:pt idx="13169">
                  <c:v>1.898361</c:v>
                </c:pt>
                <c:pt idx="13170">
                  <c:v>1.898361</c:v>
                </c:pt>
                <c:pt idx="13171">
                  <c:v>1.898361</c:v>
                </c:pt>
                <c:pt idx="13172">
                  <c:v>1.898361</c:v>
                </c:pt>
                <c:pt idx="13173">
                  <c:v>1.898361</c:v>
                </c:pt>
                <c:pt idx="13174">
                  <c:v>1.898361</c:v>
                </c:pt>
                <c:pt idx="13175">
                  <c:v>1.898361</c:v>
                </c:pt>
                <c:pt idx="13176">
                  <c:v>1.898361</c:v>
                </c:pt>
                <c:pt idx="13177">
                  <c:v>1.898361</c:v>
                </c:pt>
                <c:pt idx="13178">
                  <c:v>1.9101900000000001</c:v>
                </c:pt>
                <c:pt idx="13179">
                  <c:v>1.9101900000000001</c:v>
                </c:pt>
                <c:pt idx="13180">
                  <c:v>1.9101900000000001</c:v>
                </c:pt>
                <c:pt idx="13181">
                  <c:v>1.9101900000000001</c:v>
                </c:pt>
                <c:pt idx="13182">
                  <c:v>1.9101900000000001</c:v>
                </c:pt>
                <c:pt idx="13183">
                  <c:v>1.9101900000000001</c:v>
                </c:pt>
                <c:pt idx="13184">
                  <c:v>1.9101900000000001</c:v>
                </c:pt>
                <c:pt idx="13185">
                  <c:v>1.9101900000000001</c:v>
                </c:pt>
                <c:pt idx="13186">
                  <c:v>1.9101900000000001</c:v>
                </c:pt>
                <c:pt idx="13187">
                  <c:v>1.9101900000000001</c:v>
                </c:pt>
                <c:pt idx="13188">
                  <c:v>1.9101900000000001</c:v>
                </c:pt>
                <c:pt idx="13189">
                  <c:v>1.9101900000000001</c:v>
                </c:pt>
                <c:pt idx="13190">
                  <c:v>1.9101900000000001</c:v>
                </c:pt>
                <c:pt idx="13191">
                  <c:v>1.9101900000000001</c:v>
                </c:pt>
                <c:pt idx="13192">
                  <c:v>1.9101900000000001</c:v>
                </c:pt>
                <c:pt idx="13193">
                  <c:v>1.9101900000000001</c:v>
                </c:pt>
                <c:pt idx="13194">
                  <c:v>1.9101900000000001</c:v>
                </c:pt>
                <c:pt idx="13195">
                  <c:v>1.9101900000000001</c:v>
                </c:pt>
                <c:pt idx="13196">
                  <c:v>1.9101900000000001</c:v>
                </c:pt>
                <c:pt idx="13197">
                  <c:v>1.9101900000000001</c:v>
                </c:pt>
                <c:pt idx="13198">
                  <c:v>1.9101900000000001</c:v>
                </c:pt>
                <c:pt idx="13199">
                  <c:v>1.885292</c:v>
                </c:pt>
                <c:pt idx="13200">
                  <c:v>1.885292</c:v>
                </c:pt>
                <c:pt idx="13201">
                  <c:v>1.885292</c:v>
                </c:pt>
                <c:pt idx="13202">
                  <c:v>1.885292</c:v>
                </c:pt>
                <c:pt idx="13203">
                  <c:v>1.885292</c:v>
                </c:pt>
                <c:pt idx="13204">
                  <c:v>1.885292</c:v>
                </c:pt>
                <c:pt idx="13205">
                  <c:v>1.885292</c:v>
                </c:pt>
                <c:pt idx="13206">
                  <c:v>1.885292</c:v>
                </c:pt>
                <c:pt idx="13207">
                  <c:v>1.885292</c:v>
                </c:pt>
                <c:pt idx="13208">
                  <c:v>1.885292</c:v>
                </c:pt>
                <c:pt idx="13209">
                  <c:v>1.885292</c:v>
                </c:pt>
                <c:pt idx="13210">
                  <c:v>1.885292</c:v>
                </c:pt>
                <c:pt idx="13211">
                  <c:v>1.885292</c:v>
                </c:pt>
                <c:pt idx="13212">
                  <c:v>1.885292</c:v>
                </c:pt>
                <c:pt idx="13213">
                  <c:v>1.885292</c:v>
                </c:pt>
                <c:pt idx="13214">
                  <c:v>1.885292</c:v>
                </c:pt>
                <c:pt idx="13215">
                  <c:v>1.885292</c:v>
                </c:pt>
                <c:pt idx="13216">
                  <c:v>1.885292</c:v>
                </c:pt>
                <c:pt idx="13217">
                  <c:v>1.885292</c:v>
                </c:pt>
                <c:pt idx="13218">
                  <c:v>1.885292</c:v>
                </c:pt>
                <c:pt idx="13219">
                  <c:v>1.885292</c:v>
                </c:pt>
                <c:pt idx="13220">
                  <c:v>1.896331</c:v>
                </c:pt>
                <c:pt idx="13221">
                  <c:v>1.896331</c:v>
                </c:pt>
                <c:pt idx="13222">
                  <c:v>1.896331</c:v>
                </c:pt>
                <c:pt idx="13223">
                  <c:v>1.896331</c:v>
                </c:pt>
                <c:pt idx="13224">
                  <c:v>1.896331</c:v>
                </c:pt>
                <c:pt idx="13225">
                  <c:v>1.896331</c:v>
                </c:pt>
                <c:pt idx="13226">
                  <c:v>1.896331</c:v>
                </c:pt>
                <c:pt idx="13227">
                  <c:v>1.896331</c:v>
                </c:pt>
                <c:pt idx="13228">
                  <c:v>1.896331</c:v>
                </c:pt>
                <c:pt idx="13229">
                  <c:v>1.896331</c:v>
                </c:pt>
                <c:pt idx="13230">
                  <c:v>1.896331</c:v>
                </c:pt>
                <c:pt idx="13231">
                  <c:v>1.896331</c:v>
                </c:pt>
                <c:pt idx="13232">
                  <c:v>1.896331</c:v>
                </c:pt>
                <c:pt idx="13233">
                  <c:v>1.896331</c:v>
                </c:pt>
                <c:pt idx="13234">
                  <c:v>1.896331</c:v>
                </c:pt>
                <c:pt idx="13235">
                  <c:v>1.896331</c:v>
                </c:pt>
                <c:pt idx="13236">
                  <c:v>1.896331</c:v>
                </c:pt>
                <c:pt idx="13237">
                  <c:v>1.896331</c:v>
                </c:pt>
                <c:pt idx="13238">
                  <c:v>1.896331</c:v>
                </c:pt>
                <c:pt idx="13239">
                  <c:v>1.896331</c:v>
                </c:pt>
                <c:pt idx="13240">
                  <c:v>1.896331</c:v>
                </c:pt>
                <c:pt idx="13241">
                  <c:v>1.9023920000000001</c:v>
                </c:pt>
                <c:pt idx="13242">
                  <c:v>1.9023920000000001</c:v>
                </c:pt>
                <c:pt idx="13243">
                  <c:v>1.9023920000000001</c:v>
                </c:pt>
                <c:pt idx="13244">
                  <c:v>1.9023920000000001</c:v>
                </c:pt>
                <c:pt idx="13245">
                  <c:v>1.9023920000000001</c:v>
                </c:pt>
                <c:pt idx="13246">
                  <c:v>1.9023920000000001</c:v>
                </c:pt>
                <c:pt idx="13247">
                  <c:v>1.9023920000000001</c:v>
                </c:pt>
                <c:pt idx="13248">
                  <c:v>1.9023920000000001</c:v>
                </c:pt>
                <c:pt idx="13249">
                  <c:v>1.9023920000000001</c:v>
                </c:pt>
                <c:pt idx="13250">
                  <c:v>1.9023920000000001</c:v>
                </c:pt>
                <c:pt idx="13251">
                  <c:v>1.9023920000000001</c:v>
                </c:pt>
                <c:pt idx="13252">
                  <c:v>1.9023920000000001</c:v>
                </c:pt>
                <c:pt idx="13253">
                  <c:v>1.9023920000000001</c:v>
                </c:pt>
                <c:pt idx="13254">
                  <c:v>1.9023920000000001</c:v>
                </c:pt>
                <c:pt idx="13255">
                  <c:v>1.9023920000000001</c:v>
                </c:pt>
                <c:pt idx="13256">
                  <c:v>1.9023920000000001</c:v>
                </c:pt>
                <c:pt idx="13257">
                  <c:v>1.9023920000000001</c:v>
                </c:pt>
                <c:pt idx="13258">
                  <c:v>1.9023920000000001</c:v>
                </c:pt>
                <c:pt idx="13259">
                  <c:v>1.9023920000000001</c:v>
                </c:pt>
                <c:pt idx="13260">
                  <c:v>1.9023920000000001</c:v>
                </c:pt>
                <c:pt idx="13261">
                  <c:v>1.9023920000000001</c:v>
                </c:pt>
                <c:pt idx="13262">
                  <c:v>1.893537</c:v>
                </c:pt>
                <c:pt idx="13263">
                  <c:v>1.893537</c:v>
                </c:pt>
                <c:pt idx="13264">
                  <c:v>1.893537</c:v>
                </c:pt>
                <c:pt idx="13265">
                  <c:v>1.893537</c:v>
                </c:pt>
                <c:pt idx="13266">
                  <c:v>1.893537</c:v>
                </c:pt>
                <c:pt idx="13267">
                  <c:v>1.893537</c:v>
                </c:pt>
                <c:pt idx="13268">
                  <c:v>1.893537</c:v>
                </c:pt>
                <c:pt idx="13269">
                  <c:v>1.893537</c:v>
                </c:pt>
                <c:pt idx="13270">
                  <c:v>1.893537</c:v>
                </c:pt>
                <c:pt idx="13271">
                  <c:v>1.893537</c:v>
                </c:pt>
                <c:pt idx="13272">
                  <c:v>1.893537</c:v>
                </c:pt>
                <c:pt idx="13273">
                  <c:v>1.893537</c:v>
                </c:pt>
                <c:pt idx="13274">
                  <c:v>1.893537</c:v>
                </c:pt>
                <c:pt idx="13275">
                  <c:v>1.893537</c:v>
                </c:pt>
                <c:pt idx="13276">
                  <c:v>1.893537</c:v>
                </c:pt>
                <c:pt idx="13277">
                  <c:v>1.893537</c:v>
                </c:pt>
                <c:pt idx="13278">
                  <c:v>1.893537</c:v>
                </c:pt>
                <c:pt idx="13279">
                  <c:v>1.893537</c:v>
                </c:pt>
                <c:pt idx="13280">
                  <c:v>1.893537</c:v>
                </c:pt>
                <c:pt idx="13281">
                  <c:v>1.893537</c:v>
                </c:pt>
                <c:pt idx="13282">
                  <c:v>1.9061729999999999</c:v>
                </c:pt>
                <c:pt idx="13283">
                  <c:v>1.9061729999999999</c:v>
                </c:pt>
                <c:pt idx="13284">
                  <c:v>1.9061729999999999</c:v>
                </c:pt>
                <c:pt idx="13285">
                  <c:v>1.9061729999999999</c:v>
                </c:pt>
                <c:pt idx="13286">
                  <c:v>1.9061729999999999</c:v>
                </c:pt>
                <c:pt idx="13287">
                  <c:v>1.9061729999999999</c:v>
                </c:pt>
                <c:pt idx="13288">
                  <c:v>1.9061729999999999</c:v>
                </c:pt>
                <c:pt idx="13289">
                  <c:v>1.9061729999999999</c:v>
                </c:pt>
                <c:pt idx="13290">
                  <c:v>1.9061729999999999</c:v>
                </c:pt>
                <c:pt idx="13291">
                  <c:v>1.9061729999999999</c:v>
                </c:pt>
                <c:pt idx="13292">
                  <c:v>1.9061729999999999</c:v>
                </c:pt>
                <c:pt idx="13293">
                  <c:v>1.9061729999999999</c:v>
                </c:pt>
                <c:pt idx="13294">
                  <c:v>1.9061729999999999</c:v>
                </c:pt>
                <c:pt idx="13295">
                  <c:v>1.9061729999999999</c:v>
                </c:pt>
                <c:pt idx="13296">
                  <c:v>1.9061729999999999</c:v>
                </c:pt>
                <c:pt idx="13297">
                  <c:v>1.9061729999999999</c:v>
                </c:pt>
                <c:pt idx="13298">
                  <c:v>1.9061729999999999</c:v>
                </c:pt>
                <c:pt idx="13299">
                  <c:v>1.9061729999999999</c:v>
                </c:pt>
                <c:pt idx="13300">
                  <c:v>1.9061729999999999</c:v>
                </c:pt>
                <c:pt idx="13301">
                  <c:v>1.9061729999999999</c:v>
                </c:pt>
                <c:pt idx="13302">
                  <c:v>1.9061729999999999</c:v>
                </c:pt>
                <c:pt idx="13303">
                  <c:v>1.905462</c:v>
                </c:pt>
                <c:pt idx="13304">
                  <c:v>1.905462</c:v>
                </c:pt>
                <c:pt idx="13305">
                  <c:v>1.905462</c:v>
                </c:pt>
                <c:pt idx="13306">
                  <c:v>1.905462</c:v>
                </c:pt>
                <c:pt idx="13307">
                  <c:v>1.905462</c:v>
                </c:pt>
                <c:pt idx="13308">
                  <c:v>1.905462</c:v>
                </c:pt>
                <c:pt idx="13309">
                  <c:v>1.905462</c:v>
                </c:pt>
                <c:pt idx="13310">
                  <c:v>1.905462</c:v>
                </c:pt>
                <c:pt idx="13311">
                  <c:v>1.905462</c:v>
                </c:pt>
                <c:pt idx="13312">
                  <c:v>1.905462</c:v>
                </c:pt>
                <c:pt idx="13313">
                  <c:v>1.905462</c:v>
                </c:pt>
                <c:pt idx="13314">
                  <c:v>1.905462</c:v>
                </c:pt>
                <c:pt idx="13315">
                  <c:v>1.905462</c:v>
                </c:pt>
                <c:pt idx="13316">
                  <c:v>1.905462</c:v>
                </c:pt>
                <c:pt idx="13317">
                  <c:v>1.905462</c:v>
                </c:pt>
                <c:pt idx="13318">
                  <c:v>1.905462</c:v>
                </c:pt>
                <c:pt idx="13319">
                  <c:v>1.905462</c:v>
                </c:pt>
                <c:pt idx="13320">
                  <c:v>1.905462</c:v>
                </c:pt>
                <c:pt idx="13321">
                  <c:v>1.905462</c:v>
                </c:pt>
                <c:pt idx="13322">
                  <c:v>1.905462</c:v>
                </c:pt>
                <c:pt idx="13323">
                  <c:v>1.905462</c:v>
                </c:pt>
                <c:pt idx="13324">
                  <c:v>1.913068</c:v>
                </c:pt>
                <c:pt idx="13325">
                  <c:v>1.913068</c:v>
                </c:pt>
                <c:pt idx="13326">
                  <c:v>1.913068</c:v>
                </c:pt>
                <c:pt idx="13327">
                  <c:v>1.913068</c:v>
                </c:pt>
                <c:pt idx="13328">
                  <c:v>1.913068</c:v>
                </c:pt>
                <c:pt idx="13329">
                  <c:v>1.913068</c:v>
                </c:pt>
                <c:pt idx="13330">
                  <c:v>1.913068</c:v>
                </c:pt>
                <c:pt idx="13331">
                  <c:v>1.913068</c:v>
                </c:pt>
                <c:pt idx="13332">
                  <c:v>1.913068</c:v>
                </c:pt>
                <c:pt idx="13333">
                  <c:v>1.913068</c:v>
                </c:pt>
                <c:pt idx="13334">
                  <c:v>1.913068</c:v>
                </c:pt>
                <c:pt idx="13335">
                  <c:v>1.913068</c:v>
                </c:pt>
                <c:pt idx="13336">
                  <c:v>1.913068</c:v>
                </c:pt>
                <c:pt idx="13337">
                  <c:v>1.913068</c:v>
                </c:pt>
                <c:pt idx="13338">
                  <c:v>1.913068</c:v>
                </c:pt>
                <c:pt idx="13339">
                  <c:v>1.913068</c:v>
                </c:pt>
                <c:pt idx="13340">
                  <c:v>1.913068</c:v>
                </c:pt>
                <c:pt idx="13341">
                  <c:v>1.913068</c:v>
                </c:pt>
                <c:pt idx="13342">
                  <c:v>1.913068</c:v>
                </c:pt>
                <c:pt idx="13343">
                  <c:v>1.913068</c:v>
                </c:pt>
                <c:pt idx="13344">
                  <c:v>1.904431</c:v>
                </c:pt>
                <c:pt idx="13345">
                  <c:v>1.904431</c:v>
                </c:pt>
                <c:pt idx="13346">
                  <c:v>1.904431</c:v>
                </c:pt>
                <c:pt idx="13347">
                  <c:v>1.904431</c:v>
                </c:pt>
                <c:pt idx="13348">
                  <c:v>1.904431</c:v>
                </c:pt>
                <c:pt idx="13349">
                  <c:v>1.904431</c:v>
                </c:pt>
                <c:pt idx="13350">
                  <c:v>1.904431</c:v>
                </c:pt>
                <c:pt idx="13351">
                  <c:v>1.904431</c:v>
                </c:pt>
                <c:pt idx="13352">
                  <c:v>1.904431</c:v>
                </c:pt>
                <c:pt idx="13353">
                  <c:v>1.904431</c:v>
                </c:pt>
                <c:pt idx="13354">
                  <c:v>1.904431</c:v>
                </c:pt>
                <c:pt idx="13355">
                  <c:v>1.904431</c:v>
                </c:pt>
                <c:pt idx="13356">
                  <c:v>1.904431</c:v>
                </c:pt>
                <c:pt idx="13357">
                  <c:v>1.904431</c:v>
                </c:pt>
                <c:pt idx="13358">
                  <c:v>1.904431</c:v>
                </c:pt>
                <c:pt idx="13359">
                  <c:v>1.904431</c:v>
                </c:pt>
                <c:pt idx="13360">
                  <c:v>1.904431</c:v>
                </c:pt>
                <c:pt idx="13361">
                  <c:v>1.904431</c:v>
                </c:pt>
                <c:pt idx="13362">
                  <c:v>1.904431</c:v>
                </c:pt>
                <c:pt idx="13363">
                  <c:v>1.904431</c:v>
                </c:pt>
                <c:pt idx="13364">
                  <c:v>1.8934359999999999</c:v>
                </c:pt>
                <c:pt idx="13365">
                  <c:v>1.8934359999999999</c:v>
                </c:pt>
                <c:pt idx="13366">
                  <c:v>1.8934359999999999</c:v>
                </c:pt>
                <c:pt idx="13367">
                  <c:v>1.8934359999999999</c:v>
                </c:pt>
                <c:pt idx="13368">
                  <c:v>1.8934359999999999</c:v>
                </c:pt>
                <c:pt idx="13369">
                  <c:v>1.8934359999999999</c:v>
                </c:pt>
                <c:pt idx="13370">
                  <c:v>1.8934359999999999</c:v>
                </c:pt>
                <c:pt idx="13371">
                  <c:v>1.8934359999999999</c:v>
                </c:pt>
                <c:pt idx="13372">
                  <c:v>1.8934359999999999</c:v>
                </c:pt>
                <c:pt idx="13373">
                  <c:v>1.8934359999999999</c:v>
                </c:pt>
                <c:pt idx="13374">
                  <c:v>1.8934359999999999</c:v>
                </c:pt>
                <c:pt idx="13375">
                  <c:v>1.8934359999999999</c:v>
                </c:pt>
                <c:pt idx="13376">
                  <c:v>1.8934359999999999</c:v>
                </c:pt>
                <c:pt idx="13377">
                  <c:v>1.8934359999999999</c:v>
                </c:pt>
                <c:pt idx="13378">
                  <c:v>1.8934359999999999</c:v>
                </c:pt>
                <c:pt idx="13379">
                  <c:v>1.8934359999999999</c:v>
                </c:pt>
                <c:pt idx="13380">
                  <c:v>1.8934359999999999</c:v>
                </c:pt>
                <c:pt idx="13381">
                  <c:v>1.8934359999999999</c:v>
                </c:pt>
                <c:pt idx="13382">
                  <c:v>1.8934359999999999</c:v>
                </c:pt>
                <c:pt idx="13383">
                  <c:v>1.8934359999999999</c:v>
                </c:pt>
                <c:pt idx="13384">
                  <c:v>1.8934359999999999</c:v>
                </c:pt>
                <c:pt idx="13385">
                  <c:v>1.903108</c:v>
                </c:pt>
                <c:pt idx="13386">
                  <c:v>1.903108</c:v>
                </c:pt>
                <c:pt idx="13387">
                  <c:v>1.903108</c:v>
                </c:pt>
                <c:pt idx="13388">
                  <c:v>1.903108</c:v>
                </c:pt>
                <c:pt idx="13389">
                  <c:v>1.903108</c:v>
                </c:pt>
                <c:pt idx="13390">
                  <c:v>1.903108</c:v>
                </c:pt>
                <c:pt idx="13391">
                  <c:v>1.903108</c:v>
                </c:pt>
                <c:pt idx="13392">
                  <c:v>1.903108</c:v>
                </c:pt>
                <c:pt idx="13393">
                  <c:v>1.903108</c:v>
                </c:pt>
                <c:pt idx="13394">
                  <c:v>1.903108</c:v>
                </c:pt>
                <c:pt idx="13395">
                  <c:v>1.903108</c:v>
                </c:pt>
                <c:pt idx="13396">
                  <c:v>1.903108</c:v>
                </c:pt>
                <c:pt idx="13397">
                  <c:v>1.903108</c:v>
                </c:pt>
                <c:pt idx="13398">
                  <c:v>1.903108</c:v>
                </c:pt>
                <c:pt idx="13399">
                  <c:v>1.903108</c:v>
                </c:pt>
                <c:pt idx="13400">
                  <c:v>1.903108</c:v>
                </c:pt>
                <c:pt idx="13401">
                  <c:v>1.903108</c:v>
                </c:pt>
                <c:pt idx="13402">
                  <c:v>1.903108</c:v>
                </c:pt>
                <c:pt idx="13403">
                  <c:v>1.903108</c:v>
                </c:pt>
                <c:pt idx="13404">
                  <c:v>1.903108</c:v>
                </c:pt>
                <c:pt idx="13405">
                  <c:v>1.885122</c:v>
                </c:pt>
                <c:pt idx="13406">
                  <c:v>1.885122</c:v>
                </c:pt>
                <c:pt idx="13407">
                  <c:v>1.885122</c:v>
                </c:pt>
                <c:pt idx="13408">
                  <c:v>1.885122</c:v>
                </c:pt>
                <c:pt idx="13409">
                  <c:v>1.885122</c:v>
                </c:pt>
                <c:pt idx="13410">
                  <c:v>1.885122</c:v>
                </c:pt>
                <c:pt idx="13411">
                  <c:v>1.885122</c:v>
                </c:pt>
                <c:pt idx="13412">
                  <c:v>1.885122</c:v>
                </c:pt>
                <c:pt idx="13413">
                  <c:v>1.885122</c:v>
                </c:pt>
                <c:pt idx="13414">
                  <c:v>1.885122</c:v>
                </c:pt>
                <c:pt idx="13415">
                  <c:v>1.885122</c:v>
                </c:pt>
                <c:pt idx="13416">
                  <c:v>1.885122</c:v>
                </c:pt>
                <c:pt idx="13417">
                  <c:v>1.885122</c:v>
                </c:pt>
                <c:pt idx="13418">
                  <c:v>1.885122</c:v>
                </c:pt>
                <c:pt idx="13419">
                  <c:v>1.885122</c:v>
                </c:pt>
                <c:pt idx="13420">
                  <c:v>1.885122</c:v>
                </c:pt>
                <c:pt idx="13421">
                  <c:v>1.885122</c:v>
                </c:pt>
                <c:pt idx="13422">
                  <c:v>1.885122</c:v>
                </c:pt>
                <c:pt idx="13423">
                  <c:v>1.885122</c:v>
                </c:pt>
                <c:pt idx="13424">
                  <c:v>1.885122</c:v>
                </c:pt>
                <c:pt idx="13425">
                  <c:v>1.885122</c:v>
                </c:pt>
                <c:pt idx="13426">
                  <c:v>1.891502</c:v>
                </c:pt>
                <c:pt idx="13427">
                  <c:v>1.891502</c:v>
                </c:pt>
                <c:pt idx="13428">
                  <c:v>1.891502</c:v>
                </c:pt>
                <c:pt idx="13429">
                  <c:v>1.891502</c:v>
                </c:pt>
                <c:pt idx="13430">
                  <c:v>1.891502</c:v>
                </c:pt>
                <c:pt idx="13431">
                  <c:v>1.891502</c:v>
                </c:pt>
                <c:pt idx="13432">
                  <c:v>1.891502</c:v>
                </c:pt>
                <c:pt idx="13433">
                  <c:v>1.891502</c:v>
                </c:pt>
                <c:pt idx="13434">
                  <c:v>1.891502</c:v>
                </c:pt>
                <c:pt idx="13435">
                  <c:v>1.891502</c:v>
                </c:pt>
                <c:pt idx="13436">
                  <c:v>1.891502</c:v>
                </c:pt>
                <c:pt idx="13437">
                  <c:v>1.891502</c:v>
                </c:pt>
                <c:pt idx="13438">
                  <c:v>1.891502</c:v>
                </c:pt>
                <c:pt idx="13439">
                  <c:v>1.891502</c:v>
                </c:pt>
                <c:pt idx="13440">
                  <c:v>1.891502</c:v>
                </c:pt>
                <c:pt idx="13441">
                  <c:v>1.891502</c:v>
                </c:pt>
                <c:pt idx="13442">
                  <c:v>1.891502</c:v>
                </c:pt>
                <c:pt idx="13443">
                  <c:v>1.891502</c:v>
                </c:pt>
                <c:pt idx="13444">
                  <c:v>1.891502</c:v>
                </c:pt>
                <c:pt idx="13445">
                  <c:v>1.891502</c:v>
                </c:pt>
                <c:pt idx="13446">
                  <c:v>1.891502</c:v>
                </c:pt>
                <c:pt idx="13447">
                  <c:v>1.9087449999999999</c:v>
                </c:pt>
                <c:pt idx="13448">
                  <c:v>1.9087449999999999</c:v>
                </c:pt>
                <c:pt idx="13449">
                  <c:v>1.9087449999999999</c:v>
                </c:pt>
                <c:pt idx="13450">
                  <c:v>1.9087449999999999</c:v>
                </c:pt>
                <c:pt idx="13451">
                  <c:v>1.9087449999999999</c:v>
                </c:pt>
                <c:pt idx="13452">
                  <c:v>1.9087449999999999</c:v>
                </c:pt>
                <c:pt idx="13453">
                  <c:v>1.9087449999999999</c:v>
                </c:pt>
                <c:pt idx="13454">
                  <c:v>1.9087449999999999</c:v>
                </c:pt>
                <c:pt idx="13455">
                  <c:v>1.9087449999999999</c:v>
                </c:pt>
                <c:pt idx="13456">
                  <c:v>1.9087449999999999</c:v>
                </c:pt>
                <c:pt idx="13457">
                  <c:v>1.9087449999999999</c:v>
                </c:pt>
                <c:pt idx="13458">
                  <c:v>1.9087449999999999</c:v>
                </c:pt>
                <c:pt idx="13459">
                  <c:v>1.9087449999999999</c:v>
                </c:pt>
                <c:pt idx="13460">
                  <c:v>1.9087449999999999</c:v>
                </c:pt>
                <c:pt idx="13461">
                  <c:v>1.9087449999999999</c:v>
                </c:pt>
                <c:pt idx="13462">
                  <c:v>1.9087449999999999</c:v>
                </c:pt>
                <c:pt idx="13463">
                  <c:v>1.9087449999999999</c:v>
                </c:pt>
                <c:pt idx="13464">
                  <c:v>1.9087449999999999</c:v>
                </c:pt>
                <c:pt idx="13465">
                  <c:v>1.9087449999999999</c:v>
                </c:pt>
                <c:pt idx="13466">
                  <c:v>1.9087449999999999</c:v>
                </c:pt>
                <c:pt idx="13467">
                  <c:v>1.9087449999999999</c:v>
                </c:pt>
                <c:pt idx="13468">
                  <c:v>1.9059120000000001</c:v>
                </c:pt>
                <c:pt idx="13469">
                  <c:v>1.9059120000000001</c:v>
                </c:pt>
                <c:pt idx="13470">
                  <c:v>1.9059120000000001</c:v>
                </c:pt>
                <c:pt idx="13471">
                  <c:v>1.9059120000000001</c:v>
                </c:pt>
                <c:pt idx="13472">
                  <c:v>1.9059120000000001</c:v>
                </c:pt>
                <c:pt idx="13473">
                  <c:v>1.9059120000000001</c:v>
                </c:pt>
                <c:pt idx="13474">
                  <c:v>1.9059120000000001</c:v>
                </c:pt>
                <c:pt idx="13475">
                  <c:v>1.9059120000000001</c:v>
                </c:pt>
                <c:pt idx="13476">
                  <c:v>1.9059120000000001</c:v>
                </c:pt>
                <c:pt idx="13477">
                  <c:v>1.9059120000000001</c:v>
                </c:pt>
                <c:pt idx="13478">
                  <c:v>1.9059120000000001</c:v>
                </c:pt>
                <c:pt idx="13479">
                  <c:v>1.9059120000000001</c:v>
                </c:pt>
                <c:pt idx="13480">
                  <c:v>1.9059120000000001</c:v>
                </c:pt>
                <c:pt idx="13481">
                  <c:v>1.9059120000000001</c:v>
                </c:pt>
                <c:pt idx="13482">
                  <c:v>1.9059120000000001</c:v>
                </c:pt>
                <c:pt idx="13483">
                  <c:v>1.9059120000000001</c:v>
                </c:pt>
                <c:pt idx="13484">
                  <c:v>1.9059120000000001</c:v>
                </c:pt>
                <c:pt idx="13485">
                  <c:v>1.9059120000000001</c:v>
                </c:pt>
                <c:pt idx="13486">
                  <c:v>1.9059120000000001</c:v>
                </c:pt>
                <c:pt idx="13487">
                  <c:v>1.9059120000000001</c:v>
                </c:pt>
                <c:pt idx="13488">
                  <c:v>1.9059120000000001</c:v>
                </c:pt>
                <c:pt idx="13489">
                  <c:v>1.896382</c:v>
                </c:pt>
                <c:pt idx="13490">
                  <c:v>1.896382</c:v>
                </c:pt>
                <c:pt idx="13491">
                  <c:v>1.896382</c:v>
                </c:pt>
                <c:pt idx="13492">
                  <c:v>1.896382</c:v>
                </c:pt>
                <c:pt idx="13493">
                  <c:v>1.896382</c:v>
                </c:pt>
                <c:pt idx="13494">
                  <c:v>1.896382</c:v>
                </c:pt>
                <c:pt idx="13495">
                  <c:v>1.896382</c:v>
                </c:pt>
                <c:pt idx="13496">
                  <c:v>1.896382</c:v>
                </c:pt>
                <c:pt idx="13497">
                  <c:v>1.896382</c:v>
                </c:pt>
                <c:pt idx="13498">
                  <c:v>1.896382</c:v>
                </c:pt>
                <c:pt idx="13499">
                  <c:v>1.896382</c:v>
                </c:pt>
                <c:pt idx="13500">
                  <c:v>1.896382</c:v>
                </c:pt>
                <c:pt idx="13501">
                  <c:v>1.896382</c:v>
                </c:pt>
                <c:pt idx="13502">
                  <c:v>1.896382</c:v>
                </c:pt>
                <c:pt idx="13503">
                  <c:v>1.896382</c:v>
                </c:pt>
                <c:pt idx="13504">
                  <c:v>1.896382</c:v>
                </c:pt>
                <c:pt idx="13505">
                  <c:v>1.896382</c:v>
                </c:pt>
                <c:pt idx="13506">
                  <c:v>1.896382</c:v>
                </c:pt>
                <c:pt idx="13507">
                  <c:v>1.896382</c:v>
                </c:pt>
                <c:pt idx="13508">
                  <c:v>1.896382</c:v>
                </c:pt>
                <c:pt idx="13509">
                  <c:v>1.896382</c:v>
                </c:pt>
                <c:pt idx="13510">
                  <c:v>1.9185369999999999</c:v>
                </c:pt>
                <c:pt idx="13511">
                  <c:v>1.9185369999999999</c:v>
                </c:pt>
                <c:pt idx="13512">
                  <c:v>1.9185369999999999</c:v>
                </c:pt>
                <c:pt idx="13513">
                  <c:v>1.9185369999999999</c:v>
                </c:pt>
                <c:pt idx="13514">
                  <c:v>1.9185369999999999</c:v>
                </c:pt>
                <c:pt idx="13515">
                  <c:v>1.9185369999999999</c:v>
                </c:pt>
                <c:pt idx="13516">
                  <c:v>1.9185369999999999</c:v>
                </c:pt>
                <c:pt idx="13517">
                  <c:v>1.9185369999999999</c:v>
                </c:pt>
                <c:pt idx="13518">
                  <c:v>1.9185369999999999</c:v>
                </c:pt>
                <c:pt idx="13519">
                  <c:v>1.9185369999999999</c:v>
                </c:pt>
                <c:pt idx="13520">
                  <c:v>1.9185369999999999</c:v>
                </c:pt>
                <c:pt idx="13521">
                  <c:v>1.9185369999999999</c:v>
                </c:pt>
                <c:pt idx="13522">
                  <c:v>1.9185369999999999</c:v>
                </c:pt>
                <c:pt idx="13523">
                  <c:v>1.9185369999999999</c:v>
                </c:pt>
                <c:pt idx="13524">
                  <c:v>1.9185369999999999</c:v>
                </c:pt>
                <c:pt idx="13525">
                  <c:v>1.9185369999999999</c:v>
                </c:pt>
                <c:pt idx="13526">
                  <c:v>1.9185369999999999</c:v>
                </c:pt>
                <c:pt idx="13527">
                  <c:v>1.9185369999999999</c:v>
                </c:pt>
                <c:pt idx="13528">
                  <c:v>1.9185369999999999</c:v>
                </c:pt>
                <c:pt idx="13529">
                  <c:v>1.9185369999999999</c:v>
                </c:pt>
                <c:pt idx="13530">
                  <c:v>1.9185369999999999</c:v>
                </c:pt>
                <c:pt idx="13531">
                  <c:v>1.9082619999999999</c:v>
                </c:pt>
                <c:pt idx="13532">
                  <c:v>1.9082619999999999</c:v>
                </c:pt>
                <c:pt idx="13533">
                  <c:v>1.9082619999999999</c:v>
                </c:pt>
                <c:pt idx="13534">
                  <c:v>1.9082619999999999</c:v>
                </c:pt>
                <c:pt idx="13535">
                  <c:v>1.9082619999999999</c:v>
                </c:pt>
                <c:pt idx="13536">
                  <c:v>1.9082619999999999</c:v>
                </c:pt>
                <c:pt idx="13537">
                  <c:v>1.9082619999999999</c:v>
                </c:pt>
                <c:pt idx="13538">
                  <c:v>1.9082619999999999</c:v>
                </c:pt>
                <c:pt idx="13539">
                  <c:v>1.9082619999999999</c:v>
                </c:pt>
                <c:pt idx="13540">
                  <c:v>1.9082619999999999</c:v>
                </c:pt>
                <c:pt idx="13541">
                  <c:v>1.9082619999999999</c:v>
                </c:pt>
                <c:pt idx="13542">
                  <c:v>1.9082619999999999</c:v>
                </c:pt>
                <c:pt idx="13543">
                  <c:v>1.9082619999999999</c:v>
                </c:pt>
                <c:pt idx="13544">
                  <c:v>1.9082619999999999</c:v>
                </c:pt>
                <c:pt idx="13545">
                  <c:v>1.9082619999999999</c:v>
                </c:pt>
                <c:pt idx="13546">
                  <c:v>1.9082619999999999</c:v>
                </c:pt>
                <c:pt idx="13547">
                  <c:v>1.9082619999999999</c:v>
                </c:pt>
                <c:pt idx="13548">
                  <c:v>1.9082619999999999</c:v>
                </c:pt>
                <c:pt idx="13549">
                  <c:v>1.9082619999999999</c:v>
                </c:pt>
                <c:pt idx="13550">
                  <c:v>1.9082619999999999</c:v>
                </c:pt>
                <c:pt idx="13551">
                  <c:v>1.9072249999999999</c:v>
                </c:pt>
                <c:pt idx="13552">
                  <c:v>1.9072249999999999</c:v>
                </c:pt>
                <c:pt idx="13553">
                  <c:v>1.9072249999999999</c:v>
                </c:pt>
                <c:pt idx="13554">
                  <c:v>1.9072249999999999</c:v>
                </c:pt>
                <c:pt idx="13555">
                  <c:v>1.9072249999999999</c:v>
                </c:pt>
                <c:pt idx="13556">
                  <c:v>1.9072249999999999</c:v>
                </c:pt>
                <c:pt idx="13557">
                  <c:v>1.9072249999999999</c:v>
                </c:pt>
                <c:pt idx="13558">
                  <c:v>1.9072249999999999</c:v>
                </c:pt>
                <c:pt idx="13559">
                  <c:v>1.9072249999999999</c:v>
                </c:pt>
                <c:pt idx="13560">
                  <c:v>1.9072249999999999</c:v>
                </c:pt>
                <c:pt idx="13561">
                  <c:v>1.9072249999999999</c:v>
                </c:pt>
                <c:pt idx="13562">
                  <c:v>1.9072249999999999</c:v>
                </c:pt>
                <c:pt idx="13563">
                  <c:v>1.9072249999999999</c:v>
                </c:pt>
                <c:pt idx="13564">
                  <c:v>1.9072249999999999</c:v>
                </c:pt>
                <c:pt idx="13565">
                  <c:v>1.9072249999999999</c:v>
                </c:pt>
                <c:pt idx="13566">
                  <c:v>1.9072249999999999</c:v>
                </c:pt>
                <c:pt idx="13567">
                  <c:v>1.9072249999999999</c:v>
                </c:pt>
                <c:pt idx="13568">
                  <c:v>1.9072249999999999</c:v>
                </c:pt>
                <c:pt idx="13569">
                  <c:v>1.9072249999999999</c:v>
                </c:pt>
                <c:pt idx="13570">
                  <c:v>1.9072249999999999</c:v>
                </c:pt>
                <c:pt idx="13571">
                  <c:v>1.905769</c:v>
                </c:pt>
                <c:pt idx="13572">
                  <c:v>1.905769</c:v>
                </c:pt>
                <c:pt idx="13573">
                  <c:v>1.905769</c:v>
                </c:pt>
                <c:pt idx="13574">
                  <c:v>1.905769</c:v>
                </c:pt>
                <c:pt idx="13575">
                  <c:v>1.905769</c:v>
                </c:pt>
                <c:pt idx="13576">
                  <c:v>1.905769</c:v>
                </c:pt>
                <c:pt idx="13577">
                  <c:v>1.905769</c:v>
                </c:pt>
                <c:pt idx="13578">
                  <c:v>1.905769</c:v>
                </c:pt>
                <c:pt idx="13579">
                  <c:v>1.905769</c:v>
                </c:pt>
                <c:pt idx="13580">
                  <c:v>1.905769</c:v>
                </c:pt>
                <c:pt idx="13581">
                  <c:v>1.905769</c:v>
                </c:pt>
                <c:pt idx="13582">
                  <c:v>1.905769</c:v>
                </c:pt>
                <c:pt idx="13583">
                  <c:v>1.905769</c:v>
                </c:pt>
                <c:pt idx="13584">
                  <c:v>1.905769</c:v>
                </c:pt>
                <c:pt idx="13585">
                  <c:v>1.905769</c:v>
                </c:pt>
                <c:pt idx="13586">
                  <c:v>1.905769</c:v>
                </c:pt>
                <c:pt idx="13587">
                  <c:v>1.905769</c:v>
                </c:pt>
                <c:pt idx="13588">
                  <c:v>1.905769</c:v>
                </c:pt>
                <c:pt idx="13589">
                  <c:v>1.905769</c:v>
                </c:pt>
                <c:pt idx="13590">
                  <c:v>1.905769</c:v>
                </c:pt>
                <c:pt idx="13591">
                  <c:v>1.9077249999999999</c:v>
                </c:pt>
                <c:pt idx="13592">
                  <c:v>1.9077249999999999</c:v>
                </c:pt>
                <c:pt idx="13593">
                  <c:v>1.9077249999999999</c:v>
                </c:pt>
                <c:pt idx="13594">
                  <c:v>1.9077249999999999</c:v>
                </c:pt>
                <c:pt idx="13595">
                  <c:v>1.9077249999999999</c:v>
                </c:pt>
                <c:pt idx="13596">
                  <c:v>1.9077249999999999</c:v>
                </c:pt>
                <c:pt idx="13597">
                  <c:v>1.9077249999999999</c:v>
                </c:pt>
                <c:pt idx="13598">
                  <c:v>1.9077249999999999</c:v>
                </c:pt>
                <c:pt idx="13599">
                  <c:v>1.9077249999999999</c:v>
                </c:pt>
                <c:pt idx="13600">
                  <c:v>1.9077249999999999</c:v>
                </c:pt>
                <c:pt idx="13601">
                  <c:v>1.9077249999999999</c:v>
                </c:pt>
                <c:pt idx="13602">
                  <c:v>1.9077249999999999</c:v>
                </c:pt>
                <c:pt idx="13603">
                  <c:v>1.9077249999999999</c:v>
                </c:pt>
                <c:pt idx="13604">
                  <c:v>1.9077249999999999</c:v>
                </c:pt>
                <c:pt idx="13605">
                  <c:v>1.9077249999999999</c:v>
                </c:pt>
                <c:pt idx="13606">
                  <c:v>1.9077249999999999</c:v>
                </c:pt>
                <c:pt idx="13607">
                  <c:v>1.9077249999999999</c:v>
                </c:pt>
                <c:pt idx="13608">
                  <c:v>1.9077249999999999</c:v>
                </c:pt>
                <c:pt idx="13609">
                  <c:v>1.9077249999999999</c:v>
                </c:pt>
                <c:pt idx="13610">
                  <c:v>1.9058090000000001</c:v>
                </c:pt>
                <c:pt idx="13611">
                  <c:v>1.9058090000000001</c:v>
                </c:pt>
                <c:pt idx="13612">
                  <c:v>1.9058090000000001</c:v>
                </c:pt>
                <c:pt idx="13613">
                  <c:v>1.9058090000000001</c:v>
                </c:pt>
                <c:pt idx="13614">
                  <c:v>1.9058090000000001</c:v>
                </c:pt>
                <c:pt idx="13615">
                  <c:v>1.9058090000000001</c:v>
                </c:pt>
                <c:pt idx="13616">
                  <c:v>1.9058090000000001</c:v>
                </c:pt>
                <c:pt idx="13617">
                  <c:v>1.9058090000000001</c:v>
                </c:pt>
                <c:pt idx="13618">
                  <c:v>1.9058090000000001</c:v>
                </c:pt>
                <c:pt idx="13619">
                  <c:v>1.9058090000000001</c:v>
                </c:pt>
                <c:pt idx="13620">
                  <c:v>1.9058090000000001</c:v>
                </c:pt>
                <c:pt idx="13621">
                  <c:v>1.9058090000000001</c:v>
                </c:pt>
                <c:pt idx="13622">
                  <c:v>1.9058090000000001</c:v>
                </c:pt>
                <c:pt idx="13623">
                  <c:v>1.9058090000000001</c:v>
                </c:pt>
                <c:pt idx="13624">
                  <c:v>1.9058090000000001</c:v>
                </c:pt>
                <c:pt idx="13625">
                  <c:v>1.9058090000000001</c:v>
                </c:pt>
                <c:pt idx="13626">
                  <c:v>1.9058090000000001</c:v>
                </c:pt>
                <c:pt idx="13627">
                  <c:v>1.9058090000000001</c:v>
                </c:pt>
                <c:pt idx="13628">
                  <c:v>1.9058090000000001</c:v>
                </c:pt>
                <c:pt idx="13629">
                  <c:v>1.9058090000000001</c:v>
                </c:pt>
                <c:pt idx="13630">
                  <c:v>1.8974709999999999</c:v>
                </c:pt>
                <c:pt idx="13631">
                  <c:v>1.8974709999999999</c:v>
                </c:pt>
                <c:pt idx="13632">
                  <c:v>1.8974709999999999</c:v>
                </c:pt>
                <c:pt idx="13633">
                  <c:v>1.8974709999999999</c:v>
                </c:pt>
                <c:pt idx="13634">
                  <c:v>1.8974709999999999</c:v>
                </c:pt>
                <c:pt idx="13635">
                  <c:v>1.8974709999999999</c:v>
                </c:pt>
                <c:pt idx="13636">
                  <c:v>1.8974709999999999</c:v>
                </c:pt>
                <c:pt idx="13637">
                  <c:v>1.8974709999999999</c:v>
                </c:pt>
                <c:pt idx="13638">
                  <c:v>1.8974709999999999</c:v>
                </c:pt>
                <c:pt idx="13639">
                  <c:v>1.8974709999999999</c:v>
                </c:pt>
                <c:pt idx="13640">
                  <c:v>1.8974709999999999</c:v>
                </c:pt>
                <c:pt idx="13641">
                  <c:v>1.8974709999999999</c:v>
                </c:pt>
                <c:pt idx="13642">
                  <c:v>1.8974709999999999</c:v>
                </c:pt>
                <c:pt idx="13643">
                  <c:v>1.8974709999999999</c:v>
                </c:pt>
                <c:pt idx="13644">
                  <c:v>1.8974709999999999</c:v>
                </c:pt>
                <c:pt idx="13645">
                  <c:v>1.8974709999999999</c:v>
                </c:pt>
                <c:pt idx="13646">
                  <c:v>1.8974709999999999</c:v>
                </c:pt>
                <c:pt idx="13647">
                  <c:v>1.8974709999999999</c:v>
                </c:pt>
                <c:pt idx="13648">
                  <c:v>1.8974709999999999</c:v>
                </c:pt>
                <c:pt idx="13649">
                  <c:v>1.8974709999999999</c:v>
                </c:pt>
                <c:pt idx="13650">
                  <c:v>1.901535</c:v>
                </c:pt>
                <c:pt idx="13651">
                  <c:v>1.901535</c:v>
                </c:pt>
                <c:pt idx="13652">
                  <c:v>1.901535</c:v>
                </c:pt>
                <c:pt idx="13653">
                  <c:v>1.901535</c:v>
                </c:pt>
                <c:pt idx="13654">
                  <c:v>1.901535</c:v>
                </c:pt>
                <c:pt idx="13655">
                  <c:v>1.901535</c:v>
                </c:pt>
                <c:pt idx="13656">
                  <c:v>1.901535</c:v>
                </c:pt>
                <c:pt idx="13657">
                  <c:v>1.901535</c:v>
                </c:pt>
                <c:pt idx="13658">
                  <c:v>1.901535</c:v>
                </c:pt>
                <c:pt idx="13659">
                  <c:v>1.901535</c:v>
                </c:pt>
                <c:pt idx="13660">
                  <c:v>1.901535</c:v>
                </c:pt>
                <c:pt idx="13661">
                  <c:v>1.901535</c:v>
                </c:pt>
                <c:pt idx="13662">
                  <c:v>1.901535</c:v>
                </c:pt>
                <c:pt idx="13663">
                  <c:v>1.901535</c:v>
                </c:pt>
                <c:pt idx="13664">
                  <c:v>1.901535</c:v>
                </c:pt>
                <c:pt idx="13665">
                  <c:v>1.901535</c:v>
                </c:pt>
                <c:pt idx="13666">
                  <c:v>1.901535</c:v>
                </c:pt>
                <c:pt idx="13667">
                  <c:v>1.901535</c:v>
                </c:pt>
                <c:pt idx="13668">
                  <c:v>1.901535</c:v>
                </c:pt>
                <c:pt idx="13669">
                  <c:v>1.901535</c:v>
                </c:pt>
                <c:pt idx="13670">
                  <c:v>1.901535</c:v>
                </c:pt>
                <c:pt idx="13671">
                  <c:v>1.9156260000000001</c:v>
                </c:pt>
                <c:pt idx="13672">
                  <c:v>1.9156260000000001</c:v>
                </c:pt>
                <c:pt idx="13673">
                  <c:v>1.9156260000000001</c:v>
                </c:pt>
                <c:pt idx="13674">
                  <c:v>1.9156260000000001</c:v>
                </c:pt>
                <c:pt idx="13675">
                  <c:v>1.9156260000000001</c:v>
                </c:pt>
                <c:pt idx="13676">
                  <c:v>1.9156260000000001</c:v>
                </c:pt>
                <c:pt idx="13677">
                  <c:v>1.9156260000000001</c:v>
                </c:pt>
                <c:pt idx="13678">
                  <c:v>1.9156260000000001</c:v>
                </c:pt>
                <c:pt idx="13679">
                  <c:v>1.9156260000000001</c:v>
                </c:pt>
                <c:pt idx="13680">
                  <c:v>1.9156260000000001</c:v>
                </c:pt>
                <c:pt idx="13681">
                  <c:v>1.9156260000000001</c:v>
                </c:pt>
                <c:pt idx="13682">
                  <c:v>1.9156260000000001</c:v>
                </c:pt>
                <c:pt idx="13683">
                  <c:v>1.9156260000000001</c:v>
                </c:pt>
                <c:pt idx="13684">
                  <c:v>1.9156260000000001</c:v>
                </c:pt>
                <c:pt idx="13685">
                  <c:v>1.9156260000000001</c:v>
                </c:pt>
                <c:pt idx="13686">
                  <c:v>1.9156260000000001</c:v>
                </c:pt>
                <c:pt idx="13687">
                  <c:v>1.9156260000000001</c:v>
                </c:pt>
                <c:pt idx="13688">
                  <c:v>1.9156260000000001</c:v>
                </c:pt>
                <c:pt idx="13689">
                  <c:v>1.9156260000000001</c:v>
                </c:pt>
                <c:pt idx="13690">
                  <c:v>1.9156260000000001</c:v>
                </c:pt>
                <c:pt idx="13691">
                  <c:v>1.9156260000000001</c:v>
                </c:pt>
                <c:pt idx="13692">
                  <c:v>1.912784</c:v>
                </c:pt>
                <c:pt idx="13693">
                  <c:v>1.912784</c:v>
                </c:pt>
                <c:pt idx="13694">
                  <c:v>1.912784</c:v>
                </c:pt>
                <c:pt idx="13695">
                  <c:v>1.912784</c:v>
                </c:pt>
                <c:pt idx="13696">
                  <c:v>1.912784</c:v>
                </c:pt>
                <c:pt idx="13697">
                  <c:v>1.912784</c:v>
                </c:pt>
                <c:pt idx="13698">
                  <c:v>1.912784</c:v>
                </c:pt>
                <c:pt idx="13699">
                  <c:v>1.912784</c:v>
                </c:pt>
                <c:pt idx="13700">
                  <c:v>1.912784</c:v>
                </c:pt>
                <c:pt idx="13701">
                  <c:v>1.912784</c:v>
                </c:pt>
                <c:pt idx="13702">
                  <c:v>1.912784</c:v>
                </c:pt>
                <c:pt idx="13703">
                  <c:v>1.912784</c:v>
                </c:pt>
                <c:pt idx="13704">
                  <c:v>1.912784</c:v>
                </c:pt>
                <c:pt idx="13705">
                  <c:v>1.912784</c:v>
                </c:pt>
                <c:pt idx="13706">
                  <c:v>1.912784</c:v>
                </c:pt>
                <c:pt idx="13707">
                  <c:v>1.912784</c:v>
                </c:pt>
                <c:pt idx="13708">
                  <c:v>1.912784</c:v>
                </c:pt>
                <c:pt idx="13709">
                  <c:v>1.912784</c:v>
                </c:pt>
                <c:pt idx="13710">
                  <c:v>1.912784</c:v>
                </c:pt>
                <c:pt idx="13711">
                  <c:v>1.912784</c:v>
                </c:pt>
                <c:pt idx="13712">
                  <c:v>1.9015919999999999</c:v>
                </c:pt>
                <c:pt idx="13713">
                  <c:v>1.9015919999999999</c:v>
                </c:pt>
                <c:pt idx="13714">
                  <c:v>1.9015919999999999</c:v>
                </c:pt>
                <c:pt idx="13715">
                  <c:v>1.9015919999999999</c:v>
                </c:pt>
                <c:pt idx="13716">
                  <c:v>1.9015919999999999</c:v>
                </c:pt>
                <c:pt idx="13717">
                  <c:v>1.9015919999999999</c:v>
                </c:pt>
                <c:pt idx="13718">
                  <c:v>1.9015919999999999</c:v>
                </c:pt>
                <c:pt idx="13719">
                  <c:v>1.9015919999999999</c:v>
                </c:pt>
                <c:pt idx="13720">
                  <c:v>1.9015919999999999</c:v>
                </c:pt>
                <c:pt idx="13721">
                  <c:v>1.9015919999999999</c:v>
                </c:pt>
                <c:pt idx="13722">
                  <c:v>1.9015919999999999</c:v>
                </c:pt>
                <c:pt idx="13723">
                  <c:v>1.9015919999999999</c:v>
                </c:pt>
                <c:pt idx="13724">
                  <c:v>1.9015919999999999</c:v>
                </c:pt>
                <c:pt idx="13725">
                  <c:v>1.9015919999999999</c:v>
                </c:pt>
                <c:pt idx="13726">
                  <c:v>1.9015919999999999</c:v>
                </c:pt>
                <c:pt idx="13727">
                  <c:v>1.9015919999999999</c:v>
                </c:pt>
                <c:pt idx="13728">
                  <c:v>1.9015919999999999</c:v>
                </c:pt>
                <c:pt idx="13729">
                  <c:v>1.9015919999999999</c:v>
                </c:pt>
                <c:pt idx="13730">
                  <c:v>1.9015919999999999</c:v>
                </c:pt>
                <c:pt idx="13731">
                  <c:v>1.9015919999999999</c:v>
                </c:pt>
                <c:pt idx="13732">
                  <c:v>1.9015919999999999</c:v>
                </c:pt>
                <c:pt idx="13733">
                  <c:v>1.9055299999999999</c:v>
                </c:pt>
                <c:pt idx="13734">
                  <c:v>1.9055299999999999</c:v>
                </c:pt>
                <c:pt idx="13735">
                  <c:v>1.9055299999999999</c:v>
                </c:pt>
                <c:pt idx="13736">
                  <c:v>1.9055299999999999</c:v>
                </c:pt>
                <c:pt idx="13737">
                  <c:v>1.9055299999999999</c:v>
                </c:pt>
                <c:pt idx="13738">
                  <c:v>1.9055299999999999</c:v>
                </c:pt>
                <c:pt idx="13739">
                  <c:v>1.9055299999999999</c:v>
                </c:pt>
                <c:pt idx="13740">
                  <c:v>1.9055299999999999</c:v>
                </c:pt>
                <c:pt idx="13741">
                  <c:v>1.9055299999999999</c:v>
                </c:pt>
                <c:pt idx="13742">
                  <c:v>1.9055299999999999</c:v>
                </c:pt>
                <c:pt idx="13743">
                  <c:v>1.9055299999999999</c:v>
                </c:pt>
                <c:pt idx="13744">
                  <c:v>1.9055299999999999</c:v>
                </c:pt>
                <c:pt idx="13745">
                  <c:v>1.9055299999999999</c:v>
                </c:pt>
                <c:pt idx="13746">
                  <c:v>1.9055299999999999</c:v>
                </c:pt>
                <c:pt idx="13747">
                  <c:v>1.9055299999999999</c:v>
                </c:pt>
                <c:pt idx="13748">
                  <c:v>1.9055299999999999</c:v>
                </c:pt>
                <c:pt idx="13749">
                  <c:v>1.9055299999999999</c:v>
                </c:pt>
                <c:pt idx="13750">
                  <c:v>1.9055299999999999</c:v>
                </c:pt>
                <c:pt idx="13751">
                  <c:v>1.9055299999999999</c:v>
                </c:pt>
                <c:pt idx="13752">
                  <c:v>1.9055299999999999</c:v>
                </c:pt>
                <c:pt idx="13753">
                  <c:v>1.9055299999999999</c:v>
                </c:pt>
                <c:pt idx="13754">
                  <c:v>1.918094</c:v>
                </c:pt>
                <c:pt idx="13755">
                  <c:v>1.918094</c:v>
                </c:pt>
                <c:pt idx="13756">
                  <c:v>1.918094</c:v>
                </c:pt>
                <c:pt idx="13757">
                  <c:v>1.918094</c:v>
                </c:pt>
                <c:pt idx="13758">
                  <c:v>1.918094</c:v>
                </c:pt>
                <c:pt idx="13759">
                  <c:v>1.918094</c:v>
                </c:pt>
                <c:pt idx="13760">
                  <c:v>1.918094</c:v>
                </c:pt>
                <c:pt idx="13761">
                  <c:v>1.918094</c:v>
                </c:pt>
                <c:pt idx="13762">
                  <c:v>1.918094</c:v>
                </c:pt>
                <c:pt idx="13763">
                  <c:v>1.918094</c:v>
                </c:pt>
                <c:pt idx="13764">
                  <c:v>1.918094</c:v>
                </c:pt>
                <c:pt idx="13765">
                  <c:v>1.918094</c:v>
                </c:pt>
                <c:pt idx="13766">
                  <c:v>1.918094</c:v>
                </c:pt>
                <c:pt idx="13767">
                  <c:v>1.918094</c:v>
                </c:pt>
                <c:pt idx="13768">
                  <c:v>1.918094</c:v>
                </c:pt>
                <c:pt idx="13769">
                  <c:v>1.918094</c:v>
                </c:pt>
                <c:pt idx="13770">
                  <c:v>1.918094</c:v>
                </c:pt>
                <c:pt idx="13771">
                  <c:v>1.918094</c:v>
                </c:pt>
                <c:pt idx="13772">
                  <c:v>1.918094</c:v>
                </c:pt>
                <c:pt idx="13773">
                  <c:v>1.918094</c:v>
                </c:pt>
                <c:pt idx="13774">
                  <c:v>1.928763</c:v>
                </c:pt>
                <c:pt idx="13775">
                  <c:v>1.928763</c:v>
                </c:pt>
                <c:pt idx="13776">
                  <c:v>1.928763</c:v>
                </c:pt>
                <c:pt idx="13777">
                  <c:v>1.928763</c:v>
                </c:pt>
                <c:pt idx="13778">
                  <c:v>1.928763</c:v>
                </c:pt>
                <c:pt idx="13779">
                  <c:v>1.928763</c:v>
                </c:pt>
                <c:pt idx="13780">
                  <c:v>1.928763</c:v>
                </c:pt>
                <c:pt idx="13781">
                  <c:v>1.928763</c:v>
                </c:pt>
                <c:pt idx="13782">
                  <c:v>1.928763</c:v>
                </c:pt>
                <c:pt idx="13783">
                  <c:v>1.928763</c:v>
                </c:pt>
                <c:pt idx="13784">
                  <c:v>1.928763</c:v>
                </c:pt>
                <c:pt idx="13785">
                  <c:v>1.928763</c:v>
                </c:pt>
                <c:pt idx="13786">
                  <c:v>1.928763</c:v>
                </c:pt>
                <c:pt idx="13787">
                  <c:v>1.928763</c:v>
                </c:pt>
                <c:pt idx="13788">
                  <c:v>1.928763</c:v>
                </c:pt>
                <c:pt idx="13789">
                  <c:v>1.928763</c:v>
                </c:pt>
                <c:pt idx="13790">
                  <c:v>1.928763</c:v>
                </c:pt>
                <c:pt idx="13791">
                  <c:v>1.928763</c:v>
                </c:pt>
                <c:pt idx="13792">
                  <c:v>1.928763</c:v>
                </c:pt>
                <c:pt idx="13793">
                  <c:v>1.928763</c:v>
                </c:pt>
                <c:pt idx="13794">
                  <c:v>1.928763</c:v>
                </c:pt>
                <c:pt idx="13795">
                  <c:v>1.919932</c:v>
                </c:pt>
                <c:pt idx="13796">
                  <c:v>1.919932</c:v>
                </c:pt>
                <c:pt idx="13797">
                  <c:v>1.919932</c:v>
                </c:pt>
                <c:pt idx="13798">
                  <c:v>1.919932</c:v>
                </c:pt>
                <c:pt idx="13799">
                  <c:v>1.919932</c:v>
                </c:pt>
                <c:pt idx="13800">
                  <c:v>1.919932</c:v>
                </c:pt>
                <c:pt idx="13801">
                  <c:v>1.919932</c:v>
                </c:pt>
                <c:pt idx="13802">
                  <c:v>1.919932</c:v>
                </c:pt>
                <c:pt idx="13803">
                  <c:v>1.919932</c:v>
                </c:pt>
                <c:pt idx="13804">
                  <c:v>1.919932</c:v>
                </c:pt>
                <c:pt idx="13805">
                  <c:v>1.919932</c:v>
                </c:pt>
                <c:pt idx="13806">
                  <c:v>1.919932</c:v>
                </c:pt>
                <c:pt idx="13807">
                  <c:v>1.919932</c:v>
                </c:pt>
                <c:pt idx="13808">
                  <c:v>1.919932</c:v>
                </c:pt>
                <c:pt idx="13809">
                  <c:v>1.919932</c:v>
                </c:pt>
                <c:pt idx="13810">
                  <c:v>1.919932</c:v>
                </c:pt>
                <c:pt idx="13811">
                  <c:v>1.919932</c:v>
                </c:pt>
                <c:pt idx="13812">
                  <c:v>1.919932</c:v>
                </c:pt>
                <c:pt idx="13813">
                  <c:v>1.919932</c:v>
                </c:pt>
                <c:pt idx="13814">
                  <c:v>1.919932</c:v>
                </c:pt>
                <c:pt idx="13815">
                  <c:v>1.919932</c:v>
                </c:pt>
                <c:pt idx="13816">
                  <c:v>1.9061380000000001</c:v>
                </c:pt>
                <c:pt idx="13817">
                  <c:v>1.9061380000000001</c:v>
                </c:pt>
                <c:pt idx="13818">
                  <c:v>1.9061380000000001</c:v>
                </c:pt>
                <c:pt idx="13819">
                  <c:v>1.9061380000000001</c:v>
                </c:pt>
                <c:pt idx="13820">
                  <c:v>1.9061380000000001</c:v>
                </c:pt>
                <c:pt idx="13821">
                  <c:v>1.9061380000000001</c:v>
                </c:pt>
                <c:pt idx="13822">
                  <c:v>1.9061380000000001</c:v>
                </c:pt>
                <c:pt idx="13823">
                  <c:v>1.9061380000000001</c:v>
                </c:pt>
                <c:pt idx="13824">
                  <c:v>1.9061380000000001</c:v>
                </c:pt>
                <c:pt idx="13825">
                  <c:v>1.9061380000000001</c:v>
                </c:pt>
                <c:pt idx="13826">
                  <c:v>1.9061380000000001</c:v>
                </c:pt>
                <c:pt idx="13827">
                  <c:v>1.9061380000000001</c:v>
                </c:pt>
                <c:pt idx="13828">
                  <c:v>1.9061380000000001</c:v>
                </c:pt>
                <c:pt idx="13829">
                  <c:v>1.9061380000000001</c:v>
                </c:pt>
                <c:pt idx="13830">
                  <c:v>1.9061380000000001</c:v>
                </c:pt>
                <c:pt idx="13831">
                  <c:v>1.9061380000000001</c:v>
                </c:pt>
                <c:pt idx="13832">
                  <c:v>1.9061380000000001</c:v>
                </c:pt>
                <c:pt idx="13833">
                  <c:v>1.9061380000000001</c:v>
                </c:pt>
                <c:pt idx="13834">
                  <c:v>1.9061380000000001</c:v>
                </c:pt>
                <c:pt idx="13835">
                  <c:v>1.9061380000000001</c:v>
                </c:pt>
                <c:pt idx="13836">
                  <c:v>1.9061380000000001</c:v>
                </c:pt>
                <c:pt idx="13837">
                  <c:v>1.934034</c:v>
                </c:pt>
                <c:pt idx="13838">
                  <c:v>1.934034</c:v>
                </c:pt>
                <c:pt idx="13839">
                  <c:v>1.934034</c:v>
                </c:pt>
                <c:pt idx="13840">
                  <c:v>1.934034</c:v>
                </c:pt>
                <c:pt idx="13841">
                  <c:v>1.934034</c:v>
                </c:pt>
                <c:pt idx="13842">
                  <c:v>1.934034</c:v>
                </c:pt>
                <c:pt idx="13843">
                  <c:v>1.934034</c:v>
                </c:pt>
                <c:pt idx="13844">
                  <c:v>1.934034</c:v>
                </c:pt>
                <c:pt idx="13845">
                  <c:v>1.934034</c:v>
                </c:pt>
                <c:pt idx="13846">
                  <c:v>1.934034</c:v>
                </c:pt>
                <c:pt idx="13847">
                  <c:v>1.934034</c:v>
                </c:pt>
                <c:pt idx="13848">
                  <c:v>1.934034</c:v>
                </c:pt>
                <c:pt idx="13849">
                  <c:v>1.934034</c:v>
                </c:pt>
                <c:pt idx="13850">
                  <c:v>1.934034</c:v>
                </c:pt>
                <c:pt idx="13851">
                  <c:v>1.934034</c:v>
                </c:pt>
                <c:pt idx="13852">
                  <c:v>1.934034</c:v>
                </c:pt>
                <c:pt idx="13853">
                  <c:v>1.934034</c:v>
                </c:pt>
                <c:pt idx="13854">
                  <c:v>1.934034</c:v>
                </c:pt>
                <c:pt idx="13855">
                  <c:v>1.934034</c:v>
                </c:pt>
                <c:pt idx="13856">
                  <c:v>1.934034</c:v>
                </c:pt>
                <c:pt idx="13857">
                  <c:v>1.9141649999999999</c:v>
                </c:pt>
                <c:pt idx="13858">
                  <c:v>1.9141649999999999</c:v>
                </c:pt>
                <c:pt idx="13859">
                  <c:v>1.9141649999999999</c:v>
                </c:pt>
                <c:pt idx="13860">
                  <c:v>1.9141649999999999</c:v>
                </c:pt>
                <c:pt idx="13861">
                  <c:v>1.9141649999999999</c:v>
                </c:pt>
                <c:pt idx="13862">
                  <c:v>1.9141649999999999</c:v>
                </c:pt>
                <c:pt idx="13863">
                  <c:v>1.9141649999999999</c:v>
                </c:pt>
                <c:pt idx="13864">
                  <c:v>1.9141649999999999</c:v>
                </c:pt>
                <c:pt idx="13865">
                  <c:v>1.9141649999999999</c:v>
                </c:pt>
                <c:pt idx="13866">
                  <c:v>1.9141649999999999</c:v>
                </c:pt>
                <c:pt idx="13867">
                  <c:v>1.9141649999999999</c:v>
                </c:pt>
                <c:pt idx="13868">
                  <c:v>1.9141649999999999</c:v>
                </c:pt>
                <c:pt idx="13869">
                  <c:v>1.9141649999999999</c:v>
                </c:pt>
                <c:pt idx="13870">
                  <c:v>1.9141649999999999</c:v>
                </c:pt>
                <c:pt idx="13871">
                  <c:v>1.9141649999999999</c:v>
                </c:pt>
                <c:pt idx="13872">
                  <c:v>1.9141649999999999</c:v>
                </c:pt>
                <c:pt idx="13873">
                  <c:v>1.9141649999999999</c:v>
                </c:pt>
                <c:pt idx="13874">
                  <c:v>1.9141649999999999</c:v>
                </c:pt>
                <c:pt idx="13875">
                  <c:v>1.9141649999999999</c:v>
                </c:pt>
                <c:pt idx="13876">
                  <c:v>1.9141649999999999</c:v>
                </c:pt>
                <c:pt idx="13877">
                  <c:v>1.929108</c:v>
                </c:pt>
                <c:pt idx="13878">
                  <c:v>1.929108</c:v>
                </c:pt>
                <c:pt idx="13879">
                  <c:v>1.929108</c:v>
                </c:pt>
                <c:pt idx="13880">
                  <c:v>1.929108</c:v>
                </c:pt>
                <c:pt idx="13881">
                  <c:v>1.929108</c:v>
                </c:pt>
                <c:pt idx="13882">
                  <c:v>1.929108</c:v>
                </c:pt>
                <c:pt idx="13883">
                  <c:v>1.929108</c:v>
                </c:pt>
                <c:pt idx="13884">
                  <c:v>1.929108</c:v>
                </c:pt>
                <c:pt idx="13885">
                  <c:v>1.929108</c:v>
                </c:pt>
                <c:pt idx="13886">
                  <c:v>1.929108</c:v>
                </c:pt>
                <c:pt idx="13887">
                  <c:v>1.929108</c:v>
                </c:pt>
                <c:pt idx="13888">
                  <c:v>1.929108</c:v>
                </c:pt>
                <c:pt idx="13889">
                  <c:v>1.929108</c:v>
                </c:pt>
                <c:pt idx="13890">
                  <c:v>1.929108</c:v>
                </c:pt>
                <c:pt idx="13891">
                  <c:v>1.929108</c:v>
                </c:pt>
                <c:pt idx="13892">
                  <c:v>1.929108</c:v>
                </c:pt>
                <c:pt idx="13893">
                  <c:v>1.929108</c:v>
                </c:pt>
                <c:pt idx="13894">
                  <c:v>1.929108</c:v>
                </c:pt>
                <c:pt idx="13895">
                  <c:v>1.929108</c:v>
                </c:pt>
                <c:pt idx="13896">
                  <c:v>1.9125019999999999</c:v>
                </c:pt>
                <c:pt idx="13897">
                  <c:v>1.9125019999999999</c:v>
                </c:pt>
                <c:pt idx="13898">
                  <c:v>1.9125019999999999</c:v>
                </c:pt>
                <c:pt idx="13899">
                  <c:v>1.9125019999999999</c:v>
                </c:pt>
                <c:pt idx="13900">
                  <c:v>1.9125019999999999</c:v>
                </c:pt>
                <c:pt idx="13901">
                  <c:v>1.9125019999999999</c:v>
                </c:pt>
                <c:pt idx="13902">
                  <c:v>1.9125019999999999</c:v>
                </c:pt>
                <c:pt idx="13903">
                  <c:v>1.9125019999999999</c:v>
                </c:pt>
                <c:pt idx="13904">
                  <c:v>1.9125019999999999</c:v>
                </c:pt>
                <c:pt idx="13905">
                  <c:v>1.9125019999999999</c:v>
                </c:pt>
                <c:pt idx="13906">
                  <c:v>1.9125019999999999</c:v>
                </c:pt>
                <c:pt idx="13907">
                  <c:v>1.9125019999999999</c:v>
                </c:pt>
                <c:pt idx="13908">
                  <c:v>1.9125019999999999</c:v>
                </c:pt>
                <c:pt idx="13909">
                  <c:v>1.9125019999999999</c:v>
                </c:pt>
                <c:pt idx="13910">
                  <c:v>1.9125019999999999</c:v>
                </c:pt>
                <c:pt idx="13911">
                  <c:v>1.9125019999999999</c:v>
                </c:pt>
                <c:pt idx="13912">
                  <c:v>1.9125019999999999</c:v>
                </c:pt>
                <c:pt idx="13913">
                  <c:v>1.9125019999999999</c:v>
                </c:pt>
                <c:pt idx="13914">
                  <c:v>1.9125019999999999</c:v>
                </c:pt>
                <c:pt idx="13915">
                  <c:v>1.9125019999999999</c:v>
                </c:pt>
                <c:pt idx="13916">
                  <c:v>1.909308</c:v>
                </c:pt>
                <c:pt idx="13917">
                  <c:v>1.909308</c:v>
                </c:pt>
                <c:pt idx="13918">
                  <c:v>1.909308</c:v>
                </c:pt>
                <c:pt idx="13919">
                  <c:v>1.909308</c:v>
                </c:pt>
                <c:pt idx="13920">
                  <c:v>1.909308</c:v>
                </c:pt>
                <c:pt idx="13921">
                  <c:v>1.909308</c:v>
                </c:pt>
                <c:pt idx="13922">
                  <c:v>1.909308</c:v>
                </c:pt>
                <c:pt idx="13923">
                  <c:v>1.909308</c:v>
                </c:pt>
                <c:pt idx="13924">
                  <c:v>1.909308</c:v>
                </c:pt>
                <c:pt idx="13925">
                  <c:v>1.909308</c:v>
                </c:pt>
                <c:pt idx="13926">
                  <c:v>1.909308</c:v>
                </c:pt>
                <c:pt idx="13927">
                  <c:v>1.909308</c:v>
                </c:pt>
                <c:pt idx="13928">
                  <c:v>1.909308</c:v>
                </c:pt>
                <c:pt idx="13929">
                  <c:v>1.909308</c:v>
                </c:pt>
                <c:pt idx="13930">
                  <c:v>1.909308</c:v>
                </c:pt>
                <c:pt idx="13931">
                  <c:v>1.909308</c:v>
                </c:pt>
                <c:pt idx="13932">
                  <c:v>1.909308</c:v>
                </c:pt>
                <c:pt idx="13933">
                  <c:v>1.909308</c:v>
                </c:pt>
                <c:pt idx="13934">
                  <c:v>1.909308</c:v>
                </c:pt>
                <c:pt idx="13935">
                  <c:v>1.909308</c:v>
                </c:pt>
                <c:pt idx="13936">
                  <c:v>1.909308</c:v>
                </c:pt>
                <c:pt idx="13937">
                  <c:v>1.9022779999999999</c:v>
                </c:pt>
                <c:pt idx="13938">
                  <c:v>1.9022779999999999</c:v>
                </c:pt>
                <c:pt idx="13939">
                  <c:v>1.9022779999999999</c:v>
                </c:pt>
                <c:pt idx="13940">
                  <c:v>1.9022779999999999</c:v>
                </c:pt>
                <c:pt idx="13941">
                  <c:v>1.9022779999999999</c:v>
                </c:pt>
                <c:pt idx="13942">
                  <c:v>1.9022779999999999</c:v>
                </c:pt>
                <c:pt idx="13943">
                  <c:v>1.9022779999999999</c:v>
                </c:pt>
                <c:pt idx="13944">
                  <c:v>1.9022779999999999</c:v>
                </c:pt>
                <c:pt idx="13945">
                  <c:v>1.9022779999999999</c:v>
                </c:pt>
                <c:pt idx="13946">
                  <c:v>1.9022779999999999</c:v>
                </c:pt>
                <c:pt idx="13947">
                  <c:v>1.9022779999999999</c:v>
                </c:pt>
                <c:pt idx="13948">
                  <c:v>1.9022779999999999</c:v>
                </c:pt>
                <c:pt idx="13949">
                  <c:v>1.9022779999999999</c:v>
                </c:pt>
                <c:pt idx="13950">
                  <c:v>1.9022779999999999</c:v>
                </c:pt>
                <c:pt idx="13951">
                  <c:v>1.9022779999999999</c:v>
                </c:pt>
                <c:pt idx="13952">
                  <c:v>1.9022779999999999</c:v>
                </c:pt>
                <c:pt idx="13953">
                  <c:v>1.9022779999999999</c:v>
                </c:pt>
                <c:pt idx="13954">
                  <c:v>1.9022779999999999</c:v>
                </c:pt>
                <c:pt idx="13955">
                  <c:v>1.9022779999999999</c:v>
                </c:pt>
                <c:pt idx="13956">
                  <c:v>1.9022779999999999</c:v>
                </c:pt>
                <c:pt idx="13957">
                  <c:v>1.9022779999999999</c:v>
                </c:pt>
                <c:pt idx="13958">
                  <c:v>1.9101570000000001</c:v>
                </c:pt>
                <c:pt idx="13959">
                  <c:v>1.9101570000000001</c:v>
                </c:pt>
                <c:pt idx="13960">
                  <c:v>1.9101570000000001</c:v>
                </c:pt>
                <c:pt idx="13961">
                  <c:v>1.9101570000000001</c:v>
                </c:pt>
                <c:pt idx="13962">
                  <c:v>1.9101570000000001</c:v>
                </c:pt>
                <c:pt idx="13963">
                  <c:v>1.9101570000000001</c:v>
                </c:pt>
                <c:pt idx="13964">
                  <c:v>1.9101570000000001</c:v>
                </c:pt>
                <c:pt idx="13965">
                  <c:v>1.9101570000000001</c:v>
                </c:pt>
                <c:pt idx="13966">
                  <c:v>1.9101570000000001</c:v>
                </c:pt>
                <c:pt idx="13967">
                  <c:v>1.9101570000000001</c:v>
                </c:pt>
                <c:pt idx="13968">
                  <c:v>1.9101570000000001</c:v>
                </c:pt>
                <c:pt idx="13969">
                  <c:v>1.9101570000000001</c:v>
                </c:pt>
                <c:pt idx="13970">
                  <c:v>1.9101570000000001</c:v>
                </c:pt>
                <c:pt idx="13971">
                  <c:v>1.9101570000000001</c:v>
                </c:pt>
                <c:pt idx="13972">
                  <c:v>1.9101570000000001</c:v>
                </c:pt>
                <c:pt idx="13973">
                  <c:v>1.9101570000000001</c:v>
                </c:pt>
                <c:pt idx="13974">
                  <c:v>1.9101570000000001</c:v>
                </c:pt>
                <c:pt idx="13975">
                  <c:v>1.9101570000000001</c:v>
                </c:pt>
                <c:pt idx="13976">
                  <c:v>1.9101570000000001</c:v>
                </c:pt>
                <c:pt idx="13977">
                  <c:v>1.9101570000000001</c:v>
                </c:pt>
                <c:pt idx="13978">
                  <c:v>1.9101570000000001</c:v>
                </c:pt>
                <c:pt idx="13979">
                  <c:v>1.921639000000000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EF88-45B5-8E0C-843C2EA163CD}"/>
            </c:ext>
          </c:extLst>
        </c:ser>
        <c:ser>
          <c:idx val="2"/>
          <c:order val="2"/>
          <c:spPr>
            <a:ln w="19050" cap="rnd">
              <a:solidFill>
                <a:srgbClr val="00B050"/>
              </a:solidFill>
              <a:round/>
            </a:ln>
            <a:effectLst/>
          </c:spPr>
          <c:marker>
            <c:symbol val="none"/>
          </c:marker>
          <c:xVal>
            <c:numRef>
              <c:f>'20180816_stoch_cool'!$B$1:$B$13980</c:f>
              <c:numCache>
                <c:formatCode>h:mm:ss</c:formatCode>
                <c:ptCount val="13980"/>
                <c:pt idx="0">
                  <c:v>0.71751157407407407</c:v>
                </c:pt>
                <c:pt idx="1">
                  <c:v>0.71751157407407407</c:v>
                </c:pt>
                <c:pt idx="2">
                  <c:v>0.71751157407407407</c:v>
                </c:pt>
                <c:pt idx="3">
                  <c:v>0.71751157407407407</c:v>
                </c:pt>
                <c:pt idx="4">
                  <c:v>0.71751157407407407</c:v>
                </c:pt>
                <c:pt idx="5">
                  <c:v>0.71751157407407407</c:v>
                </c:pt>
                <c:pt idx="6">
                  <c:v>0.71751157407407407</c:v>
                </c:pt>
                <c:pt idx="7">
                  <c:v>0.71751157407407407</c:v>
                </c:pt>
                <c:pt idx="8">
                  <c:v>0.71752314814814822</c:v>
                </c:pt>
                <c:pt idx="9">
                  <c:v>0.71752314814814822</c:v>
                </c:pt>
                <c:pt idx="10">
                  <c:v>0.71752314814814822</c:v>
                </c:pt>
                <c:pt idx="11">
                  <c:v>0.71752314814814822</c:v>
                </c:pt>
                <c:pt idx="12">
                  <c:v>0.71752314814814822</c:v>
                </c:pt>
                <c:pt idx="13">
                  <c:v>0.71752314814814822</c:v>
                </c:pt>
                <c:pt idx="14">
                  <c:v>0.71752314814814822</c:v>
                </c:pt>
                <c:pt idx="15">
                  <c:v>0.71752314814814822</c:v>
                </c:pt>
                <c:pt idx="16">
                  <c:v>0.71752314814814822</c:v>
                </c:pt>
                <c:pt idx="17">
                  <c:v>0.71752314814814822</c:v>
                </c:pt>
                <c:pt idx="18">
                  <c:v>0.71753472222222225</c:v>
                </c:pt>
                <c:pt idx="19">
                  <c:v>0.71753472222222225</c:v>
                </c:pt>
                <c:pt idx="20">
                  <c:v>0.71753472222222225</c:v>
                </c:pt>
                <c:pt idx="21">
                  <c:v>0.71753472222222225</c:v>
                </c:pt>
                <c:pt idx="22">
                  <c:v>0.71753472222222225</c:v>
                </c:pt>
                <c:pt idx="23">
                  <c:v>0.71753472222222225</c:v>
                </c:pt>
                <c:pt idx="24">
                  <c:v>0.71753472222222225</c:v>
                </c:pt>
                <c:pt idx="25">
                  <c:v>0.71753472222222225</c:v>
                </c:pt>
                <c:pt idx="26">
                  <c:v>0.71753472222222225</c:v>
                </c:pt>
                <c:pt idx="27">
                  <c:v>0.71753472222222225</c:v>
                </c:pt>
                <c:pt idx="28">
                  <c:v>0.71753472222222225</c:v>
                </c:pt>
                <c:pt idx="29">
                  <c:v>0.71754629629629629</c:v>
                </c:pt>
                <c:pt idx="30">
                  <c:v>0.71754629629629629</c:v>
                </c:pt>
                <c:pt idx="31">
                  <c:v>0.71754629629629629</c:v>
                </c:pt>
                <c:pt idx="32">
                  <c:v>0.71754629629629629</c:v>
                </c:pt>
                <c:pt idx="33">
                  <c:v>0.71754629629629629</c:v>
                </c:pt>
                <c:pt idx="34">
                  <c:v>0.71754629629629629</c:v>
                </c:pt>
                <c:pt idx="35">
                  <c:v>0.71754629629629629</c:v>
                </c:pt>
                <c:pt idx="36">
                  <c:v>0.71754629629629629</c:v>
                </c:pt>
                <c:pt idx="37">
                  <c:v>0.71754629629629629</c:v>
                </c:pt>
                <c:pt idx="38">
                  <c:v>0.71754629629629629</c:v>
                </c:pt>
                <c:pt idx="39">
                  <c:v>0.71755787037037033</c:v>
                </c:pt>
                <c:pt idx="40">
                  <c:v>0.71755787037037033</c:v>
                </c:pt>
                <c:pt idx="41">
                  <c:v>0.71755787037037033</c:v>
                </c:pt>
                <c:pt idx="42">
                  <c:v>0.71755787037037033</c:v>
                </c:pt>
                <c:pt idx="43">
                  <c:v>0.71755787037037033</c:v>
                </c:pt>
                <c:pt idx="44">
                  <c:v>0.71755787037037033</c:v>
                </c:pt>
                <c:pt idx="45">
                  <c:v>0.71755787037037033</c:v>
                </c:pt>
                <c:pt idx="46">
                  <c:v>0.71755787037037033</c:v>
                </c:pt>
                <c:pt idx="47">
                  <c:v>0.71755787037037033</c:v>
                </c:pt>
                <c:pt idx="48">
                  <c:v>0.71755787037037033</c:v>
                </c:pt>
                <c:pt idx="49">
                  <c:v>0.71755787037037033</c:v>
                </c:pt>
                <c:pt idx="50">
                  <c:v>0.71756944444444448</c:v>
                </c:pt>
                <c:pt idx="51">
                  <c:v>0.71756944444444448</c:v>
                </c:pt>
                <c:pt idx="52">
                  <c:v>0.71756944444444448</c:v>
                </c:pt>
                <c:pt idx="53">
                  <c:v>0.71756944444444448</c:v>
                </c:pt>
                <c:pt idx="54">
                  <c:v>0.71756944444444448</c:v>
                </c:pt>
                <c:pt idx="55">
                  <c:v>0.71756944444444448</c:v>
                </c:pt>
                <c:pt idx="56">
                  <c:v>0.71756944444444448</c:v>
                </c:pt>
                <c:pt idx="57">
                  <c:v>0.71756944444444448</c:v>
                </c:pt>
                <c:pt idx="58">
                  <c:v>0.71756944444444448</c:v>
                </c:pt>
                <c:pt idx="59">
                  <c:v>0.71756944444444448</c:v>
                </c:pt>
                <c:pt idx="60">
                  <c:v>0.71758101851851841</c:v>
                </c:pt>
                <c:pt idx="61">
                  <c:v>0.71758101851851841</c:v>
                </c:pt>
                <c:pt idx="62">
                  <c:v>0.71758101851851841</c:v>
                </c:pt>
                <c:pt idx="63">
                  <c:v>0.71758101851851841</c:v>
                </c:pt>
                <c:pt idx="64">
                  <c:v>0.71758101851851841</c:v>
                </c:pt>
                <c:pt idx="65">
                  <c:v>0.71758101851851841</c:v>
                </c:pt>
                <c:pt idx="66">
                  <c:v>0.71758101851851841</c:v>
                </c:pt>
                <c:pt idx="67">
                  <c:v>0.71758101851851841</c:v>
                </c:pt>
                <c:pt idx="68">
                  <c:v>0.71758101851851841</c:v>
                </c:pt>
                <c:pt idx="69">
                  <c:v>0.71758101851851841</c:v>
                </c:pt>
                <c:pt idx="70">
                  <c:v>0.71759259259259256</c:v>
                </c:pt>
                <c:pt idx="71">
                  <c:v>0.71759259259259256</c:v>
                </c:pt>
                <c:pt idx="72">
                  <c:v>0.71759259259259256</c:v>
                </c:pt>
                <c:pt idx="73">
                  <c:v>0.71759259259259256</c:v>
                </c:pt>
                <c:pt idx="74">
                  <c:v>0.71759259259259256</c:v>
                </c:pt>
                <c:pt idx="75">
                  <c:v>0.71759259259259256</c:v>
                </c:pt>
                <c:pt idx="76">
                  <c:v>0.71759259259259256</c:v>
                </c:pt>
                <c:pt idx="77">
                  <c:v>0.71759259259259256</c:v>
                </c:pt>
                <c:pt idx="78">
                  <c:v>0.71759259259259256</c:v>
                </c:pt>
                <c:pt idx="79">
                  <c:v>0.71759259259259256</c:v>
                </c:pt>
                <c:pt idx="80">
                  <c:v>0.71760416666666671</c:v>
                </c:pt>
                <c:pt idx="81">
                  <c:v>0.71760416666666671</c:v>
                </c:pt>
                <c:pt idx="82">
                  <c:v>0.71760416666666671</c:v>
                </c:pt>
                <c:pt idx="83">
                  <c:v>0.71760416666666671</c:v>
                </c:pt>
                <c:pt idx="84">
                  <c:v>0.71760416666666671</c:v>
                </c:pt>
                <c:pt idx="85">
                  <c:v>0.71760416666666671</c:v>
                </c:pt>
                <c:pt idx="86">
                  <c:v>0.71760416666666671</c:v>
                </c:pt>
                <c:pt idx="87">
                  <c:v>0.71760416666666671</c:v>
                </c:pt>
                <c:pt idx="88">
                  <c:v>0.71760416666666671</c:v>
                </c:pt>
                <c:pt idx="89">
                  <c:v>0.71760416666666671</c:v>
                </c:pt>
                <c:pt idx="90">
                  <c:v>0.71760416666666671</c:v>
                </c:pt>
                <c:pt idx="91">
                  <c:v>0.71761574074074075</c:v>
                </c:pt>
                <c:pt idx="92">
                  <c:v>0.71761574074074075</c:v>
                </c:pt>
                <c:pt idx="93">
                  <c:v>0.71761574074074075</c:v>
                </c:pt>
                <c:pt idx="94">
                  <c:v>0.71761574074074075</c:v>
                </c:pt>
                <c:pt idx="95">
                  <c:v>0.71761574074074075</c:v>
                </c:pt>
                <c:pt idx="96">
                  <c:v>0.71761574074074075</c:v>
                </c:pt>
                <c:pt idx="97">
                  <c:v>0.71761574074074075</c:v>
                </c:pt>
                <c:pt idx="98">
                  <c:v>0.71761574074074075</c:v>
                </c:pt>
                <c:pt idx="99">
                  <c:v>0.71761574074074075</c:v>
                </c:pt>
                <c:pt idx="100">
                  <c:v>0.71761574074074075</c:v>
                </c:pt>
                <c:pt idx="101">
                  <c:v>0.71762731481481479</c:v>
                </c:pt>
                <c:pt idx="102">
                  <c:v>0.71762731481481479</c:v>
                </c:pt>
                <c:pt idx="103">
                  <c:v>0.71762731481481479</c:v>
                </c:pt>
                <c:pt idx="104">
                  <c:v>0.71762731481481479</c:v>
                </c:pt>
                <c:pt idx="105">
                  <c:v>0.71762731481481479</c:v>
                </c:pt>
                <c:pt idx="106">
                  <c:v>0.71762731481481479</c:v>
                </c:pt>
                <c:pt idx="107">
                  <c:v>0.71762731481481479</c:v>
                </c:pt>
                <c:pt idx="108">
                  <c:v>0.71762731481481479</c:v>
                </c:pt>
                <c:pt idx="109">
                  <c:v>0.71762731481481479</c:v>
                </c:pt>
                <c:pt idx="110">
                  <c:v>0.71762731481481479</c:v>
                </c:pt>
                <c:pt idx="111">
                  <c:v>0.71762731481481479</c:v>
                </c:pt>
                <c:pt idx="112">
                  <c:v>0.71763888888888883</c:v>
                </c:pt>
                <c:pt idx="113">
                  <c:v>0.71763888888888883</c:v>
                </c:pt>
                <c:pt idx="114">
                  <c:v>0.71763888888888883</c:v>
                </c:pt>
                <c:pt idx="115">
                  <c:v>0.71763888888888883</c:v>
                </c:pt>
                <c:pt idx="116">
                  <c:v>0.71763888888888883</c:v>
                </c:pt>
                <c:pt idx="117">
                  <c:v>0.71763888888888883</c:v>
                </c:pt>
                <c:pt idx="118">
                  <c:v>0.71763888888888883</c:v>
                </c:pt>
                <c:pt idx="119">
                  <c:v>0.71763888888888883</c:v>
                </c:pt>
                <c:pt idx="120">
                  <c:v>0.71763888888888883</c:v>
                </c:pt>
                <c:pt idx="121">
                  <c:v>0.71765046296296298</c:v>
                </c:pt>
                <c:pt idx="122">
                  <c:v>0.71765046296296298</c:v>
                </c:pt>
                <c:pt idx="123">
                  <c:v>0.71765046296296298</c:v>
                </c:pt>
                <c:pt idx="124">
                  <c:v>0.71765046296296298</c:v>
                </c:pt>
                <c:pt idx="125">
                  <c:v>0.71765046296296298</c:v>
                </c:pt>
                <c:pt idx="126">
                  <c:v>0.71765046296296298</c:v>
                </c:pt>
                <c:pt idx="127">
                  <c:v>0.71765046296296298</c:v>
                </c:pt>
                <c:pt idx="128">
                  <c:v>0.71765046296296298</c:v>
                </c:pt>
                <c:pt idx="129">
                  <c:v>0.71765046296296298</c:v>
                </c:pt>
                <c:pt idx="130">
                  <c:v>0.71765046296296298</c:v>
                </c:pt>
                <c:pt idx="131">
                  <c:v>0.71765046296296298</c:v>
                </c:pt>
                <c:pt idx="132">
                  <c:v>0.71766203703703713</c:v>
                </c:pt>
                <c:pt idx="133">
                  <c:v>0.71766203703703713</c:v>
                </c:pt>
                <c:pt idx="134">
                  <c:v>0.71766203703703713</c:v>
                </c:pt>
                <c:pt idx="135">
                  <c:v>0.71766203703703713</c:v>
                </c:pt>
                <c:pt idx="136">
                  <c:v>0.71766203703703713</c:v>
                </c:pt>
                <c:pt idx="137">
                  <c:v>0.71766203703703713</c:v>
                </c:pt>
                <c:pt idx="138">
                  <c:v>0.71766203703703713</c:v>
                </c:pt>
                <c:pt idx="139">
                  <c:v>0.71766203703703713</c:v>
                </c:pt>
                <c:pt idx="140">
                  <c:v>0.71766203703703713</c:v>
                </c:pt>
                <c:pt idx="141">
                  <c:v>0.71766203703703713</c:v>
                </c:pt>
                <c:pt idx="142">
                  <c:v>0.71767361111111105</c:v>
                </c:pt>
                <c:pt idx="143">
                  <c:v>0.71767361111111105</c:v>
                </c:pt>
                <c:pt idx="144">
                  <c:v>0.71767361111111105</c:v>
                </c:pt>
                <c:pt idx="145">
                  <c:v>0.71767361111111105</c:v>
                </c:pt>
                <c:pt idx="146">
                  <c:v>0.71767361111111105</c:v>
                </c:pt>
                <c:pt idx="147">
                  <c:v>0.71767361111111105</c:v>
                </c:pt>
                <c:pt idx="148">
                  <c:v>0.71767361111111105</c:v>
                </c:pt>
                <c:pt idx="149">
                  <c:v>0.71767361111111105</c:v>
                </c:pt>
                <c:pt idx="150">
                  <c:v>0.71767361111111105</c:v>
                </c:pt>
                <c:pt idx="151">
                  <c:v>0.71767361111111105</c:v>
                </c:pt>
                <c:pt idx="152">
                  <c:v>0.71767361111111105</c:v>
                </c:pt>
                <c:pt idx="153">
                  <c:v>0.7176851851851852</c:v>
                </c:pt>
                <c:pt idx="154">
                  <c:v>0.7176851851851852</c:v>
                </c:pt>
                <c:pt idx="155">
                  <c:v>0.7176851851851852</c:v>
                </c:pt>
                <c:pt idx="156">
                  <c:v>0.7176851851851852</c:v>
                </c:pt>
                <c:pt idx="157">
                  <c:v>0.7176851851851852</c:v>
                </c:pt>
                <c:pt idx="158">
                  <c:v>0.7176851851851852</c:v>
                </c:pt>
                <c:pt idx="159">
                  <c:v>0.7176851851851852</c:v>
                </c:pt>
                <c:pt idx="160">
                  <c:v>0.7176851851851852</c:v>
                </c:pt>
                <c:pt idx="161">
                  <c:v>0.7176851851851852</c:v>
                </c:pt>
                <c:pt idx="162">
                  <c:v>0.7176851851851852</c:v>
                </c:pt>
                <c:pt idx="163">
                  <c:v>0.71769675925925924</c:v>
                </c:pt>
                <c:pt idx="164">
                  <c:v>0.71769675925925924</c:v>
                </c:pt>
                <c:pt idx="165">
                  <c:v>0.71769675925925924</c:v>
                </c:pt>
                <c:pt idx="166">
                  <c:v>0.71769675925925924</c:v>
                </c:pt>
                <c:pt idx="167">
                  <c:v>0.71769675925925924</c:v>
                </c:pt>
                <c:pt idx="168">
                  <c:v>0.71769675925925924</c:v>
                </c:pt>
                <c:pt idx="169">
                  <c:v>0.71769675925925924</c:v>
                </c:pt>
                <c:pt idx="170">
                  <c:v>0.71769675925925924</c:v>
                </c:pt>
                <c:pt idx="171">
                  <c:v>0.71769675925925924</c:v>
                </c:pt>
                <c:pt idx="172">
                  <c:v>0.71769675925925924</c:v>
                </c:pt>
                <c:pt idx="173">
                  <c:v>0.71769675925925924</c:v>
                </c:pt>
                <c:pt idx="174">
                  <c:v>0.71770833333333339</c:v>
                </c:pt>
                <c:pt idx="175">
                  <c:v>0.71770833333333339</c:v>
                </c:pt>
                <c:pt idx="176">
                  <c:v>0.71770833333333339</c:v>
                </c:pt>
                <c:pt idx="177">
                  <c:v>0.71770833333333339</c:v>
                </c:pt>
                <c:pt idx="178">
                  <c:v>0.71770833333333339</c:v>
                </c:pt>
                <c:pt idx="179">
                  <c:v>0.71770833333333339</c:v>
                </c:pt>
                <c:pt idx="180">
                  <c:v>0.71770833333333339</c:v>
                </c:pt>
                <c:pt idx="181">
                  <c:v>0.71771990740740732</c:v>
                </c:pt>
                <c:pt idx="182">
                  <c:v>0.71771990740740732</c:v>
                </c:pt>
                <c:pt idx="183">
                  <c:v>0.71771990740740732</c:v>
                </c:pt>
                <c:pt idx="184">
                  <c:v>0.71771990740740732</c:v>
                </c:pt>
                <c:pt idx="185">
                  <c:v>0.71771990740740732</c:v>
                </c:pt>
                <c:pt idx="186">
                  <c:v>0.71771990740740732</c:v>
                </c:pt>
                <c:pt idx="187">
                  <c:v>0.71771990740740732</c:v>
                </c:pt>
                <c:pt idx="188">
                  <c:v>0.71771990740740732</c:v>
                </c:pt>
                <c:pt idx="189">
                  <c:v>0.71771990740740732</c:v>
                </c:pt>
                <c:pt idx="190">
                  <c:v>0.71771990740740732</c:v>
                </c:pt>
                <c:pt idx="191">
                  <c:v>0.71771990740740732</c:v>
                </c:pt>
                <c:pt idx="192">
                  <c:v>0.71773148148148147</c:v>
                </c:pt>
                <c:pt idx="193">
                  <c:v>0.71773148148148147</c:v>
                </c:pt>
                <c:pt idx="194">
                  <c:v>0.71773148148148147</c:v>
                </c:pt>
                <c:pt idx="195">
                  <c:v>0.71773148148148147</c:v>
                </c:pt>
                <c:pt idx="196">
                  <c:v>0.71773148148148147</c:v>
                </c:pt>
                <c:pt idx="197">
                  <c:v>0.71773148148148147</c:v>
                </c:pt>
                <c:pt idx="198">
                  <c:v>0.71773148148148147</c:v>
                </c:pt>
                <c:pt idx="199">
                  <c:v>0.71773148148148147</c:v>
                </c:pt>
                <c:pt idx="200">
                  <c:v>0.71773148148148147</c:v>
                </c:pt>
                <c:pt idx="201">
                  <c:v>0.71774305555555562</c:v>
                </c:pt>
                <c:pt idx="202">
                  <c:v>0.71774305555555562</c:v>
                </c:pt>
                <c:pt idx="203">
                  <c:v>0.71774305555555562</c:v>
                </c:pt>
                <c:pt idx="204">
                  <c:v>0.71774305555555562</c:v>
                </c:pt>
                <c:pt idx="205">
                  <c:v>0.71774305555555562</c:v>
                </c:pt>
                <c:pt idx="206">
                  <c:v>0.71774305555555562</c:v>
                </c:pt>
                <c:pt idx="207">
                  <c:v>0.71774305555555562</c:v>
                </c:pt>
                <c:pt idx="208">
                  <c:v>0.71774305555555562</c:v>
                </c:pt>
                <c:pt idx="209">
                  <c:v>0.71774305555555562</c:v>
                </c:pt>
                <c:pt idx="210">
                  <c:v>0.71774305555555562</c:v>
                </c:pt>
                <c:pt idx="211">
                  <c:v>0.71774305555555562</c:v>
                </c:pt>
                <c:pt idx="212">
                  <c:v>0.71775462962962966</c:v>
                </c:pt>
                <c:pt idx="213">
                  <c:v>0.71775462962962966</c:v>
                </c:pt>
                <c:pt idx="214">
                  <c:v>0.71775462962962966</c:v>
                </c:pt>
                <c:pt idx="215">
                  <c:v>0.71775462962962966</c:v>
                </c:pt>
                <c:pt idx="216">
                  <c:v>0.71775462962962966</c:v>
                </c:pt>
                <c:pt idx="217">
                  <c:v>0.71775462962962966</c:v>
                </c:pt>
                <c:pt idx="218">
                  <c:v>0.71775462962962966</c:v>
                </c:pt>
                <c:pt idx="219">
                  <c:v>0.71775462962962966</c:v>
                </c:pt>
                <c:pt idx="220">
                  <c:v>0.71775462962962966</c:v>
                </c:pt>
                <c:pt idx="221">
                  <c:v>0.71775462962962966</c:v>
                </c:pt>
                <c:pt idx="222">
                  <c:v>0.7177662037037037</c:v>
                </c:pt>
                <c:pt idx="223">
                  <c:v>0.7177662037037037</c:v>
                </c:pt>
                <c:pt idx="224">
                  <c:v>0.7177662037037037</c:v>
                </c:pt>
                <c:pt idx="225">
                  <c:v>0.7177662037037037</c:v>
                </c:pt>
                <c:pt idx="226">
                  <c:v>0.7177662037037037</c:v>
                </c:pt>
                <c:pt idx="227">
                  <c:v>0.7177662037037037</c:v>
                </c:pt>
                <c:pt idx="228">
                  <c:v>0.7177662037037037</c:v>
                </c:pt>
                <c:pt idx="229">
                  <c:v>0.7177662037037037</c:v>
                </c:pt>
                <c:pt idx="230">
                  <c:v>0.7177662037037037</c:v>
                </c:pt>
                <c:pt idx="231">
                  <c:v>0.7177662037037037</c:v>
                </c:pt>
                <c:pt idx="232">
                  <c:v>0.71777777777777774</c:v>
                </c:pt>
                <c:pt idx="233">
                  <c:v>0.71777777777777774</c:v>
                </c:pt>
                <c:pt idx="234">
                  <c:v>0.71777777777777774</c:v>
                </c:pt>
                <c:pt idx="235">
                  <c:v>0.71777777777777774</c:v>
                </c:pt>
                <c:pt idx="236">
                  <c:v>0.71777777777777774</c:v>
                </c:pt>
                <c:pt idx="237">
                  <c:v>0.71777777777777774</c:v>
                </c:pt>
                <c:pt idx="238">
                  <c:v>0.71777777777777774</c:v>
                </c:pt>
                <c:pt idx="239">
                  <c:v>0.71777777777777774</c:v>
                </c:pt>
                <c:pt idx="240">
                  <c:v>0.71777777777777774</c:v>
                </c:pt>
                <c:pt idx="241">
                  <c:v>0.71777777777777774</c:v>
                </c:pt>
                <c:pt idx="242">
                  <c:v>0.71778935185185189</c:v>
                </c:pt>
                <c:pt idx="243">
                  <c:v>0.71778935185185189</c:v>
                </c:pt>
                <c:pt idx="244">
                  <c:v>0.71778935185185189</c:v>
                </c:pt>
                <c:pt idx="245">
                  <c:v>0.71778935185185189</c:v>
                </c:pt>
                <c:pt idx="246">
                  <c:v>0.71778935185185189</c:v>
                </c:pt>
                <c:pt idx="247">
                  <c:v>0.71778935185185189</c:v>
                </c:pt>
                <c:pt idx="248">
                  <c:v>0.71778935185185189</c:v>
                </c:pt>
                <c:pt idx="249">
                  <c:v>0.71778935185185189</c:v>
                </c:pt>
                <c:pt idx="250">
                  <c:v>0.71778935185185189</c:v>
                </c:pt>
                <c:pt idx="251">
                  <c:v>0.71778935185185189</c:v>
                </c:pt>
                <c:pt idx="252">
                  <c:v>0.71778935185185189</c:v>
                </c:pt>
                <c:pt idx="253">
                  <c:v>0.71780092592592604</c:v>
                </c:pt>
                <c:pt idx="254">
                  <c:v>0.71780092592592604</c:v>
                </c:pt>
                <c:pt idx="255">
                  <c:v>0.71780092592592604</c:v>
                </c:pt>
                <c:pt idx="256">
                  <c:v>0.71780092592592604</c:v>
                </c:pt>
                <c:pt idx="257">
                  <c:v>0.71780092592592604</c:v>
                </c:pt>
                <c:pt idx="258">
                  <c:v>0.71780092592592604</c:v>
                </c:pt>
                <c:pt idx="259">
                  <c:v>0.71780092592592604</c:v>
                </c:pt>
                <c:pt idx="260">
                  <c:v>0.71780092592592604</c:v>
                </c:pt>
                <c:pt idx="261">
                  <c:v>0.71780092592592604</c:v>
                </c:pt>
                <c:pt idx="262">
                  <c:v>0.71780092592592604</c:v>
                </c:pt>
                <c:pt idx="263">
                  <c:v>0.71781249999999996</c:v>
                </c:pt>
                <c:pt idx="264">
                  <c:v>0.71781249999999996</c:v>
                </c:pt>
                <c:pt idx="265">
                  <c:v>0.71781249999999996</c:v>
                </c:pt>
                <c:pt idx="266">
                  <c:v>0.71781249999999996</c:v>
                </c:pt>
                <c:pt idx="267">
                  <c:v>0.71781249999999996</c:v>
                </c:pt>
                <c:pt idx="268">
                  <c:v>0.71781249999999996</c:v>
                </c:pt>
                <c:pt idx="269">
                  <c:v>0.71781249999999996</c:v>
                </c:pt>
                <c:pt idx="270">
                  <c:v>0.71781249999999996</c:v>
                </c:pt>
                <c:pt idx="271">
                  <c:v>0.71781249999999996</c:v>
                </c:pt>
                <c:pt idx="272">
                  <c:v>0.71781249999999996</c:v>
                </c:pt>
                <c:pt idx="273">
                  <c:v>0.71781249999999996</c:v>
                </c:pt>
                <c:pt idx="274">
                  <c:v>0.71782407407407411</c:v>
                </c:pt>
                <c:pt idx="275">
                  <c:v>0.71782407407407411</c:v>
                </c:pt>
                <c:pt idx="276">
                  <c:v>0.71782407407407411</c:v>
                </c:pt>
                <c:pt idx="277">
                  <c:v>0.71782407407407411</c:v>
                </c:pt>
                <c:pt idx="278">
                  <c:v>0.71782407407407411</c:v>
                </c:pt>
                <c:pt idx="279">
                  <c:v>0.71782407407407411</c:v>
                </c:pt>
                <c:pt idx="280">
                  <c:v>0.71782407407407411</c:v>
                </c:pt>
                <c:pt idx="281">
                  <c:v>0.71782407407407411</c:v>
                </c:pt>
                <c:pt idx="282">
                  <c:v>0.71782407407407411</c:v>
                </c:pt>
                <c:pt idx="283">
                  <c:v>0.71782407407407411</c:v>
                </c:pt>
                <c:pt idx="284">
                  <c:v>0.71783564814814815</c:v>
                </c:pt>
                <c:pt idx="285">
                  <c:v>0.71783564814814815</c:v>
                </c:pt>
                <c:pt idx="286">
                  <c:v>0.71783564814814815</c:v>
                </c:pt>
                <c:pt idx="287">
                  <c:v>0.71783564814814815</c:v>
                </c:pt>
                <c:pt idx="288">
                  <c:v>0.71783564814814815</c:v>
                </c:pt>
                <c:pt idx="289">
                  <c:v>0.71783564814814815</c:v>
                </c:pt>
                <c:pt idx="290">
                  <c:v>0.71783564814814815</c:v>
                </c:pt>
                <c:pt idx="291">
                  <c:v>0.71783564814814815</c:v>
                </c:pt>
                <c:pt idx="292">
                  <c:v>0.71783564814814815</c:v>
                </c:pt>
                <c:pt idx="293">
                  <c:v>0.71783564814814815</c:v>
                </c:pt>
                <c:pt idx="294">
                  <c:v>0.71783564814814815</c:v>
                </c:pt>
                <c:pt idx="295">
                  <c:v>0.71784722222222219</c:v>
                </c:pt>
                <c:pt idx="296">
                  <c:v>0.71784722222222219</c:v>
                </c:pt>
                <c:pt idx="297">
                  <c:v>0.71784722222222219</c:v>
                </c:pt>
                <c:pt idx="298">
                  <c:v>0.71784722222222219</c:v>
                </c:pt>
                <c:pt idx="299">
                  <c:v>0.71784722222222219</c:v>
                </c:pt>
                <c:pt idx="300">
                  <c:v>0.71784722222222219</c:v>
                </c:pt>
                <c:pt idx="301">
                  <c:v>0.71784722222222219</c:v>
                </c:pt>
                <c:pt idx="302">
                  <c:v>0.71784722222222219</c:v>
                </c:pt>
                <c:pt idx="303">
                  <c:v>0.71784722222222219</c:v>
                </c:pt>
                <c:pt idx="304">
                  <c:v>0.71785879629629623</c:v>
                </c:pt>
                <c:pt idx="305">
                  <c:v>0.71785879629629623</c:v>
                </c:pt>
                <c:pt idx="306">
                  <c:v>0.71785879629629623</c:v>
                </c:pt>
                <c:pt idx="307">
                  <c:v>0.71785879629629623</c:v>
                </c:pt>
                <c:pt idx="308">
                  <c:v>0.71785879629629623</c:v>
                </c:pt>
                <c:pt idx="309">
                  <c:v>0.71785879629629623</c:v>
                </c:pt>
                <c:pt idx="310">
                  <c:v>0.71785879629629623</c:v>
                </c:pt>
                <c:pt idx="311">
                  <c:v>0.71785879629629623</c:v>
                </c:pt>
                <c:pt idx="312">
                  <c:v>0.71785879629629623</c:v>
                </c:pt>
                <c:pt idx="313">
                  <c:v>0.71785879629629623</c:v>
                </c:pt>
                <c:pt idx="314">
                  <c:v>0.71785879629629623</c:v>
                </c:pt>
                <c:pt idx="315">
                  <c:v>0.71787037037037038</c:v>
                </c:pt>
                <c:pt idx="316">
                  <c:v>0.71787037037037038</c:v>
                </c:pt>
                <c:pt idx="317">
                  <c:v>0.71787037037037038</c:v>
                </c:pt>
                <c:pt idx="318">
                  <c:v>0.71787037037037038</c:v>
                </c:pt>
                <c:pt idx="319">
                  <c:v>0.71787037037037038</c:v>
                </c:pt>
                <c:pt idx="320">
                  <c:v>0.71787037037037038</c:v>
                </c:pt>
                <c:pt idx="321">
                  <c:v>0.71787037037037038</c:v>
                </c:pt>
                <c:pt idx="322">
                  <c:v>0.71787037037037038</c:v>
                </c:pt>
                <c:pt idx="323">
                  <c:v>0.71787037037037038</c:v>
                </c:pt>
                <c:pt idx="324">
                  <c:v>0.71787037037037038</c:v>
                </c:pt>
                <c:pt idx="325">
                  <c:v>0.71788194444444453</c:v>
                </c:pt>
                <c:pt idx="326">
                  <c:v>0.71788194444444453</c:v>
                </c:pt>
                <c:pt idx="327">
                  <c:v>0.71788194444444453</c:v>
                </c:pt>
                <c:pt idx="328">
                  <c:v>0.71788194444444453</c:v>
                </c:pt>
                <c:pt idx="329">
                  <c:v>0.71788194444444453</c:v>
                </c:pt>
                <c:pt idx="330">
                  <c:v>0.71788194444444453</c:v>
                </c:pt>
                <c:pt idx="331">
                  <c:v>0.71788194444444453</c:v>
                </c:pt>
                <c:pt idx="332">
                  <c:v>0.71788194444444453</c:v>
                </c:pt>
                <c:pt idx="333">
                  <c:v>0.71788194444444453</c:v>
                </c:pt>
                <c:pt idx="334">
                  <c:v>0.71788194444444453</c:v>
                </c:pt>
                <c:pt idx="335">
                  <c:v>0.71789351851851846</c:v>
                </c:pt>
                <c:pt idx="336">
                  <c:v>0.71789351851851846</c:v>
                </c:pt>
                <c:pt idx="337">
                  <c:v>0.71789351851851846</c:v>
                </c:pt>
                <c:pt idx="338">
                  <c:v>0.71789351851851846</c:v>
                </c:pt>
                <c:pt idx="339">
                  <c:v>0.71789351851851846</c:v>
                </c:pt>
                <c:pt idx="340">
                  <c:v>0.71789351851851846</c:v>
                </c:pt>
                <c:pt idx="341">
                  <c:v>0.71789351851851846</c:v>
                </c:pt>
                <c:pt idx="342">
                  <c:v>0.71789351851851846</c:v>
                </c:pt>
                <c:pt idx="343">
                  <c:v>0.71789351851851846</c:v>
                </c:pt>
                <c:pt idx="344">
                  <c:v>0.71789351851851846</c:v>
                </c:pt>
                <c:pt idx="345">
                  <c:v>0.71790509259259261</c:v>
                </c:pt>
                <c:pt idx="346">
                  <c:v>0.71790509259259261</c:v>
                </c:pt>
                <c:pt idx="347">
                  <c:v>0.71790509259259261</c:v>
                </c:pt>
                <c:pt idx="348">
                  <c:v>0.71790509259259261</c:v>
                </c:pt>
                <c:pt idx="349">
                  <c:v>0.71790509259259261</c:v>
                </c:pt>
                <c:pt idx="350">
                  <c:v>0.71790509259259261</c:v>
                </c:pt>
                <c:pt idx="351">
                  <c:v>0.71790509259259261</c:v>
                </c:pt>
                <c:pt idx="352">
                  <c:v>0.71790509259259261</c:v>
                </c:pt>
                <c:pt idx="353">
                  <c:v>0.71790509259259261</c:v>
                </c:pt>
                <c:pt idx="354">
                  <c:v>0.71790509259259261</c:v>
                </c:pt>
                <c:pt idx="355">
                  <c:v>0.71790509259259261</c:v>
                </c:pt>
                <c:pt idx="356">
                  <c:v>0.71791666666666665</c:v>
                </c:pt>
                <c:pt idx="357">
                  <c:v>0.71791666666666665</c:v>
                </c:pt>
                <c:pt idx="358">
                  <c:v>0.71791666666666665</c:v>
                </c:pt>
                <c:pt idx="359">
                  <c:v>0.71791666666666665</c:v>
                </c:pt>
                <c:pt idx="360">
                  <c:v>0.71791666666666665</c:v>
                </c:pt>
                <c:pt idx="361">
                  <c:v>0.71791666666666665</c:v>
                </c:pt>
                <c:pt idx="362">
                  <c:v>0.71791666666666665</c:v>
                </c:pt>
                <c:pt idx="363">
                  <c:v>0.71791666666666665</c:v>
                </c:pt>
                <c:pt idx="364">
                  <c:v>0.71791666666666665</c:v>
                </c:pt>
                <c:pt idx="365">
                  <c:v>0.7179282407407408</c:v>
                </c:pt>
                <c:pt idx="366">
                  <c:v>0.7179282407407408</c:v>
                </c:pt>
                <c:pt idx="367">
                  <c:v>0.7179282407407408</c:v>
                </c:pt>
                <c:pt idx="368">
                  <c:v>0.7179282407407408</c:v>
                </c:pt>
                <c:pt idx="369">
                  <c:v>0.7179282407407408</c:v>
                </c:pt>
                <c:pt idx="370">
                  <c:v>0.7179282407407408</c:v>
                </c:pt>
                <c:pt idx="371">
                  <c:v>0.7179282407407408</c:v>
                </c:pt>
                <c:pt idx="372">
                  <c:v>0.7179282407407408</c:v>
                </c:pt>
                <c:pt idx="373">
                  <c:v>0.7179282407407408</c:v>
                </c:pt>
                <c:pt idx="374">
                  <c:v>0.7179282407407408</c:v>
                </c:pt>
                <c:pt idx="375">
                  <c:v>0.7179282407407408</c:v>
                </c:pt>
                <c:pt idx="376">
                  <c:v>0.71793981481481473</c:v>
                </c:pt>
                <c:pt idx="377">
                  <c:v>0.71793981481481473</c:v>
                </c:pt>
                <c:pt idx="378">
                  <c:v>0.71793981481481473</c:v>
                </c:pt>
                <c:pt idx="379">
                  <c:v>0.71793981481481473</c:v>
                </c:pt>
                <c:pt idx="380">
                  <c:v>0.71793981481481473</c:v>
                </c:pt>
                <c:pt idx="381">
                  <c:v>0.71793981481481473</c:v>
                </c:pt>
                <c:pt idx="382">
                  <c:v>0.71793981481481473</c:v>
                </c:pt>
                <c:pt idx="383">
                  <c:v>0.71793981481481473</c:v>
                </c:pt>
                <c:pt idx="384">
                  <c:v>0.71793981481481473</c:v>
                </c:pt>
                <c:pt idx="385">
                  <c:v>0.71795138888888888</c:v>
                </c:pt>
                <c:pt idx="386">
                  <c:v>0.71795138888888888</c:v>
                </c:pt>
                <c:pt idx="387">
                  <c:v>0.71795138888888888</c:v>
                </c:pt>
                <c:pt idx="388">
                  <c:v>0.71795138888888888</c:v>
                </c:pt>
                <c:pt idx="389">
                  <c:v>0.71795138888888888</c:v>
                </c:pt>
                <c:pt idx="390">
                  <c:v>0.71795138888888888</c:v>
                </c:pt>
                <c:pt idx="391">
                  <c:v>0.71795138888888888</c:v>
                </c:pt>
                <c:pt idx="392">
                  <c:v>0.71795138888888888</c:v>
                </c:pt>
                <c:pt idx="393">
                  <c:v>0.71795138888888888</c:v>
                </c:pt>
                <c:pt idx="394">
                  <c:v>0.71795138888888888</c:v>
                </c:pt>
                <c:pt idx="395">
                  <c:v>0.71796296296296302</c:v>
                </c:pt>
                <c:pt idx="396">
                  <c:v>0.71796296296296302</c:v>
                </c:pt>
                <c:pt idx="397">
                  <c:v>0.71796296296296302</c:v>
                </c:pt>
                <c:pt idx="398">
                  <c:v>0.71796296296296302</c:v>
                </c:pt>
                <c:pt idx="399">
                  <c:v>0.71796296296296302</c:v>
                </c:pt>
                <c:pt idx="400">
                  <c:v>0.71796296296296302</c:v>
                </c:pt>
                <c:pt idx="401">
                  <c:v>0.71796296296296302</c:v>
                </c:pt>
                <c:pt idx="402">
                  <c:v>0.71796296296296302</c:v>
                </c:pt>
                <c:pt idx="403">
                  <c:v>0.71797453703703706</c:v>
                </c:pt>
                <c:pt idx="404">
                  <c:v>0.71797453703703706</c:v>
                </c:pt>
                <c:pt idx="405">
                  <c:v>0.71797453703703706</c:v>
                </c:pt>
                <c:pt idx="406">
                  <c:v>0.71797453703703706</c:v>
                </c:pt>
                <c:pt idx="407">
                  <c:v>0.71797453703703706</c:v>
                </c:pt>
                <c:pt idx="408">
                  <c:v>0.71797453703703706</c:v>
                </c:pt>
                <c:pt idx="409">
                  <c:v>0.71797453703703706</c:v>
                </c:pt>
                <c:pt idx="410">
                  <c:v>0.71797453703703706</c:v>
                </c:pt>
                <c:pt idx="411">
                  <c:v>0.71797453703703706</c:v>
                </c:pt>
                <c:pt idx="412">
                  <c:v>0.71797453703703706</c:v>
                </c:pt>
                <c:pt idx="413">
                  <c:v>0.71797453703703706</c:v>
                </c:pt>
                <c:pt idx="414">
                  <c:v>0.7179861111111111</c:v>
                </c:pt>
                <c:pt idx="415">
                  <c:v>0.7179861111111111</c:v>
                </c:pt>
                <c:pt idx="416">
                  <c:v>0.7179861111111111</c:v>
                </c:pt>
                <c:pt idx="417">
                  <c:v>0.7179861111111111</c:v>
                </c:pt>
                <c:pt idx="418">
                  <c:v>0.7179861111111111</c:v>
                </c:pt>
                <c:pt idx="419">
                  <c:v>0.7179861111111111</c:v>
                </c:pt>
                <c:pt idx="420">
                  <c:v>0.7179861111111111</c:v>
                </c:pt>
                <c:pt idx="421">
                  <c:v>0.7179861111111111</c:v>
                </c:pt>
                <c:pt idx="422">
                  <c:v>0.7179861111111111</c:v>
                </c:pt>
                <c:pt idx="423">
                  <c:v>0.7179861111111111</c:v>
                </c:pt>
                <c:pt idx="424">
                  <c:v>0.71799768518518514</c:v>
                </c:pt>
                <c:pt idx="425">
                  <c:v>0.71799768518518514</c:v>
                </c:pt>
                <c:pt idx="426">
                  <c:v>0.71799768518518514</c:v>
                </c:pt>
                <c:pt idx="427">
                  <c:v>0.71799768518518514</c:v>
                </c:pt>
                <c:pt idx="428">
                  <c:v>0.71799768518518514</c:v>
                </c:pt>
                <c:pt idx="429">
                  <c:v>0.71799768518518514</c:v>
                </c:pt>
                <c:pt idx="430">
                  <c:v>0.71799768518518514</c:v>
                </c:pt>
                <c:pt idx="431">
                  <c:v>0.71799768518518514</c:v>
                </c:pt>
                <c:pt idx="432">
                  <c:v>0.71799768518518514</c:v>
                </c:pt>
                <c:pt idx="433">
                  <c:v>0.71799768518518514</c:v>
                </c:pt>
                <c:pt idx="434">
                  <c:v>0.71799768518518514</c:v>
                </c:pt>
                <c:pt idx="435">
                  <c:v>0.71800925925925929</c:v>
                </c:pt>
                <c:pt idx="436">
                  <c:v>0.71800925925925929</c:v>
                </c:pt>
                <c:pt idx="437">
                  <c:v>0.71800925925925929</c:v>
                </c:pt>
                <c:pt idx="438">
                  <c:v>0.71800925925925929</c:v>
                </c:pt>
                <c:pt idx="439">
                  <c:v>0.71800925925925929</c:v>
                </c:pt>
                <c:pt idx="440">
                  <c:v>0.71800925925925929</c:v>
                </c:pt>
                <c:pt idx="441">
                  <c:v>0.71800925925925929</c:v>
                </c:pt>
                <c:pt idx="442">
                  <c:v>0.71800925925925929</c:v>
                </c:pt>
                <c:pt idx="443">
                  <c:v>0.71800925925925929</c:v>
                </c:pt>
                <c:pt idx="444">
                  <c:v>0.71800925925925929</c:v>
                </c:pt>
                <c:pt idx="445">
                  <c:v>0.71802083333333344</c:v>
                </c:pt>
                <c:pt idx="446">
                  <c:v>0.71802083333333344</c:v>
                </c:pt>
                <c:pt idx="447">
                  <c:v>0.71802083333333344</c:v>
                </c:pt>
                <c:pt idx="448">
                  <c:v>0.71802083333333344</c:v>
                </c:pt>
                <c:pt idx="449">
                  <c:v>0.71802083333333344</c:v>
                </c:pt>
                <c:pt idx="450">
                  <c:v>0.71802083333333344</c:v>
                </c:pt>
                <c:pt idx="451">
                  <c:v>0.71802083333333344</c:v>
                </c:pt>
                <c:pt idx="452">
                  <c:v>0.71802083333333344</c:v>
                </c:pt>
                <c:pt idx="453">
                  <c:v>0.71802083333333344</c:v>
                </c:pt>
                <c:pt idx="454">
                  <c:v>0.71802083333333344</c:v>
                </c:pt>
                <c:pt idx="455">
                  <c:v>0.71802083333333344</c:v>
                </c:pt>
                <c:pt idx="456">
                  <c:v>0.71803240740740737</c:v>
                </c:pt>
                <c:pt idx="457">
                  <c:v>0.71803240740740737</c:v>
                </c:pt>
                <c:pt idx="458">
                  <c:v>0.71803240740740737</c:v>
                </c:pt>
                <c:pt idx="459">
                  <c:v>0.71803240740740737</c:v>
                </c:pt>
                <c:pt idx="460">
                  <c:v>0.71803240740740737</c:v>
                </c:pt>
                <c:pt idx="461">
                  <c:v>0.71803240740740737</c:v>
                </c:pt>
                <c:pt idx="462">
                  <c:v>0.71803240740740737</c:v>
                </c:pt>
                <c:pt idx="463">
                  <c:v>0.71803240740740737</c:v>
                </c:pt>
                <c:pt idx="464">
                  <c:v>0.71803240740740737</c:v>
                </c:pt>
                <c:pt idx="465">
                  <c:v>0.71803240740740737</c:v>
                </c:pt>
                <c:pt idx="466">
                  <c:v>0.71804398148148152</c:v>
                </c:pt>
                <c:pt idx="467">
                  <c:v>0.71804398148148152</c:v>
                </c:pt>
                <c:pt idx="468">
                  <c:v>0.71804398148148152</c:v>
                </c:pt>
                <c:pt idx="469">
                  <c:v>0.71804398148148152</c:v>
                </c:pt>
                <c:pt idx="470">
                  <c:v>0.71804398148148152</c:v>
                </c:pt>
                <c:pt idx="471">
                  <c:v>0.71804398148148152</c:v>
                </c:pt>
                <c:pt idx="472">
                  <c:v>0.71804398148148152</c:v>
                </c:pt>
                <c:pt idx="473">
                  <c:v>0.71804398148148152</c:v>
                </c:pt>
                <c:pt idx="474">
                  <c:v>0.71804398148148152</c:v>
                </c:pt>
                <c:pt idx="475">
                  <c:v>0.71804398148148152</c:v>
                </c:pt>
                <c:pt idx="476">
                  <c:v>0.71804398148148152</c:v>
                </c:pt>
                <c:pt idx="477">
                  <c:v>0.71805555555555556</c:v>
                </c:pt>
                <c:pt idx="478">
                  <c:v>0.71805555555555556</c:v>
                </c:pt>
                <c:pt idx="479">
                  <c:v>0.71805555555555556</c:v>
                </c:pt>
                <c:pt idx="480">
                  <c:v>0.71805555555555556</c:v>
                </c:pt>
                <c:pt idx="481">
                  <c:v>0.71805555555555556</c:v>
                </c:pt>
                <c:pt idx="482">
                  <c:v>0.71805555555555556</c:v>
                </c:pt>
                <c:pt idx="483">
                  <c:v>0.71805555555555556</c:v>
                </c:pt>
                <c:pt idx="484">
                  <c:v>0.71805555555555556</c:v>
                </c:pt>
                <c:pt idx="485">
                  <c:v>0.71805555555555556</c:v>
                </c:pt>
                <c:pt idx="486">
                  <c:v>0.71805555555555556</c:v>
                </c:pt>
                <c:pt idx="487">
                  <c:v>0.7180671296296296</c:v>
                </c:pt>
                <c:pt idx="488">
                  <c:v>0.7180671296296296</c:v>
                </c:pt>
                <c:pt idx="489">
                  <c:v>0.7180671296296296</c:v>
                </c:pt>
                <c:pt idx="490">
                  <c:v>0.7180671296296296</c:v>
                </c:pt>
                <c:pt idx="491">
                  <c:v>0.7180671296296296</c:v>
                </c:pt>
                <c:pt idx="492">
                  <c:v>0.7180671296296296</c:v>
                </c:pt>
                <c:pt idx="493">
                  <c:v>0.7180671296296296</c:v>
                </c:pt>
                <c:pt idx="494">
                  <c:v>0.7180671296296296</c:v>
                </c:pt>
                <c:pt idx="495">
                  <c:v>0.7180671296296296</c:v>
                </c:pt>
                <c:pt idx="496">
                  <c:v>0.7180671296296296</c:v>
                </c:pt>
                <c:pt idx="497">
                  <c:v>0.7180671296296296</c:v>
                </c:pt>
                <c:pt idx="498">
                  <c:v>0.71807870370370364</c:v>
                </c:pt>
                <c:pt idx="499">
                  <c:v>0.71807870370370364</c:v>
                </c:pt>
                <c:pt idx="500">
                  <c:v>0.71807870370370364</c:v>
                </c:pt>
                <c:pt idx="501">
                  <c:v>0.71807870370370364</c:v>
                </c:pt>
                <c:pt idx="502">
                  <c:v>0.71807870370370364</c:v>
                </c:pt>
                <c:pt idx="503">
                  <c:v>0.71807870370370364</c:v>
                </c:pt>
                <c:pt idx="504">
                  <c:v>0.71807870370370364</c:v>
                </c:pt>
                <c:pt idx="505">
                  <c:v>0.71807870370370364</c:v>
                </c:pt>
                <c:pt idx="506">
                  <c:v>0.71807870370370364</c:v>
                </c:pt>
                <c:pt idx="507">
                  <c:v>0.71807870370370364</c:v>
                </c:pt>
                <c:pt idx="508">
                  <c:v>0.71809027777777779</c:v>
                </c:pt>
                <c:pt idx="509">
                  <c:v>0.71809027777777779</c:v>
                </c:pt>
                <c:pt idx="510">
                  <c:v>0.71809027777777779</c:v>
                </c:pt>
                <c:pt idx="511">
                  <c:v>0.71809027777777779</c:v>
                </c:pt>
                <c:pt idx="512">
                  <c:v>0.71809027777777779</c:v>
                </c:pt>
                <c:pt idx="513">
                  <c:v>0.71809027777777779</c:v>
                </c:pt>
                <c:pt idx="514">
                  <c:v>0.71809027777777779</c:v>
                </c:pt>
                <c:pt idx="515">
                  <c:v>0.71809027777777779</c:v>
                </c:pt>
                <c:pt idx="516">
                  <c:v>0.71809027777777779</c:v>
                </c:pt>
                <c:pt idx="517">
                  <c:v>0.71809027777777779</c:v>
                </c:pt>
                <c:pt idx="518">
                  <c:v>0.71809027777777779</c:v>
                </c:pt>
                <c:pt idx="519">
                  <c:v>0.71810185185185194</c:v>
                </c:pt>
                <c:pt idx="520">
                  <c:v>0.71810185185185194</c:v>
                </c:pt>
                <c:pt idx="521">
                  <c:v>0.71810185185185194</c:v>
                </c:pt>
                <c:pt idx="522">
                  <c:v>0.71810185185185194</c:v>
                </c:pt>
                <c:pt idx="523">
                  <c:v>0.71810185185185194</c:v>
                </c:pt>
                <c:pt idx="524">
                  <c:v>0.71810185185185194</c:v>
                </c:pt>
                <c:pt idx="525">
                  <c:v>0.71810185185185194</c:v>
                </c:pt>
                <c:pt idx="526">
                  <c:v>0.71810185185185194</c:v>
                </c:pt>
                <c:pt idx="527">
                  <c:v>0.71810185185185194</c:v>
                </c:pt>
                <c:pt idx="528">
                  <c:v>0.71810185185185194</c:v>
                </c:pt>
                <c:pt idx="529">
                  <c:v>0.71811342592592586</c:v>
                </c:pt>
                <c:pt idx="530">
                  <c:v>0.71811342592592586</c:v>
                </c:pt>
                <c:pt idx="531">
                  <c:v>0.71811342592592586</c:v>
                </c:pt>
                <c:pt idx="532">
                  <c:v>0.71811342592592586</c:v>
                </c:pt>
                <c:pt idx="533">
                  <c:v>0.71811342592592586</c:v>
                </c:pt>
                <c:pt idx="534">
                  <c:v>0.71811342592592586</c:v>
                </c:pt>
                <c:pt idx="535">
                  <c:v>0.71811342592592586</c:v>
                </c:pt>
                <c:pt idx="536">
                  <c:v>0.71811342592592586</c:v>
                </c:pt>
                <c:pt idx="537">
                  <c:v>0.71811342592592586</c:v>
                </c:pt>
                <c:pt idx="538">
                  <c:v>0.71811342592592586</c:v>
                </c:pt>
                <c:pt idx="539">
                  <c:v>0.71811342592592586</c:v>
                </c:pt>
                <c:pt idx="540">
                  <c:v>0.71812500000000001</c:v>
                </c:pt>
                <c:pt idx="541">
                  <c:v>0.71812500000000001</c:v>
                </c:pt>
                <c:pt idx="542">
                  <c:v>0.71812500000000001</c:v>
                </c:pt>
                <c:pt idx="543">
                  <c:v>0.71812500000000001</c:v>
                </c:pt>
                <c:pt idx="544">
                  <c:v>0.71812500000000001</c:v>
                </c:pt>
                <c:pt idx="545">
                  <c:v>0.71812500000000001</c:v>
                </c:pt>
                <c:pt idx="546">
                  <c:v>0.71812500000000001</c:v>
                </c:pt>
                <c:pt idx="547">
                  <c:v>0.71812500000000001</c:v>
                </c:pt>
                <c:pt idx="548">
                  <c:v>0.71812500000000001</c:v>
                </c:pt>
                <c:pt idx="549">
                  <c:v>0.71813657407407405</c:v>
                </c:pt>
                <c:pt idx="550">
                  <c:v>0.71813657407407405</c:v>
                </c:pt>
                <c:pt idx="551">
                  <c:v>0.71813657407407405</c:v>
                </c:pt>
                <c:pt idx="552">
                  <c:v>0.71813657407407405</c:v>
                </c:pt>
                <c:pt idx="553">
                  <c:v>0.71813657407407405</c:v>
                </c:pt>
                <c:pt idx="554">
                  <c:v>0.71813657407407405</c:v>
                </c:pt>
                <c:pt idx="555">
                  <c:v>0.71813657407407405</c:v>
                </c:pt>
                <c:pt idx="556">
                  <c:v>0.71813657407407405</c:v>
                </c:pt>
                <c:pt idx="557">
                  <c:v>0.71813657407407405</c:v>
                </c:pt>
                <c:pt idx="558">
                  <c:v>0.71813657407407405</c:v>
                </c:pt>
                <c:pt idx="559">
                  <c:v>0.71813657407407405</c:v>
                </c:pt>
                <c:pt idx="560">
                  <c:v>0.7181481481481482</c:v>
                </c:pt>
                <c:pt idx="561">
                  <c:v>0.7181481481481482</c:v>
                </c:pt>
                <c:pt idx="562">
                  <c:v>0.7181481481481482</c:v>
                </c:pt>
                <c:pt idx="563">
                  <c:v>0.7181481481481482</c:v>
                </c:pt>
                <c:pt idx="564">
                  <c:v>0.7181481481481482</c:v>
                </c:pt>
                <c:pt idx="565">
                  <c:v>0.7181481481481482</c:v>
                </c:pt>
                <c:pt idx="566">
                  <c:v>0.7181481481481482</c:v>
                </c:pt>
                <c:pt idx="567">
                  <c:v>0.7181481481481482</c:v>
                </c:pt>
                <c:pt idx="568">
                  <c:v>0.7181481481481482</c:v>
                </c:pt>
                <c:pt idx="569">
                  <c:v>0.7181481481481482</c:v>
                </c:pt>
                <c:pt idx="570">
                  <c:v>0.71815972222222213</c:v>
                </c:pt>
                <c:pt idx="571">
                  <c:v>0.71815972222222213</c:v>
                </c:pt>
                <c:pt idx="572">
                  <c:v>0.71815972222222213</c:v>
                </c:pt>
                <c:pt idx="573">
                  <c:v>0.71815972222222213</c:v>
                </c:pt>
                <c:pt idx="574">
                  <c:v>0.71815972222222213</c:v>
                </c:pt>
                <c:pt idx="575">
                  <c:v>0.71815972222222213</c:v>
                </c:pt>
                <c:pt idx="576">
                  <c:v>0.71815972222222213</c:v>
                </c:pt>
                <c:pt idx="577">
                  <c:v>0.71815972222222213</c:v>
                </c:pt>
                <c:pt idx="578">
                  <c:v>0.71815972222222213</c:v>
                </c:pt>
                <c:pt idx="579">
                  <c:v>0.71815972222222213</c:v>
                </c:pt>
                <c:pt idx="580">
                  <c:v>0.71815972222222213</c:v>
                </c:pt>
                <c:pt idx="581">
                  <c:v>0.71817129629629628</c:v>
                </c:pt>
                <c:pt idx="582">
                  <c:v>0.71817129629629628</c:v>
                </c:pt>
                <c:pt idx="583">
                  <c:v>0.71817129629629628</c:v>
                </c:pt>
                <c:pt idx="584">
                  <c:v>0.71817129629629628</c:v>
                </c:pt>
                <c:pt idx="585">
                  <c:v>0.71817129629629628</c:v>
                </c:pt>
                <c:pt idx="586">
                  <c:v>0.71817129629629628</c:v>
                </c:pt>
                <c:pt idx="587">
                  <c:v>0.71817129629629628</c:v>
                </c:pt>
                <c:pt idx="588">
                  <c:v>0.71817129629629628</c:v>
                </c:pt>
                <c:pt idx="589">
                  <c:v>0.71817129629629628</c:v>
                </c:pt>
                <c:pt idx="590">
                  <c:v>0.71818287037037043</c:v>
                </c:pt>
                <c:pt idx="591">
                  <c:v>0.71818287037037043</c:v>
                </c:pt>
                <c:pt idx="592">
                  <c:v>0.71818287037037043</c:v>
                </c:pt>
                <c:pt idx="593">
                  <c:v>0.71818287037037043</c:v>
                </c:pt>
                <c:pt idx="594">
                  <c:v>0.71818287037037043</c:v>
                </c:pt>
                <c:pt idx="595">
                  <c:v>0.71818287037037043</c:v>
                </c:pt>
                <c:pt idx="596">
                  <c:v>0.71818287037037043</c:v>
                </c:pt>
                <c:pt idx="597">
                  <c:v>0.71818287037037043</c:v>
                </c:pt>
                <c:pt idx="598">
                  <c:v>0.71818287037037043</c:v>
                </c:pt>
                <c:pt idx="599">
                  <c:v>0.71818287037037043</c:v>
                </c:pt>
                <c:pt idx="600">
                  <c:v>0.71818287037037043</c:v>
                </c:pt>
                <c:pt idx="601">
                  <c:v>0.71819444444444447</c:v>
                </c:pt>
                <c:pt idx="602">
                  <c:v>0.71819444444444447</c:v>
                </c:pt>
                <c:pt idx="603">
                  <c:v>0.71819444444444447</c:v>
                </c:pt>
                <c:pt idx="604">
                  <c:v>0.71819444444444447</c:v>
                </c:pt>
                <c:pt idx="605">
                  <c:v>0.71819444444444447</c:v>
                </c:pt>
                <c:pt idx="606">
                  <c:v>0.71819444444444447</c:v>
                </c:pt>
                <c:pt idx="607">
                  <c:v>0.71819444444444447</c:v>
                </c:pt>
                <c:pt idx="608">
                  <c:v>0.71819444444444447</c:v>
                </c:pt>
                <c:pt idx="609">
                  <c:v>0.71819444444444447</c:v>
                </c:pt>
                <c:pt idx="610">
                  <c:v>0.71819444444444447</c:v>
                </c:pt>
                <c:pt idx="611">
                  <c:v>0.71820601851851851</c:v>
                </c:pt>
                <c:pt idx="612">
                  <c:v>0.71820601851851851</c:v>
                </c:pt>
                <c:pt idx="613">
                  <c:v>0.71820601851851851</c:v>
                </c:pt>
                <c:pt idx="614">
                  <c:v>0.71820601851851851</c:v>
                </c:pt>
                <c:pt idx="615">
                  <c:v>0.71820601851851851</c:v>
                </c:pt>
                <c:pt idx="616">
                  <c:v>0.71820601851851851</c:v>
                </c:pt>
                <c:pt idx="617">
                  <c:v>0.71820601851851851</c:v>
                </c:pt>
                <c:pt idx="618">
                  <c:v>0.71820601851851851</c:v>
                </c:pt>
                <c:pt idx="619">
                  <c:v>0.71820601851851851</c:v>
                </c:pt>
                <c:pt idx="620">
                  <c:v>0.71820601851851851</c:v>
                </c:pt>
                <c:pt idx="621">
                  <c:v>0.71821759259259255</c:v>
                </c:pt>
                <c:pt idx="622">
                  <c:v>0.71821759259259255</c:v>
                </c:pt>
                <c:pt idx="623">
                  <c:v>0.71821759259259255</c:v>
                </c:pt>
                <c:pt idx="624">
                  <c:v>0.71821759259259255</c:v>
                </c:pt>
                <c:pt idx="625">
                  <c:v>0.71821759259259255</c:v>
                </c:pt>
                <c:pt idx="626">
                  <c:v>0.71821759259259255</c:v>
                </c:pt>
                <c:pt idx="627">
                  <c:v>0.71821759259259255</c:v>
                </c:pt>
                <c:pt idx="628">
                  <c:v>0.71821759259259255</c:v>
                </c:pt>
                <c:pt idx="629">
                  <c:v>0.71821759259259255</c:v>
                </c:pt>
                <c:pt idx="630">
                  <c:v>0.71821759259259255</c:v>
                </c:pt>
                <c:pt idx="631">
                  <c:v>0.7182291666666667</c:v>
                </c:pt>
                <c:pt idx="632">
                  <c:v>0.7182291666666667</c:v>
                </c:pt>
                <c:pt idx="633">
                  <c:v>0.7182291666666667</c:v>
                </c:pt>
                <c:pt idx="634">
                  <c:v>0.7182291666666667</c:v>
                </c:pt>
                <c:pt idx="635">
                  <c:v>0.7182291666666667</c:v>
                </c:pt>
                <c:pt idx="636">
                  <c:v>0.7182291666666667</c:v>
                </c:pt>
                <c:pt idx="637">
                  <c:v>0.7182291666666667</c:v>
                </c:pt>
                <c:pt idx="638">
                  <c:v>0.7182291666666667</c:v>
                </c:pt>
                <c:pt idx="639">
                  <c:v>0.7182291666666667</c:v>
                </c:pt>
                <c:pt idx="640">
                  <c:v>0.7182291666666667</c:v>
                </c:pt>
                <c:pt idx="641">
                  <c:v>0.7182291666666667</c:v>
                </c:pt>
                <c:pt idx="642">
                  <c:v>0.71824074074074085</c:v>
                </c:pt>
                <c:pt idx="643">
                  <c:v>0.71824074074074085</c:v>
                </c:pt>
                <c:pt idx="644">
                  <c:v>0.71824074074074085</c:v>
                </c:pt>
                <c:pt idx="645">
                  <c:v>0.71824074074074085</c:v>
                </c:pt>
                <c:pt idx="646">
                  <c:v>0.71824074074074085</c:v>
                </c:pt>
                <c:pt idx="647">
                  <c:v>0.71824074074074085</c:v>
                </c:pt>
                <c:pt idx="648">
                  <c:v>0.71824074074074085</c:v>
                </c:pt>
                <c:pt idx="649">
                  <c:v>0.71824074074074085</c:v>
                </c:pt>
                <c:pt idx="650">
                  <c:v>0.71824074074074085</c:v>
                </c:pt>
                <c:pt idx="651">
                  <c:v>0.71824074074074085</c:v>
                </c:pt>
                <c:pt idx="652">
                  <c:v>0.71825231481481477</c:v>
                </c:pt>
                <c:pt idx="653">
                  <c:v>0.71825231481481477</c:v>
                </c:pt>
                <c:pt idx="654">
                  <c:v>0.71825231481481477</c:v>
                </c:pt>
                <c:pt idx="655">
                  <c:v>0.71825231481481477</c:v>
                </c:pt>
                <c:pt idx="656">
                  <c:v>0.71825231481481477</c:v>
                </c:pt>
                <c:pt idx="657">
                  <c:v>0.71825231481481477</c:v>
                </c:pt>
                <c:pt idx="658">
                  <c:v>0.71825231481481477</c:v>
                </c:pt>
                <c:pt idx="659">
                  <c:v>0.71825231481481477</c:v>
                </c:pt>
                <c:pt idx="660">
                  <c:v>0.71825231481481477</c:v>
                </c:pt>
                <c:pt idx="661">
                  <c:v>0.71825231481481477</c:v>
                </c:pt>
                <c:pt idx="662">
                  <c:v>0.71826388888888892</c:v>
                </c:pt>
                <c:pt idx="663">
                  <c:v>0.71826388888888892</c:v>
                </c:pt>
                <c:pt idx="664">
                  <c:v>0.71826388888888892</c:v>
                </c:pt>
                <c:pt idx="665">
                  <c:v>0.71826388888888892</c:v>
                </c:pt>
                <c:pt idx="666">
                  <c:v>0.71826388888888892</c:v>
                </c:pt>
                <c:pt idx="667">
                  <c:v>0.71826388888888892</c:v>
                </c:pt>
                <c:pt idx="668">
                  <c:v>0.71826388888888892</c:v>
                </c:pt>
                <c:pt idx="669">
                  <c:v>0.71826388888888892</c:v>
                </c:pt>
                <c:pt idx="670">
                  <c:v>0.71826388888888892</c:v>
                </c:pt>
                <c:pt idx="671">
                  <c:v>0.71827546296296296</c:v>
                </c:pt>
                <c:pt idx="672">
                  <c:v>0.71827546296296296</c:v>
                </c:pt>
                <c:pt idx="673">
                  <c:v>0.71827546296296296</c:v>
                </c:pt>
                <c:pt idx="674">
                  <c:v>0.71827546296296296</c:v>
                </c:pt>
                <c:pt idx="675">
                  <c:v>0.71827546296296296</c:v>
                </c:pt>
                <c:pt idx="676">
                  <c:v>0.71827546296296296</c:v>
                </c:pt>
                <c:pt idx="677">
                  <c:v>0.71827546296296296</c:v>
                </c:pt>
                <c:pt idx="678">
                  <c:v>0.71827546296296296</c:v>
                </c:pt>
                <c:pt idx="679">
                  <c:v>0.71827546296296296</c:v>
                </c:pt>
                <c:pt idx="680">
                  <c:v>0.71827546296296296</c:v>
                </c:pt>
                <c:pt idx="681">
                  <c:v>0.71827546296296296</c:v>
                </c:pt>
                <c:pt idx="682">
                  <c:v>0.718287037037037</c:v>
                </c:pt>
                <c:pt idx="683">
                  <c:v>0.718287037037037</c:v>
                </c:pt>
                <c:pt idx="684">
                  <c:v>0.718287037037037</c:v>
                </c:pt>
                <c:pt idx="685">
                  <c:v>0.718287037037037</c:v>
                </c:pt>
                <c:pt idx="686">
                  <c:v>0.718287037037037</c:v>
                </c:pt>
                <c:pt idx="687">
                  <c:v>0.718287037037037</c:v>
                </c:pt>
                <c:pt idx="688">
                  <c:v>0.718287037037037</c:v>
                </c:pt>
                <c:pt idx="689">
                  <c:v>0.718287037037037</c:v>
                </c:pt>
                <c:pt idx="690">
                  <c:v>0.718287037037037</c:v>
                </c:pt>
                <c:pt idx="691">
                  <c:v>0.718287037037037</c:v>
                </c:pt>
                <c:pt idx="692">
                  <c:v>0.71829861111111104</c:v>
                </c:pt>
                <c:pt idx="693">
                  <c:v>0.71829861111111104</c:v>
                </c:pt>
                <c:pt idx="694">
                  <c:v>0.71829861111111104</c:v>
                </c:pt>
                <c:pt idx="695">
                  <c:v>0.71829861111111104</c:v>
                </c:pt>
                <c:pt idx="696">
                  <c:v>0.71829861111111104</c:v>
                </c:pt>
                <c:pt idx="697">
                  <c:v>0.71829861111111104</c:v>
                </c:pt>
                <c:pt idx="698">
                  <c:v>0.71829861111111104</c:v>
                </c:pt>
                <c:pt idx="699">
                  <c:v>0.71829861111111104</c:v>
                </c:pt>
                <c:pt idx="700">
                  <c:v>0.71829861111111104</c:v>
                </c:pt>
                <c:pt idx="701">
                  <c:v>0.71829861111111104</c:v>
                </c:pt>
                <c:pt idx="702">
                  <c:v>0.71829861111111104</c:v>
                </c:pt>
                <c:pt idx="703">
                  <c:v>0.71831018518518519</c:v>
                </c:pt>
                <c:pt idx="704">
                  <c:v>0.71831018518518519</c:v>
                </c:pt>
                <c:pt idx="705">
                  <c:v>0.71831018518518519</c:v>
                </c:pt>
                <c:pt idx="706">
                  <c:v>0.71831018518518519</c:v>
                </c:pt>
                <c:pt idx="707">
                  <c:v>0.71831018518518519</c:v>
                </c:pt>
                <c:pt idx="708">
                  <c:v>0.71831018518518519</c:v>
                </c:pt>
                <c:pt idx="709">
                  <c:v>0.71831018518518519</c:v>
                </c:pt>
                <c:pt idx="710">
                  <c:v>0.71831018518518519</c:v>
                </c:pt>
                <c:pt idx="711">
                  <c:v>0.71831018518518519</c:v>
                </c:pt>
                <c:pt idx="712">
                  <c:v>0.71831018518518519</c:v>
                </c:pt>
                <c:pt idx="713">
                  <c:v>0.71832175925925934</c:v>
                </c:pt>
                <c:pt idx="714">
                  <c:v>0.71832175925925934</c:v>
                </c:pt>
                <c:pt idx="715">
                  <c:v>0.71832175925925934</c:v>
                </c:pt>
                <c:pt idx="716">
                  <c:v>0.71832175925925934</c:v>
                </c:pt>
                <c:pt idx="717">
                  <c:v>0.71832175925925934</c:v>
                </c:pt>
                <c:pt idx="718">
                  <c:v>0.71832175925925934</c:v>
                </c:pt>
                <c:pt idx="719">
                  <c:v>0.71832175925925934</c:v>
                </c:pt>
                <c:pt idx="720">
                  <c:v>0.71832175925925934</c:v>
                </c:pt>
                <c:pt idx="721">
                  <c:v>0.71832175925925934</c:v>
                </c:pt>
                <c:pt idx="722">
                  <c:v>0.71832175925925934</c:v>
                </c:pt>
                <c:pt idx="723">
                  <c:v>0.71832175925925934</c:v>
                </c:pt>
                <c:pt idx="724">
                  <c:v>0.71833333333333327</c:v>
                </c:pt>
                <c:pt idx="725">
                  <c:v>0.71833333333333327</c:v>
                </c:pt>
                <c:pt idx="726">
                  <c:v>0.71833333333333327</c:v>
                </c:pt>
                <c:pt idx="727">
                  <c:v>0.71833333333333327</c:v>
                </c:pt>
                <c:pt idx="728">
                  <c:v>0.71833333333333327</c:v>
                </c:pt>
                <c:pt idx="729">
                  <c:v>0.71833333333333327</c:v>
                </c:pt>
                <c:pt idx="730">
                  <c:v>0.71833333333333327</c:v>
                </c:pt>
                <c:pt idx="731">
                  <c:v>0.71833333333333327</c:v>
                </c:pt>
                <c:pt idx="732">
                  <c:v>0.71833333333333327</c:v>
                </c:pt>
                <c:pt idx="733">
                  <c:v>0.71834490740740742</c:v>
                </c:pt>
                <c:pt idx="734">
                  <c:v>0.71834490740740742</c:v>
                </c:pt>
                <c:pt idx="735">
                  <c:v>0.71834490740740742</c:v>
                </c:pt>
                <c:pt idx="736">
                  <c:v>0.71834490740740742</c:v>
                </c:pt>
                <c:pt idx="737">
                  <c:v>0.71834490740740742</c:v>
                </c:pt>
                <c:pt idx="738">
                  <c:v>0.71834490740740742</c:v>
                </c:pt>
                <c:pt idx="739">
                  <c:v>0.71834490740740742</c:v>
                </c:pt>
                <c:pt idx="740">
                  <c:v>0.71834490740740742</c:v>
                </c:pt>
                <c:pt idx="741">
                  <c:v>0.71834490740740742</c:v>
                </c:pt>
                <c:pt idx="742">
                  <c:v>0.71834490740740742</c:v>
                </c:pt>
                <c:pt idx="743">
                  <c:v>0.71834490740740742</c:v>
                </c:pt>
                <c:pt idx="744">
                  <c:v>0.71835648148148146</c:v>
                </c:pt>
                <c:pt idx="745">
                  <c:v>0.71835648148148146</c:v>
                </c:pt>
                <c:pt idx="746">
                  <c:v>0.71835648148148146</c:v>
                </c:pt>
                <c:pt idx="747">
                  <c:v>0.71835648148148146</c:v>
                </c:pt>
                <c:pt idx="748">
                  <c:v>0.71835648148148146</c:v>
                </c:pt>
                <c:pt idx="749">
                  <c:v>0.71835648148148146</c:v>
                </c:pt>
                <c:pt idx="750">
                  <c:v>0.71835648148148146</c:v>
                </c:pt>
                <c:pt idx="751">
                  <c:v>0.71835648148148146</c:v>
                </c:pt>
                <c:pt idx="752">
                  <c:v>0.71835648148148146</c:v>
                </c:pt>
                <c:pt idx="753">
                  <c:v>0.71835648148148146</c:v>
                </c:pt>
                <c:pt idx="754">
                  <c:v>0.71836805555555561</c:v>
                </c:pt>
                <c:pt idx="755">
                  <c:v>0.71836805555555561</c:v>
                </c:pt>
                <c:pt idx="756">
                  <c:v>0.71836805555555561</c:v>
                </c:pt>
                <c:pt idx="757">
                  <c:v>0.71836805555555561</c:v>
                </c:pt>
                <c:pt idx="758">
                  <c:v>0.71836805555555561</c:v>
                </c:pt>
                <c:pt idx="759">
                  <c:v>0.71836805555555561</c:v>
                </c:pt>
                <c:pt idx="760">
                  <c:v>0.71836805555555561</c:v>
                </c:pt>
                <c:pt idx="761">
                  <c:v>0.71836805555555561</c:v>
                </c:pt>
                <c:pt idx="762">
                  <c:v>0.71836805555555561</c:v>
                </c:pt>
                <c:pt idx="763">
                  <c:v>0.71836805555555561</c:v>
                </c:pt>
                <c:pt idx="764">
                  <c:v>0.71836805555555561</c:v>
                </c:pt>
                <c:pt idx="765">
                  <c:v>0.71837962962962953</c:v>
                </c:pt>
                <c:pt idx="766">
                  <c:v>0.71837962962962953</c:v>
                </c:pt>
                <c:pt idx="767">
                  <c:v>0.71837962962962953</c:v>
                </c:pt>
                <c:pt idx="768">
                  <c:v>0.71837962962962953</c:v>
                </c:pt>
                <c:pt idx="769">
                  <c:v>0.71837962962962953</c:v>
                </c:pt>
                <c:pt idx="770">
                  <c:v>0.71837962962962953</c:v>
                </c:pt>
                <c:pt idx="771">
                  <c:v>0.71837962962962953</c:v>
                </c:pt>
                <c:pt idx="772">
                  <c:v>0.71837962962962953</c:v>
                </c:pt>
                <c:pt idx="773">
                  <c:v>0.71837962962962953</c:v>
                </c:pt>
                <c:pt idx="774">
                  <c:v>0.71839120370370368</c:v>
                </c:pt>
                <c:pt idx="775">
                  <c:v>0.71839120370370368</c:v>
                </c:pt>
                <c:pt idx="776">
                  <c:v>0.71839120370370368</c:v>
                </c:pt>
                <c:pt idx="777">
                  <c:v>0.71839120370370368</c:v>
                </c:pt>
                <c:pt idx="778">
                  <c:v>0.71839120370370368</c:v>
                </c:pt>
                <c:pt idx="779">
                  <c:v>0.71839120370370368</c:v>
                </c:pt>
                <c:pt idx="780">
                  <c:v>0.71839120370370368</c:v>
                </c:pt>
                <c:pt idx="781">
                  <c:v>0.71839120370370368</c:v>
                </c:pt>
                <c:pt idx="782">
                  <c:v>0.71839120370370368</c:v>
                </c:pt>
                <c:pt idx="783">
                  <c:v>0.71839120370370368</c:v>
                </c:pt>
                <c:pt idx="784">
                  <c:v>0.71839120370370368</c:v>
                </c:pt>
                <c:pt idx="785">
                  <c:v>0.71840277777777783</c:v>
                </c:pt>
                <c:pt idx="786">
                  <c:v>0.71840277777777783</c:v>
                </c:pt>
                <c:pt idx="787">
                  <c:v>0.71840277777777783</c:v>
                </c:pt>
                <c:pt idx="788">
                  <c:v>0.71840277777777783</c:v>
                </c:pt>
                <c:pt idx="789">
                  <c:v>0.71840277777777783</c:v>
                </c:pt>
                <c:pt idx="790">
                  <c:v>0.71840277777777783</c:v>
                </c:pt>
                <c:pt idx="791">
                  <c:v>0.71840277777777783</c:v>
                </c:pt>
                <c:pt idx="792">
                  <c:v>0.71840277777777783</c:v>
                </c:pt>
                <c:pt idx="793">
                  <c:v>0.71840277777777783</c:v>
                </c:pt>
                <c:pt idx="794">
                  <c:v>0.71840277777777783</c:v>
                </c:pt>
                <c:pt idx="795">
                  <c:v>0.71841435185185187</c:v>
                </c:pt>
                <c:pt idx="796">
                  <c:v>0.71841435185185187</c:v>
                </c:pt>
                <c:pt idx="797">
                  <c:v>0.71841435185185187</c:v>
                </c:pt>
                <c:pt idx="798">
                  <c:v>0.71841435185185187</c:v>
                </c:pt>
                <c:pt idx="799">
                  <c:v>0.71841435185185187</c:v>
                </c:pt>
                <c:pt idx="800">
                  <c:v>0.71841435185185187</c:v>
                </c:pt>
                <c:pt idx="801">
                  <c:v>0.71841435185185187</c:v>
                </c:pt>
                <c:pt idx="802">
                  <c:v>0.71841435185185187</c:v>
                </c:pt>
                <c:pt idx="803">
                  <c:v>0.71841435185185187</c:v>
                </c:pt>
                <c:pt idx="804">
                  <c:v>0.71841435185185187</c:v>
                </c:pt>
                <c:pt idx="805">
                  <c:v>0.71841435185185187</c:v>
                </c:pt>
                <c:pt idx="806">
                  <c:v>0.71842592592592591</c:v>
                </c:pt>
                <c:pt idx="807">
                  <c:v>0.71842592592592591</c:v>
                </c:pt>
                <c:pt idx="808">
                  <c:v>0.71842592592592591</c:v>
                </c:pt>
                <c:pt idx="809">
                  <c:v>0.71842592592592591</c:v>
                </c:pt>
                <c:pt idx="810">
                  <c:v>0.71842592592592591</c:v>
                </c:pt>
                <c:pt idx="811">
                  <c:v>0.71842592592592591</c:v>
                </c:pt>
                <c:pt idx="812">
                  <c:v>0.71842592592592591</c:v>
                </c:pt>
                <c:pt idx="813">
                  <c:v>0.71842592592592591</c:v>
                </c:pt>
                <c:pt idx="814">
                  <c:v>0.71842592592592591</c:v>
                </c:pt>
                <c:pt idx="815">
                  <c:v>0.71843749999999995</c:v>
                </c:pt>
                <c:pt idx="816">
                  <c:v>0.71843749999999995</c:v>
                </c:pt>
                <c:pt idx="817">
                  <c:v>0.71843749999999995</c:v>
                </c:pt>
                <c:pt idx="818">
                  <c:v>0.71843749999999995</c:v>
                </c:pt>
                <c:pt idx="819">
                  <c:v>0.71843749999999995</c:v>
                </c:pt>
                <c:pt idx="820">
                  <c:v>0.71843749999999995</c:v>
                </c:pt>
                <c:pt idx="821">
                  <c:v>0.71843749999999995</c:v>
                </c:pt>
                <c:pt idx="822">
                  <c:v>0.71843749999999995</c:v>
                </c:pt>
                <c:pt idx="823">
                  <c:v>0.71843749999999995</c:v>
                </c:pt>
                <c:pt idx="824">
                  <c:v>0.71843749999999995</c:v>
                </c:pt>
                <c:pt idx="825">
                  <c:v>0.71843749999999995</c:v>
                </c:pt>
                <c:pt idx="826">
                  <c:v>0.7184490740740741</c:v>
                </c:pt>
                <c:pt idx="827">
                  <c:v>0.7184490740740741</c:v>
                </c:pt>
                <c:pt idx="828">
                  <c:v>0.7184490740740741</c:v>
                </c:pt>
                <c:pt idx="829">
                  <c:v>0.7184490740740741</c:v>
                </c:pt>
                <c:pt idx="830">
                  <c:v>0.7184490740740741</c:v>
                </c:pt>
                <c:pt idx="831">
                  <c:v>0.7184490740740741</c:v>
                </c:pt>
                <c:pt idx="832">
                  <c:v>0.7184490740740741</c:v>
                </c:pt>
                <c:pt idx="833">
                  <c:v>0.7184490740740741</c:v>
                </c:pt>
                <c:pt idx="834">
                  <c:v>0.7184490740740741</c:v>
                </c:pt>
                <c:pt idx="835">
                  <c:v>0.71846064814814825</c:v>
                </c:pt>
                <c:pt idx="836">
                  <c:v>0.71846064814814825</c:v>
                </c:pt>
                <c:pt idx="837">
                  <c:v>0.71846064814814825</c:v>
                </c:pt>
                <c:pt idx="838">
                  <c:v>0.71846064814814825</c:v>
                </c:pt>
                <c:pt idx="839">
                  <c:v>0.71846064814814825</c:v>
                </c:pt>
                <c:pt idx="840">
                  <c:v>0.71846064814814825</c:v>
                </c:pt>
                <c:pt idx="841">
                  <c:v>0.71846064814814825</c:v>
                </c:pt>
                <c:pt idx="842">
                  <c:v>0.71846064814814825</c:v>
                </c:pt>
                <c:pt idx="843">
                  <c:v>0.71846064814814825</c:v>
                </c:pt>
                <c:pt idx="844">
                  <c:v>0.71846064814814825</c:v>
                </c:pt>
                <c:pt idx="845">
                  <c:v>0.71846064814814825</c:v>
                </c:pt>
                <c:pt idx="846">
                  <c:v>0.71847222222222218</c:v>
                </c:pt>
                <c:pt idx="847">
                  <c:v>0.71847222222222218</c:v>
                </c:pt>
                <c:pt idx="848">
                  <c:v>0.71847222222222218</c:v>
                </c:pt>
                <c:pt idx="849">
                  <c:v>0.71847222222222218</c:v>
                </c:pt>
                <c:pt idx="850">
                  <c:v>0.71847222222222218</c:v>
                </c:pt>
                <c:pt idx="851">
                  <c:v>0.71847222222222218</c:v>
                </c:pt>
                <c:pt idx="852">
                  <c:v>0.71847222222222218</c:v>
                </c:pt>
                <c:pt idx="853">
                  <c:v>0.71847222222222218</c:v>
                </c:pt>
                <c:pt idx="854">
                  <c:v>0.71847222222222218</c:v>
                </c:pt>
                <c:pt idx="855">
                  <c:v>0.71847222222222218</c:v>
                </c:pt>
                <c:pt idx="856">
                  <c:v>0.71848379629629633</c:v>
                </c:pt>
                <c:pt idx="857">
                  <c:v>0.71848379629629633</c:v>
                </c:pt>
                <c:pt idx="858">
                  <c:v>0.71848379629629633</c:v>
                </c:pt>
                <c:pt idx="859">
                  <c:v>0.71848379629629633</c:v>
                </c:pt>
                <c:pt idx="860">
                  <c:v>0.71848379629629633</c:v>
                </c:pt>
                <c:pt idx="861">
                  <c:v>0.71848379629629633</c:v>
                </c:pt>
                <c:pt idx="862">
                  <c:v>0.71848379629629633</c:v>
                </c:pt>
                <c:pt idx="863">
                  <c:v>0.71848379629629633</c:v>
                </c:pt>
                <c:pt idx="864">
                  <c:v>0.71848379629629633</c:v>
                </c:pt>
                <c:pt idx="865">
                  <c:v>0.71848379629629633</c:v>
                </c:pt>
                <c:pt idx="866">
                  <c:v>0.71849537037037037</c:v>
                </c:pt>
                <c:pt idx="867">
                  <c:v>0.71849537037037037</c:v>
                </c:pt>
                <c:pt idx="868">
                  <c:v>0.71849537037037037</c:v>
                </c:pt>
                <c:pt idx="869">
                  <c:v>0.71849537037037037</c:v>
                </c:pt>
                <c:pt idx="870">
                  <c:v>0.71849537037037037</c:v>
                </c:pt>
                <c:pt idx="871">
                  <c:v>0.71849537037037037</c:v>
                </c:pt>
                <c:pt idx="872">
                  <c:v>0.71849537037037037</c:v>
                </c:pt>
                <c:pt idx="873">
                  <c:v>0.71849537037037037</c:v>
                </c:pt>
                <c:pt idx="874">
                  <c:v>0.71849537037037037</c:v>
                </c:pt>
                <c:pt idx="875">
                  <c:v>0.71849537037037037</c:v>
                </c:pt>
                <c:pt idx="876">
                  <c:v>0.71850694444444452</c:v>
                </c:pt>
                <c:pt idx="877">
                  <c:v>0.71850694444444452</c:v>
                </c:pt>
                <c:pt idx="878">
                  <c:v>0.71850694444444452</c:v>
                </c:pt>
                <c:pt idx="879">
                  <c:v>0.71850694444444452</c:v>
                </c:pt>
                <c:pt idx="880">
                  <c:v>0.71850694444444452</c:v>
                </c:pt>
                <c:pt idx="881">
                  <c:v>0.71850694444444452</c:v>
                </c:pt>
                <c:pt idx="882">
                  <c:v>0.71850694444444452</c:v>
                </c:pt>
                <c:pt idx="883">
                  <c:v>0.71850694444444452</c:v>
                </c:pt>
                <c:pt idx="884">
                  <c:v>0.71850694444444452</c:v>
                </c:pt>
                <c:pt idx="885">
                  <c:v>0.71850694444444452</c:v>
                </c:pt>
                <c:pt idx="886">
                  <c:v>0.71850694444444452</c:v>
                </c:pt>
                <c:pt idx="887">
                  <c:v>0.71851851851851845</c:v>
                </c:pt>
                <c:pt idx="888">
                  <c:v>0.71851851851851845</c:v>
                </c:pt>
                <c:pt idx="889">
                  <c:v>0.71851851851851845</c:v>
                </c:pt>
                <c:pt idx="890">
                  <c:v>0.71851851851851845</c:v>
                </c:pt>
                <c:pt idx="891">
                  <c:v>0.71851851851851845</c:v>
                </c:pt>
                <c:pt idx="892">
                  <c:v>0.71851851851851845</c:v>
                </c:pt>
                <c:pt idx="893">
                  <c:v>0.71851851851851845</c:v>
                </c:pt>
                <c:pt idx="894">
                  <c:v>0.71851851851851845</c:v>
                </c:pt>
                <c:pt idx="895">
                  <c:v>0.71851851851851845</c:v>
                </c:pt>
                <c:pt idx="896">
                  <c:v>0.71851851851851845</c:v>
                </c:pt>
                <c:pt idx="897">
                  <c:v>0.7185300925925926</c:v>
                </c:pt>
                <c:pt idx="898">
                  <c:v>0.7185300925925926</c:v>
                </c:pt>
                <c:pt idx="899">
                  <c:v>0.7185300925925926</c:v>
                </c:pt>
                <c:pt idx="900">
                  <c:v>0.7185300925925926</c:v>
                </c:pt>
                <c:pt idx="901">
                  <c:v>0.7185300925925926</c:v>
                </c:pt>
                <c:pt idx="902">
                  <c:v>0.7185300925925926</c:v>
                </c:pt>
                <c:pt idx="903">
                  <c:v>0.7185300925925926</c:v>
                </c:pt>
                <c:pt idx="904">
                  <c:v>0.7185300925925926</c:v>
                </c:pt>
                <c:pt idx="905">
                  <c:v>0.7185300925925926</c:v>
                </c:pt>
                <c:pt idx="906">
                  <c:v>0.7185300925925926</c:v>
                </c:pt>
                <c:pt idx="907">
                  <c:v>0.7185300925925926</c:v>
                </c:pt>
                <c:pt idx="908">
                  <c:v>0.71854166666666675</c:v>
                </c:pt>
                <c:pt idx="909">
                  <c:v>0.71854166666666675</c:v>
                </c:pt>
                <c:pt idx="910">
                  <c:v>0.71854166666666675</c:v>
                </c:pt>
                <c:pt idx="911">
                  <c:v>0.71854166666666675</c:v>
                </c:pt>
                <c:pt idx="912">
                  <c:v>0.71854166666666675</c:v>
                </c:pt>
                <c:pt idx="913">
                  <c:v>0.71854166666666675</c:v>
                </c:pt>
                <c:pt idx="914">
                  <c:v>0.71854166666666675</c:v>
                </c:pt>
                <c:pt idx="915">
                  <c:v>0.71854166666666675</c:v>
                </c:pt>
                <c:pt idx="916">
                  <c:v>0.71854166666666675</c:v>
                </c:pt>
                <c:pt idx="917">
                  <c:v>0.71855324074074067</c:v>
                </c:pt>
                <c:pt idx="918">
                  <c:v>0.71855324074074067</c:v>
                </c:pt>
                <c:pt idx="919">
                  <c:v>0.71855324074074067</c:v>
                </c:pt>
                <c:pt idx="920">
                  <c:v>0.71855324074074067</c:v>
                </c:pt>
                <c:pt idx="921">
                  <c:v>0.71855324074074067</c:v>
                </c:pt>
                <c:pt idx="922">
                  <c:v>0.71855324074074067</c:v>
                </c:pt>
                <c:pt idx="923">
                  <c:v>0.71855324074074067</c:v>
                </c:pt>
                <c:pt idx="924">
                  <c:v>0.71855324074074067</c:v>
                </c:pt>
                <c:pt idx="925">
                  <c:v>0.71855324074074067</c:v>
                </c:pt>
                <c:pt idx="926">
                  <c:v>0.71855324074074067</c:v>
                </c:pt>
                <c:pt idx="927">
                  <c:v>0.71855324074074067</c:v>
                </c:pt>
                <c:pt idx="928">
                  <c:v>0.71856481481481482</c:v>
                </c:pt>
                <c:pt idx="929">
                  <c:v>0.71856481481481482</c:v>
                </c:pt>
                <c:pt idx="930">
                  <c:v>0.71856481481481482</c:v>
                </c:pt>
                <c:pt idx="931">
                  <c:v>0.71856481481481482</c:v>
                </c:pt>
                <c:pt idx="932">
                  <c:v>0.71856481481481482</c:v>
                </c:pt>
                <c:pt idx="933">
                  <c:v>0.71856481481481482</c:v>
                </c:pt>
                <c:pt idx="934">
                  <c:v>0.71856481481481482</c:v>
                </c:pt>
                <c:pt idx="935">
                  <c:v>0.71856481481481482</c:v>
                </c:pt>
                <c:pt idx="936">
                  <c:v>0.71856481481481482</c:v>
                </c:pt>
                <c:pt idx="937">
                  <c:v>0.71856481481481482</c:v>
                </c:pt>
                <c:pt idx="938">
                  <c:v>0.71857638888888886</c:v>
                </c:pt>
                <c:pt idx="939">
                  <c:v>0.71857638888888886</c:v>
                </c:pt>
                <c:pt idx="940">
                  <c:v>0.71857638888888886</c:v>
                </c:pt>
                <c:pt idx="941">
                  <c:v>0.71857638888888886</c:v>
                </c:pt>
                <c:pt idx="942">
                  <c:v>0.71857638888888886</c:v>
                </c:pt>
                <c:pt idx="943">
                  <c:v>0.71857638888888886</c:v>
                </c:pt>
                <c:pt idx="944">
                  <c:v>0.71857638888888886</c:v>
                </c:pt>
                <c:pt idx="945">
                  <c:v>0.71857638888888886</c:v>
                </c:pt>
                <c:pt idx="946">
                  <c:v>0.71857638888888886</c:v>
                </c:pt>
                <c:pt idx="947">
                  <c:v>0.71857638888888886</c:v>
                </c:pt>
                <c:pt idx="948">
                  <c:v>0.71857638888888886</c:v>
                </c:pt>
                <c:pt idx="949">
                  <c:v>0.71858796296296301</c:v>
                </c:pt>
                <c:pt idx="950">
                  <c:v>0.71858796296296301</c:v>
                </c:pt>
                <c:pt idx="951">
                  <c:v>0.71858796296296301</c:v>
                </c:pt>
                <c:pt idx="952">
                  <c:v>0.71858796296296301</c:v>
                </c:pt>
                <c:pt idx="953">
                  <c:v>0.71858796296296301</c:v>
                </c:pt>
                <c:pt idx="954">
                  <c:v>0.71858796296296301</c:v>
                </c:pt>
                <c:pt idx="955">
                  <c:v>0.71858796296296301</c:v>
                </c:pt>
                <c:pt idx="956">
                  <c:v>0.71858796296296301</c:v>
                </c:pt>
                <c:pt idx="957">
                  <c:v>0.71858796296296301</c:v>
                </c:pt>
                <c:pt idx="958">
                  <c:v>0.71858796296296301</c:v>
                </c:pt>
                <c:pt idx="959">
                  <c:v>0.71859953703703694</c:v>
                </c:pt>
                <c:pt idx="960">
                  <c:v>0.71859953703703694</c:v>
                </c:pt>
                <c:pt idx="961">
                  <c:v>0.71859953703703694</c:v>
                </c:pt>
                <c:pt idx="962">
                  <c:v>0.71859953703703694</c:v>
                </c:pt>
                <c:pt idx="963">
                  <c:v>0.71859953703703694</c:v>
                </c:pt>
                <c:pt idx="964">
                  <c:v>0.71859953703703694</c:v>
                </c:pt>
                <c:pt idx="965">
                  <c:v>0.71859953703703694</c:v>
                </c:pt>
                <c:pt idx="966">
                  <c:v>0.71859953703703694</c:v>
                </c:pt>
                <c:pt idx="967">
                  <c:v>0.71859953703703694</c:v>
                </c:pt>
                <c:pt idx="968">
                  <c:v>0.71859953703703694</c:v>
                </c:pt>
                <c:pt idx="969">
                  <c:v>0.71861111111111109</c:v>
                </c:pt>
                <c:pt idx="970">
                  <c:v>0.71861111111111109</c:v>
                </c:pt>
                <c:pt idx="971">
                  <c:v>0.71861111111111109</c:v>
                </c:pt>
                <c:pt idx="972">
                  <c:v>0.71861111111111109</c:v>
                </c:pt>
                <c:pt idx="973">
                  <c:v>0.71861111111111109</c:v>
                </c:pt>
                <c:pt idx="974">
                  <c:v>0.71861111111111109</c:v>
                </c:pt>
                <c:pt idx="975">
                  <c:v>0.71861111111111109</c:v>
                </c:pt>
                <c:pt idx="976">
                  <c:v>0.71861111111111109</c:v>
                </c:pt>
                <c:pt idx="977">
                  <c:v>0.71862268518518524</c:v>
                </c:pt>
                <c:pt idx="978">
                  <c:v>0.71862268518518524</c:v>
                </c:pt>
                <c:pt idx="979">
                  <c:v>0.71862268518518524</c:v>
                </c:pt>
                <c:pt idx="980">
                  <c:v>0.71862268518518524</c:v>
                </c:pt>
                <c:pt idx="981">
                  <c:v>0.71862268518518524</c:v>
                </c:pt>
                <c:pt idx="982">
                  <c:v>0.71862268518518524</c:v>
                </c:pt>
                <c:pt idx="983">
                  <c:v>0.71862268518518524</c:v>
                </c:pt>
                <c:pt idx="984">
                  <c:v>0.71862268518518524</c:v>
                </c:pt>
                <c:pt idx="985">
                  <c:v>0.71862268518518524</c:v>
                </c:pt>
                <c:pt idx="986">
                  <c:v>0.71862268518518524</c:v>
                </c:pt>
                <c:pt idx="987">
                  <c:v>0.71862268518518524</c:v>
                </c:pt>
                <c:pt idx="988">
                  <c:v>0.71863425925925928</c:v>
                </c:pt>
                <c:pt idx="989">
                  <c:v>0.71863425925925928</c:v>
                </c:pt>
                <c:pt idx="990">
                  <c:v>0.71863425925925928</c:v>
                </c:pt>
                <c:pt idx="991">
                  <c:v>0.71863425925925928</c:v>
                </c:pt>
                <c:pt idx="992">
                  <c:v>0.71863425925925928</c:v>
                </c:pt>
                <c:pt idx="993">
                  <c:v>0.71863425925925928</c:v>
                </c:pt>
                <c:pt idx="994">
                  <c:v>0.71863425925925928</c:v>
                </c:pt>
                <c:pt idx="995">
                  <c:v>0.71863425925925928</c:v>
                </c:pt>
                <c:pt idx="996">
                  <c:v>0.71863425925925928</c:v>
                </c:pt>
                <c:pt idx="997">
                  <c:v>0.71863425925925928</c:v>
                </c:pt>
                <c:pt idx="998">
                  <c:v>0.71864583333333332</c:v>
                </c:pt>
                <c:pt idx="999">
                  <c:v>0.71864583333333332</c:v>
                </c:pt>
                <c:pt idx="1000">
                  <c:v>0.71864583333333332</c:v>
                </c:pt>
                <c:pt idx="1001">
                  <c:v>0.71864583333333332</c:v>
                </c:pt>
                <c:pt idx="1002">
                  <c:v>0.71864583333333332</c:v>
                </c:pt>
                <c:pt idx="1003">
                  <c:v>0.71864583333333332</c:v>
                </c:pt>
                <c:pt idx="1004">
                  <c:v>0.71864583333333332</c:v>
                </c:pt>
                <c:pt idx="1005">
                  <c:v>0.71864583333333332</c:v>
                </c:pt>
                <c:pt idx="1006">
                  <c:v>0.71864583333333332</c:v>
                </c:pt>
                <c:pt idx="1007">
                  <c:v>0.71864583333333332</c:v>
                </c:pt>
                <c:pt idx="1008">
                  <c:v>0.71865740740740736</c:v>
                </c:pt>
                <c:pt idx="1009">
                  <c:v>0.71865740740740736</c:v>
                </c:pt>
                <c:pt idx="1010">
                  <c:v>0.71865740740740736</c:v>
                </c:pt>
                <c:pt idx="1011">
                  <c:v>0.71865740740740736</c:v>
                </c:pt>
                <c:pt idx="1012">
                  <c:v>0.71865740740740736</c:v>
                </c:pt>
                <c:pt idx="1013">
                  <c:v>0.71865740740740736</c:v>
                </c:pt>
                <c:pt idx="1014">
                  <c:v>0.71865740740740736</c:v>
                </c:pt>
                <c:pt idx="1015">
                  <c:v>0.71865740740740736</c:v>
                </c:pt>
                <c:pt idx="1016">
                  <c:v>0.71865740740740736</c:v>
                </c:pt>
                <c:pt idx="1017">
                  <c:v>0.71865740740740736</c:v>
                </c:pt>
                <c:pt idx="1018">
                  <c:v>0.71866898148148151</c:v>
                </c:pt>
                <c:pt idx="1019">
                  <c:v>0.71866898148148151</c:v>
                </c:pt>
                <c:pt idx="1020">
                  <c:v>0.71866898148148151</c:v>
                </c:pt>
                <c:pt idx="1021">
                  <c:v>0.71866898148148151</c:v>
                </c:pt>
                <c:pt idx="1022">
                  <c:v>0.71866898148148151</c:v>
                </c:pt>
                <c:pt idx="1023">
                  <c:v>0.71866898148148151</c:v>
                </c:pt>
                <c:pt idx="1024">
                  <c:v>0.71866898148148151</c:v>
                </c:pt>
                <c:pt idx="1025">
                  <c:v>0.71866898148148151</c:v>
                </c:pt>
                <c:pt idx="1026">
                  <c:v>0.71866898148148151</c:v>
                </c:pt>
                <c:pt idx="1027">
                  <c:v>0.71866898148148151</c:v>
                </c:pt>
                <c:pt idx="1028">
                  <c:v>0.71866898148148151</c:v>
                </c:pt>
                <c:pt idx="1029">
                  <c:v>0.71868055555555566</c:v>
                </c:pt>
                <c:pt idx="1030">
                  <c:v>0.71868055555555566</c:v>
                </c:pt>
                <c:pt idx="1031">
                  <c:v>0.71868055555555566</c:v>
                </c:pt>
                <c:pt idx="1032">
                  <c:v>0.71868055555555566</c:v>
                </c:pt>
                <c:pt idx="1033">
                  <c:v>0.71868055555555566</c:v>
                </c:pt>
                <c:pt idx="1034">
                  <c:v>0.71868055555555566</c:v>
                </c:pt>
                <c:pt idx="1035">
                  <c:v>0.71868055555555566</c:v>
                </c:pt>
                <c:pt idx="1036">
                  <c:v>0.71868055555555566</c:v>
                </c:pt>
                <c:pt idx="1037">
                  <c:v>0.71868055555555566</c:v>
                </c:pt>
                <c:pt idx="1038">
                  <c:v>0.71868055555555566</c:v>
                </c:pt>
                <c:pt idx="1039">
                  <c:v>0.71869212962962958</c:v>
                </c:pt>
                <c:pt idx="1040">
                  <c:v>0.71869212962962958</c:v>
                </c:pt>
                <c:pt idx="1041">
                  <c:v>0.71869212962962958</c:v>
                </c:pt>
                <c:pt idx="1042">
                  <c:v>0.71869212962962958</c:v>
                </c:pt>
                <c:pt idx="1043">
                  <c:v>0.71869212962962958</c:v>
                </c:pt>
                <c:pt idx="1044">
                  <c:v>0.71869212962962958</c:v>
                </c:pt>
                <c:pt idx="1045">
                  <c:v>0.71869212962962958</c:v>
                </c:pt>
                <c:pt idx="1046">
                  <c:v>0.71869212962962958</c:v>
                </c:pt>
                <c:pt idx="1047">
                  <c:v>0.71869212962962958</c:v>
                </c:pt>
                <c:pt idx="1048">
                  <c:v>0.71869212962962958</c:v>
                </c:pt>
                <c:pt idx="1049">
                  <c:v>0.71869212962962958</c:v>
                </c:pt>
                <c:pt idx="1050">
                  <c:v>0.71870370370370373</c:v>
                </c:pt>
                <c:pt idx="1051">
                  <c:v>0.71870370370370373</c:v>
                </c:pt>
                <c:pt idx="1052">
                  <c:v>0.71870370370370373</c:v>
                </c:pt>
                <c:pt idx="1053">
                  <c:v>0.71870370370370373</c:v>
                </c:pt>
                <c:pt idx="1054">
                  <c:v>0.71870370370370373</c:v>
                </c:pt>
                <c:pt idx="1055">
                  <c:v>0.71870370370370373</c:v>
                </c:pt>
                <c:pt idx="1056">
                  <c:v>0.71870370370370373</c:v>
                </c:pt>
                <c:pt idx="1057">
                  <c:v>0.71870370370370373</c:v>
                </c:pt>
                <c:pt idx="1058">
                  <c:v>0.71870370370370373</c:v>
                </c:pt>
                <c:pt idx="1059">
                  <c:v>0.71870370370370373</c:v>
                </c:pt>
                <c:pt idx="1060">
                  <c:v>0.71871527777777777</c:v>
                </c:pt>
                <c:pt idx="1061">
                  <c:v>0.71871527777777777</c:v>
                </c:pt>
                <c:pt idx="1062">
                  <c:v>0.71871527777777777</c:v>
                </c:pt>
                <c:pt idx="1063">
                  <c:v>0.71871527777777777</c:v>
                </c:pt>
                <c:pt idx="1064">
                  <c:v>0.71871527777777777</c:v>
                </c:pt>
                <c:pt idx="1065">
                  <c:v>0.71871527777777777</c:v>
                </c:pt>
                <c:pt idx="1066">
                  <c:v>0.71871527777777777</c:v>
                </c:pt>
                <c:pt idx="1067">
                  <c:v>0.71871527777777777</c:v>
                </c:pt>
                <c:pt idx="1068">
                  <c:v>0.71871527777777777</c:v>
                </c:pt>
                <c:pt idx="1069">
                  <c:v>0.71871527777777777</c:v>
                </c:pt>
                <c:pt idx="1070">
                  <c:v>0.71871527777777777</c:v>
                </c:pt>
                <c:pt idx="1071">
                  <c:v>0.71872685185185192</c:v>
                </c:pt>
                <c:pt idx="1072">
                  <c:v>0.71872685185185192</c:v>
                </c:pt>
                <c:pt idx="1073">
                  <c:v>0.71872685185185192</c:v>
                </c:pt>
                <c:pt idx="1074">
                  <c:v>0.71872685185185192</c:v>
                </c:pt>
                <c:pt idx="1075">
                  <c:v>0.71872685185185192</c:v>
                </c:pt>
                <c:pt idx="1076">
                  <c:v>0.71872685185185192</c:v>
                </c:pt>
                <c:pt idx="1077">
                  <c:v>0.71872685185185192</c:v>
                </c:pt>
                <c:pt idx="1078">
                  <c:v>0.71872685185185192</c:v>
                </c:pt>
                <c:pt idx="1079">
                  <c:v>0.71872685185185192</c:v>
                </c:pt>
                <c:pt idx="1080">
                  <c:v>0.71873842592592585</c:v>
                </c:pt>
                <c:pt idx="1081">
                  <c:v>0.71873842592592585</c:v>
                </c:pt>
                <c:pt idx="1082">
                  <c:v>0.71873842592592585</c:v>
                </c:pt>
                <c:pt idx="1083">
                  <c:v>0.71873842592592585</c:v>
                </c:pt>
                <c:pt idx="1084">
                  <c:v>0.71873842592592585</c:v>
                </c:pt>
                <c:pt idx="1085">
                  <c:v>0.71873842592592585</c:v>
                </c:pt>
                <c:pt idx="1086">
                  <c:v>0.71873842592592585</c:v>
                </c:pt>
                <c:pt idx="1087">
                  <c:v>0.71873842592592585</c:v>
                </c:pt>
                <c:pt idx="1088">
                  <c:v>0.71873842592592585</c:v>
                </c:pt>
                <c:pt idx="1089">
                  <c:v>0.71873842592592585</c:v>
                </c:pt>
                <c:pt idx="1090">
                  <c:v>0.71873842592592585</c:v>
                </c:pt>
                <c:pt idx="1091">
                  <c:v>0.71875</c:v>
                </c:pt>
                <c:pt idx="1092">
                  <c:v>0.71875</c:v>
                </c:pt>
                <c:pt idx="1093">
                  <c:v>0.71875</c:v>
                </c:pt>
                <c:pt idx="1094">
                  <c:v>0.71875</c:v>
                </c:pt>
                <c:pt idx="1095">
                  <c:v>0.71875</c:v>
                </c:pt>
                <c:pt idx="1096">
                  <c:v>0.71875</c:v>
                </c:pt>
                <c:pt idx="1097">
                  <c:v>0.71875</c:v>
                </c:pt>
                <c:pt idx="1098">
                  <c:v>0.71875</c:v>
                </c:pt>
                <c:pt idx="1099">
                  <c:v>0.71875</c:v>
                </c:pt>
                <c:pt idx="1100">
                  <c:v>0.71876157407407415</c:v>
                </c:pt>
                <c:pt idx="1101">
                  <c:v>0.71876157407407415</c:v>
                </c:pt>
                <c:pt idx="1102">
                  <c:v>0.71876157407407415</c:v>
                </c:pt>
                <c:pt idx="1103">
                  <c:v>0.71876157407407415</c:v>
                </c:pt>
                <c:pt idx="1104">
                  <c:v>0.71876157407407415</c:v>
                </c:pt>
                <c:pt idx="1105">
                  <c:v>0.71876157407407415</c:v>
                </c:pt>
                <c:pt idx="1106">
                  <c:v>0.71876157407407415</c:v>
                </c:pt>
                <c:pt idx="1107">
                  <c:v>0.71876157407407415</c:v>
                </c:pt>
                <c:pt idx="1108">
                  <c:v>0.71876157407407415</c:v>
                </c:pt>
                <c:pt idx="1109">
                  <c:v>0.71876157407407415</c:v>
                </c:pt>
                <c:pt idx="1110">
                  <c:v>0.71876157407407415</c:v>
                </c:pt>
                <c:pt idx="1111">
                  <c:v>0.71877314814814808</c:v>
                </c:pt>
                <c:pt idx="1112">
                  <c:v>0.71877314814814808</c:v>
                </c:pt>
                <c:pt idx="1113">
                  <c:v>0.71877314814814808</c:v>
                </c:pt>
                <c:pt idx="1114">
                  <c:v>0.71877314814814808</c:v>
                </c:pt>
                <c:pt idx="1115">
                  <c:v>0.71877314814814808</c:v>
                </c:pt>
                <c:pt idx="1116">
                  <c:v>0.71877314814814808</c:v>
                </c:pt>
                <c:pt idx="1117">
                  <c:v>0.71877314814814808</c:v>
                </c:pt>
                <c:pt idx="1118">
                  <c:v>0.71877314814814808</c:v>
                </c:pt>
                <c:pt idx="1119">
                  <c:v>0.71877314814814808</c:v>
                </c:pt>
                <c:pt idx="1120">
                  <c:v>0.71877314814814808</c:v>
                </c:pt>
                <c:pt idx="1121">
                  <c:v>0.71878472222222223</c:v>
                </c:pt>
                <c:pt idx="1122">
                  <c:v>0.71878472222222223</c:v>
                </c:pt>
                <c:pt idx="1123">
                  <c:v>0.71878472222222223</c:v>
                </c:pt>
                <c:pt idx="1124">
                  <c:v>0.71878472222222223</c:v>
                </c:pt>
                <c:pt idx="1125">
                  <c:v>0.71878472222222223</c:v>
                </c:pt>
                <c:pt idx="1126">
                  <c:v>0.71878472222222223</c:v>
                </c:pt>
                <c:pt idx="1127">
                  <c:v>0.71878472222222223</c:v>
                </c:pt>
                <c:pt idx="1128">
                  <c:v>0.71878472222222223</c:v>
                </c:pt>
                <c:pt idx="1129">
                  <c:v>0.71878472222222223</c:v>
                </c:pt>
                <c:pt idx="1130">
                  <c:v>0.71878472222222223</c:v>
                </c:pt>
                <c:pt idx="1131">
                  <c:v>0.71878472222222223</c:v>
                </c:pt>
                <c:pt idx="1132">
                  <c:v>0.71879629629629627</c:v>
                </c:pt>
                <c:pt idx="1133">
                  <c:v>0.71879629629629627</c:v>
                </c:pt>
                <c:pt idx="1134">
                  <c:v>0.71879629629629627</c:v>
                </c:pt>
                <c:pt idx="1135">
                  <c:v>0.71879629629629627</c:v>
                </c:pt>
                <c:pt idx="1136">
                  <c:v>0.71879629629629627</c:v>
                </c:pt>
                <c:pt idx="1137">
                  <c:v>0.71879629629629627</c:v>
                </c:pt>
                <c:pt idx="1138">
                  <c:v>0.71879629629629627</c:v>
                </c:pt>
                <c:pt idx="1139">
                  <c:v>0.71879629629629627</c:v>
                </c:pt>
                <c:pt idx="1140">
                  <c:v>0.71880787037037042</c:v>
                </c:pt>
                <c:pt idx="1141">
                  <c:v>0.71880787037037042</c:v>
                </c:pt>
                <c:pt idx="1142">
                  <c:v>0.71880787037037042</c:v>
                </c:pt>
                <c:pt idx="1143">
                  <c:v>0.71880787037037042</c:v>
                </c:pt>
                <c:pt idx="1144">
                  <c:v>0.71880787037037042</c:v>
                </c:pt>
                <c:pt idx="1145">
                  <c:v>0.71880787037037042</c:v>
                </c:pt>
                <c:pt idx="1146">
                  <c:v>0.71880787037037042</c:v>
                </c:pt>
                <c:pt idx="1147">
                  <c:v>0.71880787037037042</c:v>
                </c:pt>
                <c:pt idx="1148">
                  <c:v>0.71880787037037042</c:v>
                </c:pt>
                <c:pt idx="1149">
                  <c:v>0.71880787037037042</c:v>
                </c:pt>
                <c:pt idx="1150">
                  <c:v>0.71880787037037042</c:v>
                </c:pt>
                <c:pt idx="1151">
                  <c:v>0.71881944444444434</c:v>
                </c:pt>
                <c:pt idx="1152">
                  <c:v>0.71881944444444434</c:v>
                </c:pt>
                <c:pt idx="1153">
                  <c:v>0.71881944444444434</c:v>
                </c:pt>
                <c:pt idx="1154">
                  <c:v>0.71881944444444434</c:v>
                </c:pt>
                <c:pt idx="1155">
                  <c:v>0.71881944444444434</c:v>
                </c:pt>
                <c:pt idx="1156">
                  <c:v>0.71881944444444434</c:v>
                </c:pt>
                <c:pt idx="1157">
                  <c:v>0.71881944444444434</c:v>
                </c:pt>
                <c:pt idx="1158">
                  <c:v>0.71881944444444434</c:v>
                </c:pt>
                <c:pt idx="1159">
                  <c:v>0.71881944444444434</c:v>
                </c:pt>
                <c:pt idx="1160">
                  <c:v>0.71881944444444434</c:v>
                </c:pt>
                <c:pt idx="1161">
                  <c:v>0.71883101851851849</c:v>
                </c:pt>
                <c:pt idx="1162">
                  <c:v>0.71883101851851849</c:v>
                </c:pt>
                <c:pt idx="1163">
                  <c:v>0.71883101851851849</c:v>
                </c:pt>
                <c:pt idx="1164">
                  <c:v>0.71883101851851849</c:v>
                </c:pt>
                <c:pt idx="1165">
                  <c:v>0.71883101851851849</c:v>
                </c:pt>
                <c:pt idx="1166">
                  <c:v>0.71883101851851849</c:v>
                </c:pt>
                <c:pt idx="1167">
                  <c:v>0.71883101851851849</c:v>
                </c:pt>
                <c:pt idx="1168">
                  <c:v>0.71883101851851849</c:v>
                </c:pt>
                <c:pt idx="1169">
                  <c:v>0.71883101851851849</c:v>
                </c:pt>
                <c:pt idx="1170">
                  <c:v>0.71883101851851849</c:v>
                </c:pt>
                <c:pt idx="1171">
                  <c:v>0.71883101851851849</c:v>
                </c:pt>
                <c:pt idx="1172">
                  <c:v>0.71884259259259264</c:v>
                </c:pt>
                <c:pt idx="1173">
                  <c:v>0.71884259259259264</c:v>
                </c:pt>
                <c:pt idx="1174">
                  <c:v>0.71884259259259264</c:v>
                </c:pt>
                <c:pt idx="1175">
                  <c:v>0.71884259259259264</c:v>
                </c:pt>
                <c:pt idx="1176">
                  <c:v>0.71884259259259264</c:v>
                </c:pt>
                <c:pt idx="1177">
                  <c:v>0.71884259259259264</c:v>
                </c:pt>
                <c:pt idx="1178">
                  <c:v>0.71884259259259264</c:v>
                </c:pt>
                <c:pt idx="1179">
                  <c:v>0.71884259259259264</c:v>
                </c:pt>
                <c:pt idx="1180">
                  <c:v>0.71884259259259264</c:v>
                </c:pt>
                <c:pt idx="1181">
                  <c:v>0.71884259259259264</c:v>
                </c:pt>
                <c:pt idx="1182">
                  <c:v>0.71885416666666668</c:v>
                </c:pt>
                <c:pt idx="1183">
                  <c:v>0.71885416666666668</c:v>
                </c:pt>
                <c:pt idx="1184">
                  <c:v>0.71885416666666668</c:v>
                </c:pt>
                <c:pt idx="1185">
                  <c:v>0.71885416666666668</c:v>
                </c:pt>
                <c:pt idx="1186">
                  <c:v>0.71885416666666668</c:v>
                </c:pt>
                <c:pt idx="1187">
                  <c:v>0.71885416666666668</c:v>
                </c:pt>
                <c:pt idx="1188">
                  <c:v>0.71885416666666668</c:v>
                </c:pt>
                <c:pt idx="1189">
                  <c:v>0.71885416666666668</c:v>
                </c:pt>
                <c:pt idx="1190">
                  <c:v>0.71885416666666668</c:v>
                </c:pt>
                <c:pt idx="1191">
                  <c:v>0.71885416666666668</c:v>
                </c:pt>
                <c:pt idx="1192">
                  <c:v>0.71885416666666668</c:v>
                </c:pt>
                <c:pt idx="1193">
                  <c:v>0.71886574074074072</c:v>
                </c:pt>
                <c:pt idx="1194">
                  <c:v>0.71886574074074072</c:v>
                </c:pt>
                <c:pt idx="1195">
                  <c:v>0.71886574074074072</c:v>
                </c:pt>
                <c:pt idx="1196">
                  <c:v>0.71886574074074072</c:v>
                </c:pt>
                <c:pt idx="1197">
                  <c:v>0.71886574074074072</c:v>
                </c:pt>
                <c:pt idx="1198">
                  <c:v>0.71886574074074072</c:v>
                </c:pt>
                <c:pt idx="1199">
                  <c:v>0.71886574074074072</c:v>
                </c:pt>
                <c:pt idx="1200">
                  <c:v>0.71886574074074072</c:v>
                </c:pt>
                <c:pt idx="1201">
                  <c:v>0.71887731481481476</c:v>
                </c:pt>
                <c:pt idx="1202">
                  <c:v>0.71887731481481476</c:v>
                </c:pt>
                <c:pt idx="1203">
                  <c:v>0.71887731481481476</c:v>
                </c:pt>
                <c:pt idx="1204">
                  <c:v>0.71887731481481476</c:v>
                </c:pt>
                <c:pt idx="1205">
                  <c:v>0.71887731481481476</c:v>
                </c:pt>
                <c:pt idx="1206">
                  <c:v>0.71887731481481476</c:v>
                </c:pt>
                <c:pt idx="1207">
                  <c:v>0.71887731481481476</c:v>
                </c:pt>
                <c:pt idx="1208">
                  <c:v>0.71887731481481476</c:v>
                </c:pt>
                <c:pt idx="1209">
                  <c:v>0.71887731481481476</c:v>
                </c:pt>
                <c:pt idx="1210">
                  <c:v>0.71888888888888891</c:v>
                </c:pt>
                <c:pt idx="1211">
                  <c:v>0.71888888888888891</c:v>
                </c:pt>
                <c:pt idx="1212">
                  <c:v>0.71888888888888891</c:v>
                </c:pt>
                <c:pt idx="1213">
                  <c:v>0.71888888888888891</c:v>
                </c:pt>
                <c:pt idx="1214">
                  <c:v>0.71888888888888891</c:v>
                </c:pt>
                <c:pt idx="1215">
                  <c:v>0.71888888888888891</c:v>
                </c:pt>
                <c:pt idx="1216">
                  <c:v>0.71888888888888891</c:v>
                </c:pt>
                <c:pt idx="1217">
                  <c:v>0.71888888888888891</c:v>
                </c:pt>
                <c:pt idx="1218">
                  <c:v>0.71888888888888891</c:v>
                </c:pt>
                <c:pt idx="1219">
                  <c:v>0.71890046296296306</c:v>
                </c:pt>
                <c:pt idx="1220">
                  <c:v>0.71890046296296306</c:v>
                </c:pt>
                <c:pt idx="1221">
                  <c:v>0.71890046296296306</c:v>
                </c:pt>
                <c:pt idx="1222">
                  <c:v>0.71890046296296306</c:v>
                </c:pt>
                <c:pt idx="1223">
                  <c:v>0.71890046296296306</c:v>
                </c:pt>
                <c:pt idx="1224">
                  <c:v>0.71890046296296306</c:v>
                </c:pt>
                <c:pt idx="1225">
                  <c:v>0.71890046296296306</c:v>
                </c:pt>
                <c:pt idx="1226">
                  <c:v>0.71890046296296306</c:v>
                </c:pt>
                <c:pt idx="1227">
                  <c:v>0.71890046296296306</c:v>
                </c:pt>
                <c:pt idx="1228">
                  <c:v>0.71890046296296306</c:v>
                </c:pt>
                <c:pt idx="1229">
                  <c:v>0.71890046296296306</c:v>
                </c:pt>
                <c:pt idx="1230">
                  <c:v>0.71891203703703699</c:v>
                </c:pt>
                <c:pt idx="1231">
                  <c:v>0.71891203703703699</c:v>
                </c:pt>
                <c:pt idx="1232">
                  <c:v>0.71891203703703699</c:v>
                </c:pt>
                <c:pt idx="1233">
                  <c:v>0.71891203703703699</c:v>
                </c:pt>
                <c:pt idx="1234">
                  <c:v>0.71891203703703699</c:v>
                </c:pt>
                <c:pt idx="1235">
                  <c:v>0.71891203703703699</c:v>
                </c:pt>
                <c:pt idx="1236">
                  <c:v>0.71891203703703699</c:v>
                </c:pt>
                <c:pt idx="1237">
                  <c:v>0.71891203703703699</c:v>
                </c:pt>
                <c:pt idx="1238">
                  <c:v>0.71891203703703699</c:v>
                </c:pt>
                <c:pt idx="1239">
                  <c:v>0.71892361111111114</c:v>
                </c:pt>
                <c:pt idx="1240">
                  <c:v>0.71892361111111114</c:v>
                </c:pt>
                <c:pt idx="1241">
                  <c:v>0.71892361111111114</c:v>
                </c:pt>
                <c:pt idx="1242">
                  <c:v>0.71892361111111114</c:v>
                </c:pt>
                <c:pt idx="1243">
                  <c:v>0.71892361111111114</c:v>
                </c:pt>
                <c:pt idx="1244">
                  <c:v>0.71892361111111114</c:v>
                </c:pt>
                <c:pt idx="1245">
                  <c:v>0.71892361111111114</c:v>
                </c:pt>
                <c:pt idx="1246">
                  <c:v>0.71892361111111114</c:v>
                </c:pt>
                <c:pt idx="1247">
                  <c:v>0.71892361111111114</c:v>
                </c:pt>
                <c:pt idx="1248">
                  <c:v>0.71892361111111114</c:v>
                </c:pt>
                <c:pt idx="1249">
                  <c:v>0.71892361111111114</c:v>
                </c:pt>
                <c:pt idx="1250">
                  <c:v>0.71893518518518518</c:v>
                </c:pt>
                <c:pt idx="1251">
                  <c:v>0.71893518518518518</c:v>
                </c:pt>
                <c:pt idx="1252">
                  <c:v>0.71893518518518518</c:v>
                </c:pt>
                <c:pt idx="1253">
                  <c:v>0.71893518518518518</c:v>
                </c:pt>
                <c:pt idx="1254">
                  <c:v>0.71893518518518518</c:v>
                </c:pt>
                <c:pt idx="1255">
                  <c:v>0.71893518518518518</c:v>
                </c:pt>
                <c:pt idx="1256">
                  <c:v>0.71893518518518518</c:v>
                </c:pt>
                <c:pt idx="1257">
                  <c:v>0.71893518518518518</c:v>
                </c:pt>
                <c:pt idx="1258">
                  <c:v>0.71893518518518518</c:v>
                </c:pt>
                <c:pt idx="1259">
                  <c:v>0.71893518518518518</c:v>
                </c:pt>
                <c:pt idx="1260">
                  <c:v>0.71894675925925933</c:v>
                </c:pt>
                <c:pt idx="1261">
                  <c:v>0.71894675925925933</c:v>
                </c:pt>
                <c:pt idx="1262">
                  <c:v>0.71894675925925933</c:v>
                </c:pt>
                <c:pt idx="1263">
                  <c:v>0.71894675925925933</c:v>
                </c:pt>
                <c:pt idx="1264">
                  <c:v>0.71894675925925933</c:v>
                </c:pt>
                <c:pt idx="1265">
                  <c:v>0.71894675925925933</c:v>
                </c:pt>
                <c:pt idx="1266">
                  <c:v>0.71894675925925933</c:v>
                </c:pt>
                <c:pt idx="1267">
                  <c:v>0.71894675925925933</c:v>
                </c:pt>
                <c:pt idx="1268">
                  <c:v>0.71894675925925933</c:v>
                </c:pt>
                <c:pt idx="1269">
                  <c:v>0.71894675925925933</c:v>
                </c:pt>
                <c:pt idx="1270">
                  <c:v>0.71894675925925933</c:v>
                </c:pt>
                <c:pt idx="1271">
                  <c:v>0.71895833333333325</c:v>
                </c:pt>
                <c:pt idx="1272">
                  <c:v>0.71895833333333325</c:v>
                </c:pt>
                <c:pt idx="1273">
                  <c:v>0.71895833333333325</c:v>
                </c:pt>
                <c:pt idx="1274">
                  <c:v>0.71895833333333325</c:v>
                </c:pt>
                <c:pt idx="1275">
                  <c:v>0.71895833333333325</c:v>
                </c:pt>
                <c:pt idx="1276">
                  <c:v>0.71895833333333325</c:v>
                </c:pt>
                <c:pt idx="1277">
                  <c:v>0.71895833333333325</c:v>
                </c:pt>
                <c:pt idx="1278">
                  <c:v>0.71895833333333325</c:v>
                </c:pt>
                <c:pt idx="1279">
                  <c:v>0.71895833333333325</c:v>
                </c:pt>
                <c:pt idx="1280">
                  <c:v>0.71895833333333325</c:v>
                </c:pt>
                <c:pt idx="1281">
                  <c:v>0.7189699074074074</c:v>
                </c:pt>
                <c:pt idx="1282">
                  <c:v>0.7189699074074074</c:v>
                </c:pt>
                <c:pt idx="1283">
                  <c:v>0.7189699074074074</c:v>
                </c:pt>
                <c:pt idx="1284">
                  <c:v>0.7189699074074074</c:v>
                </c:pt>
                <c:pt idx="1285">
                  <c:v>0.7189699074074074</c:v>
                </c:pt>
                <c:pt idx="1286">
                  <c:v>0.7189699074074074</c:v>
                </c:pt>
                <c:pt idx="1287">
                  <c:v>0.7189699074074074</c:v>
                </c:pt>
                <c:pt idx="1288">
                  <c:v>0.7189699074074074</c:v>
                </c:pt>
                <c:pt idx="1289">
                  <c:v>0.7189699074074074</c:v>
                </c:pt>
                <c:pt idx="1290">
                  <c:v>0.7189699074074074</c:v>
                </c:pt>
                <c:pt idx="1291">
                  <c:v>0.7189699074074074</c:v>
                </c:pt>
                <c:pt idx="1292">
                  <c:v>0.71898148148148155</c:v>
                </c:pt>
                <c:pt idx="1293">
                  <c:v>0.71898148148148155</c:v>
                </c:pt>
                <c:pt idx="1294">
                  <c:v>0.71898148148148155</c:v>
                </c:pt>
                <c:pt idx="1295">
                  <c:v>0.71898148148148155</c:v>
                </c:pt>
                <c:pt idx="1296">
                  <c:v>0.71898148148148155</c:v>
                </c:pt>
                <c:pt idx="1297">
                  <c:v>0.71898148148148155</c:v>
                </c:pt>
                <c:pt idx="1298">
                  <c:v>0.71898148148148155</c:v>
                </c:pt>
                <c:pt idx="1299">
                  <c:v>0.71898148148148155</c:v>
                </c:pt>
                <c:pt idx="1300">
                  <c:v>0.71898148148148155</c:v>
                </c:pt>
                <c:pt idx="1301">
                  <c:v>0.71899305555555548</c:v>
                </c:pt>
                <c:pt idx="1302">
                  <c:v>0.71899305555555548</c:v>
                </c:pt>
                <c:pt idx="1303">
                  <c:v>0.71899305555555548</c:v>
                </c:pt>
                <c:pt idx="1304">
                  <c:v>0.71899305555555548</c:v>
                </c:pt>
                <c:pt idx="1305">
                  <c:v>0.71899305555555548</c:v>
                </c:pt>
                <c:pt idx="1306">
                  <c:v>0.71899305555555548</c:v>
                </c:pt>
                <c:pt idx="1307">
                  <c:v>0.71899305555555548</c:v>
                </c:pt>
                <c:pt idx="1308">
                  <c:v>0.71899305555555548</c:v>
                </c:pt>
                <c:pt idx="1309">
                  <c:v>0.71899305555555548</c:v>
                </c:pt>
                <c:pt idx="1310">
                  <c:v>0.71899305555555548</c:v>
                </c:pt>
                <c:pt idx="1311">
                  <c:v>0.71899305555555548</c:v>
                </c:pt>
                <c:pt idx="1312">
                  <c:v>0.71900462962962963</c:v>
                </c:pt>
                <c:pt idx="1313">
                  <c:v>0.71900462962962963</c:v>
                </c:pt>
                <c:pt idx="1314">
                  <c:v>0.71900462962962963</c:v>
                </c:pt>
                <c:pt idx="1315">
                  <c:v>0.71900462962962963</c:v>
                </c:pt>
                <c:pt idx="1316">
                  <c:v>0.71900462962962963</c:v>
                </c:pt>
                <c:pt idx="1317">
                  <c:v>0.71900462962962963</c:v>
                </c:pt>
                <c:pt idx="1318">
                  <c:v>0.71900462962962963</c:v>
                </c:pt>
                <c:pt idx="1319">
                  <c:v>0.71900462962962963</c:v>
                </c:pt>
                <c:pt idx="1320">
                  <c:v>0.71900462962962963</c:v>
                </c:pt>
                <c:pt idx="1321">
                  <c:v>0.71900462962962963</c:v>
                </c:pt>
                <c:pt idx="1322">
                  <c:v>0.71901620370370367</c:v>
                </c:pt>
                <c:pt idx="1323">
                  <c:v>0.71901620370370367</c:v>
                </c:pt>
                <c:pt idx="1324">
                  <c:v>0.71901620370370367</c:v>
                </c:pt>
                <c:pt idx="1325">
                  <c:v>0.71901620370370367</c:v>
                </c:pt>
                <c:pt idx="1326">
                  <c:v>0.71901620370370367</c:v>
                </c:pt>
                <c:pt idx="1327">
                  <c:v>0.71901620370370367</c:v>
                </c:pt>
                <c:pt idx="1328">
                  <c:v>0.71901620370370367</c:v>
                </c:pt>
                <c:pt idx="1329">
                  <c:v>0.71901620370370367</c:v>
                </c:pt>
                <c:pt idx="1330">
                  <c:v>0.71901620370370367</c:v>
                </c:pt>
                <c:pt idx="1331">
                  <c:v>0.71901620370370367</c:v>
                </c:pt>
                <c:pt idx="1332">
                  <c:v>0.71901620370370367</c:v>
                </c:pt>
                <c:pt idx="1333">
                  <c:v>0.71902777777777782</c:v>
                </c:pt>
                <c:pt idx="1334">
                  <c:v>0.71902777777777782</c:v>
                </c:pt>
                <c:pt idx="1335">
                  <c:v>0.71902777777777782</c:v>
                </c:pt>
                <c:pt idx="1336">
                  <c:v>0.71902777777777782</c:v>
                </c:pt>
                <c:pt idx="1337">
                  <c:v>0.71902777777777782</c:v>
                </c:pt>
                <c:pt idx="1338">
                  <c:v>0.71902777777777782</c:v>
                </c:pt>
                <c:pt idx="1339">
                  <c:v>0.71902777777777782</c:v>
                </c:pt>
                <c:pt idx="1340">
                  <c:v>0.71902777777777782</c:v>
                </c:pt>
                <c:pt idx="1341">
                  <c:v>0.71902777777777782</c:v>
                </c:pt>
                <c:pt idx="1342">
                  <c:v>0.71903935185185175</c:v>
                </c:pt>
                <c:pt idx="1343">
                  <c:v>0.71903935185185175</c:v>
                </c:pt>
                <c:pt idx="1344">
                  <c:v>0.71903935185185175</c:v>
                </c:pt>
                <c:pt idx="1345">
                  <c:v>0.71903935185185175</c:v>
                </c:pt>
                <c:pt idx="1346">
                  <c:v>0.71903935185185175</c:v>
                </c:pt>
                <c:pt idx="1347">
                  <c:v>0.71903935185185175</c:v>
                </c:pt>
                <c:pt idx="1348">
                  <c:v>0.71903935185185175</c:v>
                </c:pt>
                <c:pt idx="1349">
                  <c:v>0.71903935185185175</c:v>
                </c:pt>
                <c:pt idx="1350">
                  <c:v>0.71903935185185175</c:v>
                </c:pt>
                <c:pt idx="1351">
                  <c:v>0.71903935185185175</c:v>
                </c:pt>
                <c:pt idx="1352">
                  <c:v>0.71903935185185175</c:v>
                </c:pt>
                <c:pt idx="1353">
                  <c:v>0.7190509259259259</c:v>
                </c:pt>
                <c:pt idx="1354">
                  <c:v>0.7190509259259259</c:v>
                </c:pt>
                <c:pt idx="1355">
                  <c:v>0.7190509259259259</c:v>
                </c:pt>
                <c:pt idx="1356">
                  <c:v>0.7190509259259259</c:v>
                </c:pt>
                <c:pt idx="1357">
                  <c:v>0.7190509259259259</c:v>
                </c:pt>
                <c:pt idx="1358">
                  <c:v>0.7190509259259259</c:v>
                </c:pt>
                <c:pt idx="1359">
                  <c:v>0.7190509259259259</c:v>
                </c:pt>
                <c:pt idx="1360">
                  <c:v>0.7190509259259259</c:v>
                </c:pt>
                <c:pt idx="1361">
                  <c:v>0.7190509259259259</c:v>
                </c:pt>
                <c:pt idx="1362">
                  <c:v>0.7190509259259259</c:v>
                </c:pt>
                <c:pt idx="1363">
                  <c:v>0.71906250000000005</c:v>
                </c:pt>
                <c:pt idx="1364">
                  <c:v>0.71906250000000005</c:v>
                </c:pt>
                <c:pt idx="1365">
                  <c:v>0.71906250000000005</c:v>
                </c:pt>
                <c:pt idx="1366">
                  <c:v>0.71906250000000005</c:v>
                </c:pt>
                <c:pt idx="1367">
                  <c:v>0.71906250000000005</c:v>
                </c:pt>
                <c:pt idx="1368">
                  <c:v>0.71906250000000005</c:v>
                </c:pt>
                <c:pt idx="1369">
                  <c:v>0.71906250000000005</c:v>
                </c:pt>
                <c:pt idx="1370">
                  <c:v>0.71906250000000005</c:v>
                </c:pt>
                <c:pt idx="1371">
                  <c:v>0.71906250000000005</c:v>
                </c:pt>
                <c:pt idx="1372">
                  <c:v>0.71906250000000005</c:v>
                </c:pt>
                <c:pt idx="1373">
                  <c:v>0.71906250000000005</c:v>
                </c:pt>
                <c:pt idx="1374">
                  <c:v>0.71907407407407409</c:v>
                </c:pt>
                <c:pt idx="1375">
                  <c:v>0.71907407407407409</c:v>
                </c:pt>
                <c:pt idx="1376">
                  <c:v>0.71907407407407409</c:v>
                </c:pt>
                <c:pt idx="1377">
                  <c:v>0.71907407407407409</c:v>
                </c:pt>
                <c:pt idx="1378">
                  <c:v>0.71907407407407409</c:v>
                </c:pt>
                <c:pt idx="1379">
                  <c:v>0.71907407407407409</c:v>
                </c:pt>
                <c:pt idx="1380">
                  <c:v>0.71907407407407409</c:v>
                </c:pt>
                <c:pt idx="1381">
                  <c:v>0.71907407407407409</c:v>
                </c:pt>
                <c:pt idx="1382">
                  <c:v>0.71907407407407409</c:v>
                </c:pt>
                <c:pt idx="1383">
                  <c:v>0.71908564814814813</c:v>
                </c:pt>
                <c:pt idx="1384">
                  <c:v>0.71908564814814813</c:v>
                </c:pt>
                <c:pt idx="1385">
                  <c:v>0.71908564814814813</c:v>
                </c:pt>
                <c:pt idx="1386">
                  <c:v>0.71908564814814813</c:v>
                </c:pt>
                <c:pt idx="1387">
                  <c:v>0.71908564814814813</c:v>
                </c:pt>
                <c:pt idx="1388">
                  <c:v>0.71908564814814813</c:v>
                </c:pt>
                <c:pt idx="1389">
                  <c:v>0.71908564814814813</c:v>
                </c:pt>
                <c:pt idx="1390">
                  <c:v>0.71908564814814813</c:v>
                </c:pt>
                <c:pt idx="1391">
                  <c:v>0.71908564814814813</c:v>
                </c:pt>
                <c:pt idx="1392">
                  <c:v>0.71908564814814813</c:v>
                </c:pt>
                <c:pt idx="1393">
                  <c:v>0.71908564814814813</c:v>
                </c:pt>
                <c:pt idx="1394">
                  <c:v>0.71909722222222217</c:v>
                </c:pt>
                <c:pt idx="1395">
                  <c:v>0.71909722222222217</c:v>
                </c:pt>
                <c:pt idx="1396">
                  <c:v>0.71909722222222217</c:v>
                </c:pt>
                <c:pt idx="1397">
                  <c:v>0.71909722222222217</c:v>
                </c:pt>
                <c:pt idx="1398">
                  <c:v>0.71909722222222217</c:v>
                </c:pt>
                <c:pt idx="1399">
                  <c:v>0.71909722222222217</c:v>
                </c:pt>
                <c:pt idx="1400">
                  <c:v>0.71909722222222217</c:v>
                </c:pt>
                <c:pt idx="1401">
                  <c:v>0.71909722222222217</c:v>
                </c:pt>
                <c:pt idx="1402">
                  <c:v>0.71909722222222217</c:v>
                </c:pt>
                <c:pt idx="1403">
                  <c:v>0.71909722222222217</c:v>
                </c:pt>
                <c:pt idx="1404">
                  <c:v>0.71910879629629632</c:v>
                </c:pt>
                <c:pt idx="1405">
                  <c:v>0.71910879629629632</c:v>
                </c:pt>
                <c:pt idx="1406">
                  <c:v>0.71910879629629632</c:v>
                </c:pt>
                <c:pt idx="1407">
                  <c:v>0.71910879629629632</c:v>
                </c:pt>
                <c:pt idx="1408">
                  <c:v>0.71910879629629632</c:v>
                </c:pt>
                <c:pt idx="1409">
                  <c:v>0.71910879629629632</c:v>
                </c:pt>
                <c:pt idx="1410">
                  <c:v>0.71910879629629632</c:v>
                </c:pt>
                <c:pt idx="1411">
                  <c:v>0.71910879629629632</c:v>
                </c:pt>
                <c:pt idx="1412">
                  <c:v>0.71910879629629632</c:v>
                </c:pt>
                <c:pt idx="1413">
                  <c:v>0.71910879629629632</c:v>
                </c:pt>
                <c:pt idx="1414">
                  <c:v>0.71910879629629632</c:v>
                </c:pt>
                <c:pt idx="1415">
                  <c:v>0.71912037037037047</c:v>
                </c:pt>
                <c:pt idx="1416">
                  <c:v>0.71912037037037047</c:v>
                </c:pt>
                <c:pt idx="1417">
                  <c:v>0.71912037037037047</c:v>
                </c:pt>
                <c:pt idx="1418">
                  <c:v>0.71912037037037047</c:v>
                </c:pt>
                <c:pt idx="1419">
                  <c:v>0.71912037037037047</c:v>
                </c:pt>
                <c:pt idx="1420">
                  <c:v>0.71912037037037047</c:v>
                </c:pt>
                <c:pt idx="1421">
                  <c:v>0.71912037037037047</c:v>
                </c:pt>
                <c:pt idx="1422">
                  <c:v>0.71912037037037047</c:v>
                </c:pt>
                <c:pt idx="1423">
                  <c:v>0.71912037037037047</c:v>
                </c:pt>
                <c:pt idx="1424">
                  <c:v>0.71912037037037047</c:v>
                </c:pt>
                <c:pt idx="1425">
                  <c:v>0.71913194444444439</c:v>
                </c:pt>
                <c:pt idx="1426">
                  <c:v>0.71913194444444439</c:v>
                </c:pt>
                <c:pt idx="1427">
                  <c:v>0.71913194444444439</c:v>
                </c:pt>
                <c:pt idx="1428">
                  <c:v>0.71913194444444439</c:v>
                </c:pt>
                <c:pt idx="1429">
                  <c:v>0.71913194444444439</c:v>
                </c:pt>
                <c:pt idx="1430">
                  <c:v>0.71913194444444439</c:v>
                </c:pt>
                <c:pt idx="1431">
                  <c:v>0.71913194444444439</c:v>
                </c:pt>
                <c:pt idx="1432">
                  <c:v>0.71913194444444439</c:v>
                </c:pt>
                <c:pt idx="1433">
                  <c:v>0.71913194444444439</c:v>
                </c:pt>
                <c:pt idx="1434">
                  <c:v>0.71913194444444439</c:v>
                </c:pt>
                <c:pt idx="1435">
                  <c:v>0.71913194444444439</c:v>
                </c:pt>
                <c:pt idx="1436">
                  <c:v>0.71914351851851854</c:v>
                </c:pt>
                <c:pt idx="1437">
                  <c:v>0.71914351851851854</c:v>
                </c:pt>
                <c:pt idx="1438">
                  <c:v>0.71914351851851854</c:v>
                </c:pt>
                <c:pt idx="1439">
                  <c:v>0.71914351851851854</c:v>
                </c:pt>
                <c:pt idx="1440">
                  <c:v>0.71914351851851854</c:v>
                </c:pt>
                <c:pt idx="1441">
                  <c:v>0.71914351851851854</c:v>
                </c:pt>
                <c:pt idx="1442">
                  <c:v>0.71914351851851854</c:v>
                </c:pt>
                <c:pt idx="1443">
                  <c:v>0.71914351851851854</c:v>
                </c:pt>
                <c:pt idx="1444">
                  <c:v>0.71914351851851854</c:v>
                </c:pt>
                <c:pt idx="1445">
                  <c:v>0.71914351851851854</c:v>
                </c:pt>
                <c:pt idx="1446">
                  <c:v>0.71915509259259258</c:v>
                </c:pt>
                <c:pt idx="1447">
                  <c:v>0.71915509259259258</c:v>
                </c:pt>
                <c:pt idx="1448">
                  <c:v>0.71915509259259258</c:v>
                </c:pt>
                <c:pt idx="1449">
                  <c:v>0.71915509259259258</c:v>
                </c:pt>
                <c:pt idx="1450">
                  <c:v>0.71915509259259258</c:v>
                </c:pt>
                <c:pt idx="1451">
                  <c:v>0.71915509259259258</c:v>
                </c:pt>
                <c:pt idx="1452">
                  <c:v>0.71915509259259258</c:v>
                </c:pt>
                <c:pt idx="1453">
                  <c:v>0.71915509259259258</c:v>
                </c:pt>
                <c:pt idx="1454">
                  <c:v>0.71915509259259258</c:v>
                </c:pt>
                <c:pt idx="1455">
                  <c:v>0.71915509259259258</c:v>
                </c:pt>
                <c:pt idx="1456">
                  <c:v>0.71915509259259258</c:v>
                </c:pt>
                <c:pt idx="1457">
                  <c:v>0.71916666666666673</c:v>
                </c:pt>
                <c:pt idx="1458">
                  <c:v>0.71916666666666673</c:v>
                </c:pt>
                <c:pt idx="1459">
                  <c:v>0.71916666666666673</c:v>
                </c:pt>
                <c:pt idx="1460">
                  <c:v>0.71916666666666673</c:v>
                </c:pt>
                <c:pt idx="1461">
                  <c:v>0.71916666666666673</c:v>
                </c:pt>
                <c:pt idx="1462">
                  <c:v>0.71916666666666673</c:v>
                </c:pt>
                <c:pt idx="1463">
                  <c:v>0.71916666666666673</c:v>
                </c:pt>
                <c:pt idx="1464">
                  <c:v>0.71916666666666673</c:v>
                </c:pt>
                <c:pt idx="1465">
                  <c:v>0.71916666666666673</c:v>
                </c:pt>
                <c:pt idx="1466">
                  <c:v>0.71917824074074066</c:v>
                </c:pt>
                <c:pt idx="1467">
                  <c:v>0.71917824074074066</c:v>
                </c:pt>
                <c:pt idx="1468">
                  <c:v>0.71917824074074066</c:v>
                </c:pt>
                <c:pt idx="1469">
                  <c:v>0.71917824074074066</c:v>
                </c:pt>
                <c:pt idx="1470">
                  <c:v>0.71917824074074066</c:v>
                </c:pt>
                <c:pt idx="1471">
                  <c:v>0.71917824074074066</c:v>
                </c:pt>
                <c:pt idx="1472">
                  <c:v>0.71917824074074066</c:v>
                </c:pt>
                <c:pt idx="1473">
                  <c:v>0.71917824074074066</c:v>
                </c:pt>
                <c:pt idx="1474">
                  <c:v>0.71917824074074066</c:v>
                </c:pt>
                <c:pt idx="1475">
                  <c:v>0.71917824074074066</c:v>
                </c:pt>
                <c:pt idx="1476">
                  <c:v>0.71917824074074066</c:v>
                </c:pt>
                <c:pt idx="1477">
                  <c:v>0.71918981481481481</c:v>
                </c:pt>
                <c:pt idx="1478">
                  <c:v>0.71918981481481481</c:v>
                </c:pt>
                <c:pt idx="1479">
                  <c:v>0.71918981481481481</c:v>
                </c:pt>
                <c:pt idx="1480">
                  <c:v>0.71918981481481481</c:v>
                </c:pt>
                <c:pt idx="1481">
                  <c:v>0.71918981481481481</c:v>
                </c:pt>
                <c:pt idx="1482">
                  <c:v>0.71918981481481481</c:v>
                </c:pt>
                <c:pt idx="1483">
                  <c:v>0.71918981481481481</c:v>
                </c:pt>
                <c:pt idx="1484">
                  <c:v>0.71918981481481481</c:v>
                </c:pt>
                <c:pt idx="1485">
                  <c:v>0.71918981481481481</c:v>
                </c:pt>
                <c:pt idx="1486">
                  <c:v>0.71920138888888896</c:v>
                </c:pt>
                <c:pt idx="1487">
                  <c:v>0.71920138888888896</c:v>
                </c:pt>
                <c:pt idx="1488">
                  <c:v>0.71920138888888896</c:v>
                </c:pt>
                <c:pt idx="1489">
                  <c:v>0.71920138888888896</c:v>
                </c:pt>
                <c:pt idx="1490">
                  <c:v>0.71920138888888896</c:v>
                </c:pt>
                <c:pt idx="1491">
                  <c:v>0.71920138888888896</c:v>
                </c:pt>
                <c:pt idx="1492">
                  <c:v>0.71920138888888896</c:v>
                </c:pt>
                <c:pt idx="1493">
                  <c:v>0.71920138888888896</c:v>
                </c:pt>
                <c:pt idx="1494">
                  <c:v>0.71920138888888896</c:v>
                </c:pt>
                <c:pt idx="1495">
                  <c:v>0.71920138888888896</c:v>
                </c:pt>
                <c:pt idx="1496">
                  <c:v>0.71920138888888896</c:v>
                </c:pt>
                <c:pt idx="1497">
                  <c:v>0.719212962962963</c:v>
                </c:pt>
                <c:pt idx="1498">
                  <c:v>0.719212962962963</c:v>
                </c:pt>
                <c:pt idx="1499">
                  <c:v>0.719212962962963</c:v>
                </c:pt>
                <c:pt idx="1500">
                  <c:v>0.719212962962963</c:v>
                </c:pt>
                <c:pt idx="1501">
                  <c:v>0.719212962962963</c:v>
                </c:pt>
                <c:pt idx="1502">
                  <c:v>0.719212962962963</c:v>
                </c:pt>
                <c:pt idx="1503">
                  <c:v>0.719212962962963</c:v>
                </c:pt>
                <c:pt idx="1504">
                  <c:v>0.719212962962963</c:v>
                </c:pt>
                <c:pt idx="1505">
                  <c:v>0.719212962962963</c:v>
                </c:pt>
                <c:pt idx="1506">
                  <c:v>0.719212962962963</c:v>
                </c:pt>
                <c:pt idx="1507">
                  <c:v>0.71922453703703704</c:v>
                </c:pt>
                <c:pt idx="1508">
                  <c:v>0.71922453703703704</c:v>
                </c:pt>
                <c:pt idx="1509">
                  <c:v>0.71922453703703704</c:v>
                </c:pt>
                <c:pt idx="1510">
                  <c:v>0.71922453703703704</c:v>
                </c:pt>
                <c:pt idx="1511">
                  <c:v>0.71922453703703704</c:v>
                </c:pt>
                <c:pt idx="1512">
                  <c:v>0.71922453703703704</c:v>
                </c:pt>
                <c:pt idx="1513">
                  <c:v>0.71922453703703704</c:v>
                </c:pt>
                <c:pt idx="1514">
                  <c:v>0.71922453703703704</c:v>
                </c:pt>
                <c:pt idx="1515">
                  <c:v>0.71922453703703704</c:v>
                </c:pt>
                <c:pt idx="1516">
                  <c:v>0.71922453703703704</c:v>
                </c:pt>
                <c:pt idx="1517">
                  <c:v>0.71922453703703704</c:v>
                </c:pt>
                <c:pt idx="1518">
                  <c:v>0.71923611111111108</c:v>
                </c:pt>
                <c:pt idx="1519">
                  <c:v>0.71923611111111108</c:v>
                </c:pt>
                <c:pt idx="1520">
                  <c:v>0.71923611111111108</c:v>
                </c:pt>
                <c:pt idx="1521">
                  <c:v>0.71923611111111108</c:v>
                </c:pt>
                <c:pt idx="1522">
                  <c:v>0.71923611111111108</c:v>
                </c:pt>
                <c:pt idx="1523">
                  <c:v>0.71923611111111108</c:v>
                </c:pt>
                <c:pt idx="1524">
                  <c:v>0.71923611111111108</c:v>
                </c:pt>
                <c:pt idx="1525">
                  <c:v>0.71923611111111108</c:v>
                </c:pt>
                <c:pt idx="1526">
                  <c:v>0.71923611111111108</c:v>
                </c:pt>
                <c:pt idx="1527">
                  <c:v>0.71923611111111108</c:v>
                </c:pt>
                <c:pt idx="1528">
                  <c:v>0.71924768518518523</c:v>
                </c:pt>
                <c:pt idx="1529">
                  <c:v>0.71924768518518523</c:v>
                </c:pt>
                <c:pt idx="1530">
                  <c:v>0.71924768518518523</c:v>
                </c:pt>
                <c:pt idx="1531">
                  <c:v>0.71924768518518523</c:v>
                </c:pt>
                <c:pt idx="1532">
                  <c:v>0.71924768518518523</c:v>
                </c:pt>
                <c:pt idx="1533">
                  <c:v>0.71924768518518523</c:v>
                </c:pt>
                <c:pt idx="1534">
                  <c:v>0.71924768518518523</c:v>
                </c:pt>
                <c:pt idx="1535">
                  <c:v>0.71924768518518523</c:v>
                </c:pt>
                <c:pt idx="1536">
                  <c:v>0.71924768518518523</c:v>
                </c:pt>
                <c:pt idx="1537">
                  <c:v>0.71924768518518523</c:v>
                </c:pt>
                <c:pt idx="1538">
                  <c:v>0.71924768518518523</c:v>
                </c:pt>
                <c:pt idx="1539">
                  <c:v>0.71925925925925915</c:v>
                </c:pt>
                <c:pt idx="1540">
                  <c:v>0.71925925925925915</c:v>
                </c:pt>
                <c:pt idx="1541">
                  <c:v>0.71925925925925915</c:v>
                </c:pt>
                <c:pt idx="1542">
                  <c:v>0.71925925925925915</c:v>
                </c:pt>
                <c:pt idx="1543">
                  <c:v>0.71925925925925915</c:v>
                </c:pt>
                <c:pt idx="1544">
                  <c:v>0.71925925925925915</c:v>
                </c:pt>
                <c:pt idx="1545">
                  <c:v>0.71925925925925915</c:v>
                </c:pt>
                <c:pt idx="1546">
                  <c:v>0.71925925925925915</c:v>
                </c:pt>
                <c:pt idx="1547">
                  <c:v>0.71925925925925915</c:v>
                </c:pt>
                <c:pt idx="1548">
                  <c:v>0.71925925925925915</c:v>
                </c:pt>
                <c:pt idx="1549">
                  <c:v>0.7192708333333333</c:v>
                </c:pt>
                <c:pt idx="1550">
                  <c:v>0.7192708333333333</c:v>
                </c:pt>
                <c:pt idx="1551">
                  <c:v>0.7192708333333333</c:v>
                </c:pt>
                <c:pt idx="1552">
                  <c:v>0.7192708333333333</c:v>
                </c:pt>
                <c:pt idx="1553">
                  <c:v>0.7192708333333333</c:v>
                </c:pt>
                <c:pt idx="1554">
                  <c:v>0.7192708333333333</c:v>
                </c:pt>
                <c:pt idx="1555">
                  <c:v>0.7192708333333333</c:v>
                </c:pt>
                <c:pt idx="1556">
                  <c:v>0.7192708333333333</c:v>
                </c:pt>
                <c:pt idx="1557">
                  <c:v>0.7192708333333333</c:v>
                </c:pt>
                <c:pt idx="1558">
                  <c:v>0.7192708333333333</c:v>
                </c:pt>
                <c:pt idx="1559">
                  <c:v>0.71928240740740745</c:v>
                </c:pt>
                <c:pt idx="1560">
                  <c:v>0.71928240740740745</c:v>
                </c:pt>
                <c:pt idx="1561">
                  <c:v>0.71928240740740745</c:v>
                </c:pt>
                <c:pt idx="1562">
                  <c:v>0.71928240740740745</c:v>
                </c:pt>
                <c:pt idx="1563">
                  <c:v>0.71928240740740745</c:v>
                </c:pt>
                <c:pt idx="1564">
                  <c:v>0.71928240740740745</c:v>
                </c:pt>
                <c:pt idx="1565">
                  <c:v>0.71928240740740745</c:v>
                </c:pt>
                <c:pt idx="1566">
                  <c:v>0.71928240740740745</c:v>
                </c:pt>
                <c:pt idx="1567">
                  <c:v>0.71928240740740745</c:v>
                </c:pt>
                <c:pt idx="1568">
                  <c:v>0.71929398148148149</c:v>
                </c:pt>
                <c:pt idx="1569">
                  <c:v>0.71929398148148149</c:v>
                </c:pt>
                <c:pt idx="1570">
                  <c:v>0.71929398148148149</c:v>
                </c:pt>
                <c:pt idx="1571">
                  <c:v>0.71929398148148149</c:v>
                </c:pt>
                <c:pt idx="1572">
                  <c:v>0.71929398148148149</c:v>
                </c:pt>
                <c:pt idx="1573">
                  <c:v>0.71929398148148149</c:v>
                </c:pt>
                <c:pt idx="1574">
                  <c:v>0.71929398148148149</c:v>
                </c:pt>
                <c:pt idx="1575">
                  <c:v>0.71929398148148149</c:v>
                </c:pt>
                <c:pt idx="1576">
                  <c:v>0.71929398148148149</c:v>
                </c:pt>
                <c:pt idx="1577">
                  <c:v>0.71929398148148149</c:v>
                </c:pt>
                <c:pt idx="1578">
                  <c:v>0.71929398148148149</c:v>
                </c:pt>
                <c:pt idx="1579">
                  <c:v>0.71930555555555553</c:v>
                </c:pt>
                <c:pt idx="1580">
                  <c:v>0.71930555555555553</c:v>
                </c:pt>
                <c:pt idx="1581">
                  <c:v>0.71930555555555553</c:v>
                </c:pt>
                <c:pt idx="1582">
                  <c:v>0.71930555555555553</c:v>
                </c:pt>
                <c:pt idx="1583">
                  <c:v>0.71930555555555553</c:v>
                </c:pt>
                <c:pt idx="1584">
                  <c:v>0.71930555555555553</c:v>
                </c:pt>
                <c:pt idx="1585">
                  <c:v>0.71930555555555553</c:v>
                </c:pt>
                <c:pt idx="1586">
                  <c:v>0.71930555555555553</c:v>
                </c:pt>
                <c:pt idx="1587">
                  <c:v>0.71930555555555553</c:v>
                </c:pt>
                <c:pt idx="1588">
                  <c:v>0.71930555555555553</c:v>
                </c:pt>
                <c:pt idx="1589">
                  <c:v>0.71931712962962957</c:v>
                </c:pt>
                <c:pt idx="1590">
                  <c:v>0.71931712962962957</c:v>
                </c:pt>
                <c:pt idx="1591">
                  <c:v>0.71931712962962957</c:v>
                </c:pt>
                <c:pt idx="1592">
                  <c:v>0.71931712962962957</c:v>
                </c:pt>
                <c:pt idx="1593">
                  <c:v>0.71931712962962957</c:v>
                </c:pt>
                <c:pt idx="1594">
                  <c:v>0.71931712962962957</c:v>
                </c:pt>
                <c:pt idx="1595">
                  <c:v>0.71931712962962957</c:v>
                </c:pt>
                <c:pt idx="1596">
                  <c:v>0.71931712962962957</c:v>
                </c:pt>
                <c:pt idx="1597">
                  <c:v>0.71931712962962957</c:v>
                </c:pt>
                <c:pt idx="1598">
                  <c:v>0.71931712962962957</c:v>
                </c:pt>
                <c:pt idx="1599">
                  <c:v>0.71931712962962957</c:v>
                </c:pt>
                <c:pt idx="1600">
                  <c:v>0.71932870370370372</c:v>
                </c:pt>
                <c:pt idx="1601">
                  <c:v>0.71932870370370372</c:v>
                </c:pt>
                <c:pt idx="1602">
                  <c:v>0.71932870370370372</c:v>
                </c:pt>
                <c:pt idx="1603">
                  <c:v>0.71932870370370372</c:v>
                </c:pt>
                <c:pt idx="1604">
                  <c:v>0.71932870370370372</c:v>
                </c:pt>
                <c:pt idx="1605">
                  <c:v>0.71932870370370372</c:v>
                </c:pt>
                <c:pt idx="1606">
                  <c:v>0.71932870370370372</c:v>
                </c:pt>
                <c:pt idx="1607">
                  <c:v>0.71932870370370372</c:v>
                </c:pt>
                <c:pt idx="1608">
                  <c:v>0.71932870370370372</c:v>
                </c:pt>
                <c:pt idx="1609">
                  <c:v>0.71932870370370372</c:v>
                </c:pt>
                <c:pt idx="1610">
                  <c:v>0.71934027777777787</c:v>
                </c:pt>
                <c:pt idx="1611">
                  <c:v>0.71934027777777787</c:v>
                </c:pt>
                <c:pt idx="1612">
                  <c:v>0.71934027777777787</c:v>
                </c:pt>
                <c:pt idx="1613">
                  <c:v>0.71934027777777787</c:v>
                </c:pt>
                <c:pt idx="1614">
                  <c:v>0.71934027777777787</c:v>
                </c:pt>
                <c:pt idx="1615">
                  <c:v>0.71934027777777787</c:v>
                </c:pt>
                <c:pt idx="1616">
                  <c:v>0.71934027777777787</c:v>
                </c:pt>
                <c:pt idx="1617">
                  <c:v>0.71934027777777787</c:v>
                </c:pt>
                <c:pt idx="1618">
                  <c:v>0.71934027777777787</c:v>
                </c:pt>
                <c:pt idx="1619">
                  <c:v>0.71934027777777787</c:v>
                </c:pt>
                <c:pt idx="1620">
                  <c:v>0.71934027777777787</c:v>
                </c:pt>
                <c:pt idx="1621">
                  <c:v>0.7193518518518518</c:v>
                </c:pt>
                <c:pt idx="1622">
                  <c:v>0.7193518518518518</c:v>
                </c:pt>
                <c:pt idx="1623">
                  <c:v>0.7193518518518518</c:v>
                </c:pt>
                <c:pt idx="1624">
                  <c:v>0.7193518518518518</c:v>
                </c:pt>
                <c:pt idx="1625">
                  <c:v>0.7193518518518518</c:v>
                </c:pt>
                <c:pt idx="1626">
                  <c:v>0.7193518518518518</c:v>
                </c:pt>
                <c:pt idx="1627">
                  <c:v>0.7193518518518518</c:v>
                </c:pt>
                <c:pt idx="1628">
                  <c:v>0.7193518518518518</c:v>
                </c:pt>
                <c:pt idx="1629">
                  <c:v>0.7193518518518518</c:v>
                </c:pt>
                <c:pt idx="1630">
                  <c:v>0.71936342592592595</c:v>
                </c:pt>
                <c:pt idx="1631">
                  <c:v>0.71936342592592595</c:v>
                </c:pt>
                <c:pt idx="1632">
                  <c:v>0.71936342592592595</c:v>
                </c:pt>
                <c:pt idx="1633">
                  <c:v>0.71936342592592595</c:v>
                </c:pt>
                <c:pt idx="1634">
                  <c:v>0.71936342592592595</c:v>
                </c:pt>
                <c:pt idx="1635">
                  <c:v>0.71936342592592595</c:v>
                </c:pt>
                <c:pt idx="1636">
                  <c:v>0.71936342592592595</c:v>
                </c:pt>
                <c:pt idx="1637">
                  <c:v>0.71936342592592595</c:v>
                </c:pt>
                <c:pt idx="1638">
                  <c:v>0.71936342592592595</c:v>
                </c:pt>
                <c:pt idx="1639">
                  <c:v>0.71936342592592595</c:v>
                </c:pt>
                <c:pt idx="1640">
                  <c:v>0.71937499999999999</c:v>
                </c:pt>
                <c:pt idx="1641">
                  <c:v>0.71937499999999999</c:v>
                </c:pt>
                <c:pt idx="1642">
                  <c:v>0.71937499999999999</c:v>
                </c:pt>
                <c:pt idx="1643">
                  <c:v>0.71937499999999999</c:v>
                </c:pt>
                <c:pt idx="1644">
                  <c:v>0.71937499999999999</c:v>
                </c:pt>
                <c:pt idx="1645">
                  <c:v>0.71937499999999999</c:v>
                </c:pt>
                <c:pt idx="1646">
                  <c:v>0.71937499999999999</c:v>
                </c:pt>
                <c:pt idx="1647">
                  <c:v>0.71937499999999999</c:v>
                </c:pt>
                <c:pt idx="1648">
                  <c:v>0.71937499999999999</c:v>
                </c:pt>
                <c:pt idx="1649">
                  <c:v>0.71937499999999999</c:v>
                </c:pt>
                <c:pt idx="1650">
                  <c:v>0.71938657407407414</c:v>
                </c:pt>
                <c:pt idx="1651">
                  <c:v>0.71938657407407414</c:v>
                </c:pt>
                <c:pt idx="1652">
                  <c:v>0.71938657407407414</c:v>
                </c:pt>
                <c:pt idx="1653">
                  <c:v>0.71938657407407414</c:v>
                </c:pt>
                <c:pt idx="1654">
                  <c:v>0.71938657407407414</c:v>
                </c:pt>
                <c:pt idx="1655">
                  <c:v>0.71938657407407414</c:v>
                </c:pt>
                <c:pt idx="1656">
                  <c:v>0.71938657407407414</c:v>
                </c:pt>
                <c:pt idx="1657">
                  <c:v>0.71938657407407414</c:v>
                </c:pt>
                <c:pt idx="1658">
                  <c:v>0.71938657407407414</c:v>
                </c:pt>
                <c:pt idx="1659">
                  <c:v>0.71938657407407414</c:v>
                </c:pt>
                <c:pt idx="1660">
                  <c:v>0.71938657407407414</c:v>
                </c:pt>
                <c:pt idx="1661">
                  <c:v>0.71939814814814806</c:v>
                </c:pt>
                <c:pt idx="1662">
                  <c:v>0.71939814814814806</c:v>
                </c:pt>
                <c:pt idx="1663">
                  <c:v>0.71939814814814806</c:v>
                </c:pt>
                <c:pt idx="1664">
                  <c:v>0.71939814814814806</c:v>
                </c:pt>
                <c:pt idx="1665">
                  <c:v>0.71939814814814806</c:v>
                </c:pt>
                <c:pt idx="1666">
                  <c:v>0.71939814814814806</c:v>
                </c:pt>
                <c:pt idx="1667">
                  <c:v>0.71939814814814806</c:v>
                </c:pt>
                <c:pt idx="1668">
                  <c:v>0.71939814814814806</c:v>
                </c:pt>
                <c:pt idx="1669">
                  <c:v>0.71939814814814806</c:v>
                </c:pt>
                <c:pt idx="1670">
                  <c:v>0.71939814814814806</c:v>
                </c:pt>
                <c:pt idx="1671">
                  <c:v>0.71940972222222221</c:v>
                </c:pt>
                <c:pt idx="1672">
                  <c:v>0.71940972222222221</c:v>
                </c:pt>
                <c:pt idx="1673">
                  <c:v>0.71940972222222221</c:v>
                </c:pt>
                <c:pt idx="1674">
                  <c:v>0.71940972222222221</c:v>
                </c:pt>
                <c:pt idx="1675">
                  <c:v>0.71940972222222221</c:v>
                </c:pt>
                <c:pt idx="1676">
                  <c:v>0.71940972222222221</c:v>
                </c:pt>
                <c:pt idx="1677">
                  <c:v>0.71940972222222221</c:v>
                </c:pt>
                <c:pt idx="1678">
                  <c:v>0.71940972222222221</c:v>
                </c:pt>
                <c:pt idx="1679">
                  <c:v>0.71940972222222221</c:v>
                </c:pt>
                <c:pt idx="1680">
                  <c:v>0.71940972222222221</c:v>
                </c:pt>
                <c:pt idx="1681">
                  <c:v>0.71940972222222221</c:v>
                </c:pt>
                <c:pt idx="1682">
                  <c:v>0.71942129629629636</c:v>
                </c:pt>
                <c:pt idx="1683">
                  <c:v>0.71942129629629636</c:v>
                </c:pt>
                <c:pt idx="1684">
                  <c:v>0.71942129629629636</c:v>
                </c:pt>
                <c:pt idx="1685">
                  <c:v>0.71942129629629636</c:v>
                </c:pt>
                <c:pt idx="1686">
                  <c:v>0.71942129629629636</c:v>
                </c:pt>
                <c:pt idx="1687">
                  <c:v>0.71942129629629636</c:v>
                </c:pt>
                <c:pt idx="1688">
                  <c:v>0.71942129629629636</c:v>
                </c:pt>
                <c:pt idx="1689">
                  <c:v>0.71942129629629636</c:v>
                </c:pt>
                <c:pt idx="1690">
                  <c:v>0.71942129629629636</c:v>
                </c:pt>
                <c:pt idx="1691">
                  <c:v>0.71942129629629636</c:v>
                </c:pt>
                <c:pt idx="1692">
                  <c:v>0.7194328703703704</c:v>
                </c:pt>
                <c:pt idx="1693">
                  <c:v>0.7194328703703704</c:v>
                </c:pt>
                <c:pt idx="1694">
                  <c:v>0.7194328703703704</c:v>
                </c:pt>
                <c:pt idx="1695">
                  <c:v>0.7194328703703704</c:v>
                </c:pt>
                <c:pt idx="1696">
                  <c:v>0.7194328703703704</c:v>
                </c:pt>
                <c:pt idx="1697">
                  <c:v>0.7194328703703704</c:v>
                </c:pt>
                <c:pt idx="1698">
                  <c:v>0.7194328703703704</c:v>
                </c:pt>
                <c:pt idx="1699">
                  <c:v>0.7194328703703704</c:v>
                </c:pt>
                <c:pt idx="1700">
                  <c:v>0.7194328703703704</c:v>
                </c:pt>
                <c:pt idx="1701">
                  <c:v>0.7194328703703704</c:v>
                </c:pt>
                <c:pt idx="1702">
                  <c:v>0.7194328703703704</c:v>
                </c:pt>
                <c:pt idx="1703">
                  <c:v>0.71944444444444444</c:v>
                </c:pt>
                <c:pt idx="1704">
                  <c:v>0.71944444444444444</c:v>
                </c:pt>
                <c:pt idx="1705">
                  <c:v>0.71944444444444444</c:v>
                </c:pt>
                <c:pt idx="1706">
                  <c:v>0.71944444444444444</c:v>
                </c:pt>
                <c:pt idx="1707">
                  <c:v>0.71944444444444444</c:v>
                </c:pt>
                <c:pt idx="1708">
                  <c:v>0.71944444444444444</c:v>
                </c:pt>
                <c:pt idx="1709">
                  <c:v>0.71944444444444444</c:v>
                </c:pt>
                <c:pt idx="1710">
                  <c:v>0.71944444444444444</c:v>
                </c:pt>
                <c:pt idx="1711">
                  <c:v>0.71944444444444444</c:v>
                </c:pt>
                <c:pt idx="1712">
                  <c:v>0.71945601851851848</c:v>
                </c:pt>
                <c:pt idx="1713">
                  <c:v>0.71945601851851848</c:v>
                </c:pt>
                <c:pt idx="1714">
                  <c:v>0.71945601851851848</c:v>
                </c:pt>
                <c:pt idx="1715">
                  <c:v>0.71945601851851848</c:v>
                </c:pt>
                <c:pt idx="1716">
                  <c:v>0.71945601851851848</c:v>
                </c:pt>
                <c:pt idx="1717">
                  <c:v>0.71945601851851848</c:v>
                </c:pt>
                <c:pt idx="1718">
                  <c:v>0.71945601851851848</c:v>
                </c:pt>
                <c:pt idx="1719">
                  <c:v>0.71945601851851848</c:v>
                </c:pt>
                <c:pt idx="1720">
                  <c:v>0.71945601851851848</c:v>
                </c:pt>
                <c:pt idx="1721">
                  <c:v>0.71945601851851848</c:v>
                </c:pt>
                <c:pt idx="1722">
                  <c:v>0.71945601851851848</c:v>
                </c:pt>
                <c:pt idx="1723">
                  <c:v>0.71946759259259263</c:v>
                </c:pt>
                <c:pt idx="1724">
                  <c:v>0.71946759259259263</c:v>
                </c:pt>
                <c:pt idx="1725">
                  <c:v>0.71946759259259263</c:v>
                </c:pt>
                <c:pt idx="1726">
                  <c:v>0.71946759259259263</c:v>
                </c:pt>
                <c:pt idx="1727">
                  <c:v>0.71946759259259263</c:v>
                </c:pt>
                <c:pt idx="1728">
                  <c:v>0.71946759259259263</c:v>
                </c:pt>
                <c:pt idx="1729">
                  <c:v>0.71946759259259263</c:v>
                </c:pt>
                <c:pt idx="1730">
                  <c:v>0.71946759259259263</c:v>
                </c:pt>
                <c:pt idx="1731">
                  <c:v>0.71946759259259263</c:v>
                </c:pt>
                <c:pt idx="1732">
                  <c:v>0.71946759259259263</c:v>
                </c:pt>
                <c:pt idx="1733">
                  <c:v>0.71947916666666656</c:v>
                </c:pt>
                <c:pt idx="1734">
                  <c:v>0.71947916666666656</c:v>
                </c:pt>
                <c:pt idx="1735">
                  <c:v>0.71947916666666656</c:v>
                </c:pt>
                <c:pt idx="1736">
                  <c:v>0.71947916666666656</c:v>
                </c:pt>
                <c:pt idx="1737">
                  <c:v>0.71947916666666656</c:v>
                </c:pt>
                <c:pt idx="1738">
                  <c:v>0.71947916666666656</c:v>
                </c:pt>
                <c:pt idx="1739">
                  <c:v>0.71947916666666656</c:v>
                </c:pt>
                <c:pt idx="1740">
                  <c:v>0.71947916666666656</c:v>
                </c:pt>
                <c:pt idx="1741">
                  <c:v>0.71947916666666656</c:v>
                </c:pt>
                <c:pt idx="1742">
                  <c:v>0.71947916666666656</c:v>
                </c:pt>
                <c:pt idx="1743">
                  <c:v>0.71947916666666656</c:v>
                </c:pt>
                <c:pt idx="1744">
                  <c:v>0.71949074074074071</c:v>
                </c:pt>
                <c:pt idx="1745">
                  <c:v>0.71949074074074071</c:v>
                </c:pt>
                <c:pt idx="1746">
                  <c:v>0.71949074074074071</c:v>
                </c:pt>
                <c:pt idx="1747">
                  <c:v>0.71949074074074071</c:v>
                </c:pt>
                <c:pt idx="1748">
                  <c:v>0.71949074074074071</c:v>
                </c:pt>
                <c:pt idx="1749">
                  <c:v>0.71949074074074071</c:v>
                </c:pt>
                <c:pt idx="1750">
                  <c:v>0.71949074074074071</c:v>
                </c:pt>
                <c:pt idx="1751">
                  <c:v>0.71949074074074071</c:v>
                </c:pt>
                <c:pt idx="1752">
                  <c:v>0.71949074074074071</c:v>
                </c:pt>
                <c:pt idx="1753">
                  <c:v>0.71950231481481486</c:v>
                </c:pt>
                <c:pt idx="1754">
                  <c:v>0.71950231481481486</c:v>
                </c:pt>
                <c:pt idx="1755">
                  <c:v>0.71950231481481486</c:v>
                </c:pt>
                <c:pt idx="1756">
                  <c:v>0.71950231481481486</c:v>
                </c:pt>
                <c:pt idx="1757">
                  <c:v>0.71950231481481486</c:v>
                </c:pt>
                <c:pt idx="1758">
                  <c:v>0.71950231481481486</c:v>
                </c:pt>
                <c:pt idx="1759">
                  <c:v>0.71950231481481486</c:v>
                </c:pt>
                <c:pt idx="1760">
                  <c:v>0.71950231481481486</c:v>
                </c:pt>
                <c:pt idx="1761">
                  <c:v>0.71950231481481486</c:v>
                </c:pt>
                <c:pt idx="1762">
                  <c:v>0.71950231481481486</c:v>
                </c:pt>
                <c:pt idx="1763">
                  <c:v>0.71950231481481486</c:v>
                </c:pt>
                <c:pt idx="1764">
                  <c:v>0.7195138888888889</c:v>
                </c:pt>
                <c:pt idx="1765">
                  <c:v>0.7195138888888889</c:v>
                </c:pt>
                <c:pt idx="1766">
                  <c:v>0.7195138888888889</c:v>
                </c:pt>
                <c:pt idx="1767">
                  <c:v>0.7195138888888889</c:v>
                </c:pt>
                <c:pt idx="1768">
                  <c:v>0.7195138888888889</c:v>
                </c:pt>
                <c:pt idx="1769">
                  <c:v>0.7195138888888889</c:v>
                </c:pt>
                <c:pt idx="1770">
                  <c:v>0.7195138888888889</c:v>
                </c:pt>
                <c:pt idx="1771">
                  <c:v>0.7195138888888889</c:v>
                </c:pt>
                <c:pt idx="1772">
                  <c:v>0.7195138888888889</c:v>
                </c:pt>
                <c:pt idx="1773">
                  <c:v>0.7195138888888889</c:v>
                </c:pt>
                <c:pt idx="1774">
                  <c:v>0.71952546296296294</c:v>
                </c:pt>
                <c:pt idx="1775">
                  <c:v>0.71952546296296294</c:v>
                </c:pt>
                <c:pt idx="1776">
                  <c:v>0.71952546296296294</c:v>
                </c:pt>
                <c:pt idx="1777">
                  <c:v>0.71952546296296294</c:v>
                </c:pt>
                <c:pt idx="1778">
                  <c:v>0.71952546296296294</c:v>
                </c:pt>
                <c:pt idx="1779">
                  <c:v>0.71952546296296294</c:v>
                </c:pt>
                <c:pt idx="1780">
                  <c:v>0.71952546296296294</c:v>
                </c:pt>
                <c:pt idx="1781">
                  <c:v>0.71952546296296294</c:v>
                </c:pt>
                <c:pt idx="1782">
                  <c:v>0.71952546296296294</c:v>
                </c:pt>
                <c:pt idx="1783">
                  <c:v>0.71952546296296294</c:v>
                </c:pt>
                <c:pt idx="1784">
                  <c:v>0.71952546296296294</c:v>
                </c:pt>
                <c:pt idx="1785">
                  <c:v>0.71953703703703698</c:v>
                </c:pt>
                <c:pt idx="1786">
                  <c:v>0.71953703703703698</c:v>
                </c:pt>
                <c:pt idx="1787">
                  <c:v>0.71953703703703698</c:v>
                </c:pt>
                <c:pt idx="1788">
                  <c:v>0.71953703703703698</c:v>
                </c:pt>
                <c:pt idx="1789">
                  <c:v>0.71953703703703698</c:v>
                </c:pt>
                <c:pt idx="1790">
                  <c:v>0.71953703703703698</c:v>
                </c:pt>
                <c:pt idx="1791">
                  <c:v>0.71953703703703698</c:v>
                </c:pt>
                <c:pt idx="1792">
                  <c:v>0.71953703703703698</c:v>
                </c:pt>
                <c:pt idx="1793">
                  <c:v>0.71953703703703698</c:v>
                </c:pt>
                <c:pt idx="1794">
                  <c:v>0.71953703703703698</c:v>
                </c:pt>
                <c:pt idx="1795">
                  <c:v>0.71954861111111112</c:v>
                </c:pt>
                <c:pt idx="1796">
                  <c:v>0.71954861111111112</c:v>
                </c:pt>
                <c:pt idx="1797">
                  <c:v>0.71954861111111112</c:v>
                </c:pt>
                <c:pt idx="1798">
                  <c:v>0.71954861111111112</c:v>
                </c:pt>
                <c:pt idx="1799">
                  <c:v>0.71954861111111112</c:v>
                </c:pt>
                <c:pt idx="1800">
                  <c:v>0.71954861111111112</c:v>
                </c:pt>
                <c:pt idx="1801">
                  <c:v>0.71954861111111112</c:v>
                </c:pt>
                <c:pt idx="1802">
                  <c:v>0.71954861111111112</c:v>
                </c:pt>
                <c:pt idx="1803">
                  <c:v>0.71954861111111112</c:v>
                </c:pt>
                <c:pt idx="1804">
                  <c:v>0.71954861111111112</c:v>
                </c:pt>
                <c:pt idx="1805">
                  <c:v>0.71954861111111112</c:v>
                </c:pt>
                <c:pt idx="1806">
                  <c:v>0.71956018518518527</c:v>
                </c:pt>
                <c:pt idx="1807">
                  <c:v>0.71956018518518527</c:v>
                </c:pt>
                <c:pt idx="1808">
                  <c:v>0.71956018518518527</c:v>
                </c:pt>
                <c:pt idx="1809">
                  <c:v>0.71956018518518527</c:v>
                </c:pt>
                <c:pt idx="1810">
                  <c:v>0.71956018518518527</c:v>
                </c:pt>
                <c:pt idx="1811">
                  <c:v>0.71956018518518527</c:v>
                </c:pt>
                <c:pt idx="1812">
                  <c:v>0.71956018518518527</c:v>
                </c:pt>
                <c:pt idx="1813">
                  <c:v>0.71956018518518527</c:v>
                </c:pt>
                <c:pt idx="1814">
                  <c:v>0.71956018518518527</c:v>
                </c:pt>
                <c:pt idx="1815">
                  <c:v>0.7195717592592592</c:v>
                </c:pt>
                <c:pt idx="1816">
                  <c:v>0.7195717592592592</c:v>
                </c:pt>
                <c:pt idx="1817">
                  <c:v>0.7195717592592592</c:v>
                </c:pt>
                <c:pt idx="1818">
                  <c:v>0.7195717592592592</c:v>
                </c:pt>
                <c:pt idx="1819">
                  <c:v>0.7195717592592592</c:v>
                </c:pt>
                <c:pt idx="1820">
                  <c:v>0.7195717592592592</c:v>
                </c:pt>
                <c:pt idx="1821">
                  <c:v>0.7195717592592592</c:v>
                </c:pt>
                <c:pt idx="1822">
                  <c:v>0.7195717592592592</c:v>
                </c:pt>
                <c:pt idx="1823">
                  <c:v>0.7195717592592592</c:v>
                </c:pt>
                <c:pt idx="1824">
                  <c:v>0.7195717592592592</c:v>
                </c:pt>
                <c:pt idx="1825">
                  <c:v>0.7195717592592592</c:v>
                </c:pt>
                <c:pt idx="1826">
                  <c:v>0.71958333333333335</c:v>
                </c:pt>
                <c:pt idx="1827">
                  <c:v>0.71958333333333335</c:v>
                </c:pt>
                <c:pt idx="1828">
                  <c:v>0.71958333333333335</c:v>
                </c:pt>
                <c:pt idx="1829">
                  <c:v>0.71958333333333335</c:v>
                </c:pt>
                <c:pt idx="1830">
                  <c:v>0.71958333333333335</c:v>
                </c:pt>
                <c:pt idx="1831">
                  <c:v>0.71958333333333335</c:v>
                </c:pt>
                <c:pt idx="1832">
                  <c:v>0.71958333333333335</c:v>
                </c:pt>
                <c:pt idx="1833">
                  <c:v>0.71958333333333335</c:v>
                </c:pt>
                <c:pt idx="1834">
                  <c:v>0.71958333333333335</c:v>
                </c:pt>
                <c:pt idx="1835">
                  <c:v>0.71958333333333335</c:v>
                </c:pt>
                <c:pt idx="1836">
                  <c:v>0.71959490740740739</c:v>
                </c:pt>
                <c:pt idx="1837">
                  <c:v>0.71959490740740739</c:v>
                </c:pt>
                <c:pt idx="1838">
                  <c:v>0.71959490740740739</c:v>
                </c:pt>
                <c:pt idx="1839">
                  <c:v>0.71959490740740739</c:v>
                </c:pt>
                <c:pt idx="1840">
                  <c:v>0.71959490740740739</c:v>
                </c:pt>
                <c:pt idx="1841">
                  <c:v>0.71959490740740739</c:v>
                </c:pt>
                <c:pt idx="1842">
                  <c:v>0.71959490740740739</c:v>
                </c:pt>
                <c:pt idx="1843">
                  <c:v>0.71959490740740739</c:v>
                </c:pt>
                <c:pt idx="1844">
                  <c:v>0.71959490740740739</c:v>
                </c:pt>
                <c:pt idx="1845">
                  <c:v>0.71959490740740739</c:v>
                </c:pt>
                <c:pt idx="1846">
                  <c:v>0.71959490740740739</c:v>
                </c:pt>
                <c:pt idx="1847">
                  <c:v>0.71960648148148154</c:v>
                </c:pt>
                <c:pt idx="1848">
                  <c:v>0.71960648148148154</c:v>
                </c:pt>
                <c:pt idx="1849">
                  <c:v>0.71960648148148154</c:v>
                </c:pt>
                <c:pt idx="1850">
                  <c:v>0.71960648148148154</c:v>
                </c:pt>
                <c:pt idx="1851">
                  <c:v>0.71960648148148154</c:v>
                </c:pt>
                <c:pt idx="1852">
                  <c:v>0.71960648148148154</c:v>
                </c:pt>
                <c:pt idx="1853">
                  <c:v>0.71960648148148154</c:v>
                </c:pt>
                <c:pt idx="1854">
                  <c:v>0.71960648148148154</c:v>
                </c:pt>
                <c:pt idx="1855">
                  <c:v>0.71960648148148154</c:v>
                </c:pt>
                <c:pt idx="1856">
                  <c:v>0.71960648148148154</c:v>
                </c:pt>
                <c:pt idx="1857">
                  <c:v>0.71961805555555547</c:v>
                </c:pt>
                <c:pt idx="1858">
                  <c:v>0.71961805555555547</c:v>
                </c:pt>
                <c:pt idx="1859">
                  <c:v>0.71961805555555547</c:v>
                </c:pt>
                <c:pt idx="1860">
                  <c:v>0.71961805555555547</c:v>
                </c:pt>
                <c:pt idx="1861">
                  <c:v>0.71961805555555547</c:v>
                </c:pt>
                <c:pt idx="1862">
                  <c:v>0.71961805555555547</c:v>
                </c:pt>
                <c:pt idx="1863">
                  <c:v>0.71961805555555547</c:v>
                </c:pt>
                <c:pt idx="1864">
                  <c:v>0.71961805555555547</c:v>
                </c:pt>
                <c:pt idx="1865">
                  <c:v>0.71961805555555547</c:v>
                </c:pt>
                <c:pt idx="1866">
                  <c:v>0.71961805555555547</c:v>
                </c:pt>
                <c:pt idx="1867">
                  <c:v>0.71961805555555547</c:v>
                </c:pt>
                <c:pt idx="1868">
                  <c:v>0.71962962962962962</c:v>
                </c:pt>
                <c:pt idx="1869">
                  <c:v>0.71962962962962962</c:v>
                </c:pt>
                <c:pt idx="1870">
                  <c:v>0.71962962962962962</c:v>
                </c:pt>
                <c:pt idx="1871">
                  <c:v>0.71962962962962962</c:v>
                </c:pt>
                <c:pt idx="1872">
                  <c:v>0.71962962962962962</c:v>
                </c:pt>
                <c:pt idx="1873">
                  <c:v>0.71962962962962962</c:v>
                </c:pt>
                <c:pt idx="1874">
                  <c:v>0.71962962962962962</c:v>
                </c:pt>
                <c:pt idx="1875">
                  <c:v>0.71962962962962962</c:v>
                </c:pt>
                <c:pt idx="1876">
                  <c:v>0.71962962962962962</c:v>
                </c:pt>
                <c:pt idx="1877">
                  <c:v>0.71962962962962962</c:v>
                </c:pt>
                <c:pt idx="1878">
                  <c:v>0.71964120370370377</c:v>
                </c:pt>
                <c:pt idx="1879">
                  <c:v>0.71964120370370377</c:v>
                </c:pt>
                <c:pt idx="1880">
                  <c:v>0.71964120370370377</c:v>
                </c:pt>
                <c:pt idx="1881">
                  <c:v>0.71964120370370377</c:v>
                </c:pt>
                <c:pt idx="1882">
                  <c:v>0.71964120370370377</c:v>
                </c:pt>
                <c:pt idx="1883">
                  <c:v>0.71964120370370377</c:v>
                </c:pt>
                <c:pt idx="1884">
                  <c:v>0.71964120370370377</c:v>
                </c:pt>
                <c:pt idx="1885">
                  <c:v>0.71964120370370377</c:v>
                </c:pt>
                <c:pt idx="1886">
                  <c:v>0.71964120370370377</c:v>
                </c:pt>
                <c:pt idx="1887">
                  <c:v>0.71964120370370377</c:v>
                </c:pt>
                <c:pt idx="1888">
                  <c:v>0.71964120370370377</c:v>
                </c:pt>
                <c:pt idx="1889">
                  <c:v>0.71965277777777781</c:v>
                </c:pt>
                <c:pt idx="1890">
                  <c:v>0.71965277777777781</c:v>
                </c:pt>
                <c:pt idx="1891">
                  <c:v>0.71965277777777781</c:v>
                </c:pt>
                <c:pt idx="1892">
                  <c:v>0.71965277777777781</c:v>
                </c:pt>
                <c:pt idx="1893">
                  <c:v>0.71965277777777781</c:v>
                </c:pt>
                <c:pt idx="1894">
                  <c:v>0.71965277777777781</c:v>
                </c:pt>
                <c:pt idx="1895">
                  <c:v>0.71965277777777781</c:v>
                </c:pt>
                <c:pt idx="1896">
                  <c:v>0.71965277777777781</c:v>
                </c:pt>
                <c:pt idx="1897">
                  <c:v>0.71965277777777781</c:v>
                </c:pt>
                <c:pt idx="1898">
                  <c:v>0.71965277777777781</c:v>
                </c:pt>
                <c:pt idx="1899">
                  <c:v>0.71966435185185185</c:v>
                </c:pt>
                <c:pt idx="1900">
                  <c:v>0.71966435185185185</c:v>
                </c:pt>
                <c:pt idx="1901">
                  <c:v>0.71966435185185185</c:v>
                </c:pt>
                <c:pt idx="1902">
                  <c:v>0.71966435185185185</c:v>
                </c:pt>
                <c:pt idx="1903">
                  <c:v>0.71966435185185185</c:v>
                </c:pt>
                <c:pt idx="1904">
                  <c:v>0.71966435185185185</c:v>
                </c:pt>
                <c:pt idx="1905">
                  <c:v>0.71966435185185185</c:v>
                </c:pt>
                <c:pt idx="1906">
                  <c:v>0.71966435185185185</c:v>
                </c:pt>
                <c:pt idx="1907">
                  <c:v>0.71966435185185185</c:v>
                </c:pt>
                <c:pt idx="1908">
                  <c:v>0.71966435185185185</c:v>
                </c:pt>
                <c:pt idx="1909">
                  <c:v>0.71967592592592589</c:v>
                </c:pt>
                <c:pt idx="1910">
                  <c:v>0.71967592592592589</c:v>
                </c:pt>
                <c:pt idx="1911">
                  <c:v>0.71967592592592589</c:v>
                </c:pt>
                <c:pt idx="1912">
                  <c:v>0.71967592592592589</c:v>
                </c:pt>
                <c:pt idx="1913">
                  <c:v>0.71967592592592589</c:v>
                </c:pt>
                <c:pt idx="1914">
                  <c:v>0.71967592592592589</c:v>
                </c:pt>
                <c:pt idx="1915">
                  <c:v>0.71967592592592589</c:v>
                </c:pt>
                <c:pt idx="1916">
                  <c:v>0.71967592592592589</c:v>
                </c:pt>
                <c:pt idx="1917">
                  <c:v>0.71967592592592589</c:v>
                </c:pt>
                <c:pt idx="1918">
                  <c:v>0.71967592592592589</c:v>
                </c:pt>
                <c:pt idx="1919">
                  <c:v>0.71968750000000004</c:v>
                </c:pt>
                <c:pt idx="1920">
                  <c:v>0.71968750000000004</c:v>
                </c:pt>
                <c:pt idx="1921">
                  <c:v>0.71968750000000004</c:v>
                </c:pt>
                <c:pt idx="1922">
                  <c:v>0.71968750000000004</c:v>
                </c:pt>
                <c:pt idx="1923">
                  <c:v>0.71968750000000004</c:v>
                </c:pt>
                <c:pt idx="1924">
                  <c:v>0.71968750000000004</c:v>
                </c:pt>
                <c:pt idx="1925">
                  <c:v>0.71968750000000004</c:v>
                </c:pt>
                <c:pt idx="1926">
                  <c:v>0.71968750000000004</c:v>
                </c:pt>
                <c:pt idx="1927">
                  <c:v>0.71968750000000004</c:v>
                </c:pt>
                <c:pt idx="1928">
                  <c:v>0.71968750000000004</c:v>
                </c:pt>
                <c:pt idx="1929">
                  <c:v>0.71969907407407396</c:v>
                </c:pt>
                <c:pt idx="1930">
                  <c:v>0.71969907407407396</c:v>
                </c:pt>
                <c:pt idx="1931">
                  <c:v>0.71969907407407396</c:v>
                </c:pt>
                <c:pt idx="1932">
                  <c:v>0.71969907407407396</c:v>
                </c:pt>
                <c:pt idx="1933">
                  <c:v>0.71969907407407396</c:v>
                </c:pt>
                <c:pt idx="1934">
                  <c:v>0.71969907407407396</c:v>
                </c:pt>
                <c:pt idx="1935">
                  <c:v>0.71969907407407396</c:v>
                </c:pt>
                <c:pt idx="1936">
                  <c:v>0.71969907407407396</c:v>
                </c:pt>
                <c:pt idx="1937">
                  <c:v>0.71969907407407396</c:v>
                </c:pt>
                <c:pt idx="1938">
                  <c:v>0.71971064814814811</c:v>
                </c:pt>
                <c:pt idx="1939">
                  <c:v>0.71971064814814811</c:v>
                </c:pt>
                <c:pt idx="1940">
                  <c:v>0.71971064814814811</c:v>
                </c:pt>
                <c:pt idx="1941">
                  <c:v>0.71971064814814811</c:v>
                </c:pt>
                <c:pt idx="1942">
                  <c:v>0.71971064814814811</c:v>
                </c:pt>
                <c:pt idx="1943">
                  <c:v>0.71971064814814811</c:v>
                </c:pt>
                <c:pt idx="1944">
                  <c:v>0.71971064814814811</c:v>
                </c:pt>
                <c:pt idx="1945">
                  <c:v>0.71971064814814811</c:v>
                </c:pt>
                <c:pt idx="1946">
                  <c:v>0.71971064814814811</c:v>
                </c:pt>
                <c:pt idx="1947">
                  <c:v>0.71971064814814811</c:v>
                </c:pt>
                <c:pt idx="1948">
                  <c:v>0.71972222222222226</c:v>
                </c:pt>
                <c:pt idx="1949">
                  <c:v>0.71972222222222226</c:v>
                </c:pt>
                <c:pt idx="1950">
                  <c:v>0.71972222222222226</c:v>
                </c:pt>
                <c:pt idx="1951">
                  <c:v>0.71972222222222226</c:v>
                </c:pt>
                <c:pt idx="1952">
                  <c:v>0.71972222222222226</c:v>
                </c:pt>
                <c:pt idx="1953">
                  <c:v>0.71972222222222226</c:v>
                </c:pt>
                <c:pt idx="1954">
                  <c:v>0.71972222222222226</c:v>
                </c:pt>
                <c:pt idx="1955">
                  <c:v>0.71972222222222226</c:v>
                </c:pt>
                <c:pt idx="1956">
                  <c:v>0.71972222222222226</c:v>
                </c:pt>
                <c:pt idx="1957">
                  <c:v>0.71972222222222226</c:v>
                </c:pt>
                <c:pt idx="1958">
                  <c:v>0.7197337962962963</c:v>
                </c:pt>
                <c:pt idx="1959">
                  <c:v>0.7197337962962963</c:v>
                </c:pt>
                <c:pt idx="1960">
                  <c:v>0.7197337962962963</c:v>
                </c:pt>
                <c:pt idx="1961">
                  <c:v>0.7197337962962963</c:v>
                </c:pt>
                <c:pt idx="1962">
                  <c:v>0.7197337962962963</c:v>
                </c:pt>
                <c:pt idx="1963">
                  <c:v>0.7197337962962963</c:v>
                </c:pt>
                <c:pt idx="1964">
                  <c:v>0.7197337962962963</c:v>
                </c:pt>
                <c:pt idx="1965">
                  <c:v>0.7197337962962963</c:v>
                </c:pt>
                <c:pt idx="1966">
                  <c:v>0.7197337962962963</c:v>
                </c:pt>
                <c:pt idx="1967">
                  <c:v>0.7197337962962963</c:v>
                </c:pt>
                <c:pt idx="1968">
                  <c:v>0.7197337962962963</c:v>
                </c:pt>
                <c:pt idx="1969">
                  <c:v>0.71974537037037034</c:v>
                </c:pt>
                <c:pt idx="1970">
                  <c:v>0.71974537037037034</c:v>
                </c:pt>
                <c:pt idx="1971">
                  <c:v>0.71974537037037034</c:v>
                </c:pt>
                <c:pt idx="1972">
                  <c:v>0.71974537037037034</c:v>
                </c:pt>
                <c:pt idx="1973">
                  <c:v>0.71974537037037034</c:v>
                </c:pt>
                <c:pt idx="1974">
                  <c:v>0.71974537037037034</c:v>
                </c:pt>
                <c:pt idx="1975">
                  <c:v>0.71974537037037034</c:v>
                </c:pt>
                <c:pt idx="1976">
                  <c:v>0.71974537037037034</c:v>
                </c:pt>
                <c:pt idx="1977">
                  <c:v>0.71974537037037034</c:v>
                </c:pt>
                <c:pt idx="1978">
                  <c:v>0.71974537037037034</c:v>
                </c:pt>
                <c:pt idx="1979">
                  <c:v>0.71975694444444438</c:v>
                </c:pt>
                <c:pt idx="1980">
                  <c:v>0.71975694444444438</c:v>
                </c:pt>
                <c:pt idx="1981">
                  <c:v>0.71975694444444438</c:v>
                </c:pt>
                <c:pt idx="1982">
                  <c:v>0.71975694444444438</c:v>
                </c:pt>
                <c:pt idx="1983">
                  <c:v>0.71975694444444438</c:v>
                </c:pt>
                <c:pt idx="1984">
                  <c:v>0.71975694444444438</c:v>
                </c:pt>
                <c:pt idx="1985">
                  <c:v>0.71975694444444438</c:v>
                </c:pt>
                <c:pt idx="1986">
                  <c:v>0.71975694444444438</c:v>
                </c:pt>
                <c:pt idx="1987">
                  <c:v>0.71975694444444438</c:v>
                </c:pt>
                <c:pt idx="1988">
                  <c:v>0.71975694444444438</c:v>
                </c:pt>
                <c:pt idx="1989">
                  <c:v>0.71975694444444438</c:v>
                </c:pt>
                <c:pt idx="1990">
                  <c:v>0.71976851851851853</c:v>
                </c:pt>
                <c:pt idx="1991">
                  <c:v>0.71976851851851853</c:v>
                </c:pt>
                <c:pt idx="1992">
                  <c:v>0.71976851851851853</c:v>
                </c:pt>
                <c:pt idx="1993">
                  <c:v>0.71976851851851853</c:v>
                </c:pt>
                <c:pt idx="1994">
                  <c:v>0.71976851851851853</c:v>
                </c:pt>
                <c:pt idx="1995">
                  <c:v>0.71976851851851853</c:v>
                </c:pt>
                <c:pt idx="1996">
                  <c:v>0.71976851851851853</c:v>
                </c:pt>
                <c:pt idx="1997">
                  <c:v>0.71976851851851853</c:v>
                </c:pt>
                <c:pt idx="1998">
                  <c:v>0.71976851851851853</c:v>
                </c:pt>
                <c:pt idx="1999">
                  <c:v>0.71976851851851853</c:v>
                </c:pt>
                <c:pt idx="2000">
                  <c:v>0.71978009259259268</c:v>
                </c:pt>
                <c:pt idx="2001">
                  <c:v>0.71978009259259268</c:v>
                </c:pt>
                <c:pt idx="2002">
                  <c:v>0.71978009259259268</c:v>
                </c:pt>
                <c:pt idx="2003">
                  <c:v>0.71978009259259268</c:v>
                </c:pt>
                <c:pt idx="2004">
                  <c:v>0.71978009259259268</c:v>
                </c:pt>
                <c:pt idx="2005">
                  <c:v>0.71978009259259268</c:v>
                </c:pt>
                <c:pt idx="2006">
                  <c:v>0.71978009259259268</c:v>
                </c:pt>
                <c:pt idx="2007">
                  <c:v>0.71978009259259268</c:v>
                </c:pt>
                <c:pt idx="2008">
                  <c:v>0.71978009259259268</c:v>
                </c:pt>
                <c:pt idx="2009">
                  <c:v>0.71978009259259268</c:v>
                </c:pt>
                <c:pt idx="2010">
                  <c:v>0.71978009259259268</c:v>
                </c:pt>
                <c:pt idx="2011">
                  <c:v>0.71979166666666661</c:v>
                </c:pt>
                <c:pt idx="2012">
                  <c:v>0.71979166666666661</c:v>
                </c:pt>
                <c:pt idx="2013">
                  <c:v>0.71979166666666661</c:v>
                </c:pt>
                <c:pt idx="2014">
                  <c:v>0.71979166666666661</c:v>
                </c:pt>
                <c:pt idx="2015">
                  <c:v>0.71979166666666661</c:v>
                </c:pt>
                <c:pt idx="2016">
                  <c:v>0.71979166666666661</c:v>
                </c:pt>
                <c:pt idx="2017">
                  <c:v>0.71979166666666661</c:v>
                </c:pt>
                <c:pt idx="2018">
                  <c:v>0.71979166666666661</c:v>
                </c:pt>
                <c:pt idx="2019">
                  <c:v>0.71979166666666661</c:v>
                </c:pt>
                <c:pt idx="2020">
                  <c:v>0.71979166666666661</c:v>
                </c:pt>
                <c:pt idx="2021">
                  <c:v>0.71980324074074076</c:v>
                </c:pt>
                <c:pt idx="2022">
                  <c:v>0.71980324074074076</c:v>
                </c:pt>
                <c:pt idx="2023">
                  <c:v>0.71980324074074076</c:v>
                </c:pt>
                <c:pt idx="2024">
                  <c:v>0.71980324074074076</c:v>
                </c:pt>
                <c:pt idx="2025">
                  <c:v>0.71980324074074076</c:v>
                </c:pt>
                <c:pt idx="2026">
                  <c:v>0.71980324074074076</c:v>
                </c:pt>
                <c:pt idx="2027">
                  <c:v>0.71980324074074076</c:v>
                </c:pt>
                <c:pt idx="2028">
                  <c:v>0.71980324074074076</c:v>
                </c:pt>
                <c:pt idx="2029">
                  <c:v>0.71980324074074076</c:v>
                </c:pt>
                <c:pt idx="2030">
                  <c:v>0.71980324074074076</c:v>
                </c:pt>
                <c:pt idx="2031">
                  <c:v>0.71980324074074076</c:v>
                </c:pt>
                <c:pt idx="2032">
                  <c:v>0.7198148148148148</c:v>
                </c:pt>
                <c:pt idx="2033">
                  <c:v>0.7198148148148148</c:v>
                </c:pt>
                <c:pt idx="2034">
                  <c:v>0.7198148148148148</c:v>
                </c:pt>
                <c:pt idx="2035">
                  <c:v>0.7198148148148148</c:v>
                </c:pt>
                <c:pt idx="2036">
                  <c:v>0.7198148148148148</c:v>
                </c:pt>
                <c:pt idx="2037">
                  <c:v>0.7198148148148148</c:v>
                </c:pt>
                <c:pt idx="2038">
                  <c:v>0.7198148148148148</c:v>
                </c:pt>
                <c:pt idx="2039">
                  <c:v>0.7198148148148148</c:v>
                </c:pt>
                <c:pt idx="2040">
                  <c:v>0.7198148148148148</c:v>
                </c:pt>
                <c:pt idx="2041">
                  <c:v>0.7198148148148148</c:v>
                </c:pt>
                <c:pt idx="2042">
                  <c:v>0.71982638888888895</c:v>
                </c:pt>
                <c:pt idx="2043">
                  <c:v>0.71982638888888895</c:v>
                </c:pt>
                <c:pt idx="2044">
                  <c:v>0.71982638888888895</c:v>
                </c:pt>
                <c:pt idx="2045">
                  <c:v>0.71982638888888895</c:v>
                </c:pt>
                <c:pt idx="2046">
                  <c:v>0.71982638888888895</c:v>
                </c:pt>
                <c:pt idx="2047">
                  <c:v>0.71982638888888895</c:v>
                </c:pt>
                <c:pt idx="2048">
                  <c:v>0.71982638888888895</c:v>
                </c:pt>
                <c:pt idx="2049">
                  <c:v>0.71982638888888895</c:v>
                </c:pt>
                <c:pt idx="2050">
                  <c:v>0.71982638888888895</c:v>
                </c:pt>
                <c:pt idx="2051">
                  <c:v>0.71982638888888895</c:v>
                </c:pt>
                <c:pt idx="2052">
                  <c:v>0.71982638888888895</c:v>
                </c:pt>
                <c:pt idx="2053">
                  <c:v>0.71983796296296287</c:v>
                </c:pt>
                <c:pt idx="2054">
                  <c:v>0.71983796296296287</c:v>
                </c:pt>
                <c:pt idx="2055">
                  <c:v>0.71983796296296287</c:v>
                </c:pt>
                <c:pt idx="2056">
                  <c:v>0.71983796296296287</c:v>
                </c:pt>
                <c:pt idx="2057">
                  <c:v>0.71983796296296287</c:v>
                </c:pt>
                <c:pt idx="2058">
                  <c:v>0.71983796296296287</c:v>
                </c:pt>
                <c:pt idx="2059">
                  <c:v>0.71983796296296287</c:v>
                </c:pt>
                <c:pt idx="2060">
                  <c:v>0.71983796296296287</c:v>
                </c:pt>
                <c:pt idx="2061">
                  <c:v>0.71983796296296287</c:v>
                </c:pt>
                <c:pt idx="2062">
                  <c:v>0.71983796296296287</c:v>
                </c:pt>
                <c:pt idx="2063">
                  <c:v>0.71984953703703702</c:v>
                </c:pt>
                <c:pt idx="2064">
                  <c:v>0.71984953703703702</c:v>
                </c:pt>
                <c:pt idx="2065">
                  <c:v>0.71984953703703702</c:v>
                </c:pt>
                <c:pt idx="2066">
                  <c:v>0.71984953703703702</c:v>
                </c:pt>
                <c:pt idx="2067">
                  <c:v>0.71984953703703702</c:v>
                </c:pt>
                <c:pt idx="2068">
                  <c:v>0.71984953703703702</c:v>
                </c:pt>
                <c:pt idx="2069">
                  <c:v>0.71984953703703702</c:v>
                </c:pt>
                <c:pt idx="2070">
                  <c:v>0.71984953703703702</c:v>
                </c:pt>
                <c:pt idx="2071">
                  <c:v>0.71984953703703702</c:v>
                </c:pt>
                <c:pt idx="2072">
                  <c:v>0.71984953703703702</c:v>
                </c:pt>
                <c:pt idx="2073">
                  <c:v>0.71986111111111117</c:v>
                </c:pt>
                <c:pt idx="2074">
                  <c:v>0.71986111111111117</c:v>
                </c:pt>
                <c:pt idx="2075">
                  <c:v>0.71986111111111117</c:v>
                </c:pt>
                <c:pt idx="2076">
                  <c:v>0.71986111111111117</c:v>
                </c:pt>
                <c:pt idx="2077">
                  <c:v>0.71986111111111117</c:v>
                </c:pt>
                <c:pt idx="2078">
                  <c:v>0.71986111111111117</c:v>
                </c:pt>
                <c:pt idx="2079">
                  <c:v>0.71986111111111117</c:v>
                </c:pt>
                <c:pt idx="2080">
                  <c:v>0.71986111111111117</c:v>
                </c:pt>
                <c:pt idx="2081">
                  <c:v>0.71986111111111117</c:v>
                </c:pt>
                <c:pt idx="2082">
                  <c:v>0.71986111111111117</c:v>
                </c:pt>
                <c:pt idx="2083">
                  <c:v>0.71987268518518521</c:v>
                </c:pt>
                <c:pt idx="2084">
                  <c:v>0.71987268518518521</c:v>
                </c:pt>
                <c:pt idx="2085">
                  <c:v>0.71987268518518521</c:v>
                </c:pt>
                <c:pt idx="2086">
                  <c:v>0.71987268518518521</c:v>
                </c:pt>
                <c:pt idx="2087">
                  <c:v>0.71987268518518521</c:v>
                </c:pt>
                <c:pt idx="2088">
                  <c:v>0.71987268518518521</c:v>
                </c:pt>
                <c:pt idx="2089">
                  <c:v>0.71987268518518521</c:v>
                </c:pt>
                <c:pt idx="2090">
                  <c:v>0.71987268518518521</c:v>
                </c:pt>
                <c:pt idx="2091">
                  <c:v>0.71987268518518521</c:v>
                </c:pt>
                <c:pt idx="2092">
                  <c:v>0.71987268518518521</c:v>
                </c:pt>
                <c:pt idx="2093">
                  <c:v>0.71987268518518521</c:v>
                </c:pt>
                <c:pt idx="2094">
                  <c:v>0.71988425925925925</c:v>
                </c:pt>
                <c:pt idx="2095">
                  <c:v>0.71988425925925925</c:v>
                </c:pt>
                <c:pt idx="2096">
                  <c:v>0.71988425925925925</c:v>
                </c:pt>
                <c:pt idx="2097">
                  <c:v>0.71988425925925925</c:v>
                </c:pt>
                <c:pt idx="2098">
                  <c:v>0.71988425925925925</c:v>
                </c:pt>
                <c:pt idx="2099">
                  <c:v>0.71988425925925925</c:v>
                </c:pt>
                <c:pt idx="2100">
                  <c:v>0.71988425925925925</c:v>
                </c:pt>
                <c:pt idx="2101">
                  <c:v>0.71988425925925925</c:v>
                </c:pt>
                <c:pt idx="2102">
                  <c:v>0.71988425925925925</c:v>
                </c:pt>
                <c:pt idx="2103">
                  <c:v>0.71988425925925925</c:v>
                </c:pt>
                <c:pt idx="2104">
                  <c:v>0.71989583333333329</c:v>
                </c:pt>
                <c:pt idx="2105">
                  <c:v>0.71989583333333329</c:v>
                </c:pt>
                <c:pt idx="2106">
                  <c:v>0.71989583333333329</c:v>
                </c:pt>
                <c:pt idx="2107">
                  <c:v>0.71989583333333329</c:v>
                </c:pt>
                <c:pt idx="2108">
                  <c:v>0.71989583333333329</c:v>
                </c:pt>
                <c:pt idx="2109">
                  <c:v>0.71989583333333329</c:v>
                </c:pt>
                <c:pt idx="2110">
                  <c:v>0.71989583333333329</c:v>
                </c:pt>
                <c:pt idx="2111">
                  <c:v>0.71989583333333329</c:v>
                </c:pt>
                <c:pt idx="2112">
                  <c:v>0.71989583333333329</c:v>
                </c:pt>
                <c:pt idx="2113">
                  <c:v>0.71989583333333329</c:v>
                </c:pt>
                <c:pt idx="2114">
                  <c:v>0.71989583333333329</c:v>
                </c:pt>
                <c:pt idx="2115">
                  <c:v>0.71990740740740744</c:v>
                </c:pt>
                <c:pt idx="2116">
                  <c:v>0.71990740740740744</c:v>
                </c:pt>
                <c:pt idx="2117">
                  <c:v>0.71990740740740744</c:v>
                </c:pt>
                <c:pt idx="2118">
                  <c:v>0.71990740740740744</c:v>
                </c:pt>
                <c:pt idx="2119">
                  <c:v>0.71990740740740744</c:v>
                </c:pt>
                <c:pt idx="2120">
                  <c:v>0.71990740740740744</c:v>
                </c:pt>
                <c:pt idx="2121">
                  <c:v>0.71990740740740744</c:v>
                </c:pt>
                <c:pt idx="2122">
                  <c:v>0.71990740740740744</c:v>
                </c:pt>
                <c:pt idx="2123">
                  <c:v>0.71990740740740744</c:v>
                </c:pt>
                <c:pt idx="2124">
                  <c:v>0.71990740740740744</c:v>
                </c:pt>
                <c:pt idx="2125">
                  <c:v>0.71991898148148159</c:v>
                </c:pt>
                <c:pt idx="2126">
                  <c:v>0.71991898148148159</c:v>
                </c:pt>
                <c:pt idx="2127">
                  <c:v>0.71991898148148159</c:v>
                </c:pt>
                <c:pt idx="2128">
                  <c:v>0.71991898148148159</c:v>
                </c:pt>
                <c:pt idx="2129">
                  <c:v>0.71991898148148159</c:v>
                </c:pt>
                <c:pt idx="2130">
                  <c:v>0.71991898148148159</c:v>
                </c:pt>
                <c:pt idx="2131">
                  <c:v>0.71991898148148159</c:v>
                </c:pt>
                <c:pt idx="2132">
                  <c:v>0.71991898148148159</c:v>
                </c:pt>
                <c:pt idx="2133">
                  <c:v>0.71991898148148159</c:v>
                </c:pt>
                <c:pt idx="2134">
                  <c:v>0.71991898148148159</c:v>
                </c:pt>
                <c:pt idx="2135">
                  <c:v>0.71993055555555552</c:v>
                </c:pt>
                <c:pt idx="2136">
                  <c:v>0.71993055555555552</c:v>
                </c:pt>
                <c:pt idx="2137">
                  <c:v>0.71993055555555552</c:v>
                </c:pt>
                <c:pt idx="2138">
                  <c:v>0.71993055555555552</c:v>
                </c:pt>
                <c:pt idx="2139">
                  <c:v>0.71993055555555552</c:v>
                </c:pt>
                <c:pt idx="2140">
                  <c:v>0.71993055555555552</c:v>
                </c:pt>
                <c:pt idx="2141">
                  <c:v>0.71993055555555552</c:v>
                </c:pt>
                <c:pt idx="2142">
                  <c:v>0.71993055555555552</c:v>
                </c:pt>
                <c:pt idx="2143">
                  <c:v>0.71993055555555552</c:v>
                </c:pt>
                <c:pt idx="2144">
                  <c:v>0.71993055555555552</c:v>
                </c:pt>
                <c:pt idx="2145">
                  <c:v>0.71994212962962967</c:v>
                </c:pt>
                <c:pt idx="2146">
                  <c:v>0.71994212962962967</c:v>
                </c:pt>
                <c:pt idx="2147">
                  <c:v>0.71994212962962967</c:v>
                </c:pt>
                <c:pt idx="2148">
                  <c:v>0.71994212962962967</c:v>
                </c:pt>
                <c:pt idx="2149">
                  <c:v>0.71994212962962967</c:v>
                </c:pt>
                <c:pt idx="2150">
                  <c:v>0.71994212962962967</c:v>
                </c:pt>
                <c:pt idx="2151">
                  <c:v>0.71994212962962967</c:v>
                </c:pt>
                <c:pt idx="2152">
                  <c:v>0.71994212962962967</c:v>
                </c:pt>
                <c:pt idx="2153">
                  <c:v>0.71994212962962967</c:v>
                </c:pt>
                <c:pt idx="2154">
                  <c:v>0.71994212962962967</c:v>
                </c:pt>
                <c:pt idx="2155">
                  <c:v>0.71994212962962967</c:v>
                </c:pt>
                <c:pt idx="2156">
                  <c:v>0.71995370370370371</c:v>
                </c:pt>
                <c:pt idx="2157">
                  <c:v>0.71995370370370371</c:v>
                </c:pt>
                <c:pt idx="2158">
                  <c:v>0.71995370370370371</c:v>
                </c:pt>
                <c:pt idx="2159">
                  <c:v>0.71995370370370371</c:v>
                </c:pt>
                <c:pt idx="2160">
                  <c:v>0.71995370370370371</c:v>
                </c:pt>
                <c:pt idx="2161">
                  <c:v>0.71995370370370371</c:v>
                </c:pt>
                <c:pt idx="2162">
                  <c:v>0.71995370370370371</c:v>
                </c:pt>
                <c:pt idx="2163">
                  <c:v>0.71995370370370371</c:v>
                </c:pt>
                <c:pt idx="2164">
                  <c:v>0.71995370370370371</c:v>
                </c:pt>
                <c:pt idx="2165">
                  <c:v>0.71996527777777775</c:v>
                </c:pt>
                <c:pt idx="2166">
                  <c:v>0.71996527777777775</c:v>
                </c:pt>
                <c:pt idx="2167">
                  <c:v>0.71996527777777775</c:v>
                </c:pt>
                <c:pt idx="2168">
                  <c:v>0.71996527777777775</c:v>
                </c:pt>
                <c:pt idx="2169">
                  <c:v>0.71996527777777775</c:v>
                </c:pt>
                <c:pt idx="2170">
                  <c:v>0.71996527777777775</c:v>
                </c:pt>
                <c:pt idx="2171">
                  <c:v>0.71996527777777775</c:v>
                </c:pt>
                <c:pt idx="2172">
                  <c:v>0.71996527777777775</c:v>
                </c:pt>
                <c:pt idx="2173">
                  <c:v>0.71996527777777775</c:v>
                </c:pt>
                <c:pt idx="2174">
                  <c:v>0.71997685185185178</c:v>
                </c:pt>
                <c:pt idx="2175">
                  <c:v>0.71997685185185178</c:v>
                </c:pt>
                <c:pt idx="2176">
                  <c:v>0.71997685185185178</c:v>
                </c:pt>
                <c:pt idx="2177">
                  <c:v>0.71997685185185178</c:v>
                </c:pt>
                <c:pt idx="2178">
                  <c:v>0.71997685185185178</c:v>
                </c:pt>
                <c:pt idx="2179">
                  <c:v>0.71997685185185178</c:v>
                </c:pt>
                <c:pt idx="2180">
                  <c:v>0.71997685185185178</c:v>
                </c:pt>
                <c:pt idx="2181">
                  <c:v>0.71997685185185178</c:v>
                </c:pt>
                <c:pt idx="2182">
                  <c:v>0.71997685185185178</c:v>
                </c:pt>
                <c:pt idx="2183">
                  <c:v>0.71997685185185178</c:v>
                </c:pt>
                <c:pt idx="2184">
                  <c:v>0.71998842592592593</c:v>
                </c:pt>
                <c:pt idx="2185">
                  <c:v>0.71998842592592593</c:v>
                </c:pt>
                <c:pt idx="2186">
                  <c:v>0.71998842592592593</c:v>
                </c:pt>
                <c:pt idx="2187">
                  <c:v>0.71998842592592593</c:v>
                </c:pt>
                <c:pt idx="2188">
                  <c:v>0.71998842592592593</c:v>
                </c:pt>
                <c:pt idx="2189">
                  <c:v>0.71998842592592593</c:v>
                </c:pt>
                <c:pt idx="2190">
                  <c:v>0.71998842592592593</c:v>
                </c:pt>
                <c:pt idx="2191">
                  <c:v>0.71998842592592593</c:v>
                </c:pt>
                <c:pt idx="2192">
                  <c:v>0.71998842592592593</c:v>
                </c:pt>
                <c:pt idx="2193">
                  <c:v>0.71998842592592593</c:v>
                </c:pt>
                <c:pt idx="2194">
                  <c:v>0.71998842592592593</c:v>
                </c:pt>
                <c:pt idx="2195">
                  <c:v>0.72000000000000008</c:v>
                </c:pt>
                <c:pt idx="2196">
                  <c:v>0.72000000000000008</c:v>
                </c:pt>
                <c:pt idx="2197">
                  <c:v>0.72000000000000008</c:v>
                </c:pt>
                <c:pt idx="2198">
                  <c:v>0.72000000000000008</c:v>
                </c:pt>
                <c:pt idx="2199">
                  <c:v>0.72000000000000008</c:v>
                </c:pt>
                <c:pt idx="2200">
                  <c:v>0.72000000000000008</c:v>
                </c:pt>
                <c:pt idx="2201">
                  <c:v>0.72000000000000008</c:v>
                </c:pt>
                <c:pt idx="2202">
                  <c:v>0.72000000000000008</c:v>
                </c:pt>
                <c:pt idx="2203">
                  <c:v>0.72000000000000008</c:v>
                </c:pt>
                <c:pt idx="2204">
                  <c:v>0.72000000000000008</c:v>
                </c:pt>
                <c:pt idx="2205">
                  <c:v>0.72001157407407401</c:v>
                </c:pt>
                <c:pt idx="2206">
                  <c:v>0.72001157407407401</c:v>
                </c:pt>
                <c:pt idx="2207">
                  <c:v>0.72001157407407401</c:v>
                </c:pt>
                <c:pt idx="2208">
                  <c:v>0.72001157407407401</c:v>
                </c:pt>
                <c:pt idx="2209">
                  <c:v>0.72001157407407401</c:v>
                </c:pt>
                <c:pt idx="2210">
                  <c:v>0.72001157407407401</c:v>
                </c:pt>
                <c:pt idx="2211">
                  <c:v>0.72001157407407401</c:v>
                </c:pt>
                <c:pt idx="2212">
                  <c:v>0.72001157407407401</c:v>
                </c:pt>
                <c:pt idx="2213">
                  <c:v>0.72001157407407401</c:v>
                </c:pt>
                <c:pt idx="2214">
                  <c:v>0.72001157407407401</c:v>
                </c:pt>
                <c:pt idx="2215">
                  <c:v>0.72001157407407401</c:v>
                </c:pt>
                <c:pt idx="2216">
                  <c:v>0.72002314814814816</c:v>
                </c:pt>
                <c:pt idx="2217">
                  <c:v>0.72002314814814816</c:v>
                </c:pt>
                <c:pt idx="2218">
                  <c:v>0.72002314814814816</c:v>
                </c:pt>
                <c:pt idx="2219">
                  <c:v>0.72002314814814816</c:v>
                </c:pt>
                <c:pt idx="2220">
                  <c:v>0.72002314814814816</c:v>
                </c:pt>
                <c:pt idx="2221">
                  <c:v>0.72002314814814816</c:v>
                </c:pt>
                <c:pt idx="2222">
                  <c:v>0.72002314814814816</c:v>
                </c:pt>
                <c:pt idx="2223">
                  <c:v>0.72002314814814816</c:v>
                </c:pt>
                <c:pt idx="2224">
                  <c:v>0.72002314814814816</c:v>
                </c:pt>
                <c:pt idx="2225">
                  <c:v>0.72002314814814816</c:v>
                </c:pt>
                <c:pt idx="2226">
                  <c:v>0.7200347222222222</c:v>
                </c:pt>
                <c:pt idx="2227">
                  <c:v>0.7200347222222222</c:v>
                </c:pt>
                <c:pt idx="2228">
                  <c:v>0.7200347222222222</c:v>
                </c:pt>
                <c:pt idx="2229">
                  <c:v>0.7200347222222222</c:v>
                </c:pt>
                <c:pt idx="2230">
                  <c:v>0.7200347222222222</c:v>
                </c:pt>
                <c:pt idx="2231">
                  <c:v>0.7200347222222222</c:v>
                </c:pt>
                <c:pt idx="2232">
                  <c:v>0.7200347222222222</c:v>
                </c:pt>
                <c:pt idx="2233">
                  <c:v>0.7200347222222222</c:v>
                </c:pt>
                <c:pt idx="2234">
                  <c:v>0.7200347222222222</c:v>
                </c:pt>
                <c:pt idx="2235">
                  <c:v>0.7200347222222222</c:v>
                </c:pt>
                <c:pt idx="2236">
                  <c:v>0.7200347222222222</c:v>
                </c:pt>
                <c:pt idx="2237">
                  <c:v>0.72004629629629635</c:v>
                </c:pt>
                <c:pt idx="2238">
                  <c:v>0.72004629629629635</c:v>
                </c:pt>
                <c:pt idx="2239">
                  <c:v>0.72004629629629635</c:v>
                </c:pt>
                <c:pt idx="2240">
                  <c:v>0.72004629629629635</c:v>
                </c:pt>
                <c:pt idx="2241">
                  <c:v>0.72004629629629635</c:v>
                </c:pt>
                <c:pt idx="2242">
                  <c:v>0.72004629629629635</c:v>
                </c:pt>
                <c:pt idx="2243">
                  <c:v>0.72004629629629635</c:v>
                </c:pt>
                <c:pt idx="2244">
                  <c:v>0.72004629629629635</c:v>
                </c:pt>
                <c:pt idx="2245">
                  <c:v>0.72004629629629635</c:v>
                </c:pt>
                <c:pt idx="2246">
                  <c:v>0.72005787037037028</c:v>
                </c:pt>
                <c:pt idx="2247">
                  <c:v>0.72005787037037028</c:v>
                </c:pt>
                <c:pt idx="2248">
                  <c:v>0.72005787037037028</c:v>
                </c:pt>
                <c:pt idx="2249">
                  <c:v>0.72005787037037028</c:v>
                </c:pt>
                <c:pt idx="2250">
                  <c:v>0.72005787037037028</c:v>
                </c:pt>
                <c:pt idx="2251">
                  <c:v>0.72005787037037028</c:v>
                </c:pt>
                <c:pt idx="2252">
                  <c:v>0.72005787037037028</c:v>
                </c:pt>
                <c:pt idx="2253">
                  <c:v>0.72005787037037028</c:v>
                </c:pt>
                <c:pt idx="2254">
                  <c:v>0.72005787037037028</c:v>
                </c:pt>
                <c:pt idx="2255">
                  <c:v>0.72005787037037028</c:v>
                </c:pt>
                <c:pt idx="2256">
                  <c:v>0.72005787037037028</c:v>
                </c:pt>
                <c:pt idx="2257">
                  <c:v>0.72006944444444443</c:v>
                </c:pt>
                <c:pt idx="2258">
                  <c:v>0.72006944444444443</c:v>
                </c:pt>
                <c:pt idx="2259">
                  <c:v>0.72006944444444443</c:v>
                </c:pt>
                <c:pt idx="2260">
                  <c:v>0.72006944444444443</c:v>
                </c:pt>
                <c:pt idx="2261">
                  <c:v>0.72006944444444443</c:v>
                </c:pt>
                <c:pt idx="2262">
                  <c:v>0.72006944444444443</c:v>
                </c:pt>
                <c:pt idx="2263">
                  <c:v>0.72006944444444443</c:v>
                </c:pt>
                <c:pt idx="2264">
                  <c:v>0.72006944444444443</c:v>
                </c:pt>
                <c:pt idx="2265">
                  <c:v>0.72006944444444443</c:v>
                </c:pt>
                <c:pt idx="2266">
                  <c:v>0.72006944444444443</c:v>
                </c:pt>
                <c:pt idx="2267">
                  <c:v>0.72008101851851858</c:v>
                </c:pt>
                <c:pt idx="2268">
                  <c:v>0.72008101851851858</c:v>
                </c:pt>
                <c:pt idx="2269">
                  <c:v>0.72008101851851858</c:v>
                </c:pt>
                <c:pt idx="2270">
                  <c:v>0.72008101851851858</c:v>
                </c:pt>
                <c:pt idx="2271">
                  <c:v>0.72008101851851858</c:v>
                </c:pt>
                <c:pt idx="2272">
                  <c:v>0.72008101851851858</c:v>
                </c:pt>
                <c:pt idx="2273">
                  <c:v>0.72008101851851858</c:v>
                </c:pt>
                <c:pt idx="2274">
                  <c:v>0.72008101851851858</c:v>
                </c:pt>
                <c:pt idx="2275">
                  <c:v>0.72008101851851858</c:v>
                </c:pt>
                <c:pt idx="2276">
                  <c:v>0.72008101851851858</c:v>
                </c:pt>
                <c:pt idx="2277">
                  <c:v>0.72008101851851858</c:v>
                </c:pt>
                <c:pt idx="2278">
                  <c:v>0.72009259259259262</c:v>
                </c:pt>
                <c:pt idx="2279">
                  <c:v>0.72009259259259262</c:v>
                </c:pt>
                <c:pt idx="2280">
                  <c:v>0.72009259259259262</c:v>
                </c:pt>
                <c:pt idx="2281">
                  <c:v>0.72009259259259262</c:v>
                </c:pt>
                <c:pt idx="2282">
                  <c:v>0.72009259259259262</c:v>
                </c:pt>
                <c:pt idx="2283">
                  <c:v>0.72009259259259262</c:v>
                </c:pt>
                <c:pt idx="2284">
                  <c:v>0.72009259259259262</c:v>
                </c:pt>
                <c:pt idx="2285">
                  <c:v>0.72009259259259262</c:v>
                </c:pt>
                <c:pt idx="2286">
                  <c:v>0.72009259259259262</c:v>
                </c:pt>
                <c:pt idx="2287">
                  <c:v>0.72009259259259262</c:v>
                </c:pt>
                <c:pt idx="2288">
                  <c:v>0.72010416666666666</c:v>
                </c:pt>
                <c:pt idx="2289">
                  <c:v>0.72010416666666666</c:v>
                </c:pt>
                <c:pt idx="2290">
                  <c:v>0.72010416666666666</c:v>
                </c:pt>
                <c:pt idx="2291">
                  <c:v>0.72010416666666666</c:v>
                </c:pt>
                <c:pt idx="2292">
                  <c:v>0.72010416666666666</c:v>
                </c:pt>
                <c:pt idx="2293">
                  <c:v>0.72010416666666666</c:v>
                </c:pt>
                <c:pt idx="2294">
                  <c:v>0.72010416666666666</c:v>
                </c:pt>
                <c:pt idx="2295">
                  <c:v>0.72010416666666666</c:v>
                </c:pt>
                <c:pt idx="2296">
                  <c:v>0.72010416666666666</c:v>
                </c:pt>
                <c:pt idx="2297">
                  <c:v>0.72010416666666666</c:v>
                </c:pt>
                <c:pt idx="2298">
                  <c:v>0.7201157407407407</c:v>
                </c:pt>
                <c:pt idx="2299">
                  <c:v>0.7201157407407407</c:v>
                </c:pt>
                <c:pt idx="2300">
                  <c:v>0.7201157407407407</c:v>
                </c:pt>
                <c:pt idx="2301">
                  <c:v>0.7201157407407407</c:v>
                </c:pt>
                <c:pt idx="2302">
                  <c:v>0.7201157407407407</c:v>
                </c:pt>
                <c:pt idx="2303">
                  <c:v>0.7201157407407407</c:v>
                </c:pt>
                <c:pt idx="2304">
                  <c:v>0.7201157407407407</c:v>
                </c:pt>
                <c:pt idx="2305">
                  <c:v>0.7201157407407407</c:v>
                </c:pt>
                <c:pt idx="2306">
                  <c:v>0.7201157407407407</c:v>
                </c:pt>
                <c:pt idx="2307">
                  <c:v>0.72012731481481485</c:v>
                </c:pt>
                <c:pt idx="2308">
                  <c:v>0.72012731481481485</c:v>
                </c:pt>
                <c:pt idx="2309">
                  <c:v>0.72012731481481485</c:v>
                </c:pt>
                <c:pt idx="2310">
                  <c:v>0.72012731481481485</c:v>
                </c:pt>
                <c:pt idx="2311">
                  <c:v>0.72012731481481485</c:v>
                </c:pt>
                <c:pt idx="2312">
                  <c:v>0.72012731481481485</c:v>
                </c:pt>
                <c:pt idx="2313">
                  <c:v>0.72012731481481485</c:v>
                </c:pt>
                <c:pt idx="2314">
                  <c:v>0.72012731481481485</c:v>
                </c:pt>
                <c:pt idx="2315">
                  <c:v>0.72012731481481485</c:v>
                </c:pt>
                <c:pt idx="2316">
                  <c:v>0.72012731481481485</c:v>
                </c:pt>
                <c:pt idx="2317">
                  <c:v>0.72013888888888899</c:v>
                </c:pt>
                <c:pt idx="2318">
                  <c:v>0.72013888888888899</c:v>
                </c:pt>
                <c:pt idx="2319">
                  <c:v>0.72013888888888899</c:v>
                </c:pt>
                <c:pt idx="2320">
                  <c:v>0.72013888888888899</c:v>
                </c:pt>
                <c:pt idx="2321">
                  <c:v>0.72013888888888899</c:v>
                </c:pt>
                <c:pt idx="2322">
                  <c:v>0.72013888888888899</c:v>
                </c:pt>
                <c:pt idx="2323">
                  <c:v>0.72013888888888899</c:v>
                </c:pt>
                <c:pt idx="2324">
                  <c:v>0.72013888888888899</c:v>
                </c:pt>
                <c:pt idx="2325">
                  <c:v>0.72013888888888899</c:v>
                </c:pt>
                <c:pt idx="2326">
                  <c:v>0.72013888888888899</c:v>
                </c:pt>
                <c:pt idx="2327">
                  <c:v>0.72015046296296292</c:v>
                </c:pt>
                <c:pt idx="2328">
                  <c:v>0.72015046296296292</c:v>
                </c:pt>
                <c:pt idx="2329">
                  <c:v>0.72015046296296292</c:v>
                </c:pt>
                <c:pt idx="2330">
                  <c:v>0.72015046296296292</c:v>
                </c:pt>
                <c:pt idx="2331">
                  <c:v>0.72015046296296292</c:v>
                </c:pt>
                <c:pt idx="2332">
                  <c:v>0.72015046296296292</c:v>
                </c:pt>
                <c:pt idx="2333">
                  <c:v>0.72015046296296292</c:v>
                </c:pt>
                <c:pt idx="2334">
                  <c:v>0.72015046296296292</c:v>
                </c:pt>
                <c:pt idx="2335">
                  <c:v>0.72015046296296292</c:v>
                </c:pt>
                <c:pt idx="2336">
                  <c:v>0.72015046296296292</c:v>
                </c:pt>
                <c:pt idx="2337">
                  <c:v>0.72015046296296292</c:v>
                </c:pt>
                <c:pt idx="2338">
                  <c:v>0.72016203703703707</c:v>
                </c:pt>
                <c:pt idx="2339">
                  <c:v>0.72016203703703707</c:v>
                </c:pt>
                <c:pt idx="2340">
                  <c:v>0.72016203703703707</c:v>
                </c:pt>
                <c:pt idx="2341">
                  <c:v>0.72016203703703707</c:v>
                </c:pt>
                <c:pt idx="2342">
                  <c:v>0.72016203703703707</c:v>
                </c:pt>
                <c:pt idx="2343">
                  <c:v>0.72016203703703707</c:v>
                </c:pt>
                <c:pt idx="2344">
                  <c:v>0.72016203703703707</c:v>
                </c:pt>
                <c:pt idx="2345">
                  <c:v>0.72016203703703707</c:v>
                </c:pt>
                <c:pt idx="2346">
                  <c:v>0.72016203703703707</c:v>
                </c:pt>
                <c:pt idx="2347">
                  <c:v>0.72016203703703707</c:v>
                </c:pt>
                <c:pt idx="2348">
                  <c:v>0.72017361111111111</c:v>
                </c:pt>
                <c:pt idx="2349">
                  <c:v>0.72017361111111111</c:v>
                </c:pt>
                <c:pt idx="2350">
                  <c:v>0.72017361111111111</c:v>
                </c:pt>
                <c:pt idx="2351">
                  <c:v>0.72017361111111111</c:v>
                </c:pt>
                <c:pt idx="2352">
                  <c:v>0.72017361111111111</c:v>
                </c:pt>
                <c:pt idx="2353">
                  <c:v>0.72017361111111111</c:v>
                </c:pt>
                <c:pt idx="2354">
                  <c:v>0.72017361111111111</c:v>
                </c:pt>
                <c:pt idx="2355">
                  <c:v>0.72017361111111111</c:v>
                </c:pt>
                <c:pt idx="2356">
                  <c:v>0.72017361111111111</c:v>
                </c:pt>
                <c:pt idx="2357">
                  <c:v>0.72017361111111111</c:v>
                </c:pt>
                <c:pt idx="2358">
                  <c:v>0.72018518518518515</c:v>
                </c:pt>
                <c:pt idx="2359">
                  <c:v>0.72018518518518515</c:v>
                </c:pt>
                <c:pt idx="2360">
                  <c:v>0.72018518518518515</c:v>
                </c:pt>
                <c:pt idx="2361">
                  <c:v>0.72018518518518515</c:v>
                </c:pt>
                <c:pt idx="2362">
                  <c:v>0.72018518518518515</c:v>
                </c:pt>
                <c:pt idx="2363">
                  <c:v>0.72018518518518515</c:v>
                </c:pt>
                <c:pt idx="2364">
                  <c:v>0.72018518518518515</c:v>
                </c:pt>
                <c:pt idx="2365">
                  <c:v>0.72018518518518515</c:v>
                </c:pt>
                <c:pt idx="2366">
                  <c:v>0.72018518518518515</c:v>
                </c:pt>
                <c:pt idx="2367">
                  <c:v>0.72018518518518515</c:v>
                </c:pt>
                <c:pt idx="2368">
                  <c:v>0.72019675925925919</c:v>
                </c:pt>
                <c:pt idx="2369">
                  <c:v>0.72019675925925919</c:v>
                </c:pt>
                <c:pt idx="2370">
                  <c:v>0.72019675925925919</c:v>
                </c:pt>
                <c:pt idx="2371">
                  <c:v>0.72019675925925919</c:v>
                </c:pt>
                <c:pt idx="2372">
                  <c:v>0.72019675925925919</c:v>
                </c:pt>
                <c:pt idx="2373">
                  <c:v>0.72019675925925919</c:v>
                </c:pt>
                <c:pt idx="2374">
                  <c:v>0.72019675925925919</c:v>
                </c:pt>
                <c:pt idx="2375">
                  <c:v>0.72019675925925919</c:v>
                </c:pt>
                <c:pt idx="2376">
                  <c:v>0.72019675925925919</c:v>
                </c:pt>
                <c:pt idx="2377">
                  <c:v>0.72019675925925919</c:v>
                </c:pt>
                <c:pt idx="2378">
                  <c:v>0.72019675925925919</c:v>
                </c:pt>
                <c:pt idx="2379">
                  <c:v>0.72020833333333334</c:v>
                </c:pt>
                <c:pt idx="2380">
                  <c:v>0.72020833333333334</c:v>
                </c:pt>
                <c:pt idx="2381">
                  <c:v>0.72020833333333334</c:v>
                </c:pt>
                <c:pt idx="2382">
                  <c:v>0.72020833333333334</c:v>
                </c:pt>
                <c:pt idx="2383">
                  <c:v>0.72020833333333334</c:v>
                </c:pt>
                <c:pt idx="2384">
                  <c:v>0.72020833333333334</c:v>
                </c:pt>
                <c:pt idx="2385">
                  <c:v>0.72020833333333334</c:v>
                </c:pt>
                <c:pt idx="2386">
                  <c:v>0.72020833333333334</c:v>
                </c:pt>
                <c:pt idx="2387">
                  <c:v>0.72020833333333334</c:v>
                </c:pt>
                <c:pt idx="2388">
                  <c:v>0.72021990740740749</c:v>
                </c:pt>
                <c:pt idx="2389">
                  <c:v>0.72021990740740749</c:v>
                </c:pt>
                <c:pt idx="2390">
                  <c:v>0.72021990740740749</c:v>
                </c:pt>
                <c:pt idx="2391">
                  <c:v>0.72021990740740749</c:v>
                </c:pt>
                <c:pt idx="2392">
                  <c:v>0.72021990740740749</c:v>
                </c:pt>
                <c:pt idx="2393">
                  <c:v>0.72021990740740749</c:v>
                </c:pt>
                <c:pt idx="2394">
                  <c:v>0.72021990740740749</c:v>
                </c:pt>
                <c:pt idx="2395">
                  <c:v>0.72021990740740749</c:v>
                </c:pt>
                <c:pt idx="2396">
                  <c:v>0.72021990740740749</c:v>
                </c:pt>
                <c:pt idx="2397">
                  <c:v>0.72021990740740749</c:v>
                </c:pt>
                <c:pt idx="2398">
                  <c:v>0.72021990740740749</c:v>
                </c:pt>
                <c:pt idx="2399">
                  <c:v>0.72023148148148142</c:v>
                </c:pt>
                <c:pt idx="2400">
                  <c:v>0.72023148148148142</c:v>
                </c:pt>
                <c:pt idx="2401">
                  <c:v>0.72023148148148142</c:v>
                </c:pt>
                <c:pt idx="2402">
                  <c:v>0.72023148148148142</c:v>
                </c:pt>
                <c:pt idx="2403">
                  <c:v>0.72023148148148142</c:v>
                </c:pt>
                <c:pt idx="2404">
                  <c:v>0.72023148148148142</c:v>
                </c:pt>
                <c:pt idx="2405">
                  <c:v>0.72023148148148142</c:v>
                </c:pt>
                <c:pt idx="2406">
                  <c:v>0.72023148148148142</c:v>
                </c:pt>
                <c:pt idx="2407">
                  <c:v>0.72023148148148142</c:v>
                </c:pt>
                <c:pt idx="2408">
                  <c:v>0.72023148148148142</c:v>
                </c:pt>
                <c:pt idx="2409">
                  <c:v>0.72024305555555557</c:v>
                </c:pt>
                <c:pt idx="2410">
                  <c:v>0.72024305555555557</c:v>
                </c:pt>
                <c:pt idx="2411">
                  <c:v>0.72024305555555557</c:v>
                </c:pt>
                <c:pt idx="2412">
                  <c:v>0.72024305555555557</c:v>
                </c:pt>
                <c:pt idx="2413">
                  <c:v>0.72024305555555557</c:v>
                </c:pt>
                <c:pt idx="2414">
                  <c:v>0.72024305555555557</c:v>
                </c:pt>
                <c:pt idx="2415">
                  <c:v>0.72024305555555557</c:v>
                </c:pt>
                <c:pt idx="2416">
                  <c:v>0.72024305555555557</c:v>
                </c:pt>
                <c:pt idx="2417">
                  <c:v>0.72024305555555557</c:v>
                </c:pt>
                <c:pt idx="2418">
                  <c:v>0.72024305555555557</c:v>
                </c:pt>
                <c:pt idx="2419">
                  <c:v>0.72024305555555557</c:v>
                </c:pt>
                <c:pt idx="2420">
                  <c:v>0.72025462962962961</c:v>
                </c:pt>
                <c:pt idx="2421">
                  <c:v>0.72025462962962961</c:v>
                </c:pt>
                <c:pt idx="2422">
                  <c:v>0.72025462962962961</c:v>
                </c:pt>
                <c:pt idx="2423">
                  <c:v>0.72025462962962961</c:v>
                </c:pt>
                <c:pt idx="2424">
                  <c:v>0.72025462962962961</c:v>
                </c:pt>
                <c:pt idx="2425">
                  <c:v>0.72025462962962961</c:v>
                </c:pt>
                <c:pt idx="2426">
                  <c:v>0.72025462962962961</c:v>
                </c:pt>
                <c:pt idx="2427">
                  <c:v>0.72025462962962961</c:v>
                </c:pt>
                <c:pt idx="2428">
                  <c:v>0.72025462962962961</c:v>
                </c:pt>
                <c:pt idx="2429">
                  <c:v>0.72025462962962961</c:v>
                </c:pt>
                <c:pt idx="2430">
                  <c:v>0.72026620370370376</c:v>
                </c:pt>
                <c:pt idx="2431">
                  <c:v>0.72026620370370376</c:v>
                </c:pt>
                <c:pt idx="2432">
                  <c:v>0.72026620370370376</c:v>
                </c:pt>
                <c:pt idx="2433">
                  <c:v>0.72026620370370376</c:v>
                </c:pt>
                <c:pt idx="2434">
                  <c:v>0.72026620370370376</c:v>
                </c:pt>
                <c:pt idx="2435">
                  <c:v>0.72026620370370376</c:v>
                </c:pt>
                <c:pt idx="2436">
                  <c:v>0.72026620370370376</c:v>
                </c:pt>
                <c:pt idx="2437">
                  <c:v>0.72026620370370376</c:v>
                </c:pt>
                <c:pt idx="2438">
                  <c:v>0.72026620370370376</c:v>
                </c:pt>
                <c:pt idx="2439">
                  <c:v>0.72026620370370376</c:v>
                </c:pt>
                <c:pt idx="2440">
                  <c:v>0.72026620370370376</c:v>
                </c:pt>
                <c:pt idx="2441">
                  <c:v>0.72027777777777768</c:v>
                </c:pt>
                <c:pt idx="2442">
                  <c:v>0.72027777777777768</c:v>
                </c:pt>
                <c:pt idx="2443">
                  <c:v>0.72027777777777768</c:v>
                </c:pt>
                <c:pt idx="2444">
                  <c:v>0.72027777777777768</c:v>
                </c:pt>
                <c:pt idx="2445">
                  <c:v>0.72027777777777768</c:v>
                </c:pt>
                <c:pt idx="2446">
                  <c:v>0.72027777777777768</c:v>
                </c:pt>
                <c:pt idx="2447">
                  <c:v>0.72027777777777768</c:v>
                </c:pt>
                <c:pt idx="2448">
                  <c:v>0.72027777777777768</c:v>
                </c:pt>
                <c:pt idx="2449">
                  <c:v>0.72027777777777768</c:v>
                </c:pt>
                <c:pt idx="2450">
                  <c:v>0.72028935185185183</c:v>
                </c:pt>
                <c:pt idx="2451">
                  <c:v>0.72028935185185183</c:v>
                </c:pt>
                <c:pt idx="2452">
                  <c:v>0.72028935185185183</c:v>
                </c:pt>
                <c:pt idx="2453">
                  <c:v>0.72028935185185183</c:v>
                </c:pt>
                <c:pt idx="2454">
                  <c:v>0.72028935185185183</c:v>
                </c:pt>
                <c:pt idx="2455">
                  <c:v>0.72028935185185183</c:v>
                </c:pt>
                <c:pt idx="2456">
                  <c:v>0.72028935185185183</c:v>
                </c:pt>
                <c:pt idx="2457">
                  <c:v>0.72028935185185183</c:v>
                </c:pt>
                <c:pt idx="2458">
                  <c:v>0.72028935185185183</c:v>
                </c:pt>
                <c:pt idx="2459">
                  <c:v>0.72028935185185183</c:v>
                </c:pt>
                <c:pt idx="2460">
                  <c:v>0.72028935185185183</c:v>
                </c:pt>
                <c:pt idx="2461">
                  <c:v>0.72030092592592598</c:v>
                </c:pt>
                <c:pt idx="2462">
                  <c:v>0.72030092592592598</c:v>
                </c:pt>
                <c:pt idx="2463">
                  <c:v>0.72030092592592598</c:v>
                </c:pt>
                <c:pt idx="2464">
                  <c:v>0.72030092592592598</c:v>
                </c:pt>
                <c:pt idx="2465">
                  <c:v>0.72030092592592598</c:v>
                </c:pt>
                <c:pt idx="2466">
                  <c:v>0.72030092592592598</c:v>
                </c:pt>
                <c:pt idx="2467">
                  <c:v>0.72030092592592598</c:v>
                </c:pt>
                <c:pt idx="2468">
                  <c:v>0.72030092592592598</c:v>
                </c:pt>
                <c:pt idx="2469">
                  <c:v>0.72030092592592598</c:v>
                </c:pt>
                <c:pt idx="2470">
                  <c:v>0.72030092592592598</c:v>
                </c:pt>
                <c:pt idx="2471">
                  <c:v>0.72031250000000002</c:v>
                </c:pt>
                <c:pt idx="2472">
                  <c:v>0.72031250000000002</c:v>
                </c:pt>
                <c:pt idx="2473">
                  <c:v>0.72031250000000002</c:v>
                </c:pt>
                <c:pt idx="2474">
                  <c:v>0.72031250000000002</c:v>
                </c:pt>
                <c:pt idx="2475">
                  <c:v>0.72031250000000002</c:v>
                </c:pt>
                <c:pt idx="2476">
                  <c:v>0.72031250000000002</c:v>
                </c:pt>
                <c:pt idx="2477">
                  <c:v>0.72031250000000002</c:v>
                </c:pt>
                <c:pt idx="2478">
                  <c:v>0.72031250000000002</c:v>
                </c:pt>
                <c:pt idx="2479">
                  <c:v>0.72031250000000002</c:v>
                </c:pt>
                <c:pt idx="2480">
                  <c:v>0.72031250000000002</c:v>
                </c:pt>
                <c:pt idx="2481">
                  <c:v>0.72031250000000002</c:v>
                </c:pt>
                <c:pt idx="2482">
                  <c:v>0.72032407407407406</c:v>
                </c:pt>
                <c:pt idx="2483">
                  <c:v>0.72032407407407406</c:v>
                </c:pt>
                <c:pt idx="2484">
                  <c:v>0.72032407407407406</c:v>
                </c:pt>
                <c:pt idx="2485">
                  <c:v>0.72032407407407406</c:v>
                </c:pt>
                <c:pt idx="2486">
                  <c:v>0.72032407407407406</c:v>
                </c:pt>
                <c:pt idx="2487">
                  <c:v>0.72032407407407406</c:v>
                </c:pt>
                <c:pt idx="2488">
                  <c:v>0.72032407407407406</c:v>
                </c:pt>
                <c:pt idx="2489">
                  <c:v>0.72032407407407406</c:v>
                </c:pt>
                <c:pt idx="2490">
                  <c:v>0.72032407407407406</c:v>
                </c:pt>
                <c:pt idx="2491">
                  <c:v>0.72032407407407406</c:v>
                </c:pt>
                <c:pt idx="2492">
                  <c:v>0.7203356481481481</c:v>
                </c:pt>
                <c:pt idx="2493">
                  <c:v>0.7203356481481481</c:v>
                </c:pt>
                <c:pt idx="2494">
                  <c:v>0.7203356481481481</c:v>
                </c:pt>
                <c:pt idx="2495">
                  <c:v>0.7203356481481481</c:v>
                </c:pt>
                <c:pt idx="2496">
                  <c:v>0.7203356481481481</c:v>
                </c:pt>
                <c:pt idx="2497">
                  <c:v>0.7203356481481481</c:v>
                </c:pt>
                <c:pt idx="2498">
                  <c:v>0.7203356481481481</c:v>
                </c:pt>
                <c:pt idx="2499">
                  <c:v>0.7203356481481481</c:v>
                </c:pt>
                <c:pt idx="2500">
                  <c:v>0.7203356481481481</c:v>
                </c:pt>
                <c:pt idx="2501">
                  <c:v>0.7203356481481481</c:v>
                </c:pt>
                <c:pt idx="2502">
                  <c:v>0.7203356481481481</c:v>
                </c:pt>
                <c:pt idx="2503">
                  <c:v>0.72034722222222225</c:v>
                </c:pt>
                <c:pt idx="2504">
                  <c:v>0.72034722222222225</c:v>
                </c:pt>
                <c:pt idx="2505">
                  <c:v>0.72034722222222225</c:v>
                </c:pt>
                <c:pt idx="2506">
                  <c:v>0.72034722222222225</c:v>
                </c:pt>
                <c:pt idx="2507">
                  <c:v>0.72034722222222225</c:v>
                </c:pt>
                <c:pt idx="2508">
                  <c:v>0.72034722222222225</c:v>
                </c:pt>
                <c:pt idx="2509">
                  <c:v>0.72034722222222225</c:v>
                </c:pt>
                <c:pt idx="2510">
                  <c:v>0.72034722222222225</c:v>
                </c:pt>
                <c:pt idx="2511">
                  <c:v>0.7203587962962964</c:v>
                </c:pt>
                <c:pt idx="2512">
                  <c:v>0.7203587962962964</c:v>
                </c:pt>
                <c:pt idx="2513">
                  <c:v>0.7203587962962964</c:v>
                </c:pt>
                <c:pt idx="2514">
                  <c:v>0.7203587962962964</c:v>
                </c:pt>
                <c:pt idx="2515">
                  <c:v>0.7203587962962964</c:v>
                </c:pt>
                <c:pt idx="2516">
                  <c:v>0.7203587962962964</c:v>
                </c:pt>
                <c:pt idx="2517">
                  <c:v>0.7203587962962964</c:v>
                </c:pt>
                <c:pt idx="2518">
                  <c:v>0.7203587962962964</c:v>
                </c:pt>
                <c:pt idx="2519">
                  <c:v>0.7203587962962964</c:v>
                </c:pt>
                <c:pt idx="2520">
                  <c:v>0.7203587962962964</c:v>
                </c:pt>
                <c:pt idx="2521">
                  <c:v>0.7203587962962964</c:v>
                </c:pt>
                <c:pt idx="2522">
                  <c:v>0.72037037037037033</c:v>
                </c:pt>
                <c:pt idx="2523">
                  <c:v>0.72037037037037033</c:v>
                </c:pt>
                <c:pt idx="2524">
                  <c:v>0.72037037037037033</c:v>
                </c:pt>
                <c:pt idx="2525">
                  <c:v>0.72037037037037033</c:v>
                </c:pt>
                <c:pt idx="2526">
                  <c:v>0.72037037037037033</c:v>
                </c:pt>
                <c:pt idx="2527">
                  <c:v>0.72037037037037033</c:v>
                </c:pt>
                <c:pt idx="2528">
                  <c:v>0.72037037037037033</c:v>
                </c:pt>
                <c:pt idx="2529">
                  <c:v>0.72037037037037033</c:v>
                </c:pt>
                <c:pt idx="2530">
                  <c:v>0.72037037037037033</c:v>
                </c:pt>
                <c:pt idx="2531">
                  <c:v>0.72037037037037033</c:v>
                </c:pt>
                <c:pt idx="2532">
                  <c:v>0.72038194444444448</c:v>
                </c:pt>
                <c:pt idx="2533">
                  <c:v>0.72038194444444448</c:v>
                </c:pt>
                <c:pt idx="2534">
                  <c:v>0.72038194444444448</c:v>
                </c:pt>
                <c:pt idx="2535">
                  <c:v>0.72038194444444448</c:v>
                </c:pt>
                <c:pt idx="2536">
                  <c:v>0.72038194444444448</c:v>
                </c:pt>
                <c:pt idx="2537">
                  <c:v>0.72038194444444448</c:v>
                </c:pt>
                <c:pt idx="2538">
                  <c:v>0.72038194444444448</c:v>
                </c:pt>
                <c:pt idx="2539">
                  <c:v>0.72038194444444448</c:v>
                </c:pt>
                <c:pt idx="2540">
                  <c:v>0.72038194444444448</c:v>
                </c:pt>
                <c:pt idx="2541">
                  <c:v>0.72038194444444448</c:v>
                </c:pt>
                <c:pt idx="2542">
                  <c:v>0.72038194444444448</c:v>
                </c:pt>
                <c:pt idx="2543">
                  <c:v>0.72039351851851852</c:v>
                </c:pt>
                <c:pt idx="2544">
                  <c:v>0.72039351851851852</c:v>
                </c:pt>
                <c:pt idx="2545">
                  <c:v>0.72039351851851852</c:v>
                </c:pt>
                <c:pt idx="2546">
                  <c:v>0.72039351851851852</c:v>
                </c:pt>
                <c:pt idx="2547">
                  <c:v>0.72039351851851852</c:v>
                </c:pt>
                <c:pt idx="2548">
                  <c:v>0.72039351851851852</c:v>
                </c:pt>
                <c:pt idx="2549">
                  <c:v>0.72039351851851852</c:v>
                </c:pt>
                <c:pt idx="2550">
                  <c:v>0.72039351851851852</c:v>
                </c:pt>
                <c:pt idx="2551">
                  <c:v>0.72039351851851852</c:v>
                </c:pt>
                <c:pt idx="2552">
                  <c:v>0.72039351851851852</c:v>
                </c:pt>
                <c:pt idx="2553">
                  <c:v>0.72040509259259267</c:v>
                </c:pt>
                <c:pt idx="2554">
                  <c:v>0.72040509259259267</c:v>
                </c:pt>
                <c:pt idx="2555">
                  <c:v>0.72040509259259267</c:v>
                </c:pt>
                <c:pt idx="2556">
                  <c:v>0.72040509259259267</c:v>
                </c:pt>
                <c:pt idx="2557">
                  <c:v>0.72040509259259267</c:v>
                </c:pt>
                <c:pt idx="2558">
                  <c:v>0.72040509259259267</c:v>
                </c:pt>
                <c:pt idx="2559">
                  <c:v>0.72040509259259267</c:v>
                </c:pt>
                <c:pt idx="2560">
                  <c:v>0.72040509259259267</c:v>
                </c:pt>
                <c:pt idx="2561">
                  <c:v>0.72040509259259267</c:v>
                </c:pt>
                <c:pt idx="2562">
                  <c:v>0.72040509259259267</c:v>
                </c:pt>
                <c:pt idx="2563">
                  <c:v>0.72041666666666659</c:v>
                </c:pt>
                <c:pt idx="2564">
                  <c:v>0.72041666666666659</c:v>
                </c:pt>
                <c:pt idx="2565">
                  <c:v>0.72041666666666659</c:v>
                </c:pt>
                <c:pt idx="2566">
                  <c:v>0.72041666666666659</c:v>
                </c:pt>
                <c:pt idx="2567">
                  <c:v>0.72041666666666659</c:v>
                </c:pt>
                <c:pt idx="2568">
                  <c:v>0.72041666666666659</c:v>
                </c:pt>
                <c:pt idx="2569">
                  <c:v>0.72041666666666659</c:v>
                </c:pt>
                <c:pt idx="2570">
                  <c:v>0.72041666666666659</c:v>
                </c:pt>
                <c:pt idx="2571">
                  <c:v>0.72041666666666659</c:v>
                </c:pt>
                <c:pt idx="2572">
                  <c:v>0.72041666666666659</c:v>
                </c:pt>
                <c:pt idx="2573">
                  <c:v>0.72042824074074074</c:v>
                </c:pt>
                <c:pt idx="2574">
                  <c:v>0.72042824074074074</c:v>
                </c:pt>
                <c:pt idx="2575">
                  <c:v>0.72042824074074074</c:v>
                </c:pt>
                <c:pt idx="2576">
                  <c:v>0.72042824074074074</c:v>
                </c:pt>
                <c:pt idx="2577">
                  <c:v>0.72042824074074074</c:v>
                </c:pt>
                <c:pt idx="2578">
                  <c:v>0.72042824074074074</c:v>
                </c:pt>
                <c:pt idx="2579">
                  <c:v>0.72042824074074074</c:v>
                </c:pt>
                <c:pt idx="2580">
                  <c:v>0.72042824074074074</c:v>
                </c:pt>
                <c:pt idx="2581">
                  <c:v>0.72042824074074074</c:v>
                </c:pt>
                <c:pt idx="2582">
                  <c:v>0.72042824074074074</c:v>
                </c:pt>
                <c:pt idx="2583">
                  <c:v>0.72042824074074074</c:v>
                </c:pt>
                <c:pt idx="2584">
                  <c:v>0.72043981481481489</c:v>
                </c:pt>
                <c:pt idx="2585">
                  <c:v>0.72043981481481489</c:v>
                </c:pt>
                <c:pt idx="2586">
                  <c:v>0.72043981481481489</c:v>
                </c:pt>
                <c:pt idx="2587">
                  <c:v>0.72043981481481489</c:v>
                </c:pt>
                <c:pt idx="2588">
                  <c:v>0.72043981481481489</c:v>
                </c:pt>
                <c:pt idx="2589">
                  <c:v>0.72043981481481489</c:v>
                </c:pt>
                <c:pt idx="2590">
                  <c:v>0.72043981481481489</c:v>
                </c:pt>
                <c:pt idx="2591">
                  <c:v>0.72043981481481489</c:v>
                </c:pt>
                <c:pt idx="2592">
                  <c:v>0.72043981481481489</c:v>
                </c:pt>
                <c:pt idx="2593">
                  <c:v>0.72043981481481489</c:v>
                </c:pt>
                <c:pt idx="2594">
                  <c:v>0.72045138888888882</c:v>
                </c:pt>
                <c:pt idx="2595">
                  <c:v>0.72045138888888882</c:v>
                </c:pt>
                <c:pt idx="2596">
                  <c:v>0.72045138888888882</c:v>
                </c:pt>
                <c:pt idx="2597">
                  <c:v>0.72045138888888882</c:v>
                </c:pt>
                <c:pt idx="2598">
                  <c:v>0.72045138888888882</c:v>
                </c:pt>
                <c:pt idx="2599">
                  <c:v>0.72045138888888882</c:v>
                </c:pt>
                <c:pt idx="2600">
                  <c:v>0.72045138888888882</c:v>
                </c:pt>
                <c:pt idx="2601">
                  <c:v>0.72045138888888882</c:v>
                </c:pt>
                <c:pt idx="2602">
                  <c:v>0.72045138888888882</c:v>
                </c:pt>
                <c:pt idx="2603">
                  <c:v>0.72045138888888882</c:v>
                </c:pt>
                <c:pt idx="2604">
                  <c:v>0.72045138888888882</c:v>
                </c:pt>
                <c:pt idx="2605">
                  <c:v>0.72046296296296297</c:v>
                </c:pt>
                <c:pt idx="2606">
                  <c:v>0.72046296296296297</c:v>
                </c:pt>
                <c:pt idx="2607">
                  <c:v>0.72046296296296297</c:v>
                </c:pt>
                <c:pt idx="2608">
                  <c:v>0.72046296296296297</c:v>
                </c:pt>
                <c:pt idx="2609">
                  <c:v>0.72046296296296297</c:v>
                </c:pt>
                <c:pt idx="2610">
                  <c:v>0.72046296296296297</c:v>
                </c:pt>
                <c:pt idx="2611">
                  <c:v>0.72046296296296297</c:v>
                </c:pt>
                <c:pt idx="2612">
                  <c:v>0.72046296296296297</c:v>
                </c:pt>
                <c:pt idx="2613">
                  <c:v>0.72046296296296297</c:v>
                </c:pt>
                <c:pt idx="2614">
                  <c:v>0.72046296296296297</c:v>
                </c:pt>
                <c:pt idx="2615">
                  <c:v>0.72047453703703701</c:v>
                </c:pt>
                <c:pt idx="2616">
                  <c:v>0.72047453703703701</c:v>
                </c:pt>
                <c:pt idx="2617">
                  <c:v>0.72047453703703701</c:v>
                </c:pt>
                <c:pt idx="2618">
                  <c:v>0.72047453703703701</c:v>
                </c:pt>
                <c:pt idx="2619">
                  <c:v>0.72047453703703701</c:v>
                </c:pt>
                <c:pt idx="2620">
                  <c:v>0.72047453703703701</c:v>
                </c:pt>
                <c:pt idx="2621">
                  <c:v>0.72047453703703701</c:v>
                </c:pt>
                <c:pt idx="2622">
                  <c:v>0.72047453703703701</c:v>
                </c:pt>
                <c:pt idx="2623">
                  <c:v>0.72047453703703701</c:v>
                </c:pt>
                <c:pt idx="2624">
                  <c:v>0.72047453703703701</c:v>
                </c:pt>
                <c:pt idx="2625">
                  <c:v>0.72047453703703701</c:v>
                </c:pt>
                <c:pt idx="2626">
                  <c:v>0.72048611111111116</c:v>
                </c:pt>
                <c:pt idx="2627">
                  <c:v>0.72048611111111116</c:v>
                </c:pt>
                <c:pt idx="2628">
                  <c:v>0.72048611111111116</c:v>
                </c:pt>
                <c:pt idx="2629">
                  <c:v>0.72048611111111116</c:v>
                </c:pt>
                <c:pt idx="2630">
                  <c:v>0.72048611111111116</c:v>
                </c:pt>
                <c:pt idx="2631">
                  <c:v>0.72048611111111116</c:v>
                </c:pt>
                <c:pt idx="2632">
                  <c:v>0.72048611111111116</c:v>
                </c:pt>
                <c:pt idx="2633">
                  <c:v>0.72048611111111116</c:v>
                </c:pt>
                <c:pt idx="2634">
                  <c:v>0.72048611111111116</c:v>
                </c:pt>
                <c:pt idx="2635">
                  <c:v>0.72048611111111116</c:v>
                </c:pt>
                <c:pt idx="2636">
                  <c:v>0.72049768518518509</c:v>
                </c:pt>
                <c:pt idx="2637">
                  <c:v>0.72049768518518509</c:v>
                </c:pt>
                <c:pt idx="2638">
                  <c:v>0.72049768518518509</c:v>
                </c:pt>
                <c:pt idx="2639">
                  <c:v>0.72049768518518509</c:v>
                </c:pt>
                <c:pt idx="2640">
                  <c:v>0.72049768518518509</c:v>
                </c:pt>
                <c:pt idx="2641">
                  <c:v>0.72049768518518509</c:v>
                </c:pt>
                <c:pt idx="2642">
                  <c:v>0.72049768518518509</c:v>
                </c:pt>
                <c:pt idx="2643">
                  <c:v>0.72049768518518509</c:v>
                </c:pt>
                <c:pt idx="2644">
                  <c:v>0.72049768518518509</c:v>
                </c:pt>
                <c:pt idx="2645">
                  <c:v>0.72049768518518509</c:v>
                </c:pt>
                <c:pt idx="2646">
                  <c:v>0.72049768518518509</c:v>
                </c:pt>
                <c:pt idx="2647">
                  <c:v>0.72050925925925924</c:v>
                </c:pt>
                <c:pt idx="2648">
                  <c:v>0.72050925925925924</c:v>
                </c:pt>
                <c:pt idx="2649">
                  <c:v>0.72050925925925924</c:v>
                </c:pt>
                <c:pt idx="2650">
                  <c:v>0.72050925925925924</c:v>
                </c:pt>
                <c:pt idx="2651">
                  <c:v>0.72050925925925924</c:v>
                </c:pt>
                <c:pt idx="2652">
                  <c:v>0.72050925925925924</c:v>
                </c:pt>
                <c:pt idx="2653">
                  <c:v>0.72050925925925924</c:v>
                </c:pt>
                <c:pt idx="2654">
                  <c:v>0.72050925925925924</c:v>
                </c:pt>
                <c:pt idx="2655">
                  <c:v>0.72050925925925924</c:v>
                </c:pt>
                <c:pt idx="2656">
                  <c:v>0.72050925925925924</c:v>
                </c:pt>
                <c:pt idx="2657">
                  <c:v>0.72052083333333339</c:v>
                </c:pt>
                <c:pt idx="2658">
                  <c:v>0.72052083333333339</c:v>
                </c:pt>
                <c:pt idx="2659">
                  <c:v>0.72052083333333339</c:v>
                </c:pt>
                <c:pt idx="2660">
                  <c:v>0.72052083333333339</c:v>
                </c:pt>
                <c:pt idx="2661">
                  <c:v>0.72052083333333339</c:v>
                </c:pt>
                <c:pt idx="2662">
                  <c:v>0.72052083333333339</c:v>
                </c:pt>
                <c:pt idx="2663">
                  <c:v>0.72052083333333339</c:v>
                </c:pt>
                <c:pt idx="2664">
                  <c:v>0.72052083333333339</c:v>
                </c:pt>
                <c:pt idx="2665">
                  <c:v>0.72052083333333339</c:v>
                </c:pt>
                <c:pt idx="2666">
                  <c:v>0.72052083333333339</c:v>
                </c:pt>
                <c:pt idx="2667">
                  <c:v>0.72053240740740743</c:v>
                </c:pt>
                <c:pt idx="2668">
                  <c:v>0.72053240740740743</c:v>
                </c:pt>
                <c:pt idx="2669">
                  <c:v>0.72053240740740743</c:v>
                </c:pt>
                <c:pt idx="2670">
                  <c:v>0.72053240740740743</c:v>
                </c:pt>
                <c:pt idx="2671">
                  <c:v>0.72053240740740743</c:v>
                </c:pt>
                <c:pt idx="2672">
                  <c:v>0.72053240740740743</c:v>
                </c:pt>
                <c:pt idx="2673">
                  <c:v>0.72053240740740743</c:v>
                </c:pt>
                <c:pt idx="2674">
                  <c:v>0.72053240740740743</c:v>
                </c:pt>
                <c:pt idx="2675">
                  <c:v>0.72053240740740743</c:v>
                </c:pt>
                <c:pt idx="2676">
                  <c:v>0.72054398148148147</c:v>
                </c:pt>
                <c:pt idx="2677">
                  <c:v>0.72054398148148147</c:v>
                </c:pt>
                <c:pt idx="2678">
                  <c:v>0.72054398148148147</c:v>
                </c:pt>
                <c:pt idx="2679">
                  <c:v>0.72054398148148147</c:v>
                </c:pt>
                <c:pt idx="2680">
                  <c:v>0.72054398148148147</c:v>
                </c:pt>
                <c:pt idx="2681">
                  <c:v>0.72054398148148147</c:v>
                </c:pt>
                <c:pt idx="2682">
                  <c:v>0.72054398148148147</c:v>
                </c:pt>
                <c:pt idx="2683">
                  <c:v>0.72054398148148147</c:v>
                </c:pt>
                <c:pt idx="2684">
                  <c:v>0.72054398148148147</c:v>
                </c:pt>
                <c:pt idx="2685">
                  <c:v>0.72054398148148147</c:v>
                </c:pt>
                <c:pt idx="2686">
                  <c:v>0.72054398148148147</c:v>
                </c:pt>
                <c:pt idx="2687">
                  <c:v>0.7205555555555555</c:v>
                </c:pt>
                <c:pt idx="2688">
                  <c:v>0.7205555555555555</c:v>
                </c:pt>
                <c:pt idx="2689">
                  <c:v>0.7205555555555555</c:v>
                </c:pt>
                <c:pt idx="2690">
                  <c:v>0.7205555555555555</c:v>
                </c:pt>
                <c:pt idx="2691">
                  <c:v>0.7205555555555555</c:v>
                </c:pt>
                <c:pt idx="2692">
                  <c:v>0.7205555555555555</c:v>
                </c:pt>
                <c:pt idx="2693">
                  <c:v>0.7205555555555555</c:v>
                </c:pt>
                <c:pt idx="2694">
                  <c:v>0.7205555555555555</c:v>
                </c:pt>
                <c:pt idx="2695">
                  <c:v>0.7205555555555555</c:v>
                </c:pt>
                <c:pt idx="2696">
                  <c:v>0.7205555555555555</c:v>
                </c:pt>
                <c:pt idx="2697">
                  <c:v>0.72056712962962965</c:v>
                </c:pt>
                <c:pt idx="2698">
                  <c:v>0.72056712962962965</c:v>
                </c:pt>
                <c:pt idx="2699">
                  <c:v>0.72056712962962965</c:v>
                </c:pt>
                <c:pt idx="2700">
                  <c:v>0.72056712962962965</c:v>
                </c:pt>
                <c:pt idx="2701">
                  <c:v>0.72056712962962965</c:v>
                </c:pt>
                <c:pt idx="2702">
                  <c:v>0.72056712962962965</c:v>
                </c:pt>
                <c:pt idx="2703">
                  <c:v>0.72056712962962965</c:v>
                </c:pt>
                <c:pt idx="2704">
                  <c:v>0.72056712962962965</c:v>
                </c:pt>
                <c:pt idx="2705">
                  <c:v>0.72056712962962965</c:v>
                </c:pt>
                <c:pt idx="2706">
                  <c:v>0.72056712962962965</c:v>
                </c:pt>
                <c:pt idx="2707">
                  <c:v>0.72056712962962965</c:v>
                </c:pt>
                <c:pt idx="2708">
                  <c:v>0.7205787037037038</c:v>
                </c:pt>
                <c:pt idx="2709">
                  <c:v>0.7205787037037038</c:v>
                </c:pt>
                <c:pt idx="2710">
                  <c:v>0.7205787037037038</c:v>
                </c:pt>
                <c:pt idx="2711">
                  <c:v>0.7205787037037038</c:v>
                </c:pt>
                <c:pt idx="2712">
                  <c:v>0.7205787037037038</c:v>
                </c:pt>
                <c:pt idx="2713">
                  <c:v>0.7205787037037038</c:v>
                </c:pt>
                <c:pt idx="2714">
                  <c:v>0.7205787037037038</c:v>
                </c:pt>
                <c:pt idx="2715">
                  <c:v>0.7205787037037038</c:v>
                </c:pt>
                <c:pt idx="2716">
                  <c:v>0.7205787037037038</c:v>
                </c:pt>
                <c:pt idx="2717">
                  <c:v>0.7205787037037038</c:v>
                </c:pt>
                <c:pt idx="2718">
                  <c:v>0.72059027777777773</c:v>
                </c:pt>
                <c:pt idx="2719">
                  <c:v>0.72059027777777773</c:v>
                </c:pt>
                <c:pt idx="2720">
                  <c:v>0.72059027777777773</c:v>
                </c:pt>
                <c:pt idx="2721">
                  <c:v>0.72059027777777773</c:v>
                </c:pt>
                <c:pt idx="2722">
                  <c:v>0.72059027777777773</c:v>
                </c:pt>
                <c:pt idx="2723">
                  <c:v>0.72059027777777773</c:v>
                </c:pt>
                <c:pt idx="2724">
                  <c:v>0.72059027777777773</c:v>
                </c:pt>
                <c:pt idx="2725">
                  <c:v>0.72059027777777773</c:v>
                </c:pt>
                <c:pt idx="2726">
                  <c:v>0.72059027777777773</c:v>
                </c:pt>
                <c:pt idx="2727">
                  <c:v>0.72059027777777773</c:v>
                </c:pt>
                <c:pt idx="2728">
                  <c:v>0.72059027777777773</c:v>
                </c:pt>
                <c:pt idx="2729">
                  <c:v>0.72060185185185188</c:v>
                </c:pt>
                <c:pt idx="2730">
                  <c:v>0.72060185185185188</c:v>
                </c:pt>
                <c:pt idx="2731">
                  <c:v>0.72060185185185188</c:v>
                </c:pt>
                <c:pt idx="2732">
                  <c:v>0.72060185185185188</c:v>
                </c:pt>
                <c:pt idx="2733">
                  <c:v>0.72060185185185188</c:v>
                </c:pt>
                <c:pt idx="2734">
                  <c:v>0.72060185185185188</c:v>
                </c:pt>
                <c:pt idx="2735">
                  <c:v>0.72060185185185188</c:v>
                </c:pt>
                <c:pt idx="2736">
                  <c:v>0.72060185185185188</c:v>
                </c:pt>
                <c:pt idx="2737">
                  <c:v>0.72060185185185188</c:v>
                </c:pt>
                <c:pt idx="2738">
                  <c:v>0.72060185185185188</c:v>
                </c:pt>
                <c:pt idx="2739">
                  <c:v>0.72061342592592592</c:v>
                </c:pt>
                <c:pt idx="2740">
                  <c:v>0.72061342592592592</c:v>
                </c:pt>
                <c:pt idx="2741">
                  <c:v>0.72061342592592592</c:v>
                </c:pt>
                <c:pt idx="2742">
                  <c:v>0.72061342592592592</c:v>
                </c:pt>
                <c:pt idx="2743">
                  <c:v>0.72061342592592592</c:v>
                </c:pt>
                <c:pt idx="2744">
                  <c:v>0.72061342592592592</c:v>
                </c:pt>
                <c:pt idx="2745">
                  <c:v>0.72061342592592592</c:v>
                </c:pt>
                <c:pt idx="2746">
                  <c:v>0.72061342592592592</c:v>
                </c:pt>
                <c:pt idx="2747">
                  <c:v>0.72061342592592592</c:v>
                </c:pt>
                <c:pt idx="2748">
                  <c:v>0.72061342592592592</c:v>
                </c:pt>
                <c:pt idx="2749">
                  <c:v>0.72062500000000007</c:v>
                </c:pt>
                <c:pt idx="2750">
                  <c:v>0.72062500000000007</c:v>
                </c:pt>
                <c:pt idx="2751">
                  <c:v>0.72062500000000007</c:v>
                </c:pt>
                <c:pt idx="2752">
                  <c:v>0.72062500000000007</c:v>
                </c:pt>
                <c:pt idx="2753">
                  <c:v>0.72062500000000007</c:v>
                </c:pt>
                <c:pt idx="2754">
                  <c:v>0.72062500000000007</c:v>
                </c:pt>
                <c:pt idx="2755">
                  <c:v>0.72062500000000007</c:v>
                </c:pt>
                <c:pt idx="2756">
                  <c:v>0.72062500000000007</c:v>
                </c:pt>
                <c:pt idx="2757">
                  <c:v>0.72062500000000007</c:v>
                </c:pt>
                <c:pt idx="2758">
                  <c:v>0.72062500000000007</c:v>
                </c:pt>
                <c:pt idx="2759">
                  <c:v>0.720636574074074</c:v>
                </c:pt>
                <c:pt idx="2760">
                  <c:v>0.720636574074074</c:v>
                </c:pt>
                <c:pt idx="2761">
                  <c:v>0.720636574074074</c:v>
                </c:pt>
                <c:pt idx="2762">
                  <c:v>0.720636574074074</c:v>
                </c:pt>
                <c:pt idx="2763">
                  <c:v>0.720636574074074</c:v>
                </c:pt>
                <c:pt idx="2764">
                  <c:v>0.720636574074074</c:v>
                </c:pt>
                <c:pt idx="2765">
                  <c:v>0.720636574074074</c:v>
                </c:pt>
                <c:pt idx="2766">
                  <c:v>0.720636574074074</c:v>
                </c:pt>
                <c:pt idx="2767">
                  <c:v>0.720636574074074</c:v>
                </c:pt>
                <c:pt idx="2768">
                  <c:v>0.720636574074074</c:v>
                </c:pt>
                <c:pt idx="2769">
                  <c:v>0.720636574074074</c:v>
                </c:pt>
                <c:pt idx="2770">
                  <c:v>0.72064814814814815</c:v>
                </c:pt>
                <c:pt idx="2771">
                  <c:v>0.72064814814814815</c:v>
                </c:pt>
                <c:pt idx="2772">
                  <c:v>0.72064814814814815</c:v>
                </c:pt>
                <c:pt idx="2773">
                  <c:v>0.72064814814814815</c:v>
                </c:pt>
                <c:pt idx="2774">
                  <c:v>0.72064814814814815</c:v>
                </c:pt>
                <c:pt idx="2775">
                  <c:v>0.72064814814814815</c:v>
                </c:pt>
                <c:pt idx="2776">
                  <c:v>0.72064814814814815</c:v>
                </c:pt>
                <c:pt idx="2777">
                  <c:v>0.72064814814814815</c:v>
                </c:pt>
                <c:pt idx="2778">
                  <c:v>0.72064814814814815</c:v>
                </c:pt>
                <c:pt idx="2779">
                  <c:v>0.72064814814814815</c:v>
                </c:pt>
                <c:pt idx="2780">
                  <c:v>0.7206597222222223</c:v>
                </c:pt>
                <c:pt idx="2781">
                  <c:v>0.7206597222222223</c:v>
                </c:pt>
                <c:pt idx="2782">
                  <c:v>0.7206597222222223</c:v>
                </c:pt>
                <c:pt idx="2783">
                  <c:v>0.7206597222222223</c:v>
                </c:pt>
                <c:pt idx="2784">
                  <c:v>0.7206597222222223</c:v>
                </c:pt>
                <c:pt idx="2785">
                  <c:v>0.7206597222222223</c:v>
                </c:pt>
                <c:pt idx="2786">
                  <c:v>0.7206597222222223</c:v>
                </c:pt>
                <c:pt idx="2787">
                  <c:v>0.7206597222222223</c:v>
                </c:pt>
                <c:pt idx="2788">
                  <c:v>0.7206597222222223</c:v>
                </c:pt>
                <c:pt idx="2789">
                  <c:v>0.7206597222222223</c:v>
                </c:pt>
                <c:pt idx="2790">
                  <c:v>0.7206597222222223</c:v>
                </c:pt>
                <c:pt idx="2791">
                  <c:v>0.72067129629629623</c:v>
                </c:pt>
                <c:pt idx="2792">
                  <c:v>0.72067129629629623</c:v>
                </c:pt>
                <c:pt idx="2793">
                  <c:v>0.72067129629629623</c:v>
                </c:pt>
                <c:pt idx="2794">
                  <c:v>0.72067129629629623</c:v>
                </c:pt>
                <c:pt idx="2795">
                  <c:v>0.72067129629629623</c:v>
                </c:pt>
                <c:pt idx="2796">
                  <c:v>0.72067129629629623</c:v>
                </c:pt>
                <c:pt idx="2797">
                  <c:v>0.72067129629629623</c:v>
                </c:pt>
                <c:pt idx="2798">
                  <c:v>0.72067129629629623</c:v>
                </c:pt>
                <c:pt idx="2799">
                  <c:v>0.72067129629629623</c:v>
                </c:pt>
                <c:pt idx="2800">
                  <c:v>0.72067129629629623</c:v>
                </c:pt>
                <c:pt idx="2801">
                  <c:v>0.72068287037037038</c:v>
                </c:pt>
                <c:pt idx="2802">
                  <c:v>0.72068287037037038</c:v>
                </c:pt>
                <c:pt idx="2803">
                  <c:v>0.72068287037037038</c:v>
                </c:pt>
                <c:pt idx="2804">
                  <c:v>0.72068287037037038</c:v>
                </c:pt>
                <c:pt idx="2805">
                  <c:v>0.72068287037037038</c:v>
                </c:pt>
                <c:pt idx="2806">
                  <c:v>0.72068287037037038</c:v>
                </c:pt>
                <c:pt idx="2807">
                  <c:v>0.72068287037037038</c:v>
                </c:pt>
                <c:pt idx="2808">
                  <c:v>0.72068287037037038</c:v>
                </c:pt>
                <c:pt idx="2809">
                  <c:v>0.72068287037037038</c:v>
                </c:pt>
                <c:pt idx="2810">
                  <c:v>0.72068287037037038</c:v>
                </c:pt>
                <c:pt idx="2811">
                  <c:v>0.72068287037037038</c:v>
                </c:pt>
                <c:pt idx="2812">
                  <c:v>0.72069444444444442</c:v>
                </c:pt>
                <c:pt idx="2813">
                  <c:v>0.72069444444444442</c:v>
                </c:pt>
                <c:pt idx="2814">
                  <c:v>0.72069444444444442</c:v>
                </c:pt>
                <c:pt idx="2815">
                  <c:v>0.72069444444444442</c:v>
                </c:pt>
                <c:pt idx="2816">
                  <c:v>0.72069444444444442</c:v>
                </c:pt>
                <c:pt idx="2817">
                  <c:v>0.72069444444444442</c:v>
                </c:pt>
                <c:pt idx="2818">
                  <c:v>0.72069444444444442</c:v>
                </c:pt>
                <c:pt idx="2819">
                  <c:v>0.72069444444444442</c:v>
                </c:pt>
                <c:pt idx="2820">
                  <c:v>0.72069444444444442</c:v>
                </c:pt>
                <c:pt idx="2821">
                  <c:v>0.72070601851851857</c:v>
                </c:pt>
                <c:pt idx="2822">
                  <c:v>0.72070601851851857</c:v>
                </c:pt>
                <c:pt idx="2823">
                  <c:v>0.72070601851851857</c:v>
                </c:pt>
                <c:pt idx="2824">
                  <c:v>0.72070601851851857</c:v>
                </c:pt>
                <c:pt idx="2825">
                  <c:v>0.72070601851851857</c:v>
                </c:pt>
                <c:pt idx="2826">
                  <c:v>0.72070601851851857</c:v>
                </c:pt>
                <c:pt idx="2827">
                  <c:v>0.72070601851851857</c:v>
                </c:pt>
                <c:pt idx="2828">
                  <c:v>0.72070601851851857</c:v>
                </c:pt>
                <c:pt idx="2829">
                  <c:v>0.72070601851851857</c:v>
                </c:pt>
                <c:pt idx="2830">
                  <c:v>0.72070601851851857</c:v>
                </c:pt>
                <c:pt idx="2831">
                  <c:v>0.72071759259259249</c:v>
                </c:pt>
                <c:pt idx="2832">
                  <c:v>0.72071759259259249</c:v>
                </c:pt>
                <c:pt idx="2833">
                  <c:v>0.72071759259259249</c:v>
                </c:pt>
                <c:pt idx="2834">
                  <c:v>0.72071759259259249</c:v>
                </c:pt>
                <c:pt idx="2835">
                  <c:v>0.72071759259259249</c:v>
                </c:pt>
                <c:pt idx="2836">
                  <c:v>0.72071759259259249</c:v>
                </c:pt>
                <c:pt idx="2837">
                  <c:v>0.72071759259259249</c:v>
                </c:pt>
                <c:pt idx="2838">
                  <c:v>0.72071759259259249</c:v>
                </c:pt>
                <c:pt idx="2839">
                  <c:v>0.72071759259259249</c:v>
                </c:pt>
                <c:pt idx="2840">
                  <c:v>0.72072916666666664</c:v>
                </c:pt>
                <c:pt idx="2841">
                  <c:v>0.72072916666666664</c:v>
                </c:pt>
                <c:pt idx="2842">
                  <c:v>0.72072916666666664</c:v>
                </c:pt>
                <c:pt idx="2843">
                  <c:v>0.72072916666666664</c:v>
                </c:pt>
                <c:pt idx="2844">
                  <c:v>0.72072916666666664</c:v>
                </c:pt>
                <c:pt idx="2845">
                  <c:v>0.72072916666666664</c:v>
                </c:pt>
                <c:pt idx="2846">
                  <c:v>0.72072916666666664</c:v>
                </c:pt>
                <c:pt idx="2847">
                  <c:v>0.72072916666666664</c:v>
                </c:pt>
                <c:pt idx="2848">
                  <c:v>0.72072916666666664</c:v>
                </c:pt>
                <c:pt idx="2849">
                  <c:v>0.72072916666666664</c:v>
                </c:pt>
                <c:pt idx="2850">
                  <c:v>0.72074074074074079</c:v>
                </c:pt>
                <c:pt idx="2851">
                  <c:v>0.72074074074074079</c:v>
                </c:pt>
                <c:pt idx="2852">
                  <c:v>0.72074074074074079</c:v>
                </c:pt>
                <c:pt idx="2853">
                  <c:v>0.72074074074074079</c:v>
                </c:pt>
                <c:pt idx="2854">
                  <c:v>0.72074074074074079</c:v>
                </c:pt>
                <c:pt idx="2855">
                  <c:v>0.72074074074074079</c:v>
                </c:pt>
                <c:pt idx="2856">
                  <c:v>0.72074074074074079</c:v>
                </c:pt>
                <c:pt idx="2857">
                  <c:v>0.72074074074074079</c:v>
                </c:pt>
                <c:pt idx="2858">
                  <c:v>0.72074074074074079</c:v>
                </c:pt>
                <c:pt idx="2859">
                  <c:v>0.72075231481481483</c:v>
                </c:pt>
                <c:pt idx="2860">
                  <c:v>0.72075231481481483</c:v>
                </c:pt>
                <c:pt idx="2861">
                  <c:v>0.72075231481481483</c:v>
                </c:pt>
                <c:pt idx="2862">
                  <c:v>0.72075231481481483</c:v>
                </c:pt>
                <c:pt idx="2863">
                  <c:v>0.72075231481481483</c:v>
                </c:pt>
                <c:pt idx="2864">
                  <c:v>0.72075231481481483</c:v>
                </c:pt>
                <c:pt idx="2865">
                  <c:v>0.72075231481481483</c:v>
                </c:pt>
                <c:pt idx="2866">
                  <c:v>0.72075231481481483</c:v>
                </c:pt>
                <c:pt idx="2867">
                  <c:v>0.72075231481481483</c:v>
                </c:pt>
                <c:pt idx="2868">
                  <c:v>0.72075231481481483</c:v>
                </c:pt>
                <c:pt idx="2869">
                  <c:v>0.72075231481481483</c:v>
                </c:pt>
                <c:pt idx="2870">
                  <c:v>0.72076388888888887</c:v>
                </c:pt>
                <c:pt idx="2871">
                  <c:v>0.72076388888888887</c:v>
                </c:pt>
                <c:pt idx="2872">
                  <c:v>0.72076388888888887</c:v>
                </c:pt>
                <c:pt idx="2873">
                  <c:v>0.72076388888888887</c:v>
                </c:pt>
                <c:pt idx="2874">
                  <c:v>0.72076388888888887</c:v>
                </c:pt>
                <c:pt idx="2875">
                  <c:v>0.72076388888888887</c:v>
                </c:pt>
                <c:pt idx="2876">
                  <c:v>0.72076388888888887</c:v>
                </c:pt>
                <c:pt idx="2877">
                  <c:v>0.72076388888888887</c:v>
                </c:pt>
                <c:pt idx="2878">
                  <c:v>0.72076388888888887</c:v>
                </c:pt>
                <c:pt idx="2879">
                  <c:v>0.72077546296296291</c:v>
                </c:pt>
                <c:pt idx="2880">
                  <c:v>0.72077546296296291</c:v>
                </c:pt>
                <c:pt idx="2881">
                  <c:v>0.72077546296296291</c:v>
                </c:pt>
                <c:pt idx="2882">
                  <c:v>0.72077546296296291</c:v>
                </c:pt>
                <c:pt idx="2883">
                  <c:v>0.72077546296296291</c:v>
                </c:pt>
                <c:pt idx="2884">
                  <c:v>0.72077546296296291</c:v>
                </c:pt>
                <c:pt idx="2885">
                  <c:v>0.72077546296296291</c:v>
                </c:pt>
                <c:pt idx="2886">
                  <c:v>0.72077546296296291</c:v>
                </c:pt>
                <c:pt idx="2887">
                  <c:v>0.72077546296296291</c:v>
                </c:pt>
                <c:pt idx="2888">
                  <c:v>0.72077546296296291</c:v>
                </c:pt>
                <c:pt idx="2889">
                  <c:v>0.72077546296296291</c:v>
                </c:pt>
                <c:pt idx="2890">
                  <c:v>0.72078703703703706</c:v>
                </c:pt>
                <c:pt idx="2891">
                  <c:v>0.72078703703703706</c:v>
                </c:pt>
                <c:pt idx="2892">
                  <c:v>0.72078703703703706</c:v>
                </c:pt>
                <c:pt idx="2893">
                  <c:v>0.72078703703703706</c:v>
                </c:pt>
                <c:pt idx="2894">
                  <c:v>0.72078703703703706</c:v>
                </c:pt>
                <c:pt idx="2895">
                  <c:v>0.72078703703703706</c:v>
                </c:pt>
                <c:pt idx="2896">
                  <c:v>0.72078703703703706</c:v>
                </c:pt>
                <c:pt idx="2897">
                  <c:v>0.72078703703703706</c:v>
                </c:pt>
                <c:pt idx="2898">
                  <c:v>0.72078703703703706</c:v>
                </c:pt>
                <c:pt idx="2899">
                  <c:v>0.72079861111111121</c:v>
                </c:pt>
                <c:pt idx="2900">
                  <c:v>0.72079861111111121</c:v>
                </c:pt>
                <c:pt idx="2901">
                  <c:v>0.72079861111111121</c:v>
                </c:pt>
                <c:pt idx="2902">
                  <c:v>0.72079861111111121</c:v>
                </c:pt>
                <c:pt idx="2903">
                  <c:v>0.72079861111111121</c:v>
                </c:pt>
                <c:pt idx="2904">
                  <c:v>0.72079861111111121</c:v>
                </c:pt>
                <c:pt idx="2905">
                  <c:v>0.72079861111111121</c:v>
                </c:pt>
                <c:pt idx="2906">
                  <c:v>0.72079861111111121</c:v>
                </c:pt>
                <c:pt idx="2907">
                  <c:v>0.72079861111111121</c:v>
                </c:pt>
                <c:pt idx="2908">
                  <c:v>0.72079861111111121</c:v>
                </c:pt>
                <c:pt idx="2909">
                  <c:v>0.72079861111111121</c:v>
                </c:pt>
                <c:pt idx="2910">
                  <c:v>0.72081018518518514</c:v>
                </c:pt>
                <c:pt idx="2911">
                  <c:v>0.72081018518518514</c:v>
                </c:pt>
                <c:pt idx="2912">
                  <c:v>0.72081018518518514</c:v>
                </c:pt>
                <c:pt idx="2913">
                  <c:v>0.72081018518518514</c:v>
                </c:pt>
                <c:pt idx="2914">
                  <c:v>0.72081018518518514</c:v>
                </c:pt>
                <c:pt idx="2915">
                  <c:v>0.72081018518518514</c:v>
                </c:pt>
                <c:pt idx="2916">
                  <c:v>0.72081018518518514</c:v>
                </c:pt>
                <c:pt idx="2917">
                  <c:v>0.72081018518518514</c:v>
                </c:pt>
                <c:pt idx="2918">
                  <c:v>0.72081018518518514</c:v>
                </c:pt>
                <c:pt idx="2919">
                  <c:v>0.72081018518518514</c:v>
                </c:pt>
                <c:pt idx="2920">
                  <c:v>0.72082175925925929</c:v>
                </c:pt>
                <c:pt idx="2921">
                  <c:v>0.72082175925925929</c:v>
                </c:pt>
                <c:pt idx="2922">
                  <c:v>0.72082175925925929</c:v>
                </c:pt>
                <c:pt idx="2923">
                  <c:v>0.72082175925925929</c:v>
                </c:pt>
                <c:pt idx="2924">
                  <c:v>0.72082175925925929</c:v>
                </c:pt>
                <c:pt idx="2925">
                  <c:v>0.72082175925925929</c:v>
                </c:pt>
                <c:pt idx="2926">
                  <c:v>0.72082175925925929</c:v>
                </c:pt>
                <c:pt idx="2927">
                  <c:v>0.72082175925925929</c:v>
                </c:pt>
                <c:pt idx="2928">
                  <c:v>0.72082175925925929</c:v>
                </c:pt>
                <c:pt idx="2929">
                  <c:v>0.72082175925925929</c:v>
                </c:pt>
                <c:pt idx="2930">
                  <c:v>0.72083333333333333</c:v>
                </c:pt>
                <c:pt idx="2931">
                  <c:v>0.72083333333333333</c:v>
                </c:pt>
                <c:pt idx="2932">
                  <c:v>0.72083333333333333</c:v>
                </c:pt>
                <c:pt idx="2933">
                  <c:v>0.72083333333333333</c:v>
                </c:pt>
                <c:pt idx="2934">
                  <c:v>0.72083333333333333</c:v>
                </c:pt>
                <c:pt idx="2935">
                  <c:v>0.72083333333333333</c:v>
                </c:pt>
                <c:pt idx="2936">
                  <c:v>0.72083333333333333</c:v>
                </c:pt>
                <c:pt idx="2937">
                  <c:v>0.72083333333333333</c:v>
                </c:pt>
                <c:pt idx="2938">
                  <c:v>0.72083333333333333</c:v>
                </c:pt>
                <c:pt idx="2939">
                  <c:v>0.72083333333333333</c:v>
                </c:pt>
                <c:pt idx="2940">
                  <c:v>0.72084490740740748</c:v>
                </c:pt>
                <c:pt idx="2941">
                  <c:v>0.72084490740740748</c:v>
                </c:pt>
                <c:pt idx="2942">
                  <c:v>0.72084490740740748</c:v>
                </c:pt>
                <c:pt idx="2943">
                  <c:v>0.72084490740740748</c:v>
                </c:pt>
                <c:pt idx="2944">
                  <c:v>0.72084490740740748</c:v>
                </c:pt>
                <c:pt idx="2945">
                  <c:v>0.72084490740740748</c:v>
                </c:pt>
                <c:pt idx="2946">
                  <c:v>0.72084490740740748</c:v>
                </c:pt>
                <c:pt idx="2947">
                  <c:v>0.72084490740740748</c:v>
                </c:pt>
                <c:pt idx="2948">
                  <c:v>0.72084490740740748</c:v>
                </c:pt>
                <c:pt idx="2949">
                  <c:v>0.72084490740740748</c:v>
                </c:pt>
                <c:pt idx="2950">
                  <c:v>0.72084490740740748</c:v>
                </c:pt>
                <c:pt idx="2951">
                  <c:v>0.7208564814814814</c:v>
                </c:pt>
                <c:pt idx="2952">
                  <c:v>0.7208564814814814</c:v>
                </c:pt>
                <c:pt idx="2953">
                  <c:v>0.7208564814814814</c:v>
                </c:pt>
                <c:pt idx="2954">
                  <c:v>0.7208564814814814</c:v>
                </c:pt>
                <c:pt idx="2955">
                  <c:v>0.7208564814814814</c:v>
                </c:pt>
                <c:pt idx="2956">
                  <c:v>0.7208564814814814</c:v>
                </c:pt>
                <c:pt idx="2957">
                  <c:v>0.7208564814814814</c:v>
                </c:pt>
                <c:pt idx="2958">
                  <c:v>0.7208564814814814</c:v>
                </c:pt>
                <c:pt idx="2959">
                  <c:v>0.7208564814814814</c:v>
                </c:pt>
                <c:pt idx="2960">
                  <c:v>0.7208564814814814</c:v>
                </c:pt>
                <c:pt idx="2961">
                  <c:v>0.72086805555555555</c:v>
                </c:pt>
                <c:pt idx="2962">
                  <c:v>0.72086805555555555</c:v>
                </c:pt>
                <c:pt idx="2963">
                  <c:v>0.72086805555555555</c:v>
                </c:pt>
                <c:pt idx="2964">
                  <c:v>0.72086805555555555</c:v>
                </c:pt>
                <c:pt idx="2965">
                  <c:v>0.72086805555555555</c:v>
                </c:pt>
                <c:pt idx="2966">
                  <c:v>0.72086805555555555</c:v>
                </c:pt>
                <c:pt idx="2967">
                  <c:v>0.72086805555555555</c:v>
                </c:pt>
                <c:pt idx="2968">
                  <c:v>0.72086805555555555</c:v>
                </c:pt>
                <c:pt idx="2969">
                  <c:v>0.72086805555555555</c:v>
                </c:pt>
                <c:pt idx="2970">
                  <c:v>0.72086805555555555</c:v>
                </c:pt>
                <c:pt idx="2971">
                  <c:v>0.7208796296296297</c:v>
                </c:pt>
                <c:pt idx="2972">
                  <c:v>0.7208796296296297</c:v>
                </c:pt>
                <c:pt idx="2973">
                  <c:v>0.7208796296296297</c:v>
                </c:pt>
                <c:pt idx="2974">
                  <c:v>0.7208796296296297</c:v>
                </c:pt>
                <c:pt idx="2975">
                  <c:v>0.7208796296296297</c:v>
                </c:pt>
                <c:pt idx="2976">
                  <c:v>0.7208796296296297</c:v>
                </c:pt>
                <c:pt idx="2977">
                  <c:v>0.7208796296296297</c:v>
                </c:pt>
                <c:pt idx="2978">
                  <c:v>0.7208796296296297</c:v>
                </c:pt>
                <c:pt idx="2979">
                  <c:v>0.7208796296296297</c:v>
                </c:pt>
                <c:pt idx="2980">
                  <c:v>0.7208796296296297</c:v>
                </c:pt>
                <c:pt idx="2981">
                  <c:v>0.72089120370370363</c:v>
                </c:pt>
                <c:pt idx="2982">
                  <c:v>0.72089120370370363</c:v>
                </c:pt>
                <c:pt idx="2983">
                  <c:v>0.72089120370370363</c:v>
                </c:pt>
                <c:pt idx="2984">
                  <c:v>0.72089120370370363</c:v>
                </c:pt>
                <c:pt idx="2985">
                  <c:v>0.72089120370370363</c:v>
                </c:pt>
                <c:pt idx="2986">
                  <c:v>0.72089120370370363</c:v>
                </c:pt>
                <c:pt idx="2987">
                  <c:v>0.72089120370370363</c:v>
                </c:pt>
                <c:pt idx="2988">
                  <c:v>0.72089120370370363</c:v>
                </c:pt>
                <c:pt idx="2989">
                  <c:v>0.72089120370370363</c:v>
                </c:pt>
                <c:pt idx="2990">
                  <c:v>0.72089120370370363</c:v>
                </c:pt>
                <c:pt idx="2991">
                  <c:v>0.72089120370370363</c:v>
                </c:pt>
                <c:pt idx="2992">
                  <c:v>0.72090277777777778</c:v>
                </c:pt>
                <c:pt idx="2993">
                  <c:v>0.72090277777777778</c:v>
                </c:pt>
                <c:pt idx="2994">
                  <c:v>0.72090277777777778</c:v>
                </c:pt>
                <c:pt idx="2995">
                  <c:v>0.72090277777777778</c:v>
                </c:pt>
                <c:pt idx="2996">
                  <c:v>0.72090277777777778</c:v>
                </c:pt>
                <c:pt idx="2997">
                  <c:v>0.72090277777777778</c:v>
                </c:pt>
                <c:pt idx="2998">
                  <c:v>0.72090277777777778</c:v>
                </c:pt>
                <c:pt idx="2999">
                  <c:v>0.72090277777777778</c:v>
                </c:pt>
                <c:pt idx="3000">
                  <c:v>0.72090277777777778</c:v>
                </c:pt>
                <c:pt idx="3001">
                  <c:v>0.72091435185185182</c:v>
                </c:pt>
                <c:pt idx="3002">
                  <c:v>0.72091435185185182</c:v>
                </c:pt>
                <c:pt idx="3003">
                  <c:v>0.72091435185185182</c:v>
                </c:pt>
                <c:pt idx="3004">
                  <c:v>0.72091435185185182</c:v>
                </c:pt>
                <c:pt idx="3005">
                  <c:v>0.72091435185185182</c:v>
                </c:pt>
                <c:pt idx="3006">
                  <c:v>0.72091435185185182</c:v>
                </c:pt>
                <c:pt idx="3007">
                  <c:v>0.72091435185185182</c:v>
                </c:pt>
                <c:pt idx="3008">
                  <c:v>0.72091435185185182</c:v>
                </c:pt>
                <c:pt idx="3009">
                  <c:v>0.72091435185185182</c:v>
                </c:pt>
                <c:pt idx="3010">
                  <c:v>0.72091435185185182</c:v>
                </c:pt>
                <c:pt idx="3011">
                  <c:v>0.72091435185185182</c:v>
                </c:pt>
                <c:pt idx="3012">
                  <c:v>0.72092592592592597</c:v>
                </c:pt>
                <c:pt idx="3013">
                  <c:v>0.72092592592592597</c:v>
                </c:pt>
                <c:pt idx="3014">
                  <c:v>0.72092592592592597</c:v>
                </c:pt>
                <c:pt idx="3015">
                  <c:v>0.72092592592592597</c:v>
                </c:pt>
                <c:pt idx="3016">
                  <c:v>0.72092592592592597</c:v>
                </c:pt>
                <c:pt idx="3017">
                  <c:v>0.72092592592592597</c:v>
                </c:pt>
                <c:pt idx="3018">
                  <c:v>0.72092592592592597</c:v>
                </c:pt>
                <c:pt idx="3019">
                  <c:v>0.72092592592592597</c:v>
                </c:pt>
                <c:pt idx="3020">
                  <c:v>0.72092592592592597</c:v>
                </c:pt>
                <c:pt idx="3021">
                  <c:v>0.7209374999999999</c:v>
                </c:pt>
                <c:pt idx="3022">
                  <c:v>0.7209374999999999</c:v>
                </c:pt>
                <c:pt idx="3023">
                  <c:v>0.7209374999999999</c:v>
                </c:pt>
                <c:pt idx="3024">
                  <c:v>0.7209374999999999</c:v>
                </c:pt>
                <c:pt idx="3025">
                  <c:v>0.7209374999999999</c:v>
                </c:pt>
                <c:pt idx="3026">
                  <c:v>0.7209374999999999</c:v>
                </c:pt>
                <c:pt idx="3027">
                  <c:v>0.7209374999999999</c:v>
                </c:pt>
                <c:pt idx="3028">
                  <c:v>0.7209374999999999</c:v>
                </c:pt>
                <c:pt idx="3029">
                  <c:v>0.7209374999999999</c:v>
                </c:pt>
                <c:pt idx="3030">
                  <c:v>0.7209374999999999</c:v>
                </c:pt>
                <c:pt idx="3031">
                  <c:v>0.7209374999999999</c:v>
                </c:pt>
                <c:pt idx="3032">
                  <c:v>0.72094907407407405</c:v>
                </c:pt>
                <c:pt idx="3033">
                  <c:v>0.72094907407407405</c:v>
                </c:pt>
                <c:pt idx="3034">
                  <c:v>0.72094907407407405</c:v>
                </c:pt>
                <c:pt idx="3035">
                  <c:v>0.72094907407407405</c:v>
                </c:pt>
                <c:pt idx="3036">
                  <c:v>0.72094907407407405</c:v>
                </c:pt>
                <c:pt idx="3037">
                  <c:v>0.72094907407407405</c:v>
                </c:pt>
                <c:pt idx="3038">
                  <c:v>0.72094907407407405</c:v>
                </c:pt>
                <c:pt idx="3039">
                  <c:v>0.72094907407407405</c:v>
                </c:pt>
                <c:pt idx="3040">
                  <c:v>0.72094907407407405</c:v>
                </c:pt>
                <c:pt idx="3041">
                  <c:v>0.72094907407407405</c:v>
                </c:pt>
                <c:pt idx="3042">
                  <c:v>0.7209606481481482</c:v>
                </c:pt>
                <c:pt idx="3043">
                  <c:v>0.7209606481481482</c:v>
                </c:pt>
                <c:pt idx="3044">
                  <c:v>0.7209606481481482</c:v>
                </c:pt>
                <c:pt idx="3045">
                  <c:v>0.7209606481481482</c:v>
                </c:pt>
                <c:pt idx="3046">
                  <c:v>0.7209606481481482</c:v>
                </c:pt>
                <c:pt idx="3047">
                  <c:v>0.7209606481481482</c:v>
                </c:pt>
                <c:pt idx="3048">
                  <c:v>0.7209606481481482</c:v>
                </c:pt>
                <c:pt idx="3049">
                  <c:v>0.7209606481481482</c:v>
                </c:pt>
                <c:pt idx="3050">
                  <c:v>0.7209606481481482</c:v>
                </c:pt>
                <c:pt idx="3051">
                  <c:v>0.7209606481481482</c:v>
                </c:pt>
                <c:pt idx="3052">
                  <c:v>0.7209606481481482</c:v>
                </c:pt>
                <c:pt idx="3053">
                  <c:v>0.72097222222222224</c:v>
                </c:pt>
                <c:pt idx="3054">
                  <c:v>0.72097222222222224</c:v>
                </c:pt>
                <c:pt idx="3055">
                  <c:v>0.72097222222222224</c:v>
                </c:pt>
                <c:pt idx="3056">
                  <c:v>0.72097222222222224</c:v>
                </c:pt>
                <c:pt idx="3057">
                  <c:v>0.72097222222222224</c:v>
                </c:pt>
                <c:pt idx="3058">
                  <c:v>0.72097222222222224</c:v>
                </c:pt>
                <c:pt idx="3059">
                  <c:v>0.72097222222222224</c:v>
                </c:pt>
                <c:pt idx="3060">
                  <c:v>0.72097222222222224</c:v>
                </c:pt>
                <c:pt idx="3061">
                  <c:v>0.72097222222222224</c:v>
                </c:pt>
                <c:pt idx="3062">
                  <c:v>0.72097222222222224</c:v>
                </c:pt>
                <c:pt idx="3063">
                  <c:v>0.72098379629629628</c:v>
                </c:pt>
                <c:pt idx="3064">
                  <c:v>0.72098379629629628</c:v>
                </c:pt>
                <c:pt idx="3065">
                  <c:v>0.72098379629629628</c:v>
                </c:pt>
                <c:pt idx="3066">
                  <c:v>0.72098379629629628</c:v>
                </c:pt>
                <c:pt idx="3067">
                  <c:v>0.72098379629629628</c:v>
                </c:pt>
                <c:pt idx="3068">
                  <c:v>0.72098379629629628</c:v>
                </c:pt>
                <c:pt idx="3069">
                  <c:v>0.72098379629629628</c:v>
                </c:pt>
                <c:pt idx="3070">
                  <c:v>0.72098379629629628</c:v>
                </c:pt>
                <c:pt idx="3071">
                  <c:v>0.72098379629629628</c:v>
                </c:pt>
                <c:pt idx="3072">
                  <c:v>0.72098379629629628</c:v>
                </c:pt>
                <c:pt idx="3073">
                  <c:v>0.72098379629629628</c:v>
                </c:pt>
                <c:pt idx="3074">
                  <c:v>0.72099537037037031</c:v>
                </c:pt>
                <c:pt idx="3075">
                  <c:v>0.72099537037037031</c:v>
                </c:pt>
                <c:pt idx="3076">
                  <c:v>0.72099537037037031</c:v>
                </c:pt>
                <c:pt idx="3077">
                  <c:v>0.72099537037037031</c:v>
                </c:pt>
                <c:pt idx="3078">
                  <c:v>0.72099537037037031</c:v>
                </c:pt>
                <c:pt idx="3079">
                  <c:v>0.72099537037037031</c:v>
                </c:pt>
                <c:pt idx="3080">
                  <c:v>0.72099537037037031</c:v>
                </c:pt>
                <c:pt idx="3081">
                  <c:v>0.72099537037037031</c:v>
                </c:pt>
                <c:pt idx="3082">
                  <c:v>0.72099537037037031</c:v>
                </c:pt>
                <c:pt idx="3083">
                  <c:v>0.72099537037037031</c:v>
                </c:pt>
                <c:pt idx="3084">
                  <c:v>0.72100694444444446</c:v>
                </c:pt>
                <c:pt idx="3085">
                  <c:v>0.72100694444444446</c:v>
                </c:pt>
                <c:pt idx="3086">
                  <c:v>0.72100694444444446</c:v>
                </c:pt>
                <c:pt idx="3087">
                  <c:v>0.72100694444444446</c:v>
                </c:pt>
                <c:pt idx="3088">
                  <c:v>0.72100694444444446</c:v>
                </c:pt>
                <c:pt idx="3089">
                  <c:v>0.72100694444444446</c:v>
                </c:pt>
                <c:pt idx="3090">
                  <c:v>0.72100694444444446</c:v>
                </c:pt>
                <c:pt idx="3091">
                  <c:v>0.72100694444444446</c:v>
                </c:pt>
                <c:pt idx="3092">
                  <c:v>0.72100694444444446</c:v>
                </c:pt>
                <c:pt idx="3093">
                  <c:v>0.72100694444444446</c:v>
                </c:pt>
                <c:pt idx="3094">
                  <c:v>0.72101851851851861</c:v>
                </c:pt>
                <c:pt idx="3095">
                  <c:v>0.72101851851851861</c:v>
                </c:pt>
                <c:pt idx="3096">
                  <c:v>0.72101851851851861</c:v>
                </c:pt>
                <c:pt idx="3097">
                  <c:v>0.72101851851851861</c:v>
                </c:pt>
                <c:pt idx="3098">
                  <c:v>0.72101851851851861</c:v>
                </c:pt>
                <c:pt idx="3099">
                  <c:v>0.72101851851851861</c:v>
                </c:pt>
                <c:pt idx="3100">
                  <c:v>0.72101851851851861</c:v>
                </c:pt>
                <c:pt idx="3101">
                  <c:v>0.72101851851851861</c:v>
                </c:pt>
                <c:pt idx="3102">
                  <c:v>0.72101851851851861</c:v>
                </c:pt>
                <c:pt idx="3103">
                  <c:v>0.72101851851851861</c:v>
                </c:pt>
                <c:pt idx="3104">
                  <c:v>0.72103009259259254</c:v>
                </c:pt>
                <c:pt idx="3105">
                  <c:v>0.72103009259259254</c:v>
                </c:pt>
                <c:pt idx="3106">
                  <c:v>0.72103009259259254</c:v>
                </c:pt>
                <c:pt idx="3107">
                  <c:v>0.72103009259259254</c:v>
                </c:pt>
                <c:pt idx="3108">
                  <c:v>0.72103009259259254</c:v>
                </c:pt>
                <c:pt idx="3109">
                  <c:v>0.72103009259259254</c:v>
                </c:pt>
                <c:pt idx="3110">
                  <c:v>0.72103009259259254</c:v>
                </c:pt>
                <c:pt idx="3111">
                  <c:v>0.72103009259259254</c:v>
                </c:pt>
                <c:pt idx="3112">
                  <c:v>0.72103009259259254</c:v>
                </c:pt>
                <c:pt idx="3113">
                  <c:v>0.72103009259259254</c:v>
                </c:pt>
                <c:pt idx="3114">
                  <c:v>0.72104166666666669</c:v>
                </c:pt>
                <c:pt idx="3115">
                  <c:v>0.72104166666666669</c:v>
                </c:pt>
                <c:pt idx="3116">
                  <c:v>0.72104166666666669</c:v>
                </c:pt>
                <c:pt idx="3117">
                  <c:v>0.72104166666666669</c:v>
                </c:pt>
                <c:pt idx="3118">
                  <c:v>0.72104166666666669</c:v>
                </c:pt>
                <c:pt idx="3119">
                  <c:v>0.72104166666666669</c:v>
                </c:pt>
                <c:pt idx="3120">
                  <c:v>0.72104166666666669</c:v>
                </c:pt>
                <c:pt idx="3121">
                  <c:v>0.72104166666666669</c:v>
                </c:pt>
                <c:pt idx="3122">
                  <c:v>0.72104166666666669</c:v>
                </c:pt>
                <c:pt idx="3123">
                  <c:v>0.72105324074074073</c:v>
                </c:pt>
                <c:pt idx="3124">
                  <c:v>0.72105324074074073</c:v>
                </c:pt>
                <c:pt idx="3125">
                  <c:v>0.72105324074074073</c:v>
                </c:pt>
                <c:pt idx="3126">
                  <c:v>0.72105324074074073</c:v>
                </c:pt>
                <c:pt idx="3127">
                  <c:v>0.72105324074074073</c:v>
                </c:pt>
                <c:pt idx="3128">
                  <c:v>0.72105324074074073</c:v>
                </c:pt>
                <c:pt idx="3129">
                  <c:v>0.72105324074074073</c:v>
                </c:pt>
                <c:pt idx="3130">
                  <c:v>0.72105324074074073</c:v>
                </c:pt>
                <c:pt idx="3131">
                  <c:v>0.72105324074074073</c:v>
                </c:pt>
                <c:pt idx="3132">
                  <c:v>0.72105324074074073</c:v>
                </c:pt>
                <c:pt idx="3133">
                  <c:v>0.72105324074074073</c:v>
                </c:pt>
                <c:pt idx="3134">
                  <c:v>0.72106481481481488</c:v>
                </c:pt>
                <c:pt idx="3135">
                  <c:v>0.72106481481481488</c:v>
                </c:pt>
                <c:pt idx="3136">
                  <c:v>0.72106481481481488</c:v>
                </c:pt>
                <c:pt idx="3137">
                  <c:v>0.72106481481481488</c:v>
                </c:pt>
                <c:pt idx="3138">
                  <c:v>0.72106481481481488</c:v>
                </c:pt>
                <c:pt idx="3139">
                  <c:v>0.72106481481481488</c:v>
                </c:pt>
                <c:pt idx="3140">
                  <c:v>0.72106481481481488</c:v>
                </c:pt>
                <c:pt idx="3141">
                  <c:v>0.72106481481481488</c:v>
                </c:pt>
                <c:pt idx="3142">
                  <c:v>0.72106481481481488</c:v>
                </c:pt>
                <c:pt idx="3143">
                  <c:v>0.72106481481481488</c:v>
                </c:pt>
                <c:pt idx="3144">
                  <c:v>0.72107638888888881</c:v>
                </c:pt>
                <c:pt idx="3145">
                  <c:v>0.72107638888888881</c:v>
                </c:pt>
                <c:pt idx="3146">
                  <c:v>0.72107638888888881</c:v>
                </c:pt>
                <c:pt idx="3147">
                  <c:v>0.72107638888888881</c:v>
                </c:pt>
                <c:pt idx="3148">
                  <c:v>0.72107638888888881</c:v>
                </c:pt>
                <c:pt idx="3149">
                  <c:v>0.72107638888888881</c:v>
                </c:pt>
                <c:pt idx="3150">
                  <c:v>0.72107638888888881</c:v>
                </c:pt>
                <c:pt idx="3151">
                  <c:v>0.72107638888888881</c:v>
                </c:pt>
                <c:pt idx="3152">
                  <c:v>0.72107638888888881</c:v>
                </c:pt>
                <c:pt idx="3153">
                  <c:v>0.72107638888888881</c:v>
                </c:pt>
                <c:pt idx="3154">
                  <c:v>0.72107638888888881</c:v>
                </c:pt>
                <c:pt idx="3155">
                  <c:v>0.72108796296296296</c:v>
                </c:pt>
                <c:pt idx="3156">
                  <c:v>0.72108796296296296</c:v>
                </c:pt>
                <c:pt idx="3157">
                  <c:v>0.72108796296296296</c:v>
                </c:pt>
                <c:pt idx="3158">
                  <c:v>0.72108796296296296</c:v>
                </c:pt>
                <c:pt idx="3159">
                  <c:v>0.72108796296296296</c:v>
                </c:pt>
                <c:pt idx="3160">
                  <c:v>0.72108796296296296</c:v>
                </c:pt>
                <c:pt idx="3161">
                  <c:v>0.72108796296296296</c:v>
                </c:pt>
                <c:pt idx="3162">
                  <c:v>0.72108796296296296</c:v>
                </c:pt>
                <c:pt idx="3163">
                  <c:v>0.72108796296296296</c:v>
                </c:pt>
                <c:pt idx="3164">
                  <c:v>0.72109953703703711</c:v>
                </c:pt>
                <c:pt idx="3165">
                  <c:v>0.72109953703703711</c:v>
                </c:pt>
                <c:pt idx="3166">
                  <c:v>0.72109953703703711</c:v>
                </c:pt>
                <c:pt idx="3167">
                  <c:v>0.72109953703703711</c:v>
                </c:pt>
                <c:pt idx="3168">
                  <c:v>0.72109953703703711</c:v>
                </c:pt>
                <c:pt idx="3169">
                  <c:v>0.72109953703703711</c:v>
                </c:pt>
                <c:pt idx="3170">
                  <c:v>0.72109953703703711</c:v>
                </c:pt>
                <c:pt idx="3171">
                  <c:v>0.72109953703703711</c:v>
                </c:pt>
                <c:pt idx="3172">
                  <c:v>0.72109953703703711</c:v>
                </c:pt>
                <c:pt idx="3173">
                  <c:v>0.72111111111111104</c:v>
                </c:pt>
                <c:pt idx="3174">
                  <c:v>0.72111111111111104</c:v>
                </c:pt>
                <c:pt idx="3175">
                  <c:v>0.72111111111111104</c:v>
                </c:pt>
                <c:pt idx="3176">
                  <c:v>0.72111111111111104</c:v>
                </c:pt>
                <c:pt idx="3177">
                  <c:v>0.72111111111111104</c:v>
                </c:pt>
                <c:pt idx="3178">
                  <c:v>0.72111111111111104</c:v>
                </c:pt>
                <c:pt idx="3179">
                  <c:v>0.72111111111111104</c:v>
                </c:pt>
                <c:pt idx="3180">
                  <c:v>0.72111111111111104</c:v>
                </c:pt>
                <c:pt idx="3181">
                  <c:v>0.72111111111111104</c:v>
                </c:pt>
                <c:pt idx="3182">
                  <c:v>0.72112268518518519</c:v>
                </c:pt>
                <c:pt idx="3183">
                  <c:v>0.72112268518518519</c:v>
                </c:pt>
                <c:pt idx="3184">
                  <c:v>0.72112268518518519</c:v>
                </c:pt>
                <c:pt idx="3185">
                  <c:v>0.72112268518518519</c:v>
                </c:pt>
                <c:pt idx="3186">
                  <c:v>0.72112268518518519</c:v>
                </c:pt>
                <c:pt idx="3187">
                  <c:v>0.72112268518518519</c:v>
                </c:pt>
                <c:pt idx="3188">
                  <c:v>0.72112268518518519</c:v>
                </c:pt>
                <c:pt idx="3189">
                  <c:v>0.72112268518518519</c:v>
                </c:pt>
                <c:pt idx="3190">
                  <c:v>0.72112268518518519</c:v>
                </c:pt>
                <c:pt idx="3191">
                  <c:v>0.72112268518518519</c:v>
                </c:pt>
                <c:pt idx="3192">
                  <c:v>0.72112268518518519</c:v>
                </c:pt>
                <c:pt idx="3193">
                  <c:v>0.72113425925925922</c:v>
                </c:pt>
                <c:pt idx="3194">
                  <c:v>0.72113425925925922</c:v>
                </c:pt>
                <c:pt idx="3195">
                  <c:v>0.72113425925925922</c:v>
                </c:pt>
                <c:pt idx="3196">
                  <c:v>0.72113425925925922</c:v>
                </c:pt>
                <c:pt idx="3197">
                  <c:v>0.72113425925925922</c:v>
                </c:pt>
                <c:pt idx="3198">
                  <c:v>0.72113425925925922</c:v>
                </c:pt>
                <c:pt idx="3199">
                  <c:v>0.72113425925925922</c:v>
                </c:pt>
                <c:pt idx="3200">
                  <c:v>0.72113425925925922</c:v>
                </c:pt>
                <c:pt idx="3201">
                  <c:v>0.72113425925925922</c:v>
                </c:pt>
                <c:pt idx="3202">
                  <c:v>0.72113425925925922</c:v>
                </c:pt>
                <c:pt idx="3203">
                  <c:v>0.72114583333333337</c:v>
                </c:pt>
                <c:pt idx="3204">
                  <c:v>0.72114583333333337</c:v>
                </c:pt>
                <c:pt idx="3205">
                  <c:v>0.72114583333333337</c:v>
                </c:pt>
                <c:pt idx="3206">
                  <c:v>0.72114583333333337</c:v>
                </c:pt>
                <c:pt idx="3207">
                  <c:v>0.72114583333333337</c:v>
                </c:pt>
                <c:pt idx="3208">
                  <c:v>0.72114583333333337</c:v>
                </c:pt>
                <c:pt idx="3209">
                  <c:v>0.72114583333333337</c:v>
                </c:pt>
                <c:pt idx="3210">
                  <c:v>0.72114583333333337</c:v>
                </c:pt>
                <c:pt idx="3211">
                  <c:v>0.72114583333333337</c:v>
                </c:pt>
                <c:pt idx="3212">
                  <c:v>0.72114583333333337</c:v>
                </c:pt>
                <c:pt idx="3213">
                  <c:v>0.72114583333333337</c:v>
                </c:pt>
                <c:pt idx="3214">
                  <c:v>0.7211574074074073</c:v>
                </c:pt>
                <c:pt idx="3215">
                  <c:v>0.7211574074074073</c:v>
                </c:pt>
                <c:pt idx="3216">
                  <c:v>0.7211574074074073</c:v>
                </c:pt>
                <c:pt idx="3217">
                  <c:v>0.7211574074074073</c:v>
                </c:pt>
                <c:pt idx="3218">
                  <c:v>0.7211574074074073</c:v>
                </c:pt>
                <c:pt idx="3219">
                  <c:v>0.7211574074074073</c:v>
                </c:pt>
                <c:pt idx="3220">
                  <c:v>0.7211574074074073</c:v>
                </c:pt>
                <c:pt idx="3221">
                  <c:v>0.7211574074074073</c:v>
                </c:pt>
                <c:pt idx="3222">
                  <c:v>0.7211574074074073</c:v>
                </c:pt>
                <c:pt idx="3223">
                  <c:v>0.7211574074074073</c:v>
                </c:pt>
                <c:pt idx="3224">
                  <c:v>0.72116898148148145</c:v>
                </c:pt>
                <c:pt idx="3225">
                  <c:v>0.72116898148148145</c:v>
                </c:pt>
                <c:pt idx="3226">
                  <c:v>0.72116898148148145</c:v>
                </c:pt>
                <c:pt idx="3227">
                  <c:v>0.72116898148148145</c:v>
                </c:pt>
                <c:pt idx="3228">
                  <c:v>0.72116898148148145</c:v>
                </c:pt>
                <c:pt idx="3229">
                  <c:v>0.72116898148148145</c:v>
                </c:pt>
                <c:pt idx="3230">
                  <c:v>0.72116898148148145</c:v>
                </c:pt>
                <c:pt idx="3231">
                  <c:v>0.72116898148148145</c:v>
                </c:pt>
                <c:pt idx="3232">
                  <c:v>0.72116898148148145</c:v>
                </c:pt>
                <c:pt idx="3233">
                  <c:v>0.72116898148148145</c:v>
                </c:pt>
                <c:pt idx="3234">
                  <c:v>0.72116898148148145</c:v>
                </c:pt>
                <c:pt idx="3235">
                  <c:v>0.7211805555555556</c:v>
                </c:pt>
                <c:pt idx="3236">
                  <c:v>0.7211805555555556</c:v>
                </c:pt>
                <c:pt idx="3237">
                  <c:v>0.7211805555555556</c:v>
                </c:pt>
                <c:pt idx="3238">
                  <c:v>0.7211805555555556</c:v>
                </c:pt>
                <c:pt idx="3239">
                  <c:v>0.7211805555555556</c:v>
                </c:pt>
                <c:pt idx="3240">
                  <c:v>0.7211805555555556</c:v>
                </c:pt>
                <c:pt idx="3241">
                  <c:v>0.7211805555555556</c:v>
                </c:pt>
                <c:pt idx="3242">
                  <c:v>0.7211805555555556</c:v>
                </c:pt>
                <c:pt idx="3243">
                  <c:v>0.7211805555555556</c:v>
                </c:pt>
                <c:pt idx="3244">
                  <c:v>0.7211805555555556</c:v>
                </c:pt>
                <c:pt idx="3245">
                  <c:v>0.72119212962962964</c:v>
                </c:pt>
                <c:pt idx="3246">
                  <c:v>0.72119212962962964</c:v>
                </c:pt>
                <c:pt idx="3247">
                  <c:v>0.72119212962962964</c:v>
                </c:pt>
                <c:pt idx="3248">
                  <c:v>0.72119212962962964</c:v>
                </c:pt>
                <c:pt idx="3249">
                  <c:v>0.72119212962962964</c:v>
                </c:pt>
                <c:pt idx="3250">
                  <c:v>0.72119212962962964</c:v>
                </c:pt>
                <c:pt idx="3251">
                  <c:v>0.72119212962962964</c:v>
                </c:pt>
                <c:pt idx="3252">
                  <c:v>0.72119212962962964</c:v>
                </c:pt>
                <c:pt idx="3253">
                  <c:v>0.72119212962962964</c:v>
                </c:pt>
                <c:pt idx="3254">
                  <c:v>0.72119212962962964</c:v>
                </c:pt>
                <c:pt idx="3255">
                  <c:v>0.72120370370370368</c:v>
                </c:pt>
                <c:pt idx="3256">
                  <c:v>0.72120370370370368</c:v>
                </c:pt>
                <c:pt idx="3257">
                  <c:v>0.72120370370370368</c:v>
                </c:pt>
                <c:pt idx="3258">
                  <c:v>0.72120370370370368</c:v>
                </c:pt>
                <c:pt idx="3259">
                  <c:v>0.72120370370370368</c:v>
                </c:pt>
                <c:pt idx="3260">
                  <c:v>0.72120370370370368</c:v>
                </c:pt>
                <c:pt idx="3261">
                  <c:v>0.72120370370370368</c:v>
                </c:pt>
                <c:pt idx="3262">
                  <c:v>0.72120370370370368</c:v>
                </c:pt>
                <c:pt idx="3263">
                  <c:v>0.72120370370370368</c:v>
                </c:pt>
                <c:pt idx="3264">
                  <c:v>0.72120370370370368</c:v>
                </c:pt>
                <c:pt idx="3265">
                  <c:v>0.72121527777777772</c:v>
                </c:pt>
                <c:pt idx="3266">
                  <c:v>0.72121527777777772</c:v>
                </c:pt>
                <c:pt idx="3267">
                  <c:v>0.72121527777777772</c:v>
                </c:pt>
                <c:pt idx="3268">
                  <c:v>0.72121527777777772</c:v>
                </c:pt>
                <c:pt idx="3269">
                  <c:v>0.72121527777777772</c:v>
                </c:pt>
                <c:pt idx="3270">
                  <c:v>0.72121527777777772</c:v>
                </c:pt>
                <c:pt idx="3271">
                  <c:v>0.72121527777777772</c:v>
                </c:pt>
                <c:pt idx="3272">
                  <c:v>0.72121527777777772</c:v>
                </c:pt>
                <c:pt idx="3273">
                  <c:v>0.72121527777777772</c:v>
                </c:pt>
                <c:pt idx="3274">
                  <c:v>0.72121527777777772</c:v>
                </c:pt>
                <c:pt idx="3275">
                  <c:v>0.72121527777777772</c:v>
                </c:pt>
                <c:pt idx="3276">
                  <c:v>0.72122685185185187</c:v>
                </c:pt>
                <c:pt idx="3277">
                  <c:v>0.72122685185185187</c:v>
                </c:pt>
                <c:pt idx="3278">
                  <c:v>0.72122685185185187</c:v>
                </c:pt>
                <c:pt idx="3279">
                  <c:v>0.72122685185185187</c:v>
                </c:pt>
                <c:pt idx="3280">
                  <c:v>0.72122685185185187</c:v>
                </c:pt>
                <c:pt idx="3281">
                  <c:v>0.72122685185185187</c:v>
                </c:pt>
                <c:pt idx="3282">
                  <c:v>0.72122685185185187</c:v>
                </c:pt>
                <c:pt idx="3283">
                  <c:v>0.72122685185185187</c:v>
                </c:pt>
                <c:pt idx="3284">
                  <c:v>0.72122685185185187</c:v>
                </c:pt>
                <c:pt idx="3285">
                  <c:v>0.72123842592592602</c:v>
                </c:pt>
                <c:pt idx="3286">
                  <c:v>0.72123842592592602</c:v>
                </c:pt>
                <c:pt idx="3287">
                  <c:v>0.72123842592592602</c:v>
                </c:pt>
                <c:pt idx="3288">
                  <c:v>0.72123842592592602</c:v>
                </c:pt>
                <c:pt idx="3289">
                  <c:v>0.72123842592592602</c:v>
                </c:pt>
                <c:pt idx="3290">
                  <c:v>0.72123842592592602</c:v>
                </c:pt>
                <c:pt idx="3291">
                  <c:v>0.72123842592592602</c:v>
                </c:pt>
                <c:pt idx="3292">
                  <c:v>0.72123842592592602</c:v>
                </c:pt>
                <c:pt idx="3293">
                  <c:v>0.72123842592592602</c:v>
                </c:pt>
                <c:pt idx="3294">
                  <c:v>0.72123842592592602</c:v>
                </c:pt>
                <c:pt idx="3295">
                  <c:v>0.72123842592592602</c:v>
                </c:pt>
                <c:pt idx="3296">
                  <c:v>0.72124999999999995</c:v>
                </c:pt>
                <c:pt idx="3297">
                  <c:v>0.72124999999999995</c:v>
                </c:pt>
                <c:pt idx="3298">
                  <c:v>0.72124999999999995</c:v>
                </c:pt>
                <c:pt idx="3299">
                  <c:v>0.72124999999999995</c:v>
                </c:pt>
                <c:pt idx="3300">
                  <c:v>0.72124999999999995</c:v>
                </c:pt>
                <c:pt idx="3301">
                  <c:v>0.72124999999999995</c:v>
                </c:pt>
                <c:pt idx="3302">
                  <c:v>0.72124999999999995</c:v>
                </c:pt>
                <c:pt idx="3303">
                  <c:v>0.72124999999999995</c:v>
                </c:pt>
                <c:pt idx="3304">
                  <c:v>0.72124999999999995</c:v>
                </c:pt>
                <c:pt idx="3305">
                  <c:v>0.72124999999999995</c:v>
                </c:pt>
                <c:pt idx="3306">
                  <c:v>0.7212615740740741</c:v>
                </c:pt>
                <c:pt idx="3307">
                  <c:v>0.7212615740740741</c:v>
                </c:pt>
                <c:pt idx="3308">
                  <c:v>0.7212615740740741</c:v>
                </c:pt>
                <c:pt idx="3309">
                  <c:v>0.7212615740740741</c:v>
                </c:pt>
                <c:pt idx="3310">
                  <c:v>0.7212615740740741</c:v>
                </c:pt>
                <c:pt idx="3311">
                  <c:v>0.7212615740740741</c:v>
                </c:pt>
                <c:pt idx="3312">
                  <c:v>0.7212615740740741</c:v>
                </c:pt>
                <c:pt idx="3313">
                  <c:v>0.7212615740740741</c:v>
                </c:pt>
                <c:pt idx="3314">
                  <c:v>0.7212615740740741</c:v>
                </c:pt>
                <c:pt idx="3315">
                  <c:v>0.7212615740740741</c:v>
                </c:pt>
                <c:pt idx="3316">
                  <c:v>0.72127314814814814</c:v>
                </c:pt>
                <c:pt idx="3317">
                  <c:v>0.72127314814814814</c:v>
                </c:pt>
                <c:pt idx="3318">
                  <c:v>0.72127314814814814</c:v>
                </c:pt>
                <c:pt idx="3319">
                  <c:v>0.72127314814814814</c:v>
                </c:pt>
                <c:pt idx="3320">
                  <c:v>0.72127314814814814</c:v>
                </c:pt>
                <c:pt idx="3321">
                  <c:v>0.72127314814814814</c:v>
                </c:pt>
                <c:pt idx="3322">
                  <c:v>0.72127314814814814</c:v>
                </c:pt>
                <c:pt idx="3323">
                  <c:v>0.72127314814814814</c:v>
                </c:pt>
                <c:pt idx="3324">
                  <c:v>0.72127314814814814</c:v>
                </c:pt>
                <c:pt idx="3325">
                  <c:v>0.72128472222222229</c:v>
                </c:pt>
                <c:pt idx="3326">
                  <c:v>0.72128472222222229</c:v>
                </c:pt>
                <c:pt idx="3327">
                  <c:v>0.72128472222222229</c:v>
                </c:pt>
                <c:pt idx="3328">
                  <c:v>0.72128472222222229</c:v>
                </c:pt>
                <c:pt idx="3329">
                  <c:v>0.72128472222222229</c:v>
                </c:pt>
                <c:pt idx="3330">
                  <c:v>0.72128472222222229</c:v>
                </c:pt>
                <c:pt idx="3331">
                  <c:v>0.72128472222222229</c:v>
                </c:pt>
                <c:pt idx="3332">
                  <c:v>0.72128472222222229</c:v>
                </c:pt>
                <c:pt idx="3333">
                  <c:v>0.72128472222222229</c:v>
                </c:pt>
                <c:pt idx="3334">
                  <c:v>0.72128472222222229</c:v>
                </c:pt>
                <c:pt idx="3335">
                  <c:v>0.72128472222222229</c:v>
                </c:pt>
                <c:pt idx="3336">
                  <c:v>0.72129629629629621</c:v>
                </c:pt>
                <c:pt idx="3337">
                  <c:v>0.72129629629629621</c:v>
                </c:pt>
                <c:pt idx="3338">
                  <c:v>0.72129629629629621</c:v>
                </c:pt>
                <c:pt idx="3339">
                  <c:v>0.72129629629629621</c:v>
                </c:pt>
                <c:pt idx="3340">
                  <c:v>0.72129629629629621</c:v>
                </c:pt>
                <c:pt idx="3341">
                  <c:v>0.72129629629629621</c:v>
                </c:pt>
                <c:pt idx="3342">
                  <c:v>0.72129629629629621</c:v>
                </c:pt>
                <c:pt idx="3343">
                  <c:v>0.72129629629629621</c:v>
                </c:pt>
                <c:pt idx="3344">
                  <c:v>0.72129629629629621</c:v>
                </c:pt>
                <c:pt idx="3345">
                  <c:v>0.72129629629629621</c:v>
                </c:pt>
                <c:pt idx="3346">
                  <c:v>0.72130787037037036</c:v>
                </c:pt>
                <c:pt idx="3347">
                  <c:v>0.72130787037037036</c:v>
                </c:pt>
                <c:pt idx="3348">
                  <c:v>0.72130787037037036</c:v>
                </c:pt>
                <c:pt idx="3349">
                  <c:v>0.72130787037037036</c:v>
                </c:pt>
                <c:pt idx="3350">
                  <c:v>0.72130787037037036</c:v>
                </c:pt>
                <c:pt idx="3351">
                  <c:v>0.72130787037037036</c:v>
                </c:pt>
                <c:pt idx="3352">
                  <c:v>0.72130787037037036</c:v>
                </c:pt>
                <c:pt idx="3353">
                  <c:v>0.72130787037037036</c:v>
                </c:pt>
                <c:pt idx="3354">
                  <c:v>0.72130787037037036</c:v>
                </c:pt>
                <c:pt idx="3355">
                  <c:v>0.72130787037037036</c:v>
                </c:pt>
                <c:pt idx="3356">
                  <c:v>0.72131944444444451</c:v>
                </c:pt>
                <c:pt idx="3357">
                  <c:v>0.72131944444444451</c:v>
                </c:pt>
                <c:pt idx="3358">
                  <c:v>0.72131944444444451</c:v>
                </c:pt>
                <c:pt idx="3359">
                  <c:v>0.72131944444444451</c:v>
                </c:pt>
                <c:pt idx="3360">
                  <c:v>0.72131944444444451</c:v>
                </c:pt>
                <c:pt idx="3361">
                  <c:v>0.72131944444444451</c:v>
                </c:pt>
                <c:pt idx="3362">
                  <c:v>0.72131944444444451</c:v>
                </c:pt>
                <c:pt idx="3363">
                  <c:v>0.72131944444444451</c:v>
                </c:pt>
                <c:pt idx="3364">
                  <c:v>0.72131944444444451</c:v>
                </c:pt>
                <c:pt idx="3365">
                  <c:v>0.72131944444444451</c:v>
                </c:pt>
                <c:pt idx="3366">
                  <c:v>0.72133101851851855</c:v>
                </c:pt>
                <c:pt idx="3367">
                  <c:v>0.72133101851851855</c:v>
                </c:pt>
                <c:pt idx="3368">
                  <c:v>0.72133101851851855</c:v>
                </c:pt>
                <c:pt idx="3369">
                  <c:v>0.72133101851851855</c:v>
                </c:pt>
                <c:pt idx="3370">
                  <c:v>0.72133101851851855</c:v>
                </c:pt>
                <c:pt idx="3371">
                  <c:v>0.72133101851851855</c:v>
                </c:pt>
                <c:pt idx="3372">
                  <c:v>0.72133101851851855</c:v>
                </c:pt>
                <c:pt idx="3373">
                  <c:v>0.72133101851851855</c:v>
                </c:pt>
                <c:pt idx="3374">
                  <c:v>0.72133101851851855</c:v>
                </c:pt>
                <c:pt idx="3375">
                  <c:v>0.72133101851851855</c:v>
                </c:pt>
                <c:pt idx="3376">
                  <c:v>0.72134259259259259</c:v>
                </c:pt>
                <c:pt idx="3377">
                  <c:v>0.72134259259259259</c:v>
                </c:pt>
                <c:pt idx="3378">
                  <c:v>0.72134259259259259</c:v>
                </c:pt>
                <c:pt idx="3379">
                  <c:v>0.72134259259259259</c:v>
                </c:pt>
                <c:pt idx="3380">
                  <c:v>0.72134259259259259</c:v>
                </c:pt>
                <c:pt idx="3381">
                  <c:v>0.72134259259259259</c:v>
                </c:pt>
                <c:pt idx="3382">
                  <c:v>0.72134259259259259</c:v>
                </c:pt>
                <c:pt idx="3383">
                  <c:v>0.72134259259259259</c:v>
                </c:pt>
                <c:pt idx="3384">
                  <c:v>0.72134259259259259</c:v>
                </c:pt>
                <c:pt idx="3385">
                  <c:v>0.72134259259259259</c:v>
                </c:pt>
                <c:pt idx="3386">
                  <c:v>0.72135416666666663</c:v>
                </c:pt>
                <c:pt idx="3387">
                  <c:v>0.72135416666666663</c:v>
                </c:pt>
                <c:pt idx="3388">
                  <c:v>0.72135416666666663</c:v>
                </c:pt>
                <c:pt idx="3389">
                  <c:v>0.72135416666666663</c:v>
                </c:pt>
                <c:pt idx="3390">
                  <c:v>0.72135416666666663</c:v>
                </c:pt>
                <c:pt idx="3391">
                  <c:v>0.72135416666666663</c:v>
                </c:pt>
                <c:pt idx="3392">
                  <c:v>0.72135416666666663</c:v>
                </c:pt>
                <c:pt idx="3393">
                  <c:v>0.72135416666666663</c:v>
                </c:pt>
                <c:pt idx="3394">
                  <c:v>0.72135416666666663</c:v>
                </c:pt>
                <c:pt idx="3395">
                  <c:v>0.72135416666666663</c:v>
                </c:pt>
                <c:pt idx="3396">
                  <c:v>0.72136574074074078</c:v>
                </c:pt>
                <c:pt idx="3397">
                  <c:v>0.72136574074074078</c:v>
                </c:pt>
                <c:pt idx="3398">
                  <c:v>0.72136574074074078</c:v>
                </c:pt>
                <c:pt idx="3399">
                  <c:v>0.72136574074074078</c:v>
                </c:pt>
                <c:pt idx="3400">
                  <c:v>0.72136574074074078</c:v>
                </c:pt>
                <c:pt idx="3401">
                  <c:v>0.72136574074074078</c:v>
                </c:pt>
                <c:pt idx="3402">
                  <c:v>0.72136574074074078</c:v>
                </c:pt>
                <c:pt idx="3403">
                  <c:v>0.72136574074074078</c:v>
                </c:pt>
                <c:pt idx="3404">
                  <c:v>0.72136574074074078</c:v>
                </c:pt>
                <c:pt idx="3405">
                  <c:v>0.72137731481481471</c:v>
                </c:pt>
                <c:pt idx="3406">
                  <c:v>0.72137731481481471</c:v>
                </c:pt>
                <c:pt idx="3407">
                  <c:v>0.72137731481481471</c:v>
                </c:pt>
                <c:pt idx="3408">
                  <c:v>0.72137731481481471</c:v>
                </c:pt>
                <c:pt idx="3409">
                  <c:v>0.72137731481481471</c:v>
                </c:pt>
                <c:pt idx="3410">
                  <c:v>0.72137731481481471</c:v>
                </c:pt>
                <c:pt idx="3411">
                  <c:v>0.72137731481481471</c:v>
                </c:pt>
                <c:pt idx="3412">
                  <c:v>0.72137731481481471</c:v>
                </c:pt>
                <c:pt idx="3413">
                  <c:v>0.72137731481481471</c:v>
                </c:pt>
                <c:pt idx="3414">
                  <c:v>0.72137731481481471</c:v>
                </c:pt>
                <c:pt idx="3415">
                  <c:v>0.72137731481481471</c:v>
                </c:pt>
                <c:pt idx="3416">
                  <c:v>0.72138888888888886</c:v>
                </c:pt>
                <c:pt idx="3417">
                  <c:v>0.72138888888888886</c:v>
                </c:pt>
                <c:pt idx="3418">
                  <c:v>0.72138888888888886</c:v>
                </c:pt>
                <c:pt idx="3419">
                  <c:v>0.72138888888888886</c:v>
                </c:pt>
                <c:pt idx="3420">
                  <c:v>0.72138888888888886</c:v>
                </c:pt>
                <c:pt idx="3421">
                  <c:v>0.72138888888888886</c:v>
                </c:pt>
                <c:pt idx="3422">
                  <c:v>0.72138888888888886</c:v>
                </c:pt>
                <c:pt idx="3423">
                  <c:v>0.72138888888888886</c:v>
                </c:pt>
                <c:pt idx="3424">
                  <c:v>0.72138888888888886</c:v>
                </c:pt>
                <c:pt idx="3425">
                  <c:v>0.72138888888888886</c:v>
                </c:pt>
                <c:pt idx="3426">
                  <c:v>0.72140046296296301</c:v>
                </c:pt>
                <c:pt idx="3427">
                  <c:v>0.72140046296296301</c:v>
                </c:pt>
                <c:pt idx="3428">
                  <c:v>0.72140046296296301</c:v>
                </c:pt>
                <c:pt idx="3429">
                  <c:v>0.72140046296296301</c:v>
                </c:pt>
                <c:pt idx="3430">
                  <c:v>0.72140046296296301</c:v>
                </c:pt>
                <c:pt idx="3431">
                  <c:v>0.72140046296296301</c:v>
                </c:pt>
                <c:pt idx="3432">
                  <c:v>0.72140046296296301</c:v>
                </c:pt>
                <c:pt idx="3433">
                  <c:v>0.72140046296296301</c:v>
                </c:pt>
                <c:pt idx="3434">
                  <c:v>0.72140046296296301</c:v>
                </c:pt>
                <c:pt idx="3435">
                  <c:v>0.72140046296296301</c:v>
                </c:pt>
                <c:pt idx="3436">
                  <c:v>0.72140046296296301</c:v>
                </c:pt>
                <c:pt idx="3437">
                  <c:v>0.72141203703703705</c:v>
                </c:pt>
                <c:pt idx="3438">
                  <c:v>0.72141203703703705</c:v>
                </c:pt>
                <c:pt idx="3439">
                  <c:v>0.72141203703703705</c:v>
                </c:pt>
                <c:pt idx="3440">
                  <c:v>0.72141203703703705</c:v>
                </c:pt>
                <c:pt idx="3441">
                  <c:v>0.72141203703703705</c:v>
                </c:pt>
                <c:pt idx="3442">
                  <c:v>0.72141203703703705</c:v>
                </c:pt>
                <c:pt idx="3443">
                  <c:v>0.72141203703703705</c:v>
                </c:pt>
                <c:pt idx="3444">
                  <c:v>0.72141203703703705</c:v>
                </c:pt>
                <c:pt idx="3445">
                  <c:v>0.72141203703703705</c:v>
                </c:pt>
                <c:pt idx="3446">
                  <c:v>0.72141203703703705</c:v>
                </c:pt>
                <c:pt idx="3447">
                  <c:v>0.72142361111111108</c:v>
                </c:pt>
                <c:pt idx="3448">
                  <c:v>0.72142361111111108</c:v>
                </c:pt>
                <c:pt idx="3449">
                  <c:v>0.72142361111111108</c:v>
                </c:pt>
                <c:pt idx="3450">
                  <c:v>0.72142361111111108</c:v>
                </c:pt>
                <c:pt idx="3451">
                  <c:v>0.72142361111111108</c:v>
                </c:pt>
                <c:pt idx="3452">
                  <c:v>0.72142361111111108</c:v>
                </c:pt>
                <c:pt idx="3453">
                  <c:v>0.72142361111111108</c:v>
                </c:pt>
                <c:pt idx="3454">
                  <c:v>0.72142361111111108</c:v>
                </c:pt>
                <c:pt idx="3455">
                  <c:v>0.72142361111111108</c:v>
                </c:pt>
                <c:pt idx="3456">
                  <c:v>0.72142361111111108</c:v>
                </c:pt>
                <c:pt idx="3457">
                  <c:v>0.72142361111111108</c:v>
                </c:pt>
                <c:pt idx="3458">
                  <c:v>0.72143518518518512</c:v>
                </c:pt>
                <c:pt idx="3459">
                  <c:v>0.72143518518518512</c:v>
                </c:pt>
                <c:pt idx="3460">
                  <c:v>0.72143518518518512</c:v>
                </c:pt>
                <c:pt idx="3461">
                  <c:v>0.72143518518518512</c:v>
                </c:pt>
                <c:pt idx="3462">
                  <c:v>0.72143518518518512</c:v>
                </c:pt>
                <c:pt idx="3463">
                  <c:v>0.72143518518518512</c:v>
                </c:pt>
                <c:pt idx="3464">
                  <c:v>0.72143518518518512</c:v>
                </c:pt>
                <c:pt idx="3465">
                  <c:v>0.72143518518518512</c:v>
                </c:pt>
                <c:pt idx="3466">
                  <c:v>0.72143518518518512</c:v>
                </c:pt>
                <c:pt idx="3467">
                  <c:v>0.72144675925925927</c:v>
                </c:pt>
                <c:pt idx="3468">
                  <c:v>0.72144675925925927</c:v>
                </c:pt>
                <c:pt idx="3469">
                  <c:v>0.72144675925925927</c:v>
                </c:pt>
                <c:pt idx="3470">
                  <c:v>0.72144675925925927</c:v>
                </c:pt>
                <c:pt idx="3471">
                  <c:v>0.72144675925925927</c:v>
                </c:pt>
                <c:pt idx="3472">
                  <c:v>0.72144675925925927</c:v>
                </c:pt>
                <c:pt idx="3473">
                  <c:v>0.72144675925925927</c:v>
                </c:pt>
                <c:pt idx="3474">
                  <c:v>0.72144675925925927</c:v>
                </c:pt>
                <c:pt idx="3475">
                  <c:v>0.72144675925925927</c:v>
                </c:pt>
                <c:pt idx="3476">
                  <c:v>0.72144675925925927</c:v>
                </c:pt>
                <c:pt idx="3477">
                  <c:v>0.72144675925925927</c:v>
                </c:pt>
                <c:pt idx="3478">
                  <c:v>0.72145833333333342</c:v>
                </c:pt>
                <c:pt idx="3479">
                  <c:v>0.72145833333333342</c:v>
                </c:pt>
                <c:pt idx="3480">
                  <c:v>0.72145833333333342</c:v>
                </c:pt>
                <c:pt idx="3481">
                  <c:v>0.72145833333333342</c:v>
                </c:pt>
                <c:pt idx="3482">
                  <c:v>0.72145833333333342</c:v>
                </c:pt>
                <c:pt idx="3483">
                  <c:v>0.72145833333333342</c:v>
                </c:pt>
                <c:pt idx="3484">
                  <c:v>0.72145833333333342</c:v>
                </c:pt>
                <c:pt idx="3485">
                  <c:v>0.72145833333333342</c:v>
                </c:pt>
                <c:pt idx="3486">
                  <c:v>0.72145833333333342</c:v>
                </c:pt>
                <c:pt idx="3487">
                  <c:v>0.72145833333333342</c:v>
                </c:pt>
                <c:pt idx="3488">
                  <c:v>0.72146990740740735</c:v>
                </c:pt>
                <c:pt idx="3489">
                  <c:v>0.72146990740740735</c:v>
                </c:pt>
                <c:pt idx="3490">
                  <c:v>0.72146990740740735</c:v>
                </c:pt>
                <c:pt idx="3491">
                  <c:v>0.72146990740740735</c:v>
                </c:pt>
                <c:pt idx="3492">
                  <c:v>0.72146990740740735</c:v>
                </c:pt>
                <c:pt idx="3493">
                  <c:v>0.72146990740740735</c:v>
                </c:pt>
                <c:pt idx="3494">
                  <c:v>0.72146990740740735</c:v>
                </c:pt>
                <c:pt idx="3495">
                  <c:v>0.72146990740740735</c:v>
                </c:pt>
                <c:pt idx="3496">
                  <c:v>0.72146990740740735</c:v>
                </c:pt>
                <c:pt idx="3497">
                  <c:v>0.72146990740740735</c:v>
                </c:pt>
                <c:pt idx="3498">
                  <c:v>0.72146990740740735</c:v>
                </c:pt>
                <c:pt idx="3499">
                  <c:v>0.7214814814814815</c:v>
                </c:pt>
                <c:pt idx="3500">
                  <c:v>0.7214814814814815</c:v>
                </c:pt>
                <c:pt idx="3501">
                  <c:v>0.7214814814814815</c:v>
                </c:pt>
                <c:pt idx="3502">
                  <c:v>0.7214814814814815</c:v>
                </c:pt>
                <c:pt idx="3503">
                  <c:v>0.7214814814814815</c:v>
                </c:pt>
                <c:pt idx="3504">
                  <c:v>0.7214814814814815</c:v>
                </c:pt>
                <c:pt idx="3505">
                  <c:v>0.7214814814814815</c:v>
                </c:pt>
                <c:pt idx="3506">
                  <c:v>0.7214814814814815</c:v>
                </c:pt>
                <c:pt idx="3507">
                  <c:v>0.7214814814814815</c:v>
                </c:pt>
                <c:pt idx="3508">
                  <c:v>0.72149305555555554</c:v>
                </c:pt>
                <c:pt idx="3509">
                  <c:v>0.72149305555555554</c:v>
                </c:pt>
                <c:pt idx="3510">
                  <c:v>0.72149305555555554</c:v>
                </c:pt>
                <c:pt idx="3511">
                  <c:v>0.72149305555555554</c:v>
                </c:pt>
                <c:pt idx="3512">
                  <c:v>0.72149305555555554</c:v>
                </c:pt>
                <c:pt idx="3513">
                  <c:v>0.72149305555555554</c:v>
                </c:pt>
                <c:pt idx="3514">
                  <c:v>0.72149305555555554</c:v>
                </c:pt>
                <c:pt idx="3515">
                  <c:v>0.72149305555555554</c:v>
                </c:pt>
                <c:pt idx="3516">
                  <c:v>0.72149305555555554</c:v>
                </c:pt>
                <c:pt idx="3517">
                  <c:v>0.72149305555555554</c:v>
                </c:pt>
                <c:pt idx="3518">
                  <c:v>0.72149305555555554</c:v>
                </c:pt>
                <c:pt idx="3519">
                  <c:v>0.72150462962962969</c:v>
                </c:pt>
                <c:pt idx="3520">
                  <c:v>0.72150462962962969</c:v>
                </c:pt>
                <c:pt idx="3521">
                  <c:v>0.72150462962962969</c:v>
                </c:pt>
                <c:pt idx="3522">
                  <c:v>0.72150462962962969</c:v>
                </c:pt>
                <c:pt idx="3523">
                  <c:v>0.72150462962962969</c:v>
                </c:pt>
                <c:pt idx="3524">
                  <c:v>0.72150462962962969</c:v>
                </c:pt>
                <c:pt idx="3525">
                  <c:v>0.72150462962962969</c:v>
                </c:pt>
                <c:pt idx="3526">
                  <c:v>0.72150462962962969</c:v>
                </c:pt>
                <c:pt idx="3527">
                  <c:v>0.72150462962962969</c:v>
                </c:pt>
                <c:pt idx="3528">
                  <c:v>0.72150462962962969</c:v>
                </c:pt>
                <c:pt idx="3529">
                  <c:v>0.72151620370370362</c:v>
                </c:pt>
                <c:pt idx="3530">
                  <c:v>0.72151620370370362</c:v>
                </c:pt>
                <c:pt idx="3531">
                  <c:v>0.72151620370370362</c:v>
                </c:pt>
                <c:pt idx="3532">
                  <c:v>0.72151620370370362</c:v>
                </c:pt>
                <c:pt idx="3533">
                  <c:v>0.72151620370370362</c:v>
                </c:pt>
                <c:pt idx="3534">
                  <c:v>0.72151620370370362</c:v>
                </c:pt>
                <c:pt idx="3535">
                  <c:v>0.72151620370370362</c:v>
                </c:pt>
                <c:pt idx="3536">
                  <c:v>0.72151620370370362</c:v>
                </c:pt>
                <c:pt idx="3537">
                  <c:v>0.72151620370370362</c:v>
                </c:pt>
                <c:pt idx="3538">
                  <c:v>0.72151620370370362</c:v>
                </c:pt>
                <c:pt idx="3539">
                  <c:v>0.72151620370370362</c:v>
                </c:pt>
                <c:pt idx="3540">
                  <c:v>0.72152777777777777</c:v>
                </c:pt>
                <c:pt idx="3541">
                  <c:v>0.72152777777777777</c:v>
                </c:pt>
                <c:pt idx="3542">
                  <c:v>0.72152777777777777</c:v>
                </c:pt>
                <c:pt idx="3543">
                  <c:v>0.72152777777777777</c:v>
                </c:pt>
                <c:pt idx="3544">
                  <c:v>0.72152777777777777</c:v>
                </c:pt>
                <c:pt idx="3545">
                  <c:v>0.72152777777777777</c:v>
                </c:pt>
                <c:pt idx="3546">
                  <c:v>0.72152777777777777</c:v>
                </c:pt>
                <c:pt idx="3547">
                  <c:v>0.72152777777777777</c:v>
                </c:pt>
                <c:pt idx="3548">
                  <c:v>0.72152777777777777</c:v>
                </c:pt>
                <c:pt idx="3549">
                  <c:v>0.72153935185185192</c:v>
                </c:pt>
                <c:pt idx="3550">
                  <c:v>0.72153935185185192</c:v>
                </c:pt>
                <c:pt idx="3551">
                  <c:v>0.72153935185185192</c:v>
                </c:pt>
                <c:pt idx="3552">
                  <c:v>0.72153935185185192</c:v>
                </c:pt>
                <c:pt idx="3553">
                  <c:v>0.72153935185185192</c:v>
                </c:pt>
                <c:pt idx="3554">
                  <c:v>0.72153935185185192</c:v>
                </c:pt>
                <c:pt idx="3555">
                  <c:v>0.72153935185185192</c:v>
                </c:pt>
                <c:pt idx="3556">
                  <c:v>0.72153935185185192</c:v>
                </c:pt>
                <c:pt idx="3557">
                  <c:v>0.72153935185185192</c:v>
                </c:pt>
                <c:pt idx="3558">
                  <c:v>0.72153935185185192</c:v>
                </c:pt>
                <c:pt idx="3559">
                  <c:v>0.72153935185185192</c:v>
                </c:pt>
                <c:pt idx="3560">
                  <c:v>0.72155092592592596</c:v>
                </c:pt>
                <c:pt idx="3561">
                  <c:v>0.72155092592592596</c:v>
                </c:pt>
                <c:pt idx="3562">
                  <c:v>0.72155092592592596</c:v>
                </c:pt>
                <c:pt idx="3563">
                  <c:v>0.72155092592592596</c:v>
                </c:pt>
                <c:pt idx="3564">
                  <c:v>0.72155092592592596</c:v>
                </c:pt>
                <c:pt idx="3565">
                  <c:v>0.72155092592592596</c:v>
                </c:pt>
                <c:pt idx="3566">
                  <c:v>0.72155092592592596</c:v>
                </c:pt>
                <c:pt idx="3567">
                  <c:v>0.72155092592592596</c:v>
                </c:pt>
                <c:pt idx="3568">
                  <c:v>0.72155092592592596</c:v>
                </c:pt>
                <c:pt idx="3569">
                  <c:v>0.72155092592592596</c:v>
                </c:pt>
                <c:pt idx="3570">
                  <c:v>0.7215625</c:v>
                </c:pt>
                <c:pt idx="3571">
                  <c:v>0.7215625</c:v>
                </c:pt>
                <c:pt idx="3572">
                  <c:v>0.7215625</c:v>
                </c:pt>
                <c:pt idx="3573">
                  <c:v>0.7215625</c:v>
                </c:pt>
                <c:pt idx="3574">
                  <c:v>0.7215625</c:v>
                </c:pt>
                <c:pt idx="3575">
                  <c:v>0.7215625</c:v>
                </c:pt>
                <c:pt idx="3576">
                  <c:v>0.7215625</c:v>
                </c:pt>
                <c:pt idx="3577">
                  <c:v>0.7215625</c:v>
                </c:pt>
                <c:pt idx="3578">
                  <c:v>0.7215625</c:v>
                </c:pt>
                <c:pt idx="3579">
                  <c:v>0.7215625</c:v>
                </c:pt>
                <c:pt idx="3580">
                  <c:v>0.72157407407407403</c:v>
                </c:pt>
                <c:pt idx="3581">
                  <c:v>0.72157407407407403</c:v>
                </c:pt>
                <c:pt idx="3582">
                  <c:v>0.72157407407407403</c:v>
                </c:pt>
                <c:pt idx="3583">
                  <c:v>0.72157407407407403</c:v>
                </c:pt>
                <c:pt idx="3584">
                  <c:v>0.72157407407407403</c:v>
                </c:pt>
                <c:pt idx="3585">
                  <c:v>0.72157407407407403</c:v>
                </c:pt>
                <c:pt idx="3586">
                  <c:v>0.72157407407407403</c:v>
                </c:pt>
                <c:pt idx="3587">
                  <c:v>0.72157407407407403</c:v>
                </c:pt>
                <c:pt idx="3588">
                  <c:v>0.72157407407407403</c:v>
                </c:pt>
                <c:pt idx="3589">
                  <c:v>0.72157407407407403</c:v>
                </c:pt>
                <c:pt idx="3590">
                  <c:v>0.72158564814814818</c:v>
                </c:pt>
                <c:pt idx="3591">
                  <c:v>0.72158564814814818</c:v>
                </c:pt>
                <c:pt idx="3592">
                  <c:v>0.72158564814814818</c:v>
                </c:pt>
                <c:pt idx="3593">
                  <c:v>0.72158564814814818</c:v>
                </c:pt>
                <c:pt idx="3594">
                  <c:v>0.72158564814814818</c:v>
                </c:pt>
                <c:pt idx="3595">
                  <c:v>0.72158564814814818</c:v>
                </c:pt>
                <c:pt idx="3596">
                  <c:v>0.72158564814814818</c:v>
                </c:pt>
                <c:pt idx="3597">
                  <c:v>0.72158564814814818</c:v>
                </c:pt>
                <c:pt idx="3598">
                  <c:v>0.72158564814814818</c:v>
                </c:pt>
                <c:pt idx="3599">
                  <c:v>0.72158564814814818</c:v>
                </c:pt>
                <c:pt idx="3600">
                  <c:v>0.72159722222222233</c:v>
                </c:pt>
                <c:pt idx="3601">
                  <c:v>0.72159722222222233</c:v>
                </c:pt>
                <c:pt idx="3602">
                  <c:v>0.72159722222222233</c:v>
                </c:pt>
                <c:pt idx="3603">
                  <c:v>0.72159722222222233</c:v>
                </c:pt>
                <c:pt idx="3604">
                  <c:v>0.72159722222222233</c:v>
                </c:pt>
                <c:pt idx="3605">
                  <c:v>0.72159722222222233</c:v>
                </c:pt>
                <c:pt idx="3606">
                  <c:v>0.72159722222222233</c:v>
                </c:pt>
                <c:pt idx="3607">
                  <c:v>0.72159722222222233</c:v>
                </c:pt>
                <c:pt idx="3608">
                  <c:v>0.72159722222222233</c:v>
                </c:pt>
                <c:pt idx="3609">
                  <c:v>0.72159722222222233</c:v>
                </c:pt>
                <c:pt idx="3610">
                  <c:v>0.72160879629629626</c:v>
                </c:pt>
                <c:pt idx="3611">
                  <c:v>0.72160879629629626</c:v>
                </c:pt>
                <c:pt idx="3612">
                  <c:v>0.72160879629629626</c:v>
                </c:pt>
                <c:pt idx="3613">
                  <c:v>0.72160879629629626</c:v>
                </c:pt>
                <c:pt idx="3614">
                  <c:v>0.72160879629629626</c:v>
                </c:pt>
                <c:pt idx="3615">
                  <c:v>0.72160879629629626</c:v>
                </c:pt>
                <c:pt idx="3616">
                  <c:v>0.72160879629629626</c:v>
                </c:pt>
                <c:pt idx="3617">
                  <c:v>0.72160879629629626</c:v>
                </c:pt>
                <c:pt idx="3618">
                  <c:v>0.72160879629629626</c:v>
                </c:pt>
                <c:pt idx="3619">
                  <c:v>0.72160879629629626</c:v>
                </c:pt>
                <c:pt idx="3620">
                  <c:v>0.72160879629629626</c:v>
                </c:pt>
                <c:pt idx="3621">
                  <c:v>0.72162037037037041</c:v>
                </c:pt>
                <c:pt idx="3622">
                  <c:v>0.72162037037037041</c:v>
                </c:pt>
                <c:pt idx="3623">
                  <c:v>0.72162037037037041</c:v>
                </c:pt>
                <c:pt idx="3624">
                  <c:v>0.72162037037037041</c:v>
                </c:pt>
                <c:pt idx="3625">
                  <c:v>0.72162037037037041</c:v>
                </c:pt>
                <c:pt idx="3626">
                  <c:v>0.72162037037037041</c:v>
                </c:pt>
                <c:pt idx="3627">
                  <c:v>0.72162037037037041</c:v>
                </c:pt>
                <c:pt idx="3628">
                  <c:v>0.72162037037037041</c:v>
                </c:pt>
                <c:pt idx="3629">
                  <c:v>0.72162037037037041</c:v>
                </c:pt>
                <c:pt idx="3630">
                  <c:v>0.72162037037037041</c:v>
                </c:pt>
                <c:pt idx="3631">
                  <c:v>0.72163194444444445</c:v>
                </c:pt>
                <c:pt idx="3632">
                  <c:v>0.72163194444444445</c:v>
                </c:pt>
                <c:pt idx="3633">
                  <c:v>0.72163194444444445</c:v>
                </c:pt>
                <c:pt idx="3634">
                  <c:v>0.72163194444444445</c:v>
                </c:pt>
                <c:pt idx="3635">
                  <c:v>0.72163194444444445</c:v>
                </c:pt>
                <c:pt idx="3636">
                  <c:v>0.72163194444444445</c:v>
                </c:pt>
                <c:pt idx="3637">
                  <c:v>0.72163194444444445</c:v>
                </c:pt>
                <c:pt idx="3638">
                  <c:v>0.72163194444444445</c:v>
                </c:pt>
                <c:pt idx="3639">
                  <c:v>0.72163194444444445</c:v>
                </c:pt>
                <c:pt idx="3640">
                  <c:v>0.72163194444444445</c:v>
                </c:pt>
                <c:pt idx="3641">
                  <c:v>0.72163194444444445</c:v>
                </c:pt>
                <c:pt idx="3642">
                  <c:v>0.72164351851851849</c:v>
                </c:pt>
                <c:pt idx="3643">
                  <c:v>0.72164351851851849</c:v>
                </c:pt>
                <c:pt idx="3644">
                  <c:v>0.72164351851851849</c:v>
                </c:pt>
                <c:pt idx="3645">
                  <c:v>0.72164351851851849</c:v>
                </c:pt>
                <c:pt idx="3646">
                  <c:v>0.72164351851851849</c:v>
                </c:pt>
                <c:pt idx="3647">
                  <c:v>0.72164351851851849</c:v>
                </c:pt>
                <c:pt idx="3648">
                  <c:v>0.72164351851851849</c:v>
                </c:pt>
                <c:pt idx="3649">
                  <c:v>0.72164351851851849</c:v>
                </c:pt>
                <c:pt idx="3650">
                  <c:v>0.72164351851851849</c:v>
                </c:pt>
                <c:pt idx="3651">
                  <c:v>0.72165509259259253</c:v>
                </c:pt>
                <c:pt idx="3652">
                  <c:v>0.72165509259259253</c:v>
                </c:pt>
                <c:pt idx="3653">
                  <c:v>0.72165509259259253</c:v>
                </c:pt>
                <c:pt idx="3654">
                  <c:v>0.72165509259259253</c:v>
                </c:pt>
                <c:pt idx="3655">
                  <c:v>0.72165509259259253</c:v>
                </c:pt>
                <c:pt idx="3656">
                  <c:v>0.72165509259259253</c:v>
                </c:pt>
                <c:pt idx="3657">
                  <c:v>0.72165509259259253</c:v>
                </c:pt>
                <c:pt idx="3658">
                  <c:v>0.72165509259259253</c:v>
                </c:pt>
                <c:pt idx="3659">
                  <c:v>0.72165509259259253</c:v>
                </c:pt>
                <c:pt idx="3660">
                  <c:v>0.72165509259259253</c:v>
                </c:pt>
                <c:pt idx="3661">
                  <c:v>0.72165509259259253</c:v>
                </c:pt>
                <c:pt idx="3662">
                  <c:v>0.72166666666666668</c:v>
                </c:pt>
                <c:pt idx="3663">
                  <c:v>0.72166666666666668</c:v>
                </c:pt>
                <c:pt idx="3664">
                  <c:v>0.72166666666666668</c:v>
                </c:pt>
                <c:pt idx="3665">
                  <c:v>0.72166666666666668</c:v>
                </c:pt>
                <c:pt idx="3666">
                  <c:v>0.72166666666666668</c:v>
                </c:pt>
                <c:pt idx="3667">
                  <c:v>0.72166666666666668</c:v>
                </c:pt>
                <c:pt idx="3668">
                  <c:v>0.72166666666666668</c:v>
                </c:pt>
                <c:pt idx="3669">
                  <c:v>0.72166666666666668</c:v>
                </c:pt>
                <c:pt idx="3670">
                  <c:v>0.72166666666666668</c:v>
                </c:pt>
                <c:pt idx="3671">
                  <c:v>0.72166666666666668</c:v>
                </c:pt>
                <c:pt idx="3672">
                  <c:v>0.72167824074074083</c:v>
                </c:pt>
                <c:pt idx="3673">
                  <c:v>0.72167824074074083</c:v>
                </c:pt>
                <c:pt idx="3674">
                  <c:v>0.72167824074074083</c:v>
                </c:pt>
                <c:pt idx="3675">
                  <c:v>0.72167824074074083</c:v>
                </c:pt>
                <c:pt idx="3676">
                  <c:v>0.72167824074074083</c:v>
                </c:pt>
                <c:pt idx="3677">
                  <c:v>0.72167824074074083</c:v>
                </c:pt>
                <c:pt idx="3678">
                  <c:v>0.72167824074074083</c:v>
                </c:pt>
                <c:pt idx="3679">
                  <c:v>0.72167824074074083</c:v>
                </c:pt>
                <c:pt idx="3680">
                  <c:v>0.72167824074074083</c:v>
                </c:pt>
                <c:pt idx="3681">
                  <c:v>0.72167824074074083</c:v>
                </c:pt>
                <c:pt idx="3682">
                  <c:v>0.72167824074074083</c:v>
                </c:pt>
                <c:pt idx="3683">
                  <c:v>0.72168981481481476</c:v>
                </c:pt>
                <c:pt idx="3684">
                  <c:v>0.72168981481481476</c:v>
                </c:pt>
                <c:pt idx="3685">
                  <c:v>0.72168981481481476</c:v>
                </c:pt>
                <c:pt idx="3686">
                  <c:v>0.72168981481481476</c:v>
                </c:pt>
                <c:pt idx="3687">
                  <c:v>0.72168981481481476</c:v>
                </c:pt>
                <c:pt idx="3688">
                  <c:v>0.72168981481481476</c:v>
                </c:pt>
                <c:pt idx="3689">
                  <c:v>0.72168981481481476</c:v>
                </c:pt>
                <c:pt idx="3690">
                  <c:v>0.72168981481481476</c:v>
                </c:pt>
                <c:pt idx="3691">
                  <c:v>0.72168981481481476</c:v>
                </c:pt>
                <c:pt idx="3692">
                  <c:v>0.72170138888888891</c:v>
                </c:pt>
                <c:pt idx="3693">
                  <c:v>0.72170138888888891</c:v>
                </c:pt>
                <c:pt idx="3694">
                  <c:v>0.72170138888888891</c:v>
                </c:pt>
                <c:pt idx="3695">
                  <c:v>0.72170138888888891</c:v>
                </c:pt>
                <c:pt idx="3696">
                  <c:v>0.72170138888888891</c:v>
                </c:pt>
                <c:pt idx="3697">
                  <c:v>0.72170138888888891</c:v>
                </c:pt>
                <c:pt idx="3698">
                  <c:v>0.72170138888888891</c:v>
                </c:pt>
                <c:pt idx="3699">
                  <c:v>0.72170138888888891</c:v>
                </c:pt>
                <c:pt idx="3700">
                  <c:v>0.72170138888888891</c:v>
                </c:pt>
                <c:pt idx="3701">
                  <c:v>0.72170138888888891</c:v>
                </c:pt>
                <c:pt idx="3702">
                  <c:v>0.72170138888888891</c:v>
                </c:pt>
                <c:pt idx="3703">
                  <c:v>0.72171296296296295</c:v>
                </c:pt>
                <c:pt idx="3704">
                  <c:v>0.72171296296296295</c:v>
                </c:pt>
                <c:pt idx="3705">
                  <c:v>0.72171296296296295</c:v>
                </c:pt>
                <c:pt idx="3706">
                  <c:v>0.72171296296296295</c:v>
                </c:pt>
                <c:pt idx="3707">
                  <c:v>0.72171296296296295</c:v>
                </c:pt>
                <c:pt idx="3708">
                  <c:v>0.72171296296296295</c:v>
                </c:pt>
                <c:pt idx="3709">
                  <c:v>0.72171296296296295</c:v>
                </c:pt>
                <c:pt idx="3710">
                  <c:v>0.72171296296296295</c:v>
                </c:pt>
                <c:pt idx="3711">
                  <c:v>0.72171296296296295</c:v>
                </c:pt>
                <c:pt idx="3712">
                  <c:v>0.72171296296296295</c:v>
                </c:pt>
                <c:pt idx="3713">
                  <c:v>0.72172453703703709</c:v>
                </c:pt>
                <c:pt idx="3714">
                  <c:v>0.72172453703703709</c:v>
                </c:pt>
                <c:pt idx="3715">
                  <c:v>0.72172453703703709</c:v>
                </c:pt>
                <c:pt idx="3716">
                  <c:v>0.72172453703703709</c:v>
                </c:pt>
                <c:pt idx="3717">
                  <c:v>0.72172453703703709</c:v>
                </c:pt>
                <c:pt idx="3718">
                  <c:v>0.72172453703703709</c:v>
                </c:pt>
                <c:pt idx="3719">
                  <c:v>0.72172453703703709</c:v>
                </c:pt>
                <c:pt idx="3720">
                  <c:v>0.72172453703703709</c:v>
                </c:pt>
                <c:pt idx="3721">
                  <c:v>0.72172453703703709</c:v>
                </c:pt>
                <c:pt idx="3722">
                  <c:v>0.72172453703703709</c:v>
                </c:pt>
                <c:pt idx="3723">
                  <c:v>0.72172453703703709</c:v>
                </c:pt>
                <c:pt idx="3724">
                  <c:v>0.72173611111111102</c:v>
                </c:pt>
                <c:pt idx="3725">
                  <c:v>0.72173611111111102</c:v>
                </c:pt>
                <c:pt idx="3726">
                  <c:v>0.72173611111111102</c:v>
                </c:pt>
                <c:pt idx="3727">
                  <c:v>0.72173611111111102</c:v>
                </c:pt>
                <c:pt idx="3728">
                  <c:v>0.72173611111111102</c:v>
                </c:pt>
                <c:pt idx="3729">
                  <c:v>0.72173611111111102</c:v>
                </c:pt>
                <c:pt idx="3730">
                  <c:v>0.72173611111111102</c:v>
                </c:pt>
                <c:pt idx="3731">
                  <c:v>0.72173611111111102</c:v>
                </c:pt>
                <c:pt idx="3732">
                  <c:v>0.72173611111111102</c:v>
                </c:pt>
                <c:pt idx="3733">
                  <c:v>0.72173611111111102</c:v>
                </c:pt>
                <c:pt idx="3734">
                  <c:v>0.72174768518518517</c:v>
                </c:pt>
                <c:pt idx="3735">
                  <c:v>0.72174768518518517</c:v>
                </c:pt>
                <c:pt idx="3736">
                  <c:v>0.72174768518518517</c:v>
                </c:pt>
                <c:pt idx="3737">
                  <c:v>0.72174768518518517</c:v>
                </c:pt>
                <c:pt idx="3738">
                  <c:v>0.72174768518518517</c:v>
                </c:pt>
                <c:pt idx="3739">
                  <c:v>0.72174768518518517</c:v>
                </c:pt>
                <c:pt idx="3740">
                  <c:v>0.72174768518518517</c:v>
                </c:pt>
                <c:pt idx="3741">
                  <c:v>0.72174768518518517</c:v>
                </c:pt>
                <c:pt idx="3742">
                  <c:v>0.72174768518518517</c:v>
                </c:pt>
                <c:pt idx="3743">
                  <c:v>0.72174768518518517</c:v>
                </c:pt>
                <c:pt idx="3744">
                  <c:v>0.72174768518518517</c:v>
                </c:pt>
                <c:pt idx="3745">
                  <c:v>0.72175925925925932</c:v>
                </c:pt>
                <c:pt idx="3746">
                  <c:v>0.72175925925925932</c:v>
                </c:pt>
                <c:pt idx="3747">
                  <c:v>0.72175925925925932</c:v>
                </c:pt>
                <c:pt idx="3748">
                  <c:v>0.72175925925925932</c:v>
                </c:pt>
                <c:pt idx="3749">
                  <c:v>0.72175925925925932</c:v>
                </c:pt>
                <c:pt idx="3750">
                  <c:v>0.72175925925925932</c:v>
                </c:pt>
                <c:pt idx="3751">
                  <c:v>0.72175925925925932</c:v>
                </c:pt>
                <c:pt idx="3752">
                  <c:v>0.72175925925925932</c:v>
                </c:pt>
                <c:pt idx="3753">
                  <c:v>0.72175925925925932</c:v>
                </c:pt>
                <c:pt idx="3754">
                  <c:v>0.72175925925925932</c:v>
                </c:pt>
                <c:pt idx="3755">
                  <c:v>0.72177083333333336</c:v>
                </c:pt>
                <c:pt idx="3756">
                  <c:v>0.72177083333333336</c:v>
                </c:pt>
                <c:pt idx="3757">
                  <c:v>0.72177083333333336</c:v>
                </c:pt>
                <c:pt idx="3758">
                  <c:v>0.72177083333333336</c:v>
                </c:pt>
                <c:pt idx="3759">
                  <c:v>0.72177083333333336</c:v>
                </c:pt>
                <c:pt idx="3760">
                  <c:v>0.72177083333333336</c:v>
                </c:pt>
                <c:pt idx="3761">
                  <c:v>0.72177083333333336</c:v>
                </c:pt>
                <c:pt idx="3762">
                  <c:v>0.72177083333333336</c:v>
                </c:pt>
                <c:pt idx="3763">
                  <c:v>0.72177083333333336</c:v>
                </c:pt>
                <c:pt idx="3764">
                  <c:v>0.72177083333333336</c:v>
                </c:pt>
                <c:pt idx="3765">
                  <c:v>0.7217824074074074</c:v>
                </c:pt>
                <c:pt idx="3766">
                  <c:v>0.7217824074074074</c:v>
                </c:pt>
                <c:pt idx="3767">
                  <c:v>0.7217824074074074</c:v>
                </c:pt>
                <c:pt idx="3768">
                  <c:v>0.7217824074074074</c:v>
                </c:pt>
                <c:pt idx="3769">
                  <c:v>0.7217824074074074</c:v>
                </c:pt>
                <c:pt idx="3770">
                  <c:v>0.7217824074074074</c:v>
                </c:pt>
                <c:pt idx="3771">
                  <c:v>0.7217824074074074</c:v>
                </c:pt>
                <c:pt idx="3772">
                  <c:v>0.7217824074074074</c:v>
                </c:pt>
                <c:pt idx="3773">
                  <c:v>0.7217824074074074</c:v>
                </c:pt>
                <c:pt idx="3774">
                  <c:v>0.7217824074074074</c:v>
                </c:pt>
                <c:pt idx="3775">
                  <c:v>0.72179398148148144</c:v>
                </c:pt>
                <c:pt idx="3776">
                  <c:v>0.72179398148148144</c:v>
                </c:pt>
                <c:pt idx="3777">
                  <c:v>0.72179398148148144</c:v>
                </c:pt>
                <c:pt idx="3778">
                  <c:v>0.72179398148148144</c:v>
                </c:pt>
                <c:pt idx="3779">
                  <c:v>0.72179398148148144</c:v>
                </c:pt>
                <c:pt idx="3780">
                  <c:v>0.72179398148148144</c:v>
                </c:pt>
                <c:pt idx="3781">
                  <c:v>0.72179398148148144</c:v>
                </c:pt>
                <c:pt idx="3782">
                  <c:v>0.72179398148148144</c:v>
                </c:pt>
                <c:pt idx="3783">
                  <c:v>0.72179398148148144</c:v>
                </c:pt>
                <c:pt idx="3784">
                  <c:v>0.72179398148148144</c:v>
                </c:pt>
                <c:pt idx="3785">
                  <c:v>0.72180555555555559</c:v>
                </c:pt>
                <c:pt idx="3786">
                  <c:v>0.72180555555555559</c:v>
                </c:pt>
                <c:pt idx="3787">
                  <c:v>0.72180555555555559</c:v>
                </c:pt>
                <c:pt idx="3788">
                  <c:v>0.72180555555555559</c:v>
                </c:pt>
                <c:pt idx="3789">
                  <c:v>0.72180555555555559</c:v>
                </c:pt>
                <c:pt idx="3790">
                  <c:v>0.72180555555555559</c:v>
                </c:pt>
                <c:pt idx="3791">
                  <c:v>0.72180555555555559</c:v>
                </c:pt>
                <c:pt idx="3792">
                  <c:v>0.72180555555555559</c:v>
                </c:pt>
                <c:pt idx="3793">
                  <c:v>0.72180555555555559</c:v>
                </c:pt>
                <c:pt idx="3794">
                  <c:v>0.72180555555555559</c:v>
                </c:pt>
                <c:pt idx="3795">
                  <c:v>0.72181712962962974</c:v>
                </c:pt>
                <c:pt idx="3796">
                  <c:v>0.72181712962962974</c:v>
                </c:pt>
                <c:pt idx="3797">
                  <c:v>0.72181712962962974</c:v>
                </c:pt>
                <c:pt idx="3798">
                  <c:v>0.72181712962962974</c:v>
                </c:pt>
                <c:pt idx="3799">
                  <c:v>0.72181712962962974</c:v>
                </c:pt>
                <c:pt idx="3800">
                  <c:v>0.72181712962962974</c:v>
                </c:pt>
                <c:pt idx="3801">
                  <c:v>0.72181712962962974</c:v>
                </c:pt>
                <c:pt idx="3802">
                  <c:v>0.72181712962962974</c:v>
                </c:pt>
                <c:pt idx="3803">
                  <c:v>0.72181712962962974</c:v>
                </c:pt>
                <c:pt idx="3804">
                  <c:v>0.72182870370370367</c:v>
                </c:pt>
                <c:pt idx="3805">
                  <c:v>0.72182870370370367</c:v>
                </c:pt>
                <c:pt idx="3806">
                  <c:v>0.72182870370370367</c:v>
                </c:pt>
                <c:pt idx="3807">
                  <c:v>0.72182870370370367</c:v>
                </c:pt>
                <c:pt idx="3808">
                  <c:v>0.72182870370370367</c:v>
                </c:pt>
                <c:pt idx="3809">
                  <c:v>0.72182870370370367</c:v>
                </c:pt>
                <c:pt idx="3810">
                  <c:v>0.72182870370370367</c:v>
                </c:pt>
                <c:pt idx="3811">
                  <c:v>0.72182870370370367</c:v>
                </c:pt>
                <c:pt idx="3812">
                  <c:v>0.72182870370370367</c:v>
                </c:pt>
                <c:pt idx="3813">
                  <c:v>0.72184027777777782</c:v>
                </c:pt>
                <c:pt idx="3814">
                  <c:v>0.72184027777777782</c:v>
                </c:pt>
                <c:pt idx="3815">
                  <c:v>0.72184027777777782</c:v>
                </c:pt>
                <c:pt idx="3816">
                  <c:v>0.72184027777777782</c:v>
                </c:pt>
                <c:pt idx="3817">
                  <c:v>0.72184027777777782</c:v>
                </c:pt>
                <c:pt idx="3818">
                  <c:v>0.72184027777777782</c:v>
                </c:pt>
                <c:pt idx="3819">
                  <c:v>0.72184027777777782</c:v>
                </c:pt>
                <c:pt idx="3820">
                  <c:v>0.72184027777777782</c:v>
                </c:pt>
                <c:pt idx="3821">
                  <c:v>0.72184027777777782</c:v>
                </c:pt>
                <c:pt idx="3822">
                  <c:v>0.72184027777777782</c:v>
                </c:pt>
                <c:pt idx="3823">
                  <c:v>0.72184027777777782</c:v>
                </c:pt>
                <c:pt idx="3824">
                  <c:v>0.72185185185185186</c:v>
                </c:pt>
                <c:pt idx="3825">
                  <c:v>0.72185185185185186</c:v>
                </c:pt>
                <c:pt idx="3826">
                  <c:v>0.72185185185185186</c:v>
                </c:pt>
                <c:pt idx="3827">
                  <c:v>0.72185185185185186</c:v>
                </c:pt>
                <c:pt idx="3828">
                  <c:v>0.72185185185185186</c:v>
                </c:pt>
                <c:pt idx="3829">
                  <c:v>0.72185185185185186</c:v>
                </c:pt>
                <c:pt idx="3830">
                  <c:v>0.72185185185185186</c:v>
                </c:pt>
                <c:pt idx="3831">
                  <c:v>0.72185185185185186</c:v>
                </c:pt>
                <c:pt idx="3832">
                  <c:v>0.72185185185185186</c:v>
                </c:pt>
                <c:pt idx="3833">
                  <c:v>0.72185185185185186</c:v>
                </c:pt>
                <c:pt idx="3834">
                  <c:v>0.72186342592592589</c:v>
                </c:pt>
                <c:pt idx="3835">
                  <c:v>0.72186342592592589</c:v>
                </c:pt>
                <c:pt idx="3836">
                  <c:v>0.72186342592592589</c:v>
                </c:pt>
                <c:pt idx="3837">
                  <c:v>0.72186342592592589</c:v>
                </c:pt>
                <c:pt idx="3838">
                  <c:v>0.72186342592592589</c:v>
                </c:pt>
                <c:pt idx="3839">
                  <c:v>0.72186342592592589</c:v>
                </c:pt>
                <c:pt idx="3840">
                  <c:v>0.72186342592592589</c:v>
                </c:pt>
                <c:pt idx="3841">
                  <c:v>0.72186342592592589</c:v>
                </c:pt>
                <c:pt idx="3842">
                  <c:v>0.72186342592592589</c:v>
                </c:pt>
                <c:pt idx="3843">
                  <c:v>0.72186342592592589</c:v>
                </c:pt>
                <c:pt idx="3844">
                  <c:v>0.72186342592592589</c:v>
                </c:pt>
                <c:pt idx="3845">
                  <c:v>0.72187499999999993</c:v>
                </c:pt>
                <c:pt idx="3846">
                  <c:v>0.72187499999999993</c:v>
                </c:pt>
                <c:pt idx="3847">
                  <c:v>0.72187499999999993</c:v>
                </c:pt>
                <c:pt idx="3848">
                  <c:v>0.72187499999999993</c:v>
                </c:pt>
                <c:pt idx="3849">
                  <c:v>0.72187499999999993</c:v>
                </c:pt>
                <c:pt idx="3850">
                  <c:v>0.72187499999999993</c:v>
                </c:pt>
                <c:pt idx="3851">
                  <c:v>0.72187499999999993</c:v>
                </c:pt>
                <c:pt idx="3852">
                  <c:v>0.72187499999999993</c:v>
                </c:pt>
                <c:pt idx="3853">
                  <c:v>0.72187499999999993</c:v>
                </c:pt>
                <c:pt idx="3854">
                  <c:v>0.72187499999999993</c:v>
                </c:pt>
                <c:pt idx="3855">
                  <c:v>0.72188657407407408</c:v>
                </c:pt>
                <c:pt idx="3856">
                  <c:v>0.72188657407407408</c:v>
                </c:pt>
                <c:pt idx="3857">
                  <c:v>0.72188657407407408</c:v>
                </c:pt>
                <c:pt idx="3858">
                  <c:v>0.72188657407407408</c:v>
                </c:pt>
                <c:pt idx="3859">
                  <c:v>0.72188657407407408</c:v>
                </c:pt>
                <c:pt idx="3860">
                  <c:v>0.72188657407407408</c:v>
                </c:pt>
                <c:pt idx="3861">
                  <c:v>0.72188657407407408</c:v>
                </c:pt>
                <c:pt idx="3862">
                  <c:v>0.72188657407407408</c:v>
                </c:pt>
                <c:pt idx="3863">
                  <c:v>0.72188657407407408</c:v>
                </c:pt>
                <c:pt idx="3864">
                  <c:v>0.72188657407407408</c:v>
                </c:pt>
                <c:pt idx="3865">
                  <c:v>0.72189814814814823</c:v>
                </c:pt>
                <c:pt idx="3866">
                  <c:v>0.72189814814814823</c:v>
                </c:pt>
                <c:pt idx="3867">
                  <c:v>0.72189814814814823</c:v>
                </c:pt>
                <c:pt idx="3868">
                  <c:v>0.72189814814814823</c:v>
                </c:pt>
                <c:pt idx="3869">
                  <c:v>0.72189814814814823</c:v>
                </c:pt>
                <c:pt idx="3870">
                  <c:v>0.72189814814814823</c:v>
                </c:pt>
                <c:pt idx="3871">
                  <c:v>0.72189814814814823</c:v>
                </c:pt>
                <c:pt idx="3872">
                  <c:v>0.72189814814814823</c:v>
                </c:pt>
                <c:pt idx="3873">
                  <c:v>0.72189814814814823</c:v>
                </c:pt>
                <c:pt idx="3874">
                  <c:v>0.72190972222222216</c:v>
                </c:pt>
                <c:pt idx="3875">
                  <c:v>0.72190972222222216</c:v>
                </c:pt>
                <c:pt idx="3876">
                  <c:v>0.72190972222222216</c:v>
                </c:pt>
                <c:pt idx="3877">
                  <c:v>0.72190972222222216</c:v>
                </c:pt>
                <c:pt idx="3878">
                  <c:v>0.72190972222222216</c:v>
                </c:pt>
                <c:pt idx="3879">
                  <c:v>0.72190972222222216</c:v>
                </c:pt>
                <c:pt idx="3880">
                  <c:v>0.72190972222222216</c:v>
                </c:pt>
                <c:pt idx="3881">
                  <c:v>0.72190972222222216</c:v>
                </c:pt>
                <c:pt idx="3882">
                  <c:v>0.72190972222222216</c:v>
                </c:pt>
                <c:pt idx="3883">
                  <c:v>0.72190972222222216</c:v>
                </c:pt>
                <c:pt idx="3884">
                  <c:v>0.72190972222222216</c:v>
                </c:pt>
                <c:pt idx="3885">
                  <c:v>0.72192129629629631</c:v>
                </c:pt>
                <c:pt idx="3886">
                  <c:v>0.72192129629629631</c:v>
                </c:pt>
                <c:pt idx="3887">
                  <c:v>0.72192129629629631</c:v>
                </c:pt>
                <c:pt idx="3888">
                  <c:v>0.72192129629629631</c:v>
                </c:pt>
                <c:pt idx="3889">
                  <c:v>0.72192129629629631</c:v>
                </c:pt>
                <c:pt idx="3890">
                  <c:v>0.72192129629629631</c:v>
                </c:pt>
                <c:pt idx="3891">
                  <c:v>0.72192129629629631</c:v>
                </c:pt>
                <c:pt idx="3892">
                  <c:v>0.72192129629629631</c:v>
                </c:pt>
                <c:pt idx="3893">
                  <c:v>0.72192129629629631</c:v>
                </c:pt>
                <c:pt idx="3894">
                  <c:v>0.72192129629629631</c:v>
                </c:pt>
                <c:pt idx="3895">
                  <c:v>0.72193287037037035</c:v>
                </c:pt>
                <c:pt idx="3896">
                  <c:v>0.72193287037037035</c:v>
                </c:pt>
                <c:pt idx="3897">
                  <c:v>0.72193287037037035</c:v>
                </c:pt>
                <c:pt idx="3898">
                  <c:v>0.72193287037037035</c:v>
                </c:pt>
                <c:pt idx="3899">
                  <c:v>0.72193287037037035</c:v>
                </c:pt>
                <c:pt idx="3900">
                  <c:v>0.72193287037037035</c:v>
                </c:pt>
                <c:pt idx="3901">
                  <c:v>0.72193287037037035</c:v>
                </c:pt>
                <c:pt idx="3902">
                  <c:v>0.72193287037037035</c:v>
                </c:pt>
                <c:pt idx="3903">
                  <c:v>0.72193287037037035</c:v>
                </c:pt>
                <c:pt idx="3904">
                  <c:v>0.72193287037037035</c:v>
                </c:pt>
                <c:pt idx="3905">
                  <c:v>0.72193287037037035</c:v>
                </c:pt>
                <c:pt idx="3906">
                  <c:v>0.7219444444444445</c:v>
                </c:pt>
                <c:pt idx="3907">
                  <c:v>0.7219444444444445</c:v>
                </c:pt>
                <c:pt idx="3908">
                  <c:v>0.7219444444444445</c:v>
                </c:pt>
                <c:pt idx="3909">
                  <c:v>0.7219444444444445</c:v>
                </c:pt>
                <c:pt idx="3910">
                  <c:v>0.7219444444444445</c:v>
                </c:pt>
                <c:pt idx="3911">
                  <c:v>0.7219444444444445</c:v>
                </c:pt>
                <c:pt idx="3912">
                  <c:v>0.7219444444444445</c:v>
                </c:pt>
                <c:pt idx="3913">
                  <c:v>0.7219444444444445</c:v>
                </c:pt>
                <c:pt idx="3914">
                  <c:v>0.7219444444444445</c:v>
                </c:pt>
                <c:pt idx="3915">
                  <c:v>0.7219444444444445</c:v>
                </c:pt>
                <c:pt idx="3916">
                  <c:v>0.72195601851851843</c:v>
                </c:pt>
                <c:pt idx="3917">
                  <c:v>0.72195601851851843</c:v>
                </c:pt>
                <c:pt idx="3918">
                  <c:v>0.72195601851851843</c:v>
                </c:pt>
                <c:pt idx="3919">
                  <c:v>0.72195601851851843</c:v>
                </c:pt>
                <c:pt idx="3920">
                  <c:v>0.72195601851851843</c:v>
                </c:pt>
                <c:pt idx="3921">
                  <c:v>0.72195601851851843</c:v>
                </c:pt>
                <c:pt idx="3922">
                  <c:v>0.72195601851851843</c:v>
                </c:pt>
                <c:pt idx="3923">
                  <c:v>0.72195601851851843</c:v>
                </c:pt>
                <c:pt idx="3924">
                  <c:v>0.72195601851851843</c:v>
                </c:pt>
                <c:pt idx="3925">
                  <c:v>0.72196759259259258</c:v>
                </c:pt>
                <c:pt idx="3926">
                  <c:v>0.72196759259259258</c:v>
                </c:pt>
                <c:pt idx="3927">
                  <c:v>0.72196759259259258</c:v>
                </c:pt>
                <c:pt idx="3928">
                  <c:v>0.72196759259259258</c:v>
                </c:pt>
                <c:pt idx="3929">
                  <c:v>0.72196759259259258</c:v>
                </c:pt>
                <c:pt idx="3930">
                  <c:v>0.72196759259259258</c:v>
                </c:pt>
                <c:pt idx="3931">
                  <c:v>0.72196759259259258</c:v>
                </c:pt>
                <c:pt idx="3932">
                  <c:v>0.72196759259259258</c:v>
                </c:pt>
                <c:pt idx="3933">
                  <c:v>0.72196759259259258</c:v>
                </c:pt>
                <c:pt idx="3934">
                  <c:v>0.72196759259259258</c:v>
                </c:pt>
                <c:pt idx="3935">
                  <c:v>0.72197916666666673</c:v>
                </c:pt>
                <c:pt idx="3936">
                  <c:v>0.72197916666666673</c:v>
                </c:pt>
                <c:pt idx="3937">
                  <c:v>0.72197916666666673</c:v>
                </c:pt>
                <c:pt idx="3938">
                  <c:v>0.72197916666666673</c:v>
                </c:pt>
                <c:pt idx="3939">
                  <c:v>0.72197916666666673</c:v>
                </c:pt>
                <c:pt idx="3940">
                  <c:v>0.72197916666666673</c:v>
                </c:pt>
                <c:pt idx="3941">
                  <c:v>0.72197916666666673</c:v>
                </c:pt>
                <c:pt idx="3942">
                  <c:v>0.72197916666666673</c:v>
                </c:pt>
                <c:pt idx="3943">
                  <c:v>0.72197916666666673</c:v>
                </c:pt>
                <c:pt idx="3944">
                  <c:v>0.72197916666666673</c:v>
                </c:pt>
                <c:pt idx="3945">
                  <c:v>0.72197916666666673</c:v>
                </c:pt>
                <c:pt idx="3946">
                  <c:v>0.72199074074074077</c:v>
                </c:pt>
                <c:pt idx="3947">
                  <c:v>0.72199074074074077</c:v>
                </c:pt>
                <c:pt idx="3948">
                  <c:v>0.72199074074074077</c:v>
                </c:pt>
                <c:pt idx="3949">
                  <c:v>0.72199074074074077</c:v>
                </c:pt>
                <c:pt idx="3950">
                  <c:v>0.72199074074074077</c:v>
                </c:pt>
                <c:pt idx="3951">
                  <c:v>0.72199074074074077</c:v>
                </c:pt>
                <c:pt idx="3952">
                  <c:v>0.72199074074074077</c:v>
                </c:pt>
                <c:pt idx="3953">
                  <c:v>0.72199074074074077</c:v>
                </c:pt>
                <c:pt idx="3954">
                  <c:v>0.72199074074074077</c:v>
                </c:pt>
                <c:pt idx="3955">
                  <c:v>0.72199074074074077</c:v>
                </c:pt>
                <c:pt idx="3956">
                  <c:v>0.72200231481481481</c:v>
                </c:pt>
                <c:pt idx="3957">
                  <c:v>0.72200231481481481</c:v>
                </c:pt>
                <c:pt idx="3958">
                  <c:v>0.72200231481481481</c:v>
                </c:pt>
                <c:pt idx="3959">
                  <c:v>0.72200231481481481</c:v>
                </c:pt>
                <c:pt idx="3960">
                  <c:v>0.72200231481481481</c:v>
                </c:pt>
                <c:pt idx="3961">
                  <c:v>0.72200231481481481</c:v>
                </c:pt>
                <c:pt idx="3962">
                  <c:v>0.72200231481481481</c:v>
                </c:pt>
                <c:pt idx="3963">
                  <c:v>0.72200231481481481</c:v>
                </c:pt>
                <c:pt idx="3964">
                  <c:v>0.72200231481481481</c:v>
                </c:pt>
                <c:pt idx="3965">
                  <c:v>0.72200231481481481</c:v>
                </c:pt>
                <c:pt idx="3966">
                  <c:v>0.72200231481481481</c:v>
                </c:pt>
                <c:pt idx="3967">
                  <c:v>0.72201388888888884</c:v>
                </c:pt>
                <c:pt idx="3968">
                  <c:v>0.72201388888888884</c:v>
                </c:pt>
                <c:pt idx="3969">
                  <c:v>0.72201388888888884</c:v>
                </c:pt>
                <c:pt idx="3970">
                  <c:v>0.72201388888888884</c:v>
                </c:pt>
                <c:pt idx="3971">
                  <c:v>0.72201388888888884</c:v>
                </c:pt>
                <c:pt idx="3972">
                  <c:v>0.72201388888888884</c:v>
                </c:pt>
                <c:pt idx="3973">
                  <c:v>0.72201388888888884</c:v>
                </c:pt>
                <c:pt idx="3974">
                  <c:v>0.72201388888888884</c:v>
                </c:pt>
                <c:pt idx="3975">
                  <c:v>0.72201388888888884</c:v>
                </c:pt>
                <c:pt idx="3976">
                  <c:v>0.72201388888888884</c:v>
                </c:pt>
                <c:pt idx="3977">
                  <c:v>0.72202546296296299</c:v>
                </c:pt>
                <c:pt idx="3978">
                  <c:v>0.72202546296296299</c:v>
                </c:pt>
                <c:pt idx="3979">
                  <c:v>0.72202546296296299</c:v>
                </c:pt>
                <c:pt idx="3980">
                  <c:v>0.72202546296296299</c:v>
                </c:pt>
                <c:pt idx="3981">
                  <c:v>0.72202546296296299</c:v>
                </c:pt>
                <c:pt idx="3982">
                  <c:v>0.72202546296296299</c:v>
                </c:pt>
                <c:pt idx="3983">
                  <c:v>0.72202546296296299</c:v>
                </c:pt>
                <c:pt idx="3984">
                  <c:v>0.72202546296296299</c:v>
                </c:pt>
                <c:pt idx="3985">
                  <c:v>0.72202546296296299</c:v>
                </c:pt>
                <c:pt idx="3986">
                  <c:v>0.72202546296296299</c:v>
                </c:pt>
                <c:pt idx="3987">
                  <c:v>0.72202546296296299</c:v>
                </c:pt>
                <c:pt idx="3988">
                  <c:v>0.72203703703703714</c:v>
                </c:pt>
                <c:pt idx="3989">
                  <c:v>0.72203703703703714</c:v>
                </c:pt>
                <c:pt idx="3990">
                  <c:v>0.72203703703703714</c:v>
                </c:pt>
                <c:pt idx="3991">
                  <c:v>0.72203703703703714</c:v>
                </c:pt>
                <c:pt idx="3992">
                  <c:v>0.72203703703703714</c:v>
                </c:pt>
                <c:pt idx="3993">
                  <c:v>0.72203703703703714</c:v>
                </c:pt>
                <c:pt idx="3994">
                  <c:v>0.72203703703703714</c:v>
                </c:pt>
                <c:pt idx="3995">
                  <c:v>0.72203703703703714</c:v>
                </c:pt>
                <c:pt idx="3996">
                  <c:v>0.72203703703703714</c:v>
                </c:pt>
                <c:pt idx="3997">
                  <c:v>0.72203703703703714</c:v>
                </c:pt>
                <c:pt idx="3998">
                  <c:v>0.72204861111111107</c:v>
                </c:pt>
                <c:pt idx="3999">
                  <c:v>0.72204861111111107</c:v>
                </c:pt>
                <c:pt idx="4000">
                  <c:v>0.72204861111111107</c:v>
                </c:pt>
                <c:pt idx="4001">
                  <c:v>0.72204861111111107</c:v>
                </c:pt>
                <c:pt idx="4002">
                  <c:v>0.72204861111111107</c:v>
                </c:pt>
                <c:pt idx="4003">
                  <c:v>0.72204861111111107</c:v>
                </c:pt>
                <c:pt idx="4004">
                  <c:v>0.72204861111111107</c:v>
                </c:pt>
                <c:pt idx="4005">
                  <c:v>0.72204861111111107</c:v>
                </c:pt>
                <c:pt idx="4006">
                  <c:v>0.72204861111111107</c:v>
                </c:pt>
                <c:pt idx="4007">
                  <c:v>0.72204861111111107</c:v>
                </c:pt>
                <c:pt idx="4008">
                  <c:v>0.72204861111111107</c:v>
                </c:pt>
                <c:pt idx="4009">
                  <c:v>0.72206018518518522</c:v>
                </c:pt>
                <c:pt idx="4010">
                  <c:v>0.72206018518518522</c:v>
                </c:pt>
                <c:pt idx="4011">
                  <c:v>0.72206018518518522</c:v>
                </c:pt>
                <c:pt idx="4012">
                  <c:v>0.72206018518518522</c:v>
                </c:pt>
                <c:pt idx="4013">
                  <c:v>0.72206018518518522</c:v>
                </c:pt>
                <c:pt idx="4014">
                  <c:v>0.72206018518518522</c:v>
                </c:pt>
                <c:pt idx="4015">
                  <c:v>0.72206018518518522</c:v>
                </c:pt>
                <c:pt idx="4016">
                  <c:v>0.72206018518518522</c:v>
                </c:pt>
                <c:pt idx="4017">
                  <c:v>0.72206018518518522</c:v>
                </c:pt>
                <c:pt idx="4018">
                  <c:v>0.72207175925925926</c:v>
                </c:pt>
                <c:pt idx="4019">
                  <c:v>0.72207175925925926</c:v>
                </c:pt>
                <c:pt idx="4020">
                  <c:v>0.72207175925925926</c:v>
                </c:pt>
                <c:pt idx="4021">
                  <c:v>0.72207175925925926</c:v>
                </c:pt>
                <c:pt idx="4022">
                  <c:v>0.72207175925925926</c:v>
                </c:pt>
                <c:pt idx="4023">
                  <c:v>0.72207175925925926</c:v>
                </c:pt>
                <c:pt idx="4024">
                  <c:v>0.72207175925925926</c:v>
                </c:pt>
                <c:pt idx="4025">
                  <c:v>0.72207175925925926</c:v>
                </c:pt>
                <c:pt idx="4026">
                  <c:v>0.72207175925925926</c:v>
                </c:pt>
                <c:pt idx="4027">
                  <c:v>0.72207175925925926</c:v>
                </c:pt>
                <c:pt idx="4028">
                  <c:v>0.7220833333333333</c:v>
                </c:pt>
                <c:pt idx="4029">
                  <c:v>0.7220833333333333</c:v>
                </c:pt>
                <c:pt idx="4030">
                  <c:v>0.7220833333333333</c:v>
                </c:pt>
                <c:pt idx="4031">
                  <c:v>0.7220833333333333</c:v>
                </c:pt>
                <c:pt idx="4032">
                  <c:v>0.7220833333333333</c:v>
                </c:pt>
                <c:pt idx="4033">
                  <c:v>0.7220833333333333</c:v>
                </c:pt>
                <c:pt idx="4034">
                  <c:v>0.7220833333333333</c:v>
                </c:pt>
                <c:pt idx="4035">
                  <c:v>0.7220833333333333</c:v>
                </c:pt>
                <c:pt idx="4036">
                  <c:v>0.7220833333333333</c:v>
                </c:pt>
                <c:pt idx="4037">
                  <c:v>0.7220833333333333</c:v>
                </c:pt>
                <c:pt idx="4038">
                  <c:v>0.72209490740740734</c:v>
                </c:pt>
                <c:pt idx="4039">
                  <c:v>0.72209490740740734</c:v>
                </c:pt>
                <c:pt idx="4040">
                  <c:v>0.72209490740740734</c:v>
                </c:pt>
                <c:pt idx="4041">
                  <c:v>0.72209490740740734</c:v>
                </c:pt>
                <c:pt idx="4042">
                  <c:v>0.72209490740740734</c:v>
                </c:pt>
                <c:pt idx="4043">
                  <c:v>0.72209490740740734</c:v>
                </c:pt>
                <c:pt idx="4044">
                  <c:v>0.72209490740740734</c:v>
                </c:pt>
                <c:pt idx="4045">
                  <c:v>0.72209490740740734</c:v>
                </c:pt>
                <c:pt idx="4046">
                  <c:v>0.72209490740740734</c:v>
                </c:pt>
                <c:pt idx="4047">
                  <c:v>0.72209490740740734</c:v>
                </c:pt>
                <c:pt idx="4048">
                  <c:v>0.72210648148148149</c:v>
                </c:pt>
                <c:pt idx="4049">
                  <c:v>0.72210648148148149</c:v>
                </c:pt>
                <c:pt idx="4050">
                  <c:v>0.72210648148148149</c:v>
                </c:pt>
                <c:pt idx="4051">
                  <c:v>0.72210648148148149</c:v>
                </c:pt>
                <c:pt idx="4052">
                  <c:v>0.72210648148148149</c:v>
                </c:pt>
                <c:pt idx="4053">
                  <c:v>0.72210648148148149</c:v>
                </c:pt>
                <c:pt idx="4054">
                  <c:v>0.72210648148148149</c:v>
                </c:pt>
                <c:pt idx="4055">
                  <c:v>0.72210648148148149</c:v>
                </c:pt>
                <c:pt idx="4056">
                  <c:v>0.72210648148148149</c:v>
                </c:pt>
                <c:pt idx="4057">
                  <c:v>0.72211805555555564</c:v>
                </c:pt>
                <c:pt idx="4058">
                  <c:v>0.72211805555555564</c:v>
                </c:pt>
                <c:pt idx="4059">
                  <c:v>0.72211805555555564</c:v>
                </c:pt>
                <c:pt idx="4060">
                  <c:v>0.72211805555555564</c:v>
                </c:pt>
                <c:pt idx="4061">
                  <c:v>0.72211805555555564</c:v>
                </c:pt>
                <c:pt idx="4062">
                  <c:v>0.72211805555555564</c:v>
                </c:pt>
                <c:pt idx="4063">
                  <c:v>0.72211805555555564</c:v>
                </c:pt>
                <c:pt idx="4064">
                  <c:v>0.72211805555555564</c:v>
                </c:pt>
                <c:pt idx="4065">
                  <c:v>0.72211805555555564</c:v>
                </c:pt>
                <c:pt idx="4066">
                  <c:v>0.72211805555555564</c:v>
                </c:pt>
                <c:pt idx="4067">
                  <c:v>0.72211805555555564</c:v>
                </c:pt>
                <c:pt idx="4068">
                  <c:v>0.72212962962962957</c:v>
                </c:pt>
                <c:pt idx="4069">
                  <c:v>0.72212962962962957</c:v>
                </c:pt>
                <c:pt idx="4070">
                  <c:v>0.72212962962962957</c:v>
                </c:pt>
                <c:pt idx="4071">
                  <c:v>0.72212962962962957</c:v>
                </c:pt>
                <c:pt idx="4072">
                  <c:v>0.72212962962962957</c:v>
                </c:pt>
                <c:pt idx="4073">
                  <c:v>0.72212962962962957</c:v>
                </c:pt>
                <c:pt idx="4074">
                  <c:v>0.72212962962962957</c:v>
                </c:pt>
                <c:pt idx="4075">
                  <c:v>0.72212962962962957</c:v>
                </c:pt>
                <c:pt idx="4076">
                  <c:v>0.72212962962962957</c:v>
                </c:pt>
                <c:pt idx="4077">
                  <c:v>0.72214120370370372</c:v>
                </c:pt>
                <c:pt idx="4078">
                  <c:v>0.72214120370370372</c:v>
                </c:pt>
                <c:pt idx="4079">
                  <c:v>0.72214120370370372</c:v>
                </c:pt>
                <c:pt idx="4080">
                  <c:v>0.72214120370370372</c:v>
                </c:pt>
                <c:pt idx="4081">
                  <c:v>0.72214120370370372</c:v>
                </c:pt>
                <c:pt idx="4082">
                  <c:v>0.72214120370370372</c:v>
                </c:pt>
                <c:pt idx="4083">
                  <c:v>0.72214120370370372</c:v>
                </c:pt>
                <c:pt idx="4084">
                  <c:v>0.72214120370370372</c:v>
                </c:pt>
                <c:pt idx="4085">
                  <c:v>0.72214120370370372</c:v>
                </c:pt>
                <c:pt idx="4086">
                  <c:v>0.72214120370370372</c:v>
                </c:pt>
                <c:pt idx="4087">
                  <c:v>0.72214120370370372</c:v>
                </c:pt>
                <c:pt idx="4088">
                  <c:v>0.72215277777777775</c:v>
                </c:pt>
                <c:pt idx="4089">
                  <c:v>0.72215277777777775</c:v>
                </c:pt>
                <c:pt idx="4090">
                  <c:v>0.72215277777777775</c:v>
                </c:pt>
                <c:pt idx="4091">
                  <c:v>0.72215277777777775</c:v>
                </c:pt>
                <c:pt idx="4092">
                  <c:v>0.72215277777777775</c:v>
                </c:pt>
                <c:pt idx="4093">
                  <c:v>0.72215277777777775</c:v>
                </c:pt>
                <c:pt idx="4094">
                  <c:v>0.72215277777777775</c:v>
                </c:pt>
                <c:pt idx="4095">
                  <c:v>0.72215277777777775</c:v>
                </c:pt>
                <c:pt idx="4096">
                  <c:v>0.72215277777777775</c:v>
                </c:pt>
                <c:pt idx="4097">
                  <c:v>0.72215277777777775</c:v>
                </c:pt>
                <c:pt idx="4098">
                  <c:v>0.7221643518518519</c:v>
                </c:pt>
                <c:pt idx="4099">
                  <c:v>0.7221643518518519</c:v>
                </c:pt>
                <c:pt idx="4100">
                  <c:v>0.7221643518518519</c:v>
                </c:pt>
                <c:pt idx="4101">
                  <c:v>0.7221643518518519</c:v>
                </c:pt>
                <c:pt idx="4102">
                  <c:v>0.7221643518518519</c:v>
                </c:pt>
                <c:pt idx="4103">
                  <c:v>0.7221643518518519</c:v>
                </c:pt>
                <c:pt idx="4104">
                  <c:v>0.7221643518518519</c:v>
                </c:pt>
                <c:pt idx="4105">
                  <c:v>0.7221643518518519</c:v>
                </c:pt>
                <c:pt idx="4106">
                  <c:v>0.7221643518518519</c:v>
                </c:pt>
                <c:pt idx="4107">
                  <c:v>0.7221643518518519</c:v>
                </c:pt>
                <c:pt idx="4108">
                  <c:v>0.7221643518518519</c:v>
                </c:pt>
                <c:pt idx="4109">
                  <c:v>0.72217592592592583</c:v>
                </c:pt>
                <c:pt idx="4110">
                  <c:v>0.72217592592592583</c:v>
                </c:pt>
                <c:pt idx="4111">
                  <c:v>0.72217592592592583</c:v>
                </c:pt>
                <c:pt idx="4112">
                  <c:v>0.72217592592592583</c:v>
                </c:pt>
                <c:pt idx="4113">
                  <c:v>0.72217592592592583</c:v>
                </c:pt>
                <c:pt idx="4114">
                  <c:v>0.72217592592592583</c:v>
                </c:pt>
                <c:pt idx="4115">
                  <c:v>0.72217592592592583</c:v>
                </c:pt>
                <c:pt idx="4116">
                  <c:v>0.72217592592592583</c:v>
                </c:pt>
                <c:pt idx="4117">
                  <c:v>0.72217592592592583</c:v>
                </c:pt>
                <c:pt idx="4118">
                  <c:v>0.72217592592592583</c:v>
                </c:pt>
                <c:pt idx="4119">
                  <c:v>0.72218749999999998</c:v>
                </c:pt>
                <c:pt idx="4120">
                  <c:v>0.72218749999999998</c:v>
                </c:pt>
                <c:pt idx="4121">
                  <c:v>0.72218749999999998</c:v>
                </c:pt>
                <c:pt idx="4122">
                  <c:v>0.72218749999999998</c:v>
                </c:pt>
                <c:pt idx="4123">
                  <c:v>0.72218749999999998</c:v>
                </c:pt>
                <c:pt idx="4124">
                  <c:v>0.72218749999999998</c:v>
                </c:pt>
                <c:pt idx="4125">
                  <c:v>0.72218749999999998</c:v>
                </c:pt>
                <c:pt idx="4126">
                  <c:v>0.72218749999999998</c:v>
                </c:pt>
                <c:pt idx="4127">
                  <c:v>0.72218749999999998</c:v>
                </c:pt>
                <c:pt idx="4128">
                  <c:v>0.72218749999999998</c:v>
                </c:pt>
                <c:pt idx="4129">
                  <c:v>0.72218749999999998</c:v>
                </c:pt>
                <c:pt idx="4130">
                  <c:v>0.72219907407407413</c:v>
                </c:pt>
                <c:pt idx="4131">
                  <c:v>0.72219907407407413</c:v>
                </c:pt>
                <c:pt idx="4132">
                  <c:v>0.72219907407407413</c:v>
                </c:pt>
                <c:pt idx="4133">
                  <c:v>0.72219907407407413</c:v>
                </c:pt>
                <c:pt idx="4134">
                  <c:v>0.72219907407407413</c:v>
                </c:pt>
                <c:pt idx="4135">
                  <c:v>0.72219907407407413</c:v>
                </c:pt>
                <c:pt idx="4136">
                  <c:v>0.72219907407407413</c:v>
                </c:pt>
                <c:pt idx="4137">
                  <c:v>0.72219907407407413</c:v>
                </c:pt>
                <c:pt idx="4138">
                  <c:v>0.72219907407407413</c:v>
                </c:pt>
                <c:pt idx="4139">
                  <c:v>0.72219907407407413</c:v>
                </c:pt>
                <c:pt idx="4140">
                  <c:v>0.72221064814814817</c:v>
                </c:pt>
                <c:pt idx="4141">
                  <c:v>0.72221064814814817</c:v>
                </c:pt>
                <c:pt idx="4142">
                  <c:v>0.72221064814814817</c:v>
                </c:pt>
                <c:pt idx="4143">
                  <c:v>0.72221064814814817</c:v>
                </c:pt>
                <c:pt idx="4144">
                  <c:v>0.72221064814814817</c:v>
                </c:pt>
                <c:pt idx="4145">
                  <c:v>0.72221064814814817</c:v>
                </c:pt>
                <c:pt idx="4146">
                  <c:v>0.72221064814814817</c:v>
                </c:pt>
                <c:pt idx="4147">
                  <c:v>0.72221064814814817</c:v>
                </c:pt>
                <c:pt idx="4148">
                  <c:v>0.72221064814814817</c:v>
                </c:pt>
                <c:pt idx="4149">
                  <c:v>0.72221064814814817</c:v>
                </c:pt>
                <c:pt idx="4150">
                  <c:v>0.72221064814814817</c:v>
                </c:pt>
                <c:pt idx="4151">
                  <c:v>0.72222222222222221</c:v>
                </c:pt>
                <c:pt idx="4152">
                  <c:v>0.72222222222222221</c:v>
                </c:pt>
                <c:pt idx="4153">
                  <c:v>0.72222222222222221</c:v>
                </c:pt>
                <c:pt idx="4154">
                  <c:v>0.72222222222222221</c:v>
                </c:pt>
                <c:pt idx="4155">
                  <c:v>0.72222222222222221</c:v>
                </c:pt>
                <c:pt idx="4156">
                  <c:v>0.72222222222222221</c:v>
                </c:pt>
                <c:pt idx="4157">
                  <c:v>0.72222222222222221</c:v>
                </c:pt>
                <c:pt idx="4158">
                  <c:v>0.72222222222222221</c:v>
                </c:pt>
                <c:pt idx="4159">
                  <c:v>0.72222222222222221</c:v>
                </c:pt>
                <c:pt idx="4160">
                  <c:v>0.72223379629629625</c:v>
                </c:pt>
                <c:pt idx="4161">
                  <c:v>0.72223379629629625</c:v>
                </c:pt>
                <c:pt idx="4162">
                  <c:v>0.72223379629629625</c:v>
                </c:pt>
                <c:pt idx="4163">
                  <c:v>0.72223379629629625</c:v>
                </c:pt>
                <c:pt idx="4164">
                  <c:v>0.72223379629629625</c:v>
                </c:pt>
                <c:pt idx="4165">
                  <c:v>0.72223379629629625</c:v>
                </c:pt>
                <c:pt idx="4166">
                  <c:v>0.72223379629629625</c:v>
                </c:pt>
                <c:pt idx="4167">
                  <c:v>0.72223379629629625</c:v>
                </c:pt>
                <c:pt idx="4168">
                  <c:v>0.72223379629629625</c:v>
                </c:pt>
                <c:pt idx="4169">
                  <c:v>0.72223379629629625</c:v>
                </c:pt>
                <c:pt idx="4170">
                  <c:v>0.72223379629629625</c:v>
                </c:pt>
                <c:pt idx="4171">
                  <c:v>0.7222453703703704</c:v>
                </c:pt>
                <c:pt idx="4172">
                  <c:v>0.7222453703703704</c:v>
                </c:pt>
                <c:pt idx="4173">
                  <c:v>0.7222453703703704</c:v>
                </c:pt>
                <c:pt idx="4174">
                  <c:v>0.7222453703703704</c:v>
                </c:pt>
                <c:pt idx="4175">
                  <c:v>0.7222453703703704</c:v>
                </c:pt>
                <c:pt idx="4176">
                  <c:v>0.7222453703703704</c:v>
                </c:pt>
                <c:pt idx="4177">
                  <c:v>0.7222453703703704</c:v>
                </c:pt>
                <c:pt idx="4178">
                  <c:v>0.7222453703703704</c:v>
                </c:pt>
                <c:pt idx="4179">
                  <c:v>0.7222453703703704</c:v>
                </c:pt>
                <c:pt idx="4180">
                  <c:v>0.7222453703703704</c:v>
                </c:pt>
                <c:pt idx="4181">
                  <c:v>0.72225694444444455</c:v>
                </c:pt>
                <c:pt idx="4182">
                  <c:v>0.72225694444444455</c:v>
                </c:pt>
                <c:pt idx="4183">
                  <c:v>0.72225694444444455</c:v>
                </c:pt>
                <c:pt idx="4184">
                  <c:v>0.72225694444444455</c:v>
                </c:pt>
                <c:pt idx="4185">
                  <c:v>0.72225694444444455</c:v>
                </c:pt>
                <c:pt idx="4186">
                  <c:v>0.72225694444444455</c:v>
                </c:pt>
                <c:pt idx="4187">
                  <c:v>0.72225694444444455</c:v>
                </c:pt>
                <c:pt idx="4188">
                  <c:v>0.72225694444444455</c:v>
                </c:pt>
                <c:pt idx="4189">
                  <c:v>0.72225694444444455</c:v>
                </c:pt>
                <c:pt idx="4190">
                  <c:v>0.72225694444444455</c:v>
                </c:pt>
                <c:pt idx="4191">
                  <c:v>0.72225694444444455</c:v>
                </c:pt>
                <c:pt idx="4192">
                  <c:v>0.72226851851851848</c:v>
                </c:pt>
                <c:pt idx="4193">
                  <c:v>0.72226851851851848</c:v>
                </c:pt>
                <c:pt idx="4194">
                  <c:v>0.72226851851851848</c:v>
                </c:pt>
                <c:pt idx="4195">
                  <c:v>0.72226851851851848</c:v>
                </c:pt>
                <c:pt idx="4196">
                  <c:v>0.72226851851851848</c:v>
                </c:pt>
                <c:pt idx="4197">
                  <c:v>0.72226851851851848</c:v>
                </c:pt>
                <c:pt idx="4198">
                  <c:v>0.72226851851851848</c:v>
                </c:pt>
                <c:pt idx="4199">
                  <c:v>0.72226851851851848</c:v>
                </c:pt>
                <c:pt idx="4200">
                  <c:v>0.72226851851851848</c:v>
                </c:pt>
                <c:pt idx="4201">
                  <c:v>0.72226851851851848</c:v>
                </c:pt>
                <c:pt idx="4202">
                  <c:v>0.72228009259259263</c:v>
                </c:pt>
                <c:pt idx="4203">
                  <c:v>0.72228009259259263</c:v>
                </c:pt>
                <c:pt idx="4204">
                  <c:v>0.72228009259259263</c:v>
                </c:pt>
                <c:pt idx="4205">
                  <c:v>0.72228009259259263</c:v>
                </c:pt>
                <c:pt idx="4206">
                  <c:v>0.72228009259259263</c:v>
                </c:pt>
                <c:pt idx="4207">
                  <c:v>0.72228009259259263</c:v>
                </c:pt>
                <c:pt idx="4208">
                  <c:v>0.72228009259259263</c:v>
                </c:pt>
                <c:pt idx="4209">
                  <c:v>0.72228009259259263</c:v>
                </c:pt>
                <c:pt idx="4210">
                  <c:v>0.72228009259259263</c:v>
                </c:pt>
                <c:pt idx="4211">
                  <c:v>0.72228009259259263</c:v>
                </c:pt>
                <c:pt idx="4212">
                  <c:v>0.72228009259259263</c:v>
                </c:pt>
                <c:pt idx="4213">
                  <c:v>0.72229166666666667</c:v>
                </c:pt>
                <c:pt idx="4214">
                  <c:v>0.72229166666666667</c:v>
                </c:pt>
                <c:pt idx="4215">
                  <c:v>0.72229166666666667</c:v>
                </c:pt>
                <c:pt idx="4216">
                  <c:v>0.72229166666666667</c:v>
                </c:pt>
                <c:pt idx="4217">
                  <c:v>0.72229166666666667</c:v>
                </c:pt>
                <c:pt idx="4218">
                  <c:v>0.72229166666666667</c:v>
                </c:pt>
                <c:pt idx="4219">
                  <c:v>0.72229166666666667</c:v>
                </c:pt>
                <c:pt idx="4220">
                  <c:v>0.72229166666666667</c:v>
                </c:pt>
                <c:pt idx="4221">
                  <c:v>0.72229166666666667</c:v>
                </c:pt>
                <c:pt idx="4222">
                  <c:v>0.72229166666666667</c:v>
                </c:pt>
                <c:pt idx="4223">
                  <c:v>0.7223032407407407</c:v>
                </c:pt>
                <c:pt idx="4224">
                  <c:v>0.7223032407407407</c:v>
                </c:pt>
                <c:pt idx="4225">
                  <c:v>0.7223032407407407</c:v>
                </c:pt>
                <c:pt idx="4226">
                  <c:v>0.7223032407407407</c:v>
                </c:pt>
                <c:pt idx="4227">
                  <c:v>0.7223032407407407</c:v>
                </c:pt>
                <c:pt idx="4228">
                  <c:v>0.7223032407407407</c:v>
                </c:pt>
                <c:pt idx="4229">
                  <c:v>0.7223032407407407</c:v>
                </c:pt>
                <c:pt idx="4230">
                  <c:v>0.7223032407407407</c:v>
                </c:pt>
                <c:pt idx="4231">
                  <c:v>0.7223032407407407</c:v>
                </c:pt>
                <c:pt idx="4232">
                  <c:v>0.7223032407407407</c:v>
                </c:pt>
                <c:pt idx="4233">
                  <c:v>0.7223032407407407</c:v>
                </c:pt>
                <c:pt idx="4234">
                  <c:v>0.72231481481481474</c:v>
                </c:pt>
                <c:pt idx="4235">
                  <c:v>0.72231481481481474</c:v>
                </c:pt>
                <c:pt idx="4236">
                  <c:v>0.72231481481481474</c:v>
                </c:pt>
                <c:pt idx="4237">
                  <c:v>0.72231481481481474</c:v>
                </c:pt>
                <c:pt idx="4238">
                  <c:v>0.72231481481481474</c:v>
                </c:pt>
                <c:pt idx="4239">
                  <c:v>0.72231481481481474</c:v>
                </c:pt>
                <c:pt idx="4240">
                  <c:v>0.72231481481481474</c:v>
                </c:pt>
                <c:pt idx="4241">
                  <c:v>0.72231481481481474</c:v>
                </c:pt>
                <c:pt idx="4242">
                  <c:v>0.72231481481481474</c:v>
                </c:pt>
                <c:pt idx="4243">
                  <c:v>0.72231481481481474</c:v>
                </c:pt>
                <c:pt idx="4244">
                  <c:v>0.72232638888888889</c:v>
                </c:pt>
                <c:pt idx="4245">
                  <c:v>0.72232638888888889</c:v>
                </c:pt>
                <c:pt idx="4246">
                  <c:v>0.72232638888888889</c:v>
                </c:pt>
                <c:pt idx="4247">
                  <c:v>0.72232638888888889</c:v>
                </c:pt>
                <c:pt idx="4248">
                  <c:v>0.72232638888888889</c:v>
                </c:pt>
                <c:pt idx="4249">
                  <c:v>0.72232638888888889</c:v>
                </c:pt>
                <c:pt idx="4250">
                  <c:v>0.72232638888888889</c:v>
                </c:pt>
                <c:pt idx="4251">
                  <c:v>0.72232638888888889</c:v>
                </c:pt>
                <c:pt idx="4252">
                  <c:v>0.72232638888888889</c:v>
                </c:pt>
                <c:pt idx="4253">
                  <c:v>0.72232638888888889</c:v>
                </c:pt>
                <c:pt idx="4254">
                  <c:v>0.72232638888888889</c:v>
                </c:pt>
                <c:pt idx="4255">
                  <c:v>0.72233796296296304</c:v>
                </c:pt>
                <c:pt idx="4256">
                  <c:v>0.72233796296296304</c:v>
                </c:pt>
                <c:pt idx="4257">
                  <c:v>0.72233796296296304</c:v>
                </c:pt>
                <c:pt idx="4258">
                  <c:v>0.72233796296296304</c:v>
                </c:pt>
                <c:pt idx="4259">
                  <c:v>0.72233796296296304</c:v>
                </c:pt>
                <c:pt idx="4260">
                  <c:v>0.72233796296296304</c:v>
                </c:pt>
                <c:pt idx="4261">
                  <c:v>0.72233796296296304</c:v>
                </c:pt>
                <c:pt idx="4262">
                  <c:v>0.72233796296296304</c:v>
                </c:pt>
                <c:pt idx="4263">
                  <c:v>0.72233796296296304</c:v>
                </c:pt>
                <c:pt idx="4264">
                  <c:v>0.72233796296296304</c:v>
                </c:pt>
                <c:pt idx="4265">
                  <c:v>0.72234953703703697</c:v>
                </c:pt>
                <c:pt idx="4266">
                  <c:v>0.72234953703703697</c:v>
                </c:pt>
                <c:pt idx="4267">
                  <c:v>0.72234953703703697</c:v>
                </c:pt>
                <c:pt idx="4268">
                  <c:v>0.72234953703703697</c:v>
                </c:pt>
                <c:pt idx="4269">
                  <c:v>0.72234953703703697</c:v>
                </c:pt>
                <c:pt idx="4270">
                  <c:v>0.72234953703703697</c:v>
                </c:pt>
                <c:pt idx="4271">
                  <c:v>0.72234953703703697</c:v>
                </c:pt>
                <c:pt idx="4272">
                  <c:v>0.72234953703703697</c:v>
                </c:pt>
                <c:pt idx="4273">
                  <c:v>0.72234953703703697</c:v>
                </c:pt>
                <c:pt idx="4274">
                  <c:v>0.72234953703703697</c:v>
                </c:pt>
                <c:pt idx="4275">
                  <c:v>0.72234953703703697</c:v>
                </c:pt>
                <c:pt idx="4276">
                  <c:v>0.72236111111111112</c:v>
                </c:pt>
                <c:pt idx="4277">
                  <c:v>0.72236111111111112</c:v>
                </c:pt>
                <c:pt idx="4278">
                  <c:v>0.72236111111111112</c:v>
                </c:pt>
                <c:pt idx="4279">
                  <c:v>0.72236111111111112</c:v>
                </c:pt>
                <c:pt idx="4280">
                  <c:v>0.72236111111111112</c:v>
                </c:pt>
                <c:pt idx="4281">
                  <c:v>0.72236111111111112</c:v>
                </c:pt>
                <c:pt idx="4282">
                  <c:v>0.72236111111111112</c:v>
                </c:pt>
                <c:pt idx="4283">
                  <c:v>0.72236111111111112</c:v>
                </c:pt>
                <c:pt idx="4284">
                  <c:v>0.72236111111111112</c:v>
                </c:pt>
                <c:pt idx="4285">
                  <c:v>0.72236111111111112</c:v>
                </c:pt>
                <c:pt idx="4286">
                  <c:v>0.72237268518518516</c:v>
                </c:pt>
                <c:pt idx="4287">
                  <c:v>0.72237268518518516</c:v>
                </c:pt>
                <c:pt idx="4288">
                  <c:v>0.72237268518518516</c:v>
                </c:pt>
                <c:pt idx="4289">
                  <c:v>0.72237268518518516</c:v>
                </c:pt>
                <c:pt idx="4290">
                  <c:v>0.72237268518518516</c:v>
                </c:pt>
                <c:pt idx="4291">
                  <c:v>0.72237268518518516</c:v>
                </c:pt>
                <c:pt idx="4292">
                  <c:v>0.72237268518518516</c:v>
                </c:pt>
                <c:pt idx="4293">
                  <c:v>0.72237268518518516</c:v>
                </c:pt>
                <c:pt idx="4294">
                  <c:v>0.72237268518518516</c:v>
                </c:pt>
                <c:pt idx="4295">
                  <c:v>0.72238425925925931</c:v>
                </c:pt>
                <c:pt idx="4296">
                  <c:v>0.72238425925925931</c:v>
                </c:pt>
                <c:pt idx="4297">
                  <c:v>0.72238425925925931</c:v>
                </c:pt>
                <c:pt idx="4298">
                  <c:v>0.72238425925925931</c:v>
                </c:pt>
                <c:pt idx="4299">
                  <c:v>0.72238425925925931</c:v>
                </c:pt>
                <c:pt idx="4300">
                  <c:v>0.72238425925925931</c:v>
                </c:pt>
                <c:pt idx="4301">
                  <c:v>0.72238425925925931</c:v>
                </c:pt>
                <c:pt idx="4302">
                  <c:v>0.72238425925925931</c:v>
                </c:pt>
                <c:pt idx="4303">
                  <c:v>0.72238425925925931</c:v>
                </c:pt>
                <c:pt idx="4304">
                  <c:v>0.72239583333333324</c:v>
                </c:pt>
                <c:pt idx="4305">
                  <c:v>0.72239583333333324</c:v>
                </c:pt>
                <c:pt idx="4306">
                  <c:v>0.72239583333333324</c:v>
                </c:pt>
                <c:pt idx="4307">
                  <c:v>0.72239583333333324</c:v>
                </c:pt>
                <c:pt idx="4308">
                  <c:v>0.72239583333333324</c:v>
                </c:pt>
                <c:pt idx="4309">
                  <c:v>0.72239583333333324</c:v>
                </c:pt>
                <c:pt idx="4310">
                  <c:v>0.72239583333333324</c:v>
                </c:pt>
                <c:pt idx="4311">
                  <c:v>0.72239583333333324</c:v>
                </c:pt>
                <c:pt idx="4312">
                  <c:v>0.72239583333333324</c:v>
                </c:pt>
                <c:pt idx="4313">
                  <c:v>0.72239583333333324</c:v>
                </c:pt>
                <c:pt idx="4314">
                  <c:v>0.72239583333333324</c:v>
                </c:pt>
                <c:pt idx="4315">
                  <c:v>0.72240740740740739</c:v>
                </c:pt>
                <c:pt idx="4316">
                  <c:v>0.72240740740740739</c:v>
                </c:pt>
                <c:pt idx="4317">
                  <c:v>0.72240740740740739</c:v>
                </c:pt>
                <c:pt idx="4318">
                  <c:v>0.72240740740740739</c:v>
                </c:pt>
                <c:pt idx="4319">
                  <c:v>0.72240740740740739</c:v>
                </c:pt>
                <c:pt idx="4320">
                  <c:v>0.72240740740740739</c:v>
                </c:pt>
                <c:pt idx="4321">
                  <c:v>0.72240740740740739</c:v>
                </c:pt>
                <c:pt idx="4322">
                  <c:v>0.72240740740740739</c:v>
                </c:pt>
                <c:pt idx="4323">
                  <c:v>0.72240740740740739</c:v>
                </c:pt>
                <c:pt idx="4324">
                  <c:v>0.72240740740740739</c:v>
                </c:pt>
                <c:pt idx="4325">
                  <c:v>0.72241898148148154</c:v>
                </c:pt>
                <c:pt idx="4326">
                  <c:v>0.72241898148148154</c:v>
                </c:pt>
                <c:pt idx="4327">
                  <c:v>0.72241898148148154</c:v>
                </c:pt>
                <c:pt idx="4328">
                  <c:v>0.72241898148148154</c:v>
                </c:pt>
                <c:pt idx="4329">
                  <c:v>0.72241898148148154</c:v>
                </c:pt>
                <c:pt idx="4330">
                  <c:v>0.72241898148148154</c:v>
                </c:pt>
                <c:pt idx="4331">
                  <c:v>0.72241898148148154</c:v>
                </c:pt>
                <c:pt idx="4332">
                  <c:v>0.72241898148148154</c:v>
                </c:pt>
                <c:pt idx="4333">
                  <c:v>0.72241898148148154</c:v>
                </c:pt>
                <c:pt idx="4334">
                  <c:v>0.72241898148148154</c:v>
                </c:pt>
                <c:pt idx="4335">
                  <c:v>0.72241898148148154</c:v>
                </c:pt>
                <c:pt idx="4336">
                  <c:v>0.72243055555555558</c:v>
                </c:pt>
                <c:pt idx="4337">
                  <c:v>0.72243055555555558</c:v>
                </c:pt>
                <c:pt idx="4338">
                  <c:v>0.72243055555555558</c:v>
                </c:pt>
                <c:pt idx="4339">
                  <c:v>0.72243055555555558</c:v>
                </c:pt>
                <c:pt idx="4340">
                  <c:v>0.72243055555555558</c:v>
                </c:pt>
                <c:pt idx="4341">
                  <c:v>0.72243055555555558</c:v>
                </c:pt>
                <c:pt idx="4342">
                  <c:v>0.72243055555555558</c:v>
                </c:pt>
                <c:pt idx="4343">
                  <c:v>0.72243055555555558</c:v>
                </c:pt>
                <c:pt idx="4344">
                  <c:v>0.72243055555555558</c:v>
                </c:pt>
                <c:pt idx="4345">
                  <c:v>0.72243055555555558</c:v>
                </c:pt>
                <c:pt idx="4346">
                  <c:v>0.72244212962962961</c:v>
                </c:pt>
                <c:pt idx="4347">
                  <c:v>0.72244212962962961</c:v>
                </c:pt>
                <c:pt idx="4348">
                  <c:v>0.72244212962962961</c:v>
                </c:pt>
                <c:pt idx="4349">
                  <c:v>0.72244212962962961</c:v>
                </c:pt>
                <c:pt idx="4350">
                  <c:v>0.72244212962962961</c:v>
                </c:pt>
                <c:pt idx="4351">
                  <c:v>0.72244212962962961</c:v>
                </c:pt>
                <c:pt idx="4352">
                  <c:v>0.72244212962962961</c:v>
                </c:pt>
                <c:pt idx="4353">
                  <c:v>0.72244212962962961</c:v>
                </c:pt>
                <c:pt idx="4354">
                  <c:v>0.72244212962962961</c:v>
                </c:pt>
                <c:pt idx="4355">
                  <c:v>0.72244212962962961</c:v>
                </c:pt>
                <c:pt idx="4356">
                  <c:v>0.72244212962962961</c:v>
                </c:pt>
                <c:pt idx="4357">
                  <c:v>0.72245370370370365</c:v>
                </c:pt>
                <c:pt idx="4358">
                  <c:v>0.72245370370370365</c:v>
                </c:pt>
                <c:pt idx="4359">
                  <c:v>0.72245370370370365</c:v>
                </c:pt>
                <c:pt idx="4360">
                  <c:v>0.72245370370370365</c:v>
                </c:pt>
                <c:pt idx="4361">
                  <c:v>0.72245370370370365</c:v>
                </c:pt>
                <c:pt idx="4362">
                  <c:v>0.72245370370370365</c:v>
                </c:pt>
                <c:pt idx="4363">
                  <c:v>0.72245370370370365</c:v>
                </c:pt>
                <c:pt idx="4364">
                  <c:v>0.72245370370370365</c:v>
                </c:pt>
                <c:pt idx="4365">
                  <c:v>0.72245370370370365</c:v>
                </c:pt>
                <c:pt idx="4366">
                  <c:v>0.72245370370370365</c:v>
                </c:pt>
                <c:pt idx="4367">
                  <c:v>0.7224652777777778</c:v>
                </c:pt>
                <c:pt idx="4368">
                  <c:v>0.7224652777777778</c:v>
                </c:pt>
                <c:pt idx="4369">
                  <c:v>0.7224652777777778</c:v>
                </c:pt>
                <c:pt idx="4370">
                  <c:v>0.7224652777777778</c:v>
                </c:pt>
                <c:pt idx="4371">
                  <c:v>0.7224652777777778</c:v>
                </c:pt>
                <c:pt idx="4372">
                  <c:v>0.7224652777777778</c:v>
                </c:pt>
                <c:pt idx="4373">
                  <c:v>0.7224652777777778</c:v>
                </c:pt>
                <c:pt idx="4374">
                  <c:v>0.7224652777777778</c:v>
                </c:pt>
                <c:pt idx="4375">
                  <c:v>0.7224652777777778</c:v>
                </c:pt>
                <c:pt idx="4376">
                  <c:v>0.7224652777777778</c:v>
                </c:pt>
                <c:pt idx="4377">
                  <c:v>0.7224652777777778</c:v>
                </c:pt>
                <c:pt idx="4378">
                  <c:v>0.72247685185185195</c:v>
                </c:pt>
                <c:pt idx="4379">
                  <c:v>0.72247685185185195</c:v>
                </c:pt>
                <c:pt idx="4380">
                  <c:v>0.72247685185185195</c:v>
                </c:pt>
                <c:pt idx="4381">
                  <c:v>0.72247685185185195</c:v>
                </c:pt>
                <c:pt idx="4382">
                  <c:v>0.72247685185185195</c:v>
                </c:pt>
                <c:pt idx="4383">
                  <c:v>0.72247685185185195</c:v>
                </c:pt>
                <c:pt idx="4384">
                  <c:v>0.72247685185185195</c:v>
                </c:pt>
                <c:pt idx="4385">
                  <c:v>0.72247685185185195</c:v>
                </c:pt>
                <c:pt idx="4386">
                  <c:v>0.72247685185185195</c:v>
                </c:pt>
                <c:pt idx="4387">
                  <c:v>0.72247685185185195</c:v>
                </c:pt>
                <c:pt idx="4388">
                  <c:v>0.72248842592592588</c:v>
                </c:pt>
                <c:pt idx="4389">
                  <c:v>0.72248842592592588</c:v>
                </c:pt>
                <c:pt idx="4390">
                  <c:v>0.72248842592592588</c:v>
                </c:pt>
                <c:pt idx="4391">
                  <c:v>0.72248842592592588</c:v>
                </c:pt>
                <c:pt idx="4392">
                  <c:v>0.72248842592592588</c:v>
                </c:pt>
                <c:pt idx="4393">
                  <c:v>0.72248842592592588</c:v>
                </c:pt>
                <c:pt idx="4394">
                  <c:v>0.72248842592592588</c:v>
                </c:pt>
                <c:pt idx="4395">
                  <c:v>0.72248842592592588</c:v>
                </c:pt>
                <c:pt idx="4396">
                  <c:v>0.72248842592592588</c:v>
                </c:pt>
                <c:pt idx="4397">
                  <c:v>0.72248842592592588</c:v>
                </c:pt>
                <c:pt idx="4398">
                  <c:v>0.72248842592592588</c:v>
                </c:pt>
                <c:pt idx="4399">
                  <c:v>0.72250000000000003</c:v>
                </c:pt>
                <c:pt idx="4400">
                  <c:v>0.72250000000000003</c:v>
                </c:pt>
                <c:pt idx="4401">
                  <c:v>0.72250000000000003</c:v>
                </c:pt>
                <c:pt idx="4402">
                  <c:v>0.72250000000000003</c:v>
                </c:pt>
                <c:pt idx="4403">
                  <c:v>0.72250000000000003</c:v>
                </c:pt>
                <c:pt idx="4404">
                  <c:v>0.72250000000000003</c:v>
                </c:pt>
                <c:pt idx="4405">
                  <c:v>0.72250000000000003</c:v>
                </c:pt>
                <c:pt idx="4406">
                  <c:v>0.72250000000000003</c:v>
                </c:pt>
                <c:pt idx="4407">
                  <c:v>0.72250000000000003</c:v>
                </c:pt>
                <c:pt idx="4408">
                  <c:v>0.72250000000000003</c:v>
                </c:pt>
                <c:pt idx="4409">
                  <c:v>0.72251157407407407</c:v>
                </c:pt>
                <c:pt idx="4410">
                  <c:v>0.72251157407407407</c:v>
                </c:pt>
                <c:pt idx="4411">
                  <c:v>0.72251157407407407</c:v>
                </c:pt>
                <c:pt idx="4412">
                  <c:v>0.72251157407407407</c:v>
                </c:pt>
                <c:pt idx="4413">
                  <c:v>0.72251157407407407</c:v>
                </c:pt>
                <c:pt idx="4414">
                  <c:v>0.72251157407407407</c:v>
                </c:pt>
                <c:pt idx="4415">
                  <c:v>0.72251157407407407</c:v>
                </c:pt>
                <c:pt idx="4416">
                  <c:v>0.72251157407407407</c:v>
                </c:pt>
                <c:pt idx="4417">
                  <c:v>0.72251157407407407</c:v>
                </c:pt>
                <c:pt idx="4418">
                  <c:v>0.72251157407407407</c:v>
                </c:pt>
                <c:pt idx="4419">
                  <c:v>0.72251157407407407</c:v>
                </c:pt>
                <c:pt idx="4420">
                  <c:v>0.72252314814814822</c:v>
                </c:pt>
                <c:pt idx="4421">
                  <c:v>0.72252314814814822</c:v>
                </c:pt>
                <c:pt idx="4422">
                  <c:v>0.72252314814814822</c:v>
                </c:pt>
                <c:pt idx="4423">
                  <c:v>0.72252314814814822</c:v>
                </c:pt>
                <c:pt idx="4424">
                  <c:v>0.72252314814814822</c:v>
                </c:pt>
                <c:pt idx="4425">
                  <c:v>0.72252314814814822</c:v>
                </c:pt>
                <c:pt idx="4426">
                  <c:v>0.72252314814814822</c:v>
                </c:pt>
                <c:pt idx="4427">
                  <c:v>0.72252314814814822</c:v>
                </c:pt>
                <c:pt idx="4428">
                  <c:v>0.72252314814814822</c:v>
                </c:pt>
                <c:pt idx="4429">
                  <c:v>0.72252314814814822</c:v>
                </c:pt>
                <c:pt idx="4430">
                  <c:v>0.72253472222222215</c:v>
                </c:pt>
                <c:pt idx="4431">
                  <c:v>0.72253472222222215</c:v>
                </c:pt>
                <c:pt idx="4432">
                  <c:v>0.72253472222222215</c:v>
                </c:pt>
                <c:pt idx="4433">
                  <c:v>0.72253472222222215</c:v>
                </c:pt>
                <c:pt idx="4434">
                  <c:v>0.72253472222222215</c:v>
                </c:pt>
                <c:pt idx="4435">
                  <c:v>0.72253472222222215</c:v>
                </c:pt>
                <c:pt idx="4436">
                  <c:v>0.72253472222222215</c:v>
                </c:pt>
                <c:pt idx="4437">
                  <c:v>0.72253472222222215</c:v>
                </c:pt>
                <c:pt idx="4438">
                  <c:v>0.72253472222222215</c:v>
                </c:pt>
                <c:pt idx="4439">
                  <c:v>0.72253472222222215</c:v>
                </c:pt>
                <c:pt idx="4440">
                  <c:v>0.72253472222222215</c:v>
                </c:pt>
                <c:pt idx="4441">
                  <c:v>0.7225462962962963</c:v>
                </c:pt>
                <c:pt idx="4442">
                  <c:v>0.7225462962962963</c:v>
                </c:pt>
                <c:pt idx="4443">
                  <c:v>0.7225462962962963</c:v>
                </c:pt>
                <c:pt idx="4444">
                  <c:v>0.7225462962962963</c:v>
                </c:pt>
                <c:pt idx="4445">
                  <c:v>0.7225462962962963</c:v>
                </c:pt>
                <c:pt idx="4446">
                  <c:v>0.7225462962962963</c:v>
                </c:pt>
                <c:pt idx="4447">
                  <c:v>0.7225462962962963</c:v>
                </c:pt>
                <c:pt idx="4448">
                  <c:v>0.7225462962962963</c:v>
                </c:pt>
                <c:pt idx="4449">
                  <c:v>0.72255787037037045</c:v>
                </c:pt>
                <c:pt idx="4450">
                  <c:v>0.72255787037037045</c:v>
                </c:pt>
                <c:pt idx="4451">
                  <c:v>0.72255787037037045</c:v>
                </c:pt>
                <c:pt idx="4452">
                  <c:v>0.72255787037037045</c:v>
                </c:pt>
                <c:pt idx="4453">
                  <c:v>0.72255787037037045</c:v>
                </c:pt>
                <c:pt idx="4454">
                  <c:v>0.72255787037037045</c:v>
                </c:pt>
                <c:pt idx="4455">
                  <c:v>0.72255787037037045</c:v>
                </c:pt>
                <c:pt idx="4456">
                  <c:v>0.72255787037037045</c:v>
                </c:pt>
                <c:pt idx="4457">
                  <c:v>0.72255787037037045</c:v>
                </c:pt>
                <c:pt idx="4458">
                  <c:v>0.72255787037037045</c:v>
                </c:pt>
                <c:pt idx="4459">
                  <c:v>0.72256944444444438</c:v>
                </c:pt>
                <c:pt idx="4460">
                  <c:v>0.72256944444444438</c:v>
                </c:pt>
                <c:pt idx="4461">
                  <c:v>0.72256944444444438</c:v>
                </c:pt>
                <c:pt idx="4462">
                  <c:v>0.72256944444444438</c:v>
                </c:pt>
                <c:pt idx="4463">
                  <c:v>0.72256944444444438</c:v>
                </c:pt>
                <c:pt idx="4464">
                  <c:v>0.72256944444444438</c:v>
                </c:pt>
                <c:pt idx="4465">
                  <c:v>0.72256944444444438</c:v>
                </c:pt>
                <c:pt idx="4466">
                  <c:v>0.72256944444444438</c:v>
                </c:pt>
                <c:pt idx="4467">
                  <c:v>0.72256944444444438</c:v>
                </c:pt>
                <c:pt idx="4468">
                  <c:v>0.72256944444444438</c:v>
                </c:pt>
                <c:pt idx="4469">
                  <c:v>0.72258101851851853</c:v>
                </c:pt>
                <c:pt idx="4470">
                  <c:v>0.72258101851851853</c:v>
                </c:pt>
                <c:pt idx="4471">
                  <c:v>0.72258101851851853</c:v>
                </c:pt>
                <c:pt idx="4472">
                  <c:v>0.72258101851851853</c:v>
                </c:pt>
                <c:pt idx="4473">
                  <c:v>0.72258101851851853</c:v>
                </c:pt>
                <c:pt idx="4474">
                  <c:v>0.72258101851851853</c:v>
                </c:pt>
                <c:pt idx="4475">
                  <c:v>0.72258101851851853</c:v>
                </c:pt>
                <c:pt idx="4476">
                  <c:v>0.72258101851851853</c:v>
                </c:pt>
                <c:pt idx="4477">
                  <c:v>0.72258101851851853</c:v>
                </c:pt>
                <c:pt idx="4478">
                  <c:v>0.72258101851851853</c:v>
                </c:pt>
                <c:pt idx="4479">
                  <c:v>0.72258101851851853</c:v>
                </c:pt>
                <c:pt idx="4480">
                  <c:v>0.72259259259259256</c:v>
                </c:pt>
                <c:pt idx="4481">
                  <c:v>0.72259259259259256</c:v>
                </c:pt>
                <c:pt idx="4482">
                  <c:v>0.72259259259259256</c:v>
                </c:pt>
                <c:pt idx="4483">
                  <c:v>0.72259259259259256</c:v>
                </c:pt>
                <c:pt idx="4484">
                  <c:v>0.72259259259259256</c:v>
                </c:pt>
                <c:pt idx="4485">
                  <c:v>0.72259259259259256</c:v>
                </c:pt>
                <c:pt idx="4486">
                  <c:v>0.72259259259259256</c:v>
                </c:pt>
                <c:pt idx="4487">
                  <c:v>0.72259259259259256</c:v>
                </c:pt>
                <c:pt idx="4488">
                  <c:v>0.72259259259259256</c:v>
                </c:pt>
                <c:pt idx="4489">
                  <c:v>0.72260416666666671</c:v>
                </c:pt>
                <c:pt idx="4490">
                  <c:v>0.72260416666666671</c:v>
                </c:pt>
                <c:pt idx="4491">
                  <c:v>0.72260416666666671</c:v>
                </c:pt>
                <c:pt idx="4492">
                  <c:v>0.72260416666666671</c:v>
                </c:pt>
                <c:pt idx="4493">
                  <c:v>0.72260416666666671</c:v>
                </c:pt>
                <c:pt idx="4494">
                  <c:v>0.72260416666666671</c:v>
                </c:pt>
                <c:pt idx="4495">
                  <c:v>0.72260416666666671</c:v>
                </c:pt>
                <c:pt idx="4496">
                  <c:v>0.72260416666666671</c:v>
                </c:pt>
                <c:pt idx="4497">
                  <c:v>0.72260416666666671</c:v>
                </c:pt>
                <c:pt idx="4498">
                  <c:v>0.72261574074074064</c:v>
                </c:pt>
                <c:pt idx="4499">
                  <c:v>0.72261574074074064</c:v>
                </c:pt>
                <c:pt idx="4500">
                  <c:v>0.72261574074074064</c:v>
                </c:pt>
                <c:pt idx="4501">
                  <c:v>0.72261574074074064</c:v>
                </c:pt>
                <c:pt idx="4502">
                  <c:v>0.72261574074074064</c:v>
                </c:pt>
                <c:pt idx="4503">
                  <c:v>0.72261574074074064</c:v>
                </c:pt>
                <c:pt idx="4504">
                  <c:v>0.72261574074074064</c:v>
                </c:pt>
                <c:pt idx="4505">
                  <c:v>0.72261574074074064</c:v>
                </c:pt>
                <c:pt idx="4506">
                  <c:v>0.72261574074074064</c:v>
                </c:pt>
                <c:pt idx="4507">
                  <c:v>0.72261574074074064</c:v>
                </c:pt>
                <c:pt idx="4508">
                  <c:v>0.72262731481481479</c:v>
                </c:pt>
                <c:pt idx="4509">
                  <c:v>0.72262731481481479</c:v>
                </c:pt>
                <c:pt idx="4510">
                  <c:v>0.72262731481481479</c:v>
                </c:pt>
                <c:pt idx="4511">
                  <c:v>0.72262731481481479</c:v>
                </c:pt>
                <c:pt idx="4512">
                  <c:v>0.72262731481481479</c:v>
                </c:pt>
                <c:pt idx="4513">
                  <c:v>0.72262731481481479</c:v>
                </c:pt>
                <c:pt idx="4514">
                  <c:v>0.72262731481481479</c:v>
                </c:pt>
                <c:pt idx="4515">
                  <c:v>0.72262731481481479</c:v>
                </c:pt>
                <c:pt idx="4516">
                  <c:v>0.72262731481481479</c:v>
                </c:pt>
                <c:pt idx="4517">
                  <c:v>0.72262731481481479</c:v>
                </c:pt>
                <c:pt idx="4518">
                  <c:v>0.72262731481481479</c:v>
                </c:pt>
                <c:pt idx="4519">
                  <c:v>0.72263888888888894</c:v>
                </c:pt>
                <c:pt idx="4520">
                  <c:v>0.72263888888888894</c:v>
                </c:pt>
                <c:pt idx="4521">
                  <c:v>0.72263888888888894</c:v>
                </c:pt>
                <c:pt idx="4522">
                  <c:v>0.72263888888888894</c:v>
                </c:pt>
                <c:pt idx="4523">
                  <c:v>0.72263888888888894</c:v>
                </c:pt>
                <c:pt idx="4524">
                  <c:v>0.72263888888888894</c:v>
                </c:pt>
                <c:pt idx="4525">
                  <c:v>0.72263888888888894</c:v>
                </c:pt>
                <c:pt idx="4526">
                  <c:v>0.72263888888888894</c:v>
                </c:pt>
                <c:pt idx="4527">
                  <c:v>0.72263888888888894</c:v>
                </c:pt>
                <c:pt idx="4528">
                  <c:v>0.72265046296296298</c:v>
                </c:pt>
                <c:pt idx="4529">
                  <c:v>0.72265046296296298</c:v>
                </c:pt>
                <c:pt idx="4530">
                  <c:v>0.72265046296296298</c:v>
                </c:pt>
                <c:pt idx="4531">
                  <c:v>0.72265046296296298</c:v>
                </c:pt>
                <c:pt idx="4532">
                  <c:v>0.72265046296296298</c:v>
                </c:pt>
                <c:pt idx="4533">
                  <c:v>0.72265046296296298</c:v>
                </c:pt>
                <c:pt idx="4534">
                  <c:v>0.72265046296296298</c:v>
                </c:pt>
                <c:pt idx="4535">
                  <c:v>0.72265046296296298</c:v>
                </c:pt>
                <c:pt idx="4536">
                  <c:v>0.72265046296296298</c:v>
                </c:pt>
                <c:pt idx="4537">
                  <c:v>0.72265046296296298</c:v>
                </c:pt>
                <c:pt idx="4538">
                  <c:v>0.72265046296296298</c:v>
                </c:pt>
                <c:pt idx="4539">
                  <c:v>0.72266203703703702</c:v>
                </c:pt>
                <c:pt idx="4540">
                  <c:v>0.72266203703703702</c:v>
                </c:pt>
                <c:pt idx="4541">
                  <c:v>0.72266203703703702</c:v>
                </c:pt>
                <c:pt idx="4542">
                  <c:v>0.72266203703703702</c:v>
                </c:pt>
                <c:pt idx="4543">
                  <c:v>0.72266203703703702</c:v>
                </c:pt>
                <c:pt idx="4544">
                  <c:v>0.72266203703703702</c:v>
                </c:pt>
                <c:pt idx="4545">
                  <c:v>0.72266203703703702</c:v>
                </c:pt>
                <c:pt idx="4546">
                  <c:v>0.72266203703703702</c:v>
                </c:pt>
                <c:pt idx="4547">
                  <c:v>0.72266203703703702</c:v>
                </c:pt>
                <c:pt idx="4548">
                  <c:v>0.72267361111111106</c:v>
                </c:pt>
                <c:pt idx="4549">
                  <c:v>0.72267361111111106</c:v>
                </c:pt>
                <c:pt idx="4550">
                  <c:v>0.72267361111111106</c:v>
                </c:pt>
                <c:pt idx="4551">
                  <c:v>0.72267361111111106</c:v>
                </c:pt>
                <c:pt idx="4552">
                  <c:v>0.72267361111111106</c:v>
                </c:pt>
                <c:pt idx="4553">
                  <c:v>0.72267361111111106</c:v>
                </c:pt>
                <c:pt idx="4554">
                  <c:v>0.72267361111111106</c:v>
                </c:pt>
                <c:pt idx="4555">
                  <c:v>0.72267361111111106</c:v>
                </c:pt>
                <c:pt idx="4556">
                  <c:v>0.72267361111111106</c:v>
                </c:pt>
                <c:pt idx="4557">
                  <c:v>0.72268518518518521</c:v>
                </c:pt>
                <c:pt idx="4558">
                  <c:v>0.72268518518518521</c:v>
                </c:pt>
                <c:pt idx="4559">
                  <c:v>0.72268518518518521</c:v>
                </c:pt>
                <c:pt idx="4560">
                  <c:v>0.72268518518518521</c:v>
                </c:pt>
                <c:pt idx="4561">
                  <c:v>0.72268518518518521</c:v>
                </c:pt>
                <c:pt idx="4562">
                  <c:v>0.72268518518518521</c:v>
                </c:pt>
                <c:pt idx="4563">
                  <c:v>0.72268518518518521</c:v>
                </c:pt>
                <c:pt idx="4564">
                  <c:v>0.72268518518518521</c:v>
                </c:pt>
                <c:pt idx="4565">
                  <c:v>0.72268518518518521</c:v>
                </c:pt>
                <c:pt idx="4566">
                  <c:v>0.72268518518518521</c:v>
                </c:pt>
                <c:pt idx="4567">
                  <c:v>0.72269675925925936</c:v>
                </c:pt>
                <c:pt idx="4568">
                  <c:v>0.72269675925925936</c:v>
                </c:pt>
                <c:pt idx="4569">
                  <c:v>0.72269675925925936</c:v>
                </c:pt>
                <c:pt idx="4570">
                  <c:v>0.72269675925925936</c:v>
                </c:pt>
                <c:pt idx="4571">
                  <c:v>0.72269675925925936</c:v>
                </c:pt>
                <c:pt idx="4572">
                  <c:v>0.72269675925925936</c:v>
                </c:pt>
                <c:pt idx="4573">
                  <c:v>0.72269675925925936</c:v>
                </c:pt>
                <c:pt idx="4574">
                  <c:v>0.72269675925925936</c:v>
                </c:pt>
                <c:pt idx="4575">
                  <c:v>0.72269675925925936</c:v>
                </c:pt>
                <c:pt idx="4576">
                  <c:v>0.72269675925925936</c:v>
                </c:pt>
                <c:pt idx="4577">
                  <c:v>0.72269675925925936</c:v>
                </c:pt>
                <c:pt idx="4578">
                  <c:v>0.72270833333333329</c:v>
                </c:pt>
                <c:pt idx="4579">
                  <c:v>0.72270833333333329</c:v>
                </c:pt>
                <c:pt idx="4580">
                  <c:v>0.72270833333333329</c:v>
                </c:pt>
                <c:pt idx="4581">
                  <c:v>0.72270833333333329</c:v>
                </c:pt>
                <c:pt idx="4582">
                  <c:v>0.72270833333333329</c:v>
                </c:pt>
                <c:pt idx="4583">
                  <c:v>0.72270833333333329</c:v>
                </c:pt>
                <c:pt idx="4584">
                  <c:v>0.72270833333333329</c:v>
                </c:pt>
                <c:pt idx="4585">
                  <c:v>0.72270833333333329</c:v>
                </c:pt>
                <c:pt idx="4586">
                  <c:v>0.72270833333333329</c:v>
                </c:pt>
                <c:pt idx="4587">
                  <c:v>0.72270833333333329</c:v>
                </c:pt>
                <c:pt idx="4588">
                  <c:v>0.72271990740740744</c:v>
                </c:pt>
                <c:pt idx="4589">
                  <c:v>0.72271990740740744</c:v>
                </c:pt>
                <c:pt idx="4590">
                  <c:v>0.72271990740740744</c:v>
                </c:pt>
                <c:pt idx="4591">
                  <c:v>0.72271990740740744</c:v>
                </c:pt>
                <c:pt idx="4592">
                  <c:v>0.72271990740740744</c:v>
                </c:pt>
                <c:pt idx="4593">
                  <c:v>0.72271990740740744</c:v>
                </c:pt>
                <c:pt idx="4594">
                  <c:v>0.72271990740740744</c:v>
                </c:pt>
                <c:pt idx="4595">
                  <c:v>0.72271990740740744</c:v>
                </c:pt>
                <c:pt idx="4596">
                  <c:v>0.72271990740740744</c:v>
                </c:pt>
                <c:pt idx="4597">
                  <c:v>0.72271990740740744</c:v>
                </c:pt>
                <c:pt idx="4598">
                  <c:v>0.72271990740740744</c:v>
                </c:pt>
                <c:pt idx="4599">
                  <c:v>0.72273148148148147</c:v>
                </c:pt>
                <c:pt idx="4600">
                  <c:v>0.72273148148148147</c:v>
                </c:pt>
                <c:pt idx="4601">
                  <c:v>0.72273148148148147</c:v>
                </c:pt>
                <c:pt idx="4602">
                  <c:v>0.72273148148148147</c:v>
                </c:pt>
                <c:pt idx="4603">
                  <c:v>0.72273148148148147</c:v>
                </c:pt>
                <c:pt idx="4604">
                  <c:v>0.72273148148148147</c:v>
                </c:pt>
                <c:pt idx="4605">
                  <c:v>0.72273148148148147</c:v>
                </c:pt>
                <c:pt idx="4606">
                  <c:v>0.72273148148148147</c:v>
                </c:pt>
                <c:pt idx="4607">
                  <c:v>0.72273148148148147</c:v>
                </c:pt>
                <c:pt idx="4608">
                  <c:v>0.72273148148148147</c:v>
                </c:pt>
                <c:pt idx="4609">
                  <c:v>0.72274305555555562</c:v>
                </c:pt>
                <c:pt idx="4610">
                  <c:v>0.72274305555555562</c:v>
                </c:pt>
                <c:pt idx="4611">
                  <c:v>0.72274305555555562</c:v>
                </c:pt>
                <c:pt idx="4612">
                  <c:v>0.72274305555555562</c:v>
                </c:pt>
                <c:pt idx="4613">
                  <c:v>0.72274305555555562</c:v>
                </c:pt>
                <c:pt idx="4614">
                  <c:v>0.72274305555555562</c:v>
                </c:pt>
                <c:pt idx="4615">
                  <c:v>0.72274305555555562</c:v>
                </c:pt>
                <c:pt idx="4616">
                  <c:v>0.72274305555555562</c:v>
                </c:pt>
                <c:pt idx="4617">
                  <c:v>0.72274305555555562</c:v>
                </c:pt>
                <c:pt idx="4618">
                  <c:v>0.72274305555555562</c:v>
                </c:pt>
                <c:pt idx="4619">
                  <c:v>0.72275462962962955</c:v>
                </c:pt>
                <c:pt idx="4620">
                  <c:v>0.72275462962962955</c:v>
                </c:pt>
                <c:pt idx="4621">
                  <c:v>0.72275462962962955</c:v>
                </c:pt>
                <c:pt idx="4622">
                  <c:v>0.72275462962962955</c:v>
                </c:pt>
                <c:pt idx="4623">
                  <c:v>0.72275462962962955</c:v>
                </c:pt>
                <c:pt idx="4624">
                  <c:v>0.72275462962962955</c:v>
                </c:pt>
                <c:pt idx="4625">
                  <c:v>0.72275462962962955</c:v>
                </c:pt>
                <c:pt idx="4626">
                  <c:v>0.72275462962962955</c:v>
                </c:pt>
                <c:pt idx="4627">
                  <c:v>0.72275462962962955</c:v>
                </c:pt>
                <c:pt idx="4628">
                  <c:v>0.72275462962962955</c:v>
                </c:pt>
                <c:pt idx="4629">
                  <c:v>0.7227662037037037</c:v>
                </c:pt>
                <c:pt idx="4630">
                  <c:v>0.7227662037037037</c:v>
                </c:pt>
                <c:pt idx="4631">
                  <c:v>0.7227662037037037</c:v>
                </c:pt>
                <c:pt idx="4632">
                  <c:v>0.7227662037037037</c:v>
                </c:pt>
                <c:pt idx="4633">
                  <c:v>0.7227662037037037</c:v>
                </c:pt>
                <c:pt idx="4634">
                  <c:v>0.7227662037037037</c:v>
                </c:pt>
                <c:pt idx="4635">
                  <c:v>0.7227662037037037</c:v>
                </c:pt>
                <c:pt idx="4636">
                  <c:v>0.7227662037037037</c:v>
                </c:pt>
                <c:pt idx="4637">
                  <c:v>0.7227662037037037</c:v>
                </c:pt>
                <c:pt idx="4638">
                  <c:v>0.7227662037037037</c:v>
                </c:pt>
                <c:pt idx="4639">
                  <c:v>0.7227662037037037</c:v>
                </c:pt>
                <c:pt idx="4640">
                  <c:v>0.72277777777777785</c:v>
                </c:pt>
                <c:pt idx="4641">
                  <c:v>0.72277777777777785</c:v>
                </c:pt>
                <c:pt idx="4642">
                  <c:v>0.72277777777777785</c:v>
                </c:pt>
                <c:pt idx="4643">
                  <c:v>0.72277777777777785</c:v>
                </c:pt>
                <c:pt idx="4644">
                  <c:v>0.72277777777777785</c:v>
                </c:pt>
                <c:pt idx="4645">
                  <c:v>0.72277777777777785</c:v>
                </c:pt>
                <c:pt idx="4646">
                  <c:v>0.72277777777777785</c:v>
                </c:pt>
                <c:pt idx="4647">
                  <c:v>0.72277777777777785</c:v>
                </c:pt>
                <c:pt idx="4648">
                  <c:v>0.72277777777777785</c:v>
                </c:pt>
                <c:pt idx="4649">
                  <c:v>0.72277777777777785</c:v>
                </c:pt>
                <c:pt idx="4650">
                  <c:v>0.72278935185185178</c:v>
                </c:pt>
                <c:pt idx="4651">
                  <c:v>0.72278935185185178</c:v>
                </c:pt>
                <c:pt idx="4652">
                  <c:v>0.72278935185185178</c:v>
                </c:pt>
                <c:pt idx="4653">
                  <c:v>0.72278935185185178</c:v>
                </c:pt>
                <c:pt idx="4654">
                  <c:v>0.72278935185185178</c:v>
                </c:pt>
                <c:pt idx="4655">
                  <c:v>0.72278935185185178</c:v>
                </c:pt>
                <c:pt idx="4656">
                  <c:v>0.72278935185185178</c:v>
                </c:pt>
                <c:pt idx="4657">
                  <c:v>0.72278935185185178</c:v>
                </c:pt>
                <c:pt idx="4658">
                  <c:v>0.72278935185185178</c:v>
                </c:pt>
                <c:pt idx="4659">
                  <c:v>0.72278935185185178</c:v>
                </c:pt>
                <c:pt idx="4660">
                  <c:v>0.72278935185185178</c:v>
                </c:pt>
                <c:pt idx="4661">
                  <c:v>0.72280092592592593</c:v>
                </c:pt>
                <c:pt idx="4662">
                  <c:v>0.72280092592592593</c:v>
                </c:pt>
                <c:pt idx="4663">
                  <c:v>0.72280092592592593</c:v>
                </c:pt>
                <c:pt idx="4664">
                  <c:v>0.72280092592592593</c:v>
                </c:pt>
                <c:pt idx="4665">
                  <c:v>0.72280092592592593</c:v>
                </c:pt>
                <c:pt idx="4666">
                  <c:v>0.72280092592592593</c:v>
                </c:pt>
                <c:pt idx="4667">
                  <c:v>0.72280092592592593</c:v>
                </c:pt>
                <c:pt idx="4668">
                  <c:v>0.72280092592592593</c:v>
                </c:pt>
                <c:pt idx="4669">
                  <c:v>0.72280092592592593</c:v>
                </c:pt>
                <c:pt idx="4670">
                  <c:v>0.72281249999999997</c:v>
                </c:pt>
                <c:pt idx="4671">
                  <c:v>0.72281249999999997</c:v>
                </c:pt>
                <c:pt idx="4672">
                  <c:v>0.72281249999999997</c:v>
                </c:pt>
                <c:pt idx="4673">
                  <c:v>0.72281249999999997</c:v>
                </c:pt>
                <c:pt idx="4674">
                  <c:v>0.72281249999999997</c:v>
                </c:pt>
                <c:pt idx="4675">
                  <c:v>0.72281249999999997</c:v>
                </c:pt>
                <c:pt idx="4676">
                  <c:v>0.72281249999999997</c:v>
                </c:pt>
                <c:pt idx="4677">
                  <c:v>0.72281249999999997</c:v>
                </c:pt>
                <c:pt idx="4678">
                  <c:v>0.72281249999999997</c:v>
                </c:pt>
                <c:pt idx="4679">
                  <c:v>0.72282407407407412</c:v>
                </c:pt>
                <c:pt idx="4680">
                  <c:v>0.72282407407407412</c:v>
                </c:pt>
                <c:pt idx="4681">
                  <c:v>0.72282407407407412</c:v>
                </c:pt>
                <c:pt idx="4682">
                  <c:v>0.72282407407407412</c:v>
                </c:pt>
                <c:pt idx="4683">
                  <c:v>0.72282407407407412</c:v>
                </c:pt>
                <c:pt idx="4684">
                  <c:v>0.72282407407407412</c:v>
                </c:pt>
                <c:pt idx="4685">
                  <c:v>0.72282407407407412</c:v>
                </c:pt>
                <c:pt idx="4686">
                  <c:v>0.72282407407407412</c:v>
                </c:pt>
                <c:pt idx="4687">
                  <c:v>0.72282407407407412</c:v>
                </c:pt>
                <c:pt idx="4688">
                  <c:v>0.72282407407407412</c:v>
                </c:pt>
                <c:pt idx="4689">
                  <c:v>0.72283564814814805</c:v>
                </c:pt>
                <c:pt idx="4690">
                  <c:v>0.72283564814814805</c:v>
                </c:pt>
                <c:pt idx="4691">
                  <c:v>0.72283564814814805</c:v>
                </c:pt>
                <c:pt idx="4692">
                  <c:v>0.72283564814814805</c:v>
                </c:pt>
                <c:pt idx="4693">
                  <c:v>0.72283564814814805</c:v>
                </c:pt>
                <c:pt idx="4694">
                  <c:v>0.72283564814814805</c:v>
                </c:pt>
                <c:pt idx="4695">
                  <c:v>0.72283564814814805</c:v>
                </c:pt>
                <c:pt idx="4696">
                  <c:v>0.72283564814814805</c:v>
                </c:pt>
                <c:pt idx="4697">
                  <c:v>0.72283564814814805</c:v>
                </c:pt>
                <c:pt idx="4698">
                  <c:v>0.72283564814814805</c:v>
                </c:pt>
                <c:pt idx="4699">
                  <c:v>0.72283564814814805</c:v>
                </c:pt>
                <c:pt idx="4700">
                  <c:v>0.7228472222222222</c:v>
                </c:pt>
                <c:pt idx="4701">
                  <c:v>0.7228472222222222</c:v>
                </c:pt>
                <c:pt idx="4702">
                  <c:v>0.7228472222222222</c:v>
                </c:pt>
                <c:pt idx="4703">
                  <c:v>0.7228472222222222</c:v>
                </c:pt>
                <c:pt idx="4704">
                  <c:v>0.7228472222222222</c:v>
                </c:pt>
                <c:pt idx="4705">
                  <c:v>0.7228472222222222</c:v>
                </c:pt>
                <c:pt idx="4706">
                  <c:v>0.7228472222222222</c:v>
                </c:pt>
                <c:pt idx="4707">
                  <c:v>0.7228472222222222</c:v>
                </c:pt>
                <c:pt idx="4708">
                  <c:v>0.7228472222222222</c:v>
                </c:pt>
                <c:pt idx="4709">
                  <c:v>0.7228472222222222</c:v>
                </c:pt>
                <c:pt idx="4710">
                  <c:v>0.72285879629629635</c:v>
                </c:pt>
                <c:pt idx="4711">
                  <c:v>0.72285879629629635</c:v>
                </c:pt>
                <c:pt idx="4712">
                  <c:v>0.72285879629629635</c:v>
                </c:pt>
                <c:pt idx="4713">
                  <c:v>0.72285879629629635</c:v>
                </c:pt>
                <c:pt idx="4714">
                  <c:v>0.72285879629629635</c:v>
                </c:pt>
                <c:pt idx="4715">
                  <c:v>0.72285879629629635</c:v>
                </c:pt>
                <c:pt idx="4716">
                  <c:v>0.72285879629629635</c:v>
                </c:pt>
                <c:pt idx="4717">
                  <c:v>0.72285879629629635</c:v>
                </c:pt>
                <c:pt idx="4718">
                  <c:v>0.72285879629629635</c:v>
                </c:pt>
                <c:pt idx="4719">
                  <c:v>0.72285879629629635</c:v>
                </c:pt>
                <c:pt idx="4720">
                  <c:v>0.72285879629629635</c:v>
                </c:pt>
                <c:pt idx="4721">
                  <c:v>0.72287037037037039</c:v>
                </c:pt>
                <c:pt idx="4722">
                  <c:v>0.72287037037037039</c:v>
                </c:pt>
                <c:pt idx="4723">
                  <c:v>0.72287037037037039</c:v>
                </c:pt>
                <c:pt idx="4724">
                  <c:v>0.72287037037037039</c:v>
                </c:pt>
                <c:pt idx="4725">
                  <c:v>0.72287037037037039</c:v>
                </c:pt>
                <c:pt idx="4726">
                  <c:v>0.72287037037037039</c:v>
                </c:pt>
                <c:pt idx="4727">
                  <c:v>0.72287037037037039</c:v>
                </c:pt>
                <c:pt idx="4728">
                  <c:v>0.72287037037037039</c:v>
                </c:pt>
                <c:pt idx="4729">
                  <c:v>0.72287037037037039</c:v>
                </c:pt>
                <c:pt idx="4730">
                  <c:v>0.72287037037037039</c:v>
                </c:pt>
                <c:pt idx="4731">
                  <c:v>0.72288194444444442</c:v>
                </c:pt>
                <c:pt idx="4732">
                  <c:v>0.72288194444444442</c:v>
                </c:pt>
                <c:pt idx="4733">
                  <c:v>0.72288194444444442</c:v>
                </c:pt>
                <c:pt idx="4734">
                  <c:v>0.72288194444444442</c:v>
                </c:pt>
                <c:pt idx="4735">
                  <c:v>0.72288194444444442</c:v>
                </c:pt>
                <c:pt idx="4736">
                  <c:v>0.72288194444444442</c:v>
                </c:pt>
                <c:pt idx="4737">
                  <c:v>0.72288194444444442</c:v>
                </c:pt>
                <c:pt idx="4738">
                  <c:v>0.72288194444444442</c:v>
                </c:pt>
                <c:pt idx="4739">
                  <c:v>0.72288194444444442</c:v>
                </c:pt>
                <c:pt idx="4740">
                  <c:v>0.72288194444444442</c:v>
                </c:pt>
                <c:pt idx="4741">
                  <c:v>0.72288194444444442</c:v>
                </c:pt>
                <c:pt idx="4742">
                  <c:v>0.72289351851851846</c:v>
                </c:pt>
                <c:pt idx="4743">
                  <c:v>0.72289351851851846</c:v>
                </c:pt>
                <c:pt idx="4744">
                  <c:v>0.72289351851851846</c:v>
                </c:pt>
                <c:pt idx="4745">
                  <c:v>0.72289351851851846</c:v>
                </c:pt>
                <c:pt idx="4746">
                  <c:v>0.72289351851851846</c:v>
                </c:pt>
                <c:pt idx="4747">
                  <c:v>0.72289351851851846</c:v>
                </c:pt>
                <c:pt idx="4748">
                  <c:v>0.72289351851851846</c:v>
                </c:pt>
                <c:pt idx="4749">
                  <c:v>0.72289351851851846</c:v>
                </c:pt>
                <c:pt idx="4750">
                  <c:v>0.72289351851851846</c:v>
                </c:pt>
                <c:pt idx="4751">
                  <c:v>0.72289351851851846</c:v>
                </c:pt>
                <c:pt idx="4752">
                  <c:v>0.72290509259259261</c:v>
                </c:pt>
                <c:pt idx="4753">
                  <c:v>0.72290509259259261</c:v>
                </c:pt>
                <c:pt idx="4754">
                  <c:v>0.72290509259259261</c:v>
                </c:pt>
                <c:pt idx="4755">
                  <c:v>0.72290509259259261</c:v>
                </c:pt>
                <c:pt idx="4756">
                  <c:v>0.72290509259259261</c:v>
                </c:pt>
                <c:pt idx="4757">
                  <c:v>0.72290509259259261</c:v>
                </c:pt>
                <c:pt idx="4758">
                  <c:v>0.72290509259259261</c:v>
                </c:pt>
                <c:pt idx="4759">
                  <c:v>0.72290509259259261</c:v>
                </c:pt>
                <c:pt idx="4760">
                  <c:v>0.72290509259259261</c:v>
                </c:pt>
                <c:pt idx="4761">
                  <c:v>0.72290509259259261</c:v>
                </c:pt>
                <c:pt idx="4762">
                  <c:v>0.72291666666666676</c:v>
                </c:pt>
                <c:pt idx="4763">
                  <c:v>0.72291666666666676</c:v>
                </c:pt>
                <c:pt idx="4764">
                  <c:v>0.72291666666666676</c:v>
                </c:pt>
                <c:pt idx="4765">
                  <c:v>0.72291666666666676</c:v>
                </c:pt>
                <c:pt idx="4766">
                  <c:v>0.72291666666666676</c:v>
                </c:pt>
                <c:pt idx="4767">
                  <c:v>0.72291666666666676</c:v>
                </c:pt>
                <c:pt idx="4768">
                  <c:v>0.72291666666666676</c:v>
                </c:pt>
                <c:pt idx="4769">
                  <c:v>0.72291666666666676</c:v>
                </c:pt>
                <c:pt idx="4770">
                  <c:v>0.72292824074074069</c:v>
                </c:pt>
                <c:pt idx="4771">
                  <c:v>0.72292824074074069</c:v>
                </c:pt>
                <c:pt idx="4772">
                  <c:v>0.72292824074074069</c:v>
                </c:pt>
                <c:pt idx="4773">
                  <c:v>0.72292824074074069</c:v>
                </c:pt>
                <c:pt idx="4774">
                  <c:v>0.72292824074074069</c:v>
                </c:pt>
                <c:pt idx="4775">
                  <c:v>0.72292824074074069</c:v>
                </c:pt>
                <c:pt idx="4776">
                  <c:v>0.72292824074074069</c:v>
                </c:pt>
                <c:pt idx="4777">
                  <c:v>0.72292824074074069</c:v>
                </c:pt>
                <c:pt idx="4778">
                  <c:v>0.72292824074074069</c:v>
                </c:pt>
                <c:pt idx="4779">
                  <c:v>0.72292824074074069</c:v>
                </c:pt>
                <c:pt idx="4780">
                  <c:v>0.72292824074074069</c:v>
                </c:pt>
                <c:pt idx="4781">
                  <c:v>0.72293981481481484</c:v>
                </c:pt>
                <c:pt idx="4782">
                  <c:v>0.72293981481481484</c:v>
                </c:pt>
                <c:pt idx="4783">
                  <c:v>0.72293981481481484</c:v>
                </c:pt>
                <c:pt idx="4784">
                  <c:v>0.72293981481481484</c:v>
                </c:pt>
                <c:pt idx="4785">
                  <c:v>0.72293981481481484</c:v>
                </c:pt>
                <c:pt idx="4786">
                  <c:v>0.72293981481481484</c:v>
                </c:pt>
                <c:pt idx="4787">
                  <c:v>0.72293981481481484</c:v>
                </c:pt>
                <c:pt idx="4788">
                  <c:v>0.72293981481481484</c:v>
                </c:pt>
                <c:pt idx="4789">
                  <c:v>0.72293981481481484</c:v>
                </c:pt>
                <c:pt idx="4790">
                  <c:v>0.72295138888888888</c:v>
                </c:pt>
                <c:pt idx="4791">
                  <c:v>0.72295138888888888</c:v>
                </c:pt>
                <c:pt idx="4792">
                  <c:v>0.72295138888888888</c:v>
                </c:pt>
                <c:pt idx="4793">
                  <c:v>0.72295138888888888</c:v>
                </c:pt>
                <c:pt idx="4794">
                  <c:v>0.72295138888888888</c:v>
                </c:pt>
                <c:pt idx="4795">
                  <c:v>0.72295138888888888</c:v>
                </c:pt>
                <c:pt idx="4796">
                  <c:v>0.72295138888888888</c:v>
                </c:pt>
                <c:pt idx="4797">
                  <c:v>0.72295138888888888</c:v>
                </c:pt>
                <c:pt idx="4798">
                  <c:v>0.72295138888888888</c:v>
                </c:pt>
                <c:pt idx="4799">
                  <c:v>0.72295138888888888</c:v>
                </c:pt>
                <c:pt idx="4800">
                  <c:v>0.72295138888888888</c:v>
                </c:pt>
                <c:pt idx="4801">
                  <c:v>0.72296296296296303</c:v>
                </c:pt>
                <c:pt idx="4802">
                  <c:v>0.72296296296296303</c:v>
                </c:pt>
                <c:pt idx="4803">
                  <c:v>0.72296296296296303</c:v>
                </c:pt>
                <c:pt idx="4804">
                  <c:v>0.72296296296296303</c:v>
                </c:pt>
                <c:pt idx="4805">
                  <c:v>0.72296296296296303</c:v>
                </c:pt>
                <c:pt idx="4806">
                  <c:v>0.72296296296296303</c:v>
                </c:pt>
                <c:pt idx="4807">
                  <c:v>0.72296296296296303</c:v>
                </c:pt>
                <c:pt idx="4808">
                  <c:v>0.72296296296296303</c:v>
                </c:pt>
                <c:pt idx="4809">
                  <c:v>0.72296296296296303</c:v>
                </c:pt>
                <c:pt idx="4810">
                  <c:v>0.72297453703703696</c:v>
                </c:pt>
                <c:pt idx="4811">
                  <c:v>0.72297453703703696</c:v>
                </c:pt>
                <c:pt idx="4812">
                  <c:v>0.72297453703703696</c:v>
                </c:pt>
                <c:pt idx="4813">
                  <c:v>0.72297453703703696</c:v>
                </c:pt>
                <c:pt idx="4814">
                  <c:v>0.72297453703703696</c:v>
                </c:pt>
                <c:pt idx="4815">
                  <c:v>0.72297453703703696</c:v>
                </c:pt>
                <c:pt idx="4816">
                  <c:v>0.72297453703703696</c:v>
                </c:pt>
                <c:pt idx="4817">
                  <c:v>0.72297453703703696</c:v>
                </c:pt>
                <c:pt idx="4818">
                  <c:v>0.72297453703703696</c:v>
                </c:pt>
                <c:pt idx="4819">
                  <c:v>0.72297453703703696</c:v>
                </c:pt>
                <c:pt idx="4820">
                  <c:v>0.72298611111111111</c:v>
                </c:pt>
                <c:pt idx="4821">
                  <c:v>0.72298611111111111</c:v>
                </c:pt>
                <c:pt idx="4822">
                  <c:v>0.72298611111111111</c:v>
                </c:pt>
                <c:pt idx="4823">
                  <c:v>0.72298611111111111</c:v>
                </c:pt>
                <c:pt idx="4824">
                  <c:v>0.72298611111111111</c:v>
                </c:pt>
                <c:pt idx="4825">
                  <c:v>0.72298611111111111</c:v>
                </c:pt>
                <c:pt idx="4826">
                  <c:v>0.72298611111111111</c:v>
                </c:pt>
                <c:pt idx="4827">
                  <c:v>0.72298611111111111</c:v>
                </c:pt>
                <c:pt idx="4828">
                  <c:v>0.72298611111111111</c:v>
                </c:pt>
                <c:pt idx="4829">
                  <c:v>0.72298611111111111</c:v>
                </c:pt>
                <c:pt idx="4830">
                  <c:v>0.72299768518518526</c:v>
                </c:pt>
                <c:pt idx="4831">
                  <c:v>0.72299768518518526</c:v>
                </c:pt>
                <c:pt idx="4832">
                  <c:v>0.72299768518518526</c:v>
                </c:pt>
                <c:pt idx="4833">
                  <c:v>0.72299768518518526</c:v>
                </c:pt>
                <c:pt idx="4834">
                  <c:v>0.72299768518518526</c:v>
                </c:pt>
                <c:pt idx="4835">
                  <c:v>0.72299768518518526</c:v>
                </c:pt>
                <c:pt idx="4836">
                  <c:v>0.72299768518518526</c:v>
                </c:pt>
                <c:pt idx="4837">
                  <c:v>0.72299768518518526</c:v>
                </c:pt>
                <c:pt idx="4838">
                  <c:v>0.72299768518518526</c:v>
                </c:pt>
                <c:pt idx="4839">
                  <c:v>0.72299768518518526</c:v>
                </c:pt>
                <c:pt idx="4840">
                  <c:v>0.72299768518518526</c:v>
                </c:pt>
                <c:pt idx="4841">
                  <c:v>0.7230092592592593</c:v>
                </c:pt>
                <c:pt idx="4842">
                  <c:v>0.7230092592592593</c:v>
                </c:pt>
                <c:pt idx="4843">
                  <c:v>0.7230092592592593</c:v>
                </c:pt>
                <c:pt idx="4844">
                  <c:v>0.7230092592592593</c:v>
                </c:pt>
                <c:pt idx="4845">
                  <c:v>0.7230092592592593</c:v>
                </c:pt>
                <c:pt idx="4846">
                  <c:v>0.7230092592592593</c:v>
                </c:pt>
                <c:pt idx="4847">
                  <c:v>0.7230092592592593</c:v>
                </c:pt>
                <c:pt idx="4848">
                  <c:v>0.7230092592592593</c:v>
                </c:pt>
                <c:pt idx="4849">
                  <c:v>0.7230092592592593</c:v>
                </c:pt>
                <c:pt idx="4850">
                  <c:v>0.72302083333333333</c:v>
                </c:pt>
                <c:pt idx="4851">
                  <c:v>0.72302083333333333</c:v>
                </c:pt>
                <c:pt idx="4852">
                  <c:v>0.72302083333333333</c:v>
                </c:pt>
                <c:pt idx="4853">
                  <c:v>0.72302083333333333</c:v>
                </c:pt>
                <c:pt idx="4854">
                  <c:v>0.72302083333333333</c:v>
                </c:pt>
                <c:pt idx="4855">
                  <c:v>0.72302083333333333</c:v>
                </c:pt>
                <c:pt idx="4856">
                  <c:v>0.72302083333333333</c:v>
                </c:pt>
                <c:pt idx="4857">
                  <c:v>0.72302083333333333</c:v>
                </c:pt>
                <c:pt idx="4858">
                  <c:v>0.72302083333333333</c:v>
                </c:pt>
                <c:pt idx="4859">
                  <c:v>0.72302083333333333</c:v>
                </c:pt>
                <c:pt idx="4860">
                  <c:v>0.72302083333333333</c:v>
                </c:pt>
                <c:pt idx="4861">
                  <c:v>0.72303240740740737</c:v>
                </c:pt>
                <c:pt idx="4862">
                  <c:v>0.72303240740740737</c:v>
                </c:pt>
                <c:pt idx="4863">
                  <c:v>0.72303240740740737</c:v>
                </c:pt>
                <c:pt idx="4864">
                  <c:v>0.72303240740740737</c:v>
                </c:pt>
                <c:pt idx="4865">
                  <c:v>0.72303240740740737</c:v>
                </c:pt>
                <c:pt idx="4866">
                  <c:v>0.72303240740740737</c:v>
                </c:pt>
                <c:pt idx="4867">
                  <c:v>0.72303240740740737</c:v>
                </c:pt>
                <c:pt idx="4868">
                  <c:v>0.72303240740740737</c:v>
                </c:pt>
                <c:pt idx="4869">
                  <c:v>0.72303240740740737</c:v>
                </c:pt>
                <c:pt idx="4870">
                  <c:v>0.72303240740740737</c:v>
                </c:pt>
                <c:pt idx="4871">
                  <c:v>0.72304398148148152</c:v>
                </c:pt>
                <c:pt idx="4872">
                  <c:v>0.72304398148148152</c:v>
                </c:pt>
                <c:pt idx="4873">
                  <c:v>0.72304398148148152</c:v>
                </c:pt>
                <c:pt idx="4874">
                  <c:v>0.72304398148148152</c:v>
                </c:pt>
                <c:pt idx="4875">
                  <c:v>0.72304398148148152</c:v>
                </c:pt>
                <c:pt idx="4876">
                  <c:v>0.72304398148148152</c:v>
                </c:pt>
                <c:pt idx="4877">
                  <c:v>0.72304398148148152</c:v>
                </c:pt>
                <c:pt idx="4878">
                  <c:v>0.72304398148148152</c:v>
                </c:pt>
                <c:pt idx="4879">
                  <c:v>0.72304398148148152</c:v>
                </c:pt>
                <c:pt idx="4880">
                  <c:v>0.72305555555555545</c:v>
                </c:pt>
                <c:pt idx="4881">
                  <c:v>0.72305555555555545</c:v>
                </c:pt>
                <c:pt idx="4882">
                  <c:v>0.72305555555555545</c:v>
                </c:pt>
                <c:pt idx="4883">
                  <c:v>0.72305555555555545</c:v>
                </c:pt>
                <c:pt idx="4884">
                  <c:v>0.72305555555555545</c:v>
                </c:pt>
                <c:pt idx="4885">
                  <c:v>0.72305555555555545</c:v>
                </c:pt>
                <c:pt idx="4886">
                  <c:v>0.72305555555555545</c:v>
                </c:pt>
                <c:pt idx="4887">
                  <c:v>0.72305555555555545</c:v>
                </c:pt>
                <c:pt idx="4888">
                  <c:v>0.72305555555555545</c:v>
                </c:pt>
                <c:pt idx="4889">
                  <c:v>0.72305555555555545</c:v>
                </c:pt>
                <c:pt idx="4890">
                  <c:v>0.7230671296296296</c:v>
                </c:pt>
                <c:pt idx="4891">
                  <c:v>0.7230671296296296</c:v>
                </c:pt>
                <c:pt idx="4892">
                  <c:v>0.7230671296296296</c:v>
                </c:pt>
                <c:pt idx="4893">
                  <c:v>0.7230671296296296</c:v>
                </c:pt>
                <c:pt idx="4894">
                  <c:v>0.7230671296296296</c:v>
                </c:pt>
                <c:pt idx="4895">
                  <c:v>0.7230671296296296</c:v>
                </c:pt>
                <c:pt idx="4896">
                  <c:v>0.7230671296296296</c:v>
                </c:pt>
                <c:pt idx="4897">
                  <c:v>0.7230671296296296</c:v>
                </c:pt>
                <c:pt idx="4898">
                  <c:v>0.7230671296296296</c:v>
                </c:pt>
                <c:pt idx="4899">
                  <c:v>0.7230671296296296</c:v>
                </c:pt>
                <c:pt idx="4900">
                  <c:v>0.7230671296296296</c:v>
                </c:pt>
                <c:pt idx="4901">
                  <c:v>0.72307870370370375</c:v>
                </c:pt>
                <c:pt idx="4902">
                  <c:v>0.72307870370370375</c:v>
                </c:pt>
                <c:pt idx="4903">
                  <c:v>0.72307870370370375</c:v>
                </c:pt>
                <c:pt idx="4904">
                  <c:v>0.72307870370370375</c:v>
                </c:pt>
                <c:pt idx="4905">
                  <c:v>0.72307870370370375</c:v>
                </c:pt>
                <c:pt idx="4906">
                  <c:v>0.72307870370370375</c:v>
                </c:pt>
                <c:pt idx="4907">
                  <c:v>0.72307870370370375</c:v>
                </c:pt>
                <c:pt idx="4908">
                  <c:v>0.72309027777777779</c:v>
                </c:pt>
                <c:pt idx="4909">
                  <c:v>0.72309027777777779</c:v>
                </c:pt>
                <c:pt idx="4910">
                  <c:v>0.72309027777777779</c:v>
                </c:pt>
                <c:pt idx="4911">
                  <c:v>0.72309027777777779</c:v>
                </c:pt>
                <c:pt idx="4912">
                  <c:v>0.72309027777777779</c:v>
                </c:pt>
                <c:pt idx="4913">
                  <c:v>0.72309027777777779</c:v>
                </c:pt>
                <c:pt idx="4914">
                  <c:v>0.72309027777777779</c:v>
                </c:pt>
                <c:pt idx="4915">
                  <c:v>0.72309027777777779</c:v>
                </c:pt>
                <c:pt idx="4916">
                  <c:v>0.72309027777777779</c:v>
                </c:pt>
                <c:pt idx="4917">
                  <c:v>0.72309027777777779</c:v>
                </c:pt>
                <c:pt idx="4918">
                  <c:v>0.72309027777777779</c:v>
                </c:pt>
                <c:pt idx="4919">
                  <c:v>0.72310185185185183</c:v>
                </c:pt>
                <c:pt idx="4920">
                  <c:v>0.72310185185185183</c:v>
                </c:pt>
                <c:pt idx="4921">
                  <c:v>0.72310185185185183</c:v>
                </c:pt>
                <c:pt idx="4922">
                  <c:v>0.72310185185185183</c:v>
                </c:pt>
                <c:pt idx="4923">
                  <c:v>0.72310185185185183</c:v>
                </c:pt>
                <c:pt idx="4924">
                  <c:v>0.72310185185185183</c:v>
                </c:pt>
                <c:pt idx="4925">
                  <c:v>0.72310185185185183</c:v>
                </c:pt>
                <c:pt idx="4926">
                  <c:v>0.72310185185185183</c:v>
                </c:pt>
                <c:pt idx="4927">
                  <c:v>0.72310185185185183</c:v>
                </c:pt>
                <c:pt idx="4928">
                  <c:v>0.72310185185185183</c:v>
                </c:pt>
                <c:pt idx="4929">
                  <c:v>0.72311342592592587</c:v>
                </c:pt>
                <c:pt idx="4930">
                  <c:v>0.72311342592592587</c:v>
                </c:pt>
                <c:pt idx="4931">
                  <c:v>0.72311342592592587</c:v>
                </c:pt>
                <c:pt idx="4932">
                  <c:v>0.72311342592592587</c:v>
                </c:pt>
                <c:pt idx="4933">
                  <c:v>0.72311342592592587</c:v>
                </c:pt>
                <c:pt idx="4934">
                  <c:v>0.72311342592592587</c:v>
                </c:pt>
                <c:pt idx="4935">
                  <c:v>0.72311342592592587</c:v>
                </c:pt>
                <c:pt idx="4936">
                  <c:v>0.72311342592592587</c:v>
                </c:pt>
                <c:pt idx="4937">
                  <c:v>0.72311342592592587</c:v>
                </c:pt>
                <c:pt idx="4938">
                  <c:v>0.72311342592592587</c:v>
                </c:pt>
                <c:pt idx="4939">
                  <c:v>0.72311342592592587</c:v>
                </c:pt>
                <c:pt idx="4940">
                  <c:v>0.72312500000000002</c:v>
                </c:pt>
                <c:pt idx="4941">
                  <c:v>0.72312500000000002</c:v>
                </c:pt>
                <c:pt idx="4942">
                  <c:v>0.72312500000000002</c:v>
                </c:pt>
                <c:pt idx="4943">
                  <c:v>0.72312500000000002</c:v>
                </c:pt>
                <c:pt idx="4944">
                  <c:v>0.72312500000000002</c:v>
                </c:pt>
                <c:pt idx="4945">
                  <c:v>0.72312500000000002</c:v>
                </c:pt>
                <c:pt idx="4946">
                  <c:v>0.72312500000000002</c:v>
                </c:pt>
                <c:pt idx="4947">
                  <c:v>0.72312500000000002</c:v>
                </c:pt>
                <c:pt idx="4948">
                  <c:v>0.72312500000000002</c:v>
                </c:pt>
                <c:pt idx="4949">
                  <c:v>0.72312500000000002</c:v>
                </c:pt>
                <c:pt idx="4950">
                  <c:v>0.72313657407407417</c:v>
                </c:pt>
                <c:pt idx="4951">
                  <c:v>0.72313657407407417</c:v>
                </c:pt>
                <c:pt idx="4952">
                  <c:v>0.72313657407407417</c:v>
                </c:pt>
                <c:pt idx="4953">
                  <c:v>0.72313657407407417</c:v>
                </c:pt>
                <c:pt idx="4954">
                  <c:v>0.72313657407407417</c:v>
                </c:pt>
                <c:pt idx="4955">
                  <c:v>0.72313657407407417</c:v>
                </c:pt>
                <c:pt idx="4956">
                  <c:v>0.72313657407407417</c:v>
                </c:pt>
                <c:pt idx="4957">
                  <c:v>0.72313657407407417</c:v>
                </c:pt>
                <c:pt idx="4958">
                  <c:v>0.72313657407407417</c:v>
                </c:pt>
                <c:pt idx="4959">
                  <c:v>0.72313657407407417</c:v>
                </c:pt>
                <c:pt idx="4960">
                  <c:v>0.72313657407407417</c:v>
                </c:pt>
                <c:pt idx="4961">
                  <c:v>0.7231481481481481</c:v>
                </c:pt>
                <c:pt idx="4962">
                  <c:v>0.7231481481481481</c:v>
                </c:pt>
                <c:pt idx="4963">
                  <c:v>0.7231481481481481</c:v>
                </c:pt>
                <c:pt idx="4964">
                  <c:v>0.7231481481481481</c:v>
                </c:pt>
                <c:pt idx="4965">
                  <c:v>0.7231481481481481</c:v>
                </c:pt>
                <c:pt idx="4966">
                  <c:v>0.7231481481481481</c:v>
                </c:pt>
                <c:pt idx="4967">
                  <c:v>0.7231481481481481</c:v>
                </c:pt>
                <c:pt idx="4968">
                  <c:v>0.7231481481481481</c:v>
                </c:pt>
                <c:pt idx="4969">
                  <c:v>0.7231481481481481</c:v>
                </c:pt>
                <c:pt idx="4970">
                  <c:v>0.7231481481481481</c:v>
                </c:pt>
                <c:pt idx="4971">
                  <c:v>0.72315972222222225</c:v>
                </c:pt>
                <c:pt idx="4972">
                  <c:v>0.72315972222222225</c:v>
                </c:pt>
                <c:pt idx="4973">
                  <c:v>0.72315972222222225</c:v>
                </c:pt>
                <c:pt idx="4974">
                  <c:v>0.72315972222222225</c:v>
                </c:pt>
                <c:pt idx="4975">
                  <c:v>0.72315972222222225</c:v>
                </c:pt>
                <c:pt idx="4976">
                  <c:v>0.72315972222222225</c:v>
                </c:pt>
                <c:pt idx="4977">
                  <c:v>0.72315972222222225</c:v>
                </c:pt>
                <c:pt idx="4978">
                  <c:v>0.72315972222222225</c:v>
                </c:pt>
                <c:pt idx="4979">
                  <c:v>0.72315972222222225</c:v>
                </c:pt>
                <c:pt idx="4980">
                  <c:v>0.72315972222222225</c:v>
                </c:pt>
                <c:pt idx="4981">
                  <c:v>0.72315972222222225</c:v>
                </c:pt>
                <c:pt idx="4982">
                  <c:v>0.72317129629629628</c:v>
                </c:pt>
                <c:pt idx="4983">
                  <c:v>0.72317129629629628</c:v>
                </c:pt>
                <c:pt idx="4984">
                  <c:v>0.72317129629629628</c:v>
                </c:pt>
                <c:pt idx="4985">
                  <c:v>0.72317129629629628</c:v>
                </c:pt>
                <c:pt idx="4986">
                  <c:v>0.72317129629629628</c:v>
                </c:pt>
                <c:pt idx="4987">
                  <c:v>0.72317129629629628</c:v>
                </c:pt>
                <c:pt idx="4988">
                  <c:v>0.72317129629629628</c:v>
                </c:pt>
                <c:pt idx="4989">
                  <c:v>0.72317129629629628</c:v>
                </c:pt>
                <c:pt idx="4990">
                  <c:v>0.72317129629629628</c:v>
                </c:pt>
                <c:pt idx="4991">
                  <c:v>0.72317129629629628</c:v>
                </c:pt>
                <c:pt idx="4992">
                  <c:v>0.72318287037037043</c:v>
                </c:pt>
                <c:pt idx="4993">
                  <c:v>0.72318287037037043</c:v>
                </c:pt>
                <c:pt idx="4994">
                  <c:v>0.72318287037037043</c:v>
                </c:pt>
                <c:pt idx="4995">
                  <c:v>0.72318287037037043</c:v>
                </c:pt>
                <c:pt idx="4996">
                  <c:v>0.72318287037037043</c:v>
                </c:pt>
                <c:pt idx="4997">
                  <c:v>0.72318287037037043</c:v>
                </c:pt>
                <c:pt idx="4998">
                  <c:v>0.72318287037037043</c:v>
                </c:pt>
                <c:pt idx="4999">
                  <c:v>0.72318287037037043</c:v>
                </c:pt>
                <c:pt idx="5000">
                  <c:v>0.72318287037037043</c:v>
                </c:pt>
                <c:pt idx="5001">
                  <c:v>0.72318287037037043</c:v>
                </c:pt>
                <c:pt idx="5002">
                  <c:v>0.72318287037037043</c:v>
                </c:pt>
                <c:pt idx="5003">
                  <c:v>0.72319444444444436</c:v>
                </c:pt>
                <c:pt idx="5004">
                  <c:v>0.72319444444444436</c:v>
                </c:pt>
                <c:pt idx="5005">
                  <c:v>0.72319444444444436</c:v>
                </c:pt>
                <c:pt idx="5006">
                  <c:v>0.72319444444444436</c:v>
                </c:pt>
                <c:pt idx="5007">
                  <c:v>0.72319444444444436</c:v>
                </c:pt>
                <c:pt idx="5008">
                  <c:v>0.72319444444444436</c:v>
                </c:pt>
                <c:pt idx="5009">
                  <c:v>0.72319444444444436</c:v>
                </c:pt>
                <c:pt idx="5010">
                  <c:v>0.72319444444444436</c:v>
                </c:pt>
                <c:pt idx="5011">
                  <c:v>0.72319444444444436</c:v>
                </c:pt>
                <c:pt idx="5012">
                  <c:v>0.72319444444444436</c:v>
                </c:pt>
                <c:pt idx="5013">
                  <c:v>0.72320601851851851</c:v>
                </c:pt>
                <c:pt idx="5014">
                  <c:v>0.72320601851851851</c:v>
                </c:pt>
                <c:pt idx="5015">
                  <c:v>0.72320601851851851</c:v>
                </c:pt>
                <c:pt idx="5016">
                  <c:v>0.72320601851851851</c:v>
                </c:pt>
                <c:pt idx="5017">
                  <c:v>0.72320601851851851</c:v>
                </c:pt>
                <c:pt idx="5018">
                  <c:v>0.72320601851851851</c:v>
                </c:pt>
                <c:pt idx="5019">
                  <c:v>0.72320601851851851</c:v>
                </c:pt>
                <c:pt idx="5020">
                  <c:v>0.72320601851851851</c:v>
                </c:pt>
                <c:pt idx="5021">
                  <c:v>0.72320601851851851</c:v>
                </c:pt>
                <c:pt idx="5022">
                  <c:v>0.72320601851851851</c:v>
                </c:pt>
                <c:pt idx="5023">
                  <c:v>0.72320601851851851</c:v>
                </c:pt>
                <c:pt idx="5024">
                  <c:v>0.72321759259259266</c:v>
                </c:pt>
                <c:pt idx="5025">
                  <c:v>0.72321759259259266</c:v>
                </c:pt>
                <c:pt idx="5026">
                  <c:v>0.72321759259259266</c:v>
                </c:pt>
                <c:pt idx="5027">
                  <c:v>0.72321759259259266</c:v>
                </c:pt>
                <c:pt idx="5028">
                  <c:v>0.72321759259259266</c:v>
                </c:pt>
                <c:pt idx="5029">
                  <c:v>0.72321759259259266</c:v>
                </c:pt>
                <c:pt idx="5030">
                  <c:v>0.72321759259259266</c:v>
                </c:pt>
                <c:pt idx="5031">
                  <c:v>0.72321759259259266</c:v>
                </c:pt>
                <c:pt idx="5032">
                  <c:v>0.72321759259259266</c:v>
                </c:pt>
                <c:pt idx="5033">
                  <c:v>0.72321759259259266</c:v>
                </c:pt>
                <c:pt idx="5034">
                  <c:v>0.7232291666666667</c:v>
                </c:pt>
                <c:pt idx="5035">
                  <c:v>0.7232291666666667</c:v>
                </c:pt>
                <c:pt idx="5036">
                  <c:v>0.7232291666666667</c:v>
                </c:pt>
                <c:pt idx="5037">
                  <c:v>0.7232291666666667</c:v>
                </c:pt>
                <c:pt idx="5038">
                  <c:v>0.7232291666666667</c:v>
                </c:pt>
                <c:pt idx="5039">
                  <c:v>0.7232291666666667</c:v>
                </c:pt>
                <c:pt idx="5040">
                  <c:v>0.7232291666666667</c:v>
                </c:pt>
                <c:pt idx="5041">
                  <c:v>0.7232291666666667</c:v>
                </c:pt>
                <c:pt idx="5042">
                  <c:v>0.7232291666666667</c:v>
                </c:pt>
                <c:pt idx="5043">
                  <c:v>0.7232291666666667</c:v>
                </c:pt>
                <c:pt idx="5044">
                  <c:v>0.7232291666666667</c:v>
                </c:pt>
                <c:pt idx="5045">
                  <c:v>0.72324074074074074</c:v>
                </c:pt>
                <c:pt idx="5046">
                  <c:v>0.72324074074074074</c:v>
                </c:pt>
                <c:pt idx="5047">
                  <c:v>0.72324074074074074</c:v>
                </c:pt>
                <c:pt idx="5048">
                  <c:v>0.72324074074074074</c:v>
                </c:pt>
                <c:pt idx="5049">
                  <c:v>0.72324074074074074</c:v>
                </c:pt>
                <c:pt idx="5050">
                  <c:v>0.72324074074074074</c:v>
                </c:pt>
                <c:pt idx="5051">
                  <c:v>0.72324074074074074</c:v>
                </c:pt>
                <c:pt idx="5052">
                  <c:v>0.72324074074074074</c:v>
                </c:pt>
                <c:pt idx="5053">
                  <c:v>0.72324074074074074</c:v>
                </c:pt>
                <c:pt idx="5054">
                  <c:v>0.72324074074074074</c:v>
                </c:pt>
                <c:pt idx="5055">
                  <c:v>0.72325231481481478</c:v>
                </c:pt>
                <c:pt idx="5056">
                  <c:v>0.72325231481481478</c:v>
                </c:pt>
                <c:pt idx="5057">
                  <c:v>0.72325231481481478</c:v>
                </c:pt>
                <c:pt idx="5058">
                  <c:v>0.72325231481481478</c:v>
                </c:pt>
                <c:pt idx="5059">
                  <c:v>0.72325231481481478</c:v>
                </c:pt>
                <c:pt idx="5060">
                  <c:v>0.72325231481481478</c:v>
                </c:pt>
                <c:pt idx="5061">
                  <c:v>0.72325231481481478</c:v>
                </c:pt>
                <c:pt idx="5062">
                  <c:v>0.72325231481481478</c:v>
                </c:pt>
                <c:pt idx="5063">
                  <c:v>0.72325231481481478</c:v>
                </c:pt>
                <c:pt idx="5064">
                  <c:v>0.72325231481481478</c:v>
                </c:pt>
                <c:pt idx="5065">
                  <c:v>0.72325231481481478</c:v>
                </c:pt>
                <c:pt idx="5066">
                  <c:v>0.72326388888888893</c:v>
                </c:pt>
                <c:pt idx="5067">
                  <c:v>0.72326388888888893</c:v>
                </c:pt>
                <c:pt idx="5068">
                  <c:v>0.72326388888888893</c:v>
                </c:pt>
                <c:pt idx="5069">
                  <c:v>0.72326388888888893</c:v>
                </c:pt>
                <c:pt idx="5070">
                  <c:v>0.72326388888888893</c:v>
                </c:pt>
                <c:pt idx="5071">
                  <c:v>0.72326388888888893</c:v>
                </c:pt>
                <c:pt idx="5072">
                  <c:v>0.72326388888888893</c:v>
                </c:pt>
                <c:pt idx="5073">
                  <c:v>0.72326388888888893</c:v>
                </c:pt>
                <c:pt idx="5074">
                  <c:v>0.72327546296296286</c:v>
                </c:pt>
                <c:pt idx="5075">
                  <c:v>0.72327546296296286</c:v>
                </c:pt>
                <c:pt idx="5076">
                  <c:v>0.72327546296296286</c:v>
                </c:pt>
                <c:pt idx="5077">
                  <c:v>0.72327546296296286</c:v>
                </c:pt>
                <c:pt idx="5078">
                  <c:v>0.72327546296296286</c:v>
                </c:pt>
                <c:pt idx="5079">
                  <c:v>0.72327546296296286</c:v>
                </c:pt>
                <c:pt idx="5080">
                  <c:v>0.72327546296296286</c:v>
                </c:pt>
                <c:pt idx="5081">
                  <c:v>0.72327546296296286</c:v>
                </c:pt>
                <c:pt idx="5082">
                  <c:v>0.72327546296296286</c:v>
                </c:pt>
                <c:pt idx="5083">
                  <c:v>0.72327546296296286</c:v>
                </c:pt>
                <c:pt idx="5084">
                  <c:v>0.72327546296296286</c:v>
                </c:pt>
                <c:pt idx="5085">
                  <c:v>0.72328703703703701</c:v>
                </c:pt>
                <c:pt idx="5086">
                  <c:v>0.72328703703703701</c:v>
                </c:pt>
                <c:pt idx="5087">
                  <c:v>0.72328703703703701</c:v>
                </c:pt>
                <c:pt idx="5088">
                  <c:v>0.72328703703703701</c:v>
                </c:pt>
                <c:pt idx="5089">
                  <c:v>0.72328703703703701</c:v>
                </c:pt>
                <c:pt idx="5090">
                  <c:v>0.72328703703703701</c:v>
                </c:pt>
                <c:pt idx="5091">
                  <c:v>0.72328703703703701</c:v>
                </c:pt>
                <c:pt idx="5092">
                  <c:v>0.72328703703703701</c:v>
                </c:pt>
                <c:pt idx="5093">
                  <c:v>0.72328703703703701</c:v>
                </c:pt>
                <c:pt idx="5094">
                  <c:v>0.72329861111111116</c:v>
                </c:pt>
                <c:pt idx="5095">
                  <c:v>0.72329861111111116</c:v>
                </c:pt>
                <c:pt idx="5096">
                  <c:v>0.72329861111111116</c:v>
                </c:pt>
                <c:pt idx="5097">
                  <c:v>0.72329861111111116</c:v>
                </c:pt>
                <c:pt idx="5098">
                  <c:v>0.72329861111111116</c:v>
                </c:pt>
                <c:pt idx="5099">
                  <c:v>0.72329861111111116</c:v>
                </c:pt>
                <c:pt idx="5100">
                  <c:v>0.72329861111111116</c:v>
                </c:pt>
                <c:pt idx="5101">
                  <c:v>0.72329861111111116</c:v>
                </c:pt>
                <c:pt idx="5102">
                  <c:v>0.72329861111111116</c:v>
                </c:pt>
                <c:pt idx="5103">
                  <c:v>0.72329861111111116</c:v>
                </c:pt>
                <c:pt idx="5104">
                  <c:v>0.72329861111111116</c:v>
                </c:pt>
                <c:pt idx="5105">
                  <c:v>0.72331018518518519</c:v>
                </c:pt>
                <c:pt idx="5106">
                  <c:v>0.72331018518518519</c:v>
                </c:pt>
                <c:pt idx="5107">
                  <c:v>0.72331018518518519</c:v>
                </c:pt>
                <c:pt idx="5108">
                  <c:v>0.72331018518518519</c:v>
                </c:pt>
                <c:pt idx="5109">
                  <c:v>0.72331018518518519</c:v>
                </c:pt>
                <c:pt idx="5110">
                  <c:v>0.72331018518518519</c:v>
                </c:pt>
                <c:pt idx="5111">
                  <c:v>0.72331018518518519</c:v>
                </c:pt>
                <c:pt idx="5112">
                  <c:v>0.72331018518518519</c:v>
                </c:pt>
                <c:pt idx="5113">
                  <c:v>0.72331018518518519</c:v>
                </c:pt>
                <c:pt idx="5114">
                  <c:v>0.72332175925925923</c:v>
                </c:pt>
                <c:pt idx="5115">
                  <c:v>0.72332175925925923</c:v>
                </c:pt>
                <c:pt idx="5116">
                  <c:v>0.72332175925925923</c:v>
                </c:pt>
                <c:pt idx="5117">
                  <c:v>0.72332175925925923</c:v>
                </c:pt>
                <c:pt idx="5118">
                  <c:v>0.72332175925925923</c:v>
                </c:pt>
                <c:pt idx="5119">
                  <c:v>0.72332175925925923</c:v>
                </c:pt>
                <c:pt idx="5120">
                  <c:v>0.72332175925925923</c:v>
                </c:pt>
                <c:pt idx="5121">
                  <c:v>0.72332175925925923</c:v>
                </c:pt>
                <c:pt idx="5122">
                  <c:v>0.72332175925925923</c:v>
                </c:pt>
                <c:pt idx="5123">
                  <c:v>0.72332175925925923</c:v>
                </c:pt>
                <c:pt idx="5124">
                  <c:v>0.72333333333333327</c:v>
                </c:pt>
                <c:pt idx="5125">
                  <c:v>0.72333333333333327</c:v>
                </c:pt>
                <c:pt idx="5126">
                  <c:v>0.72333333333333327</c:v>
                </c:pt>
                <c:pt idx="5127">
                  <c:v>0.72333333333333327</c:v>
                </c:pt>
                <c:pt idx="5128">
                  <c:v>0.72333333333333327</c:v>
                </c:pt>
                <c:pt idx="5129">
                  <c:v>0.72333333333333327</c:v>
                </c:pt>
                <c:pt idx="5130">
                  <c:v>0.72333333333333327</c:v>
                </c:pt>
                <c:pt idx="5131">
                  <c:v>0.72333333333333327</c:v>
                </c:pt>
                <c:pt idx="5132">
                  <c:v>0.72333333333333327</c:v>
                </c:pt>
                <c:pt idx="5133">
                  <c:v>0.72333333333333327</c:v>
                </c:pt>
                <c:pt idx="5134">
                  <c:v>0.72334490740740742</c:v>
                </c:pt>
                <c:pt idx="5135">
                  <c:v>0.72334490740740742</c:v>
                </c:pt>
                <c:pt idx="5136">
                  <c:v>0.72334490740740742</c:v>
                </c:pt>
                <c:pt idx="5137">
                  <c:v>0.72334490740740742</c:v>
                </c:pt>
                <c:pt idx="5138">
                  <c:v>0.72334490740740742</c:v>
                </c:pt>
                <c:pt idx="5139">
                  <c:v>0.72334490740740742</c:v>
                </c:pt>
                <c:pt idx="5140">
                  <c:v>0.72334490740740742</c:v>
                </c:pt>
                <c:pt idx="5141">
                  <c:v>0.72334490740740742</c:v>
                </c:pt>
                <c:pt idx="5142">
                  <c:v>0.72334490740740742</c:v>
                </c:pt>
                <c:pt idx="5143">
                  <c:v>0.72334490740740742</c:v>
                </c:pt>
                <c:pt idx="5144">
                  <c:v>0.72335648148148157</c:v>
                </c:pt>
                <c:pt idx="5145">
                  <c:v>0.72335648148148157</c:v>
                </c:pt>
                <c:pt idx="5146">
                  <c:v>0.72335648148148157</c:v>
                </c:pt>
                <c:pt idx="5147">
                  <c:v>0.72335648148148157</c:v>
                </c:pt>
                <c:pt idx="5148">
                  <c:v>0.72335648148148157</c:v>
                </c:pt>
                <c:pt idx="5149">
                  <c:v>0.72335648148148157</c:v>
                </c:pt>
                <c:pt idx="5150">
                  <c:v>0.72335648148148157</c:v>
                </c:pt>
                <c:pt idx="5151">
                  <c:v>0.72335648148148157</c:v>
                </c:pt>
                <c:pt idx="5152">
                  <c:v>0.72335648148148157</c:v>
                </c:pt>
                <c:pt idx="5153">
                  <c:v>0.72335648148148157</c:v>
                </c:pt>
                <c:pt idx="5154">
                  <c:v>0.7233680555555555</c:v>
                </c:pt>
                <c:pt idx="5155">
                  <c:v>0.7233680555555555</c:v>
                </c:pt>
                <c:pt idx="5156">
                  <c:v>0.7233680555555555</c:v>
                </c:pt>
                <c:pt idx="5157">
                  <c:v>0.7233680555555555</c:v>
                </c:pt>
                <c:pt idx="5158">
                  <c:v>0.7233680555555555</c:v>
                </c:pt>
                <c:pt idx="5159">
                  <c:v>0.7233680555555555</c:v>
                </c:pt>
                <c:pt idx="5160">
                  <c:v>0.7233680555555555</c:v>
                </c:pt>
                <c:pt idx="5161">
                  <c:v>0.7233680555555555</c:v>
                </c:pt>
                <c:pt idx="5162">
                  <c:v>0.7233680555555555</c:v>
                </c:pt>
                <c:pt idx="5163">
                  <c:v>0.7233680555555555</c:v>
                </c:pt>
                <c:pt idx="5164">
                  <c:v>0.72337962962962965</c:v>
                </c:pt>
                <c:pt idx="5165">
                  <c:v>0.72337962962962965</c:v>
                </c:pt>
                <c:pt idx="5166">
                  <c:v>0.72337962962962965</c:v>
                </c:pt>
                <c:pt idx="5167">
                  <c:v>0.72337962962962965</c:v>
                </c:pt>
                <c:pt idx="5168">
                  <c:v>0.72337962962962965</c:v>
                </c:pt>
                <c:pt idx="5169">
                  <c:v>0.72337962962962965</c:v>
                </c:pt>
                <c:pt idx="5170">
                  <c:v>0.72337962962962965</c:v>
                </c:pt>
                <c:pt idx="5171">
                  <c:v>0.72337962962962965</c:v>
                </c:pt>
                <c:pt idx="5172">
                  <c:v>0.72337962962962965</c:v>
                </c:pt>
                <c:pt idx="5173">
                  <c:v>0.72337962962962965</c:v>
                </c:pt>
                <c:pt idx="5174">
                  <c:v>0.72339120370370369</c:v>
                </c:pt>
                <c:pt idx="5175">
                  <c:v>0.72339120370370369</c:v>
                </c:pt>
                <c:pt idx="5176">
                  <c:v>0.72339120370370369</c:v>
                </c:pt>
                <c:pt idx="5177">
                  <c:v>0.72339120370370369</c:v>
                </c:pt>
                <c:pt idx="5178">
                  <c:v>0.72339120370370369</c:v>
                </c:pt>
                <c:pt idx="5179">
                  <c:v>0.72339120370370369</c:v>
                </c:pt>
                <c:pt idx="5180">
                  <c:v>0.72339120370370369</c:v>
                </c:pt>
                <c:pt idx="5181">
                  <c:v>0.72339120370370369</c:v>
                </c:pt>
                <c:pt idx="5182">
                  <c:v>0.72339120370370369</c:v>
                </c:pt>
                <c:pt idx="5183">
                  <c:v>0.72339120370370369</c:v>
                </c:pt>
                <c:pt idx="5184">
                  <c:v>0.72340277777777784</c:v>
                </c:pt>
                <c:pt idx="5185">
                  <c:v>0.72340277777777784</c:v>
                </c:pt>
                <c:pt idx="5186">
                  <c:v>0.72340277777777784</c:v>
                </c:pt>
                <c:pt idx="5187">
                  <c:v>0.72340277777777784</c:v>
                </c:pt>
                <c:pt idx="5188">
                  <c:v>0.72340277777777784</c:v>
                </c:pt>
                <c:pt idx="5189">
                  <c:v>0.72340277777777784</c:v>
                </c:pt>
                <c:pt idx="5190">
                  <c:v>0.72340277777777784</c:v>
                </c:pt>
                <c:pt idx="5191">
                  <c:v>0.72340277777777784</c:v>
                </c:pt>
                <c:pt idx="5192">
                  <c:v>0.72340277777777784</c:v>
                </c:pt>
                <c:pt idx="5193">
                  <c:v>0.72340277777777784</c:v>
                </c:pt>
                <c:pt idx="5194">
                  <c:v>0.72341435185185177</c:v>
                </c:pt>
                <c:pt idx="5195">
                  <c:v>0.72341435185185177</c:v>
                </c:pt>
                <c:pt idx="5196">
                  <c:v>0.72341435185185177</c:v>
                </c:pt>
                <c:pt idx="5197">
                  <c:v>0.72341435185185177</c:v>
                </c:pt>
                <c:pt idx="5198">
                  <c:v>0.72341435185185177</c:v>
                </c:pt>
                <c:pt idx="5199">
                  <c:v>0.72341435185185177</c:v>
                </c:pt>
                <c:pt idx="5200">
                  <c:v>0.72341435185185177</c:v>
                </c:pt>
                <c:pt idx="5201">
                  <c:v>0.72341435185185177</c:v>
                </c:pt>
                <c:pt idx="5202">
                  <c:v>0.72341435185185177</c:v>
                </c:pt>
                <c:pt idx="5203">
                  <c:v>0.72341435185185177</c:v>
                </c:pt>
                <c:pt idx="5204">
                  <c:v>0.72341435185185177</c:v>
                </c:pt>
                <c:pt idx="5205">
                  <c:v>0.72342592592592592</c:v>
                </c:pt>
                <c:pt idx="5206">
                  <c:v>0.72342592592592592</c:v>
                </c:pt>
                <c:pt idx="5207">
                  <c:v>0.72342592592592592</c:v>
                </c:pt>
                <c:pt idx="5208">
                  <c:v>0.72342592592592592</c:v>
                </c:pt>
                <c:pt idx="5209">
                  <c:v>0.72342592592592592</c:v>
                </c:pt>
                <c:pt idx="5210">
                  <c:v>0.72342592592592592</c:v>
                </c:pt>
                <c:pt idx="5211">
                  <c:v>0.72342592592592592</c:v>
                </c:pt>
                <c:pt idx="5212">
                  <c:v>0.72342592592592592</c:v>
                </c:pt>
                <c:pt idx="5213">
                  <c:v>0.72342592592592592</c:v>
                </c:pt>
                <c:pt idx="5214">
                  <c:v>0.72342592592592592</c:v>
                </c:pt>
                <c:pt idx="5215">
                  <c:v>0.72343750000000007</c:v>
                </c:pt>
                <c:pt idx="5216">
                  <c:v>0.72343750000000007</c:v>
                </c:pt>
                <c:pt idx="5217">
                  <c:v>0.72343750000000007</c:v>
                </c:pt>
                <c:pt idx="5218">
                  <c:v>0.72343750000000007</c:v>
                </c:pt>
                <c:pt idx="5219">
                  <c:v>0.72343750000000007</c:v>
                </c:pt>
                <c:pt idx="5220">
                  <c:v>0.72343750000000007</c:v>
                </c:pt>
                <c:pt idx="5221">
                  <c:v>0.72343750000000007</c:v>
                </c:pt>
                <c:pt idx="5222">
                  <c:v>0.72343750000000007</c:v>
                </c:pt>
                <c:pt idx="5223">
                  <c:v>0.72343750000000007</c:v>
                </c:pt>
                <c:pt idx="5224">
                  <c:v>0.72343750000000007</c:v>
                </c:pt>
                <c:pt idx="5225">
                  <c:v>0.72343750000000007</c:v>
                </c:pt>
                <c:pt idx="5226">
                  <c:v>0.72344907407407411</c:v>
                </c:pt>
                <c:pt idx="5227">
                  <c:v>0.72344907407407411</c:v>
                </c:pt>
                <c:pt idx="5228">
                  <c:v>0.72344907407407411</c:v>
                </c:pt>
                <c:pt idx="5229">
                  <c:v>0.72344907407407411</c:v>
                </c:pt>
                <c:pt idx="5230">
                  <c:v>0.72344907407407411</c:v>
                </c:pt>
                <c:pt idx="5231">
                  <c:v>0.72344907407407411</c:v>
                </c:pt>
                <c:pt idx="5232">
                  <c:v>0.72344907407407411</c:v>
                </c:pt>
                <c:pt idx="5233">
                  <c:v>0.72344907407407411</c:v>
                </c:pt>
                <c:pt idx="5234">
                  <c:v>0.72344907407407411</c:v>
                </c:pt>
                <c:pt idx="5235">
                  <c:v>0.72344907407407411</c:v>
                </c:pt>
                <c:pt idx="5236">
                  <c:v>0.72346064814814814</c:v>
                </c:pt>
                <c:pt idx="5237">
                  <c:v>0.72346064814814814</c:v>
                </c:pt>
                <c:pt idx="5238">
                  <c:v>0.72346064814814814</c:v>
                </c:pt>
                <c:pt idx="5239">
                  <c:v>0.72346064814814814</c:v>
                </c:pt>
                <c:pt idx="5240">
                  <c:v>0.72346064814814814</c:v>
                </c:pt>
                <c:pt idx="5241">
                  <c:v>0.72346064814814814</c:v>
                </c:pt>
                <c:pt idx="5242">
                  <c:v>0.72346064814814814</c:v>
                </c:pt>
                <c:pt idx="5243">
                  <c:v>0.72346064814814814</c:v>
                </c:pt>
                <c:pt idx="5244">
                  <c:v>0.72346064814814814</c:v>
                </c:pt>
                <c:pt idx="5245">
                  <c:v>0.72346064814814814</c:v>
                </c:pt>
                <c:pt idx="5246">
                  <c:v>0.72346064814814814</c:v>
                </c:pt>
                <c:pt idx="5247">
                  <c:v>0.72347222222222218</c:v>
                </c:pt>
                <c:pt idx="5248">
                  <c:v>0.72347222222222218</c:v>
                </c:pt>
                <c:pt idx="5249">
                  <c:v>0.72347222222222218</c:v>
                </c:pt>
                <c:pt idx="5250">
                  <c:v>0.72347222222222218</c:v>
                </c:pt>
                <c:pt idx="5251">
                  <c:v>0.72347222222222218</c:v>
                </c:pt>
                <c:pt idx="5252">
                  <c:v>0.72347222222222218</c:v>
                </c:pt>
                <c:pt idx="5253">
                  <c:v>0.72347222222222218</c:v>
                </c:pt>
                <c:pt idx="5254">
                  <c:v>0.72347222222222218</c:v>
                </c:pt>
                <c:pt idx="5255">
                  <c:v>0.72348379629629633</c:v>
                </c:pt>
                <c:pt idx="5256">
                  <c:v>0.72348379629629633</c:v>
                </c:pt>
                <c:pt idx="5257">
                  <c:v>0.72348379629629633</c:v>
                </c:pt>
                <c:pt idx="5258">
                  <c:v>0.72348379629629633</c:v>
                </c:pt>
                <c:pt idx="5259">
                  <c:v>0.72348379629629633</c:v>
                </c:pt>
                <c:pt idx="5260">
                  <c:v>0.72348379629629633</c:v>
                </c:pt>
                <c:pt idx="5261">
                  <c:v>0.72348379629629633</c:v>
                </c:pt>
                <c:pt idx="5262">
                  <c:v>0.72348379629629633</c:v>
                </c:pt>
                <c:pt idx="5263">
                  <c:v>0.72348379629629633</c:v>
                </c:pt>
                <c:pt idx="5264">
                  <c:v>0.72348379629629633</c:v>
                </c:pt>
                <c:pt idx="5265">
                  <c:v>0.72348379629629633</c:v>
                </c:pt>
                <c:pt idx="5266">
                  <c:v>0.72349537037037026</c:v>
                </c:pt>
                <c:pt idx="5267">
                  <c:v>0.72349537037037026</c:v>
                </c:pt>
                <c:pt idx="5268">
                  <c:v>0.72349537037037026</c:v>
                </c:pt>
                <c:pt idx="5269">
                  <c:v>0.72349537037037026</c:v>
                </c:pt>
                <c:pt idx="5270">
                  <c:v>0.72349537037037026</c:v>
                </c:pt>
                <c:pt idx="5271">
                  <c:v>0.72349537037037026</c:v>
                </c:pt>
                <c:pt idx="5272">
                  <c:v>0.72349537037037026</c:v>
                </c:pt>
                <c:pt idx="5273">
                  <c:v>0.72349537037037026</c:v>
                </c:pt>
                <c:pt idx="5274">
                  <c:v>0.72349537037037026</c:v>
                </c:pt>
                <c:pt idx="5275">
                  <c:v>0.72349537037037026</c:v>
                </c:pt>
                <c:pt idx="5276">
                  <c:v>0.72350694444444441</c:v>
                </c:pt>
                <c:pt idx="5277">
                  <c:v>0.72350694444444441</c:v>
                </c:pt>
                <c:pt idx="5278">
                  <c:v>0.72350694444444441</c:v>
                </c:pt>
                <c:pt idx="5279">
                  <c:v>0.72350694444444441</c:v>
                </c:pt>
                <c:pt idx="5280">
                  <c:v>0.72350694444444441</c:v>
                </c:pt>
                <c:pt idx="5281">
                  <c:v>0.72350694444444441</c:v>
                </c:pt>
                <c:pt idx="5282">
                  <c:v>0.72350694444444441</c:v>
                </c:pt>
                <c:pt idx="5283">
                  <c:v>0.72350694444444441</c:v>
                </c:pt>
                <c:pt idx="5284">
                  <c:v>0.72350694444444441</c:v>
                </c:pt>
                <c:pt idx="5285">
                  <c:v>0.72350694444444441</c:v>
                </c:pt>
                <c:pt idx="5286">
                  <c:v>0.72350694444444441</c:v>
                </c:pt>
                <c:pt idx="5287">
                  <c:v>0.72351851851851856</c:v>
                </c:pt>
                <c:pt idx="5288">
                  <c:v>0.72351851851851856</c:v>
                </c:pt>
                <c:pt idx="5289">
                  <c:v>0.72351851851851856</c:v>
                </c:pt>
                <c:pt idx="5290">
                  <c:v>0.72351851851851856</c:v>
                </c:pt>
                <c:pt idx="5291">
                  <c:v>0.72351851851851856</c:v>
                </c:pt>
                <c:pt idx="5292">
                  <c:v>0.72351851851851856</c:v>
                </c:pt>
                <c:pt idx="5293">
                  <c:v>0.72351851851851856</c:v>
                </c:pt>
                <c:pt idx="5294">
                  <c:v>0.72351851851851856</c:v>
                </c:pt>
                <c:pt idx="5295">
                  <c:v>0.72351851851851856</c:v>
                </c:pt>
                <c:pt idx="5296">
                  <c:v>0.7235300925925926</c:v>
                </c:pt>
                <c:pt idx="5297">
                  <c:v>0.7235300925925926</c:v>
                </c:pt>
                <c:pt idx="5298">
                  <c:v>0.7235300925925926</c:v>
                </c:pt>
                <c:pt idx="5299">
                  <c:v>0.7235300925925926</c:v>
                </c:pt>
                <c:pt idx="5300">
                  <c:v>0.7235300925925926</c:v>
                </c:pt>
                <c:pt idx="5301">
                  <c:v>0.7235300925925926</c:v>
                </c:pt>
                <c:pt idx="5302">
                  <c:v>0.7235300925925926</c:v>
                </c:pt>
                <c:pt idx="5303">
                  <c:v>0.7235300925925926</c:v>
                </c:pt>
                <c:pt idx="5304">
                  <c:v>0.7235300925925926</c:v>
                </c:pt>
                <c:pt idx="5305">
                  <c:v>0.7235300925925926</c:v>
                </c:pt>
                <c:pt idx="5306">
                  <c:v>0.72354166666666664</c:v>
                </c:pt>
                <c:pt idx="5307">
                  <c:v>0.72354166666666664</c:v>
                </c:pt>
                <c:pt idx="5308">
                  <c:v>0.72354166666666664</c:v>
                </c:pt>
                <c:pt idx="5309">
                  <c:v>0.72354166666666664</c:v>
                </c:pt>
                <c:pt idx="5310">
                  <c:v>0.72354166666666664</c:v>
                </c:pt>
                <c:pt idx="5311">
                  <c:v>0.72354166666666664</c:v>
                </c:pt>
                <c:pt idx="5312">
                  <c:v>0.72354166666666664</c:v>
                </c:pt>
                <c:pt idx="5313">
                  <c:v>0.72354166666666664</c:v>
                </c:pt>
                <c:pt idx="5314">
                  <c:v>0.72354166666666664</c:v>
                </c:pt>
                <c:pt idx="5315">
                  <c:v>0.72354166666666664</c:v>
                </c:pt>
                <c:pt idx="5316">
                  <c:v>0.72355324074074068</c:v>
                </c:pt>
                <c:pt idx="5317">
                  <c:v>0.72355324074074068</c:v>
                </c:pt>
                <c:pt idx="5318">
                  <c:v>0.72355324074074068</c:v>
                </c:pt>
                <c:pt idx="5319">
                  <c:v>0.72355324074074068</c:v>
                </c:pt>
                <c:pt idx="5320">
                  <c:v>0.72355324074074068</c:v>
                </c:pt>
                <c:pt idx="5321">
                  <c:v>0.72355324074074068</c:v>
                </c:pt>
                <c:pt idx="5322">
                  <c:v>0.72355324074074068</c:v>
                </c:pt>
                <c:pt idx="5323">
                  <c:v>0.72355324074074068</c:v>
                </c:pt>
                <c:pt idx="5324">
                  <c:v>0.72355324074074068</c:v>
                </c:pt>
                <c:pt idx="5325">
                  <c:v>0.72356481481481483</c:v>
                </c:pt>
                <c:pt idx="5326">
                  <c:v>0.72356481481481483</c:v>
                </c:pt>
                <c:pt idx="5327">
                  <c:v>0.72356481481481483</c:v>
                </c:pt>
                <c:pt idx="5328">
                  <c:v>0.72356481481481483</c:v>
                </c:pt>
                <c:pt idx="5329">
                  <c:v>0.72356481481481483</c:v>
                </c:pt>
                <c:pt idx="5330">
                  <c:v>0.72356481481481483</c:v>
                </c:pt>
                <c:pt idx="5331">
                  <c:v>0.72356481481481483</c:v>
                </c:pt>
                <c:pt idx="5332">
                  <c:v>0.72356481481481483</c:v>
                </c:pt>
                <c:pt idx="5333">
                  <c:v>0.72356481481481483</c:v>
                </c:pt>
                <c:pt idx="5334">
                  <c:v>0.72356481481481483</c:v>
                </c:pt>
                <c:pt idx="5335">
                  <c:v>0.72357638888888898</c:v>
                </c:pt>
                <c:pt idx="5336">
                  <c:v>0.72357638888888898</c:v>
                </c:pt>
                <c:pt idx="5337">
                  <c:v>0.72357638888888898</c:v>
                </c:pt>
                <c:pt idx="5338">
                  <c:v>0.72357638888888898</c:v>
                </c:pt>
                <c:pt idx="5339">
                  <c:v>0.72357638888888898</c:v>
                </c:pt>
                <c:pt idx="5340">
                  <c:v>0.72357638888888898</c:v>
                </c:pt>
                <c:pt idx="5341">
                  <c:v>0.72357638888888898</c:v>
                </c:pt>
                <c:pt idx="5342">
                  <c:v>0.72357638888888898</c:v>
                </c:pt>
                <c:pt idx="5343">
                  <c:v>0.72357638888888898</c:v>
                </c:pt>
                <c:pt idx="5344">
                  <c:v>0.72357638888888898</c:v>
                </c:pt>
                <c:pt idx="5345">
                  <c:v>0.72357638888888898</c:v>
                </c:pt>
                <c:pt idx="5346">
                  <c:v>0.72358796296296291</c:v>
                </c:pt>
                <c:pt idx="5347">
                  <c:v>0.72358796296296291</c:v>
                </c:pt>
                <c:pt idx="5348">
                  <c:v>0.72358796296296291</c:v>
                </c:pt>
                <c:pt idx="5349">
                  <c:v>0.72358796296296291</c:v>
                </c:pt>
                <c:pt idx="5350">
                  <c:v>0.72358796296296291</c:v>
                </c:pt>
                <c:pt idx="5351">
                  <c:v>0.72358796296296291</c:v>
                </c:pt>
                <c:pt idx="5352">
                  <c:v>0.72358796296296291</c:v>
                </c:pt>
                <c:pt idx="5353">
                  <c:v>0.72358796296296291</c:v>
                </c:pt>
                <c:pt idx="5354">
                  <c:v>0.72358796296296291</c:v>
                </c:pt>
                <c:pt idx="5355">
                  <c:v>0.72358796296296291</c:v>
                </c:pt>
                <c:pt idx="5356">
                  <c:v>0.72359953703703705</c:v>
                </c:pt>
                <c:pt idx="5357">
                  <c:v>0.72359953703703705</c:v>
                </c:pt>
                <c:pt idx="5358">
                  <c:v>0.72359953703703705</c:v>
                </c:pt>
                <c:pt idx="5359">
                  <c:v>0.72359953703703705</c:v>
                </c:pt>
                <c:pt idx="5360">
                  <c:v>0.72359953703703705</c:v>
                </c:pt>
                <c:pt idx="5361">
                  <c:v>0.72359953703703705</c:v>
                </c:pt>
                <c:pt idx="5362">
                  <c:v>0.72359953703703705</c:v>
                </c:pt>
                <c:pt idx="5363">
                  <c:v>0.72359953703703705</c:v>
                </c:pt>
                <c:pt idx="5364">
                  <c:v>0.72359953703703705</c:v>
                </c:pt>
                <c:pt idx="5365">
                  <c:v>0.72359953703703705</c:v>
                </c:pt>
                <c:pt idx="5366">
                  <c:v>0.72359953703703705</c:v>
                </c:pt>
                <c:pt idx="5367">
                  <c:v>0.72361111111111109</c:v>
                </c:pt>
                <c:pt idx="5368">
                  <c:v>0.72361111111111109</c:v>
                </c:pt>
                <c:pt idx="5369">
                  <c:v>0.72361111111111109</c:v>
                </c:pt>
                <c:pt idx="5370">
                  <c:v>0.72361111111111109</c:v>
                </c:pt>
                <c:pt idx="5371">
                  <c:v>0.72361111111111109</c:v>
                </c:pt>
                <c:pt idx="5372">
                  <c:v>0.72361111111111109</c:v>
                </c:pt>
                <c:pt idx="5373">
                  <c:v>0.72361111111111109</c:v>
                </c:pt>
                <c:pt idx="5374">
                  <c:v>0.72361111111111109</c:v>
                </c:pt>
                <c:pt idx="5375">
                  <c:v>0.72361111111111109</c:v>
                </c:pt>
                <c:pt idx="5376">
                  <c:v>0.72362268518518524</c:v>
                </c:pt>
                <c:pt idx="5377">
                  <c:v>0.72362268518518524</c:v>
                </c:pt>
                <c:pt idx="5378">
                  <c:v>0.72362268518518524</c:v>
                </c:pt>
                <c:pt idx="5379">
                  <c:v>0.72362268518518524</c:v>
                </c:pt>
                <c:pt idx="5380">
                  <c:v>0.72362268518518524</c:v>
                </c:pt>
                <c:pt idx="5381">
                  <c:v>0.72362268518518524</c:v>
                </c:pt>
                <c:pt idx="5382">
                  <c:v>0.72362268518518524</c:v>
                </c:pt>
                <c:pt idx="5383">
                  <c:v>0.72362268518518524</c:v>
                </c:pt>
                <c:pt idx="5384">
                  <c:v>0.72362268518518524</c:v>
                </c:pt>
                <c:pt idx="5385">
                  <c:v>0.72362268518518524</c:v>
                </c:pt>
                <c:pt idx="5386">
                  <c:v>0.72362268518518524</c:v>
                </c:pt>
                <c:pt idx="5387">
                  <c:v>0.72363425925925917</c:v>
                </c:pt>
                <c:pt idx="5388">
                  <c:v>0.72363425925925917</c:v>
                </c:pt>
                <c:pt idx="5389">
                  <c:v>0.72363425925925917</c:v>
                </c:pt>
                <c:pt idx="5390">
                  <c:v>0.72363425925925917</c:v>
                </c:pt>
                <c:pt idx="5391">
                  <c:v>0.72363425925925917</c:v>
                </c:pt>
                <c:pt idx="5392">
                  <c:v>0.72363425925925917</c:v>
                </c:pt>
                <c:pt idx="5393">
                  <c:v>0.72363425925925917</c:v>
                </c:pt>
                <c:pt idx="5394">
                  <c:v>0.72363425925925917</c:v>
                </c:pt>
                <c:pt idx="5395">
                  <c:v>0.72363425925925917</c:v>
                </c:pt>
                <c:pt idx="5396">
                  <c:v>0.72363425925925917</c:v>
                </c:pt>
                <c:pt idx="5397">
                  <c:v>0.72364583333333332</c:v>
                </c:pt>
                <c:pt idx="5398">
                  <c:v>0.72364583333333332</c:v>
                </c:pt>
                <c:pt idx="5399">
                  <c:v>0.72364583333333332</c:v>
                </c:pt>
                <c:pt idx="5400">
                  <c:v>0.72364583333333332</c:v>
                </c:pt>
                <c:pt idx="5401">
                  <c:v>0.72364583333333332</c:v>
                </c:pt>
                <c:pt idx="5402">
                  <c:v>0.72364583333333332</c:v>
                </c:pt>
                <c:pt idx="5403">
                  <c:v>0.72364583333333332</c:v>
                </c:pt>
                <c:pt idx="5404">
                  <c:v>0.72364583333333332</c:v>
                </c:pt>
                <c:pt idx="5405">
                  <c:v>0.72364583333333332</c:v>
                </c:pt>
                <c:pt idx="5406">
                  <c:v>0.72364583333333332</c:v>
                </c:pt>
                <c:pt idx="5407">
                  <c:v>0.72364583333333332</c:v>
                </c:pt>
                <c:pt idx="5408">
                  <c:v>0.72365740740740747</c:v>
                </c:pt>
                <c:pt idx="5409">
                  <c:v>0.72365740740740747</c:v>
                </c:pt>
                <c:pt idx="5410">
                  <c:v>0.72365740740740747</c:v>
                </c:pt>
                <c:pt idx="5411">
                  <c:v>0.72365740740740747</c:v>
                </c:pt>
                <c:pt idx="5412">
                  <c:v>0.72365740740740747</c:v>
                </c:pt>
                <c:pt idx="5413">
                  <c:v>0.72365740740740747</c:v>
                </c:pt>
                <c:pt idx="5414">
                  <c:v>0.72365740740740747</c:v>
                </c:pt>
                <c:pt idx="5415">
                  <c:v>0.72365740740740747</c:v>
                </c:pt>
                <c:pt idx="5416">
                  <c:v>0.72365740740740747</c:v>
                </c:pt>
                <c:pt idx="5417">
                  <c:v>0.72365740740740747</c:v>
                </c:pt>
                <c:pt idx="5418">
                  <c:v>0.72366898148148151</c:v>
                </c:pt>
                <c:pt idx="5419">
                  <c:v>0.72366898148148151</c:v>
                </c:pt>
                <c:pt idx="5420">
                  <c:v>0.72366898148148151</c:v>
                </c:pt>
                <c:pt idx="5421">
                  <c:v>0.72366898148148151</c:v>
                </c:pt>
                <c:pt idx="5422">
                  <c:v>0.72366898148148151</c:v>
                </c:pt>
                <c:pt idx="5423">
                  <c:v>0.72366898148148151</c:v>
                </c:pt>
                <c:pt idx="5424">
                  <c:v>0.72366898148148151</c:v>
                </c:pt>
                <c:pt idx="5425">
                  <c:v>0.72366898148148151</c:v>
                </c:pt>
                <c:pt idx="5426">
                  <c:v>0.72366898148148151</c:v>
                </c:pt>
                <c:pt idx="5427">
                  <c:v>0.72366898148148151</c:v>
                </c:pt>
                <c:pt idx="5428">
                  <c:v>0.72368055555555555</c:v>
                </c:pt>
                <c:pt idx="5429">
                  <c:v>0.72368055555555555</c:v>
                </c:pt>
                <c:pt idx="5430">
                  <c:v>0.72368055555555555</c:v>
                </c:pt>
                <c:pt idx="5431">
                  <c:v>0.72368055555555555</c:v>
                </c:pt>
                <c:pt idx="5432">
                  <c:v>0.72368055555555555</c:v>
                </c:pt>
                <c:pt idx="5433">
                  <c:v>0.72368055555555555</c:v>
                </c:pt>
                <c:pt idx="5434">
                  <c:v>0.72368055555555555</c:v>
                </c:pt>
                <c:pt idx="5435">
                  <c:v>0.72368055555555555</c:v>
                </c:pt>
                <c:pt idx="5436">
                  <c:v>0.72368055555555555</c:v>
                </c:pt>
                <c:pt idx="5437">
                  <c:v>0.72368055555555555</c:v>
                </c:pt>
                <c:pt idx="5438">
                  <c:v>0.72369212962962959</c:v>
                </c:pt>
                <c:pt idx="5439">
                  <c:v>0.72369212962962959</c:v>
                </c:pt>
                <c:pt idx="5440">
                  <c:v>0.72369212962962959</c:v>
                </c:pt>
                <c:pt idx="5441">
                  <c:v>0.72369212962962959</c:v>
                </c:pt>
                <c:pt idx="5442">
                  <c:v>0.72369212962962959</c:v>
                </c:pt>
                <c:pt idx="5443">
                  <c:v>0.72369212962962959</c:v>
                </c:pt>
                <c:pt idx="5444">
                  <c:v>0.72369212962962959</c:v>
                </c:pt>
                <c:pt idx="5445">
                  <c:v>0.72369212962962959</c:v>
                </c:pt>
                <c:pt idx="5446">
                  <c:v>0.72369212962962959</c:v>
                </c:pt>
                <c:pt idx="5447">
                  <c:v>0.72369212962962959</c:v>
                </c:pt>
                <c:pt idx="5448">
                  <c:v>0.72369212962962959</c:v>
                </c:pt>
                <c:pt idx="5449">
                  <c:v>0.72370370370370374</c:v>
                </c:pt>
                <c:pt idx="5450">
                  <c:v>0.72370370370370374</c:v>
                </c:pt>
                <c:pt idx="5451">
                  <c:v>0.72370370370370374</c:v>
                </c:pt>
                <c:pt idx="5452">
                  <c:v>0.72370370370370374</c:v>
                </c:pt>
                <c:pt idx="5453">
                  <c:v>0.72370370370370374</c:v>
                </c:pt>
                <c:pt idx="5454">
                  <c:v>0.72370370370370374</c:v>
                </c:pt>
                <c:pt idx="5455">
                  <c:v>0.72370370370370374</c:v>
                </c:pt>
                <c:pt idx="5456">
                  <c:v>0.72370370370370374</c:v>
                </c:pt>
                <c:pt idx="5457">
                  <c:v>0.72371527777777767</c:v>
                </c:pt>
                <c:pt idx="5458">
                  <c:v>0.72371527777777767</c:v>
                </c:pt>
                <c:pt idx="5459">
                  <c:v>0.72371527777777767</c:v>
                </c:pt>
                <c:pt idx="5460">
                  <c:v>0.72371527777777767</c:v>
                </c:pt>
                <c:pt idx="5461">
                  <c:v>0.72371527777777767</c:v>
                </c:pt>
                <c:pt idx="5462">
                  <c:v>0.72371527777777767</c:v>
                </c:pt>
                <c:pt idx="5463">
                  <c:v>0.72371527777777767</c:v>
                </c:pt>
                <c:pt idx="5464">
                  <c:v>0.72371527777777767</c:v>
                </c:pt>
                <c:pt idx="5465">
                  <c:v>0.72371527777777767</c:v>
                </c:pt>
                <c:pt idx="5466">
                  <c:v>0.72371527777777767</c:v>
                </c:pt>
                <c:pt idx="5467">
                  <c:v>0.72371527777777767</c:v>
                </c:pt>
                <c:pt idx="5468">
                  <c:v>0.72372685185185182</c:v>
                </c:pt>
                <c:pt idx="5469">
                  <c:v>0.72372685185185182</c:v>
                </c:pt>
                <c:pt idx="5470">
                  <c:v>0.72372685185185182</c:v>
                </c:pt>
                <c:pt idx="5471">
                  <c:v>0.72372685185185182</c:v>
                </c:pt>
                <c:pt idx="5472">
                  <c:v>0.72372685185185182</c:v>
                </c:pt>
                <c:pt idx="5473">
                  <c:v>0.72372685185185182</c:v>
                </c:pt>
                <c:pt idx="5474">
                  <c:v>0.72372685185185182</c:v>
                </c:pt>
                <c:pt idx="5475">
                  <c:v>0.72372685185185182</c:v>
                </c:pt>
                <c:pt idx="5476">
                  <c:v>0.72372685185185182</c:v>
                </c:pt>
                <c:pt idx="5477">
                  <c:v>0.72372685185185182</c:v>
                </c:pt>
                <c:pt idx="5478">
                  <c:v>0.72373842592592597</c:v>
                </c:pt>
                <c:pt idx="5479">
                  <c:v>0.72373842592592597</c:v>
                </c:pt>
                <c:pt idx="5480">
                  <c:v>0.72373842592592597</c:v>
                </c:pt>
                <c:pt idx="5481">
                  <c:v>0.72373842592592597</c:v>
                </c:pt>
                <c:pt idx="5482">
                  <c:v>0.72373842592592597</c:v>
                </c:pt>
                <c:pt idx="5483">
                  <c:v>0.72373842592592597</c:v>
                </c:pt>
                <c:pt idx="5484">
                  <c:v>0.72373842592592597</c:v>
                </c:pt>
                <c:pt idx="5485">
                  <c:v>0.72373842592592597</c:v>
                </c:pt>
                <c:pt idx="5486">
                  <c:v>0.72373842592592597</c:v>
                </c:pt>
                <c:pt idx="5487">
                  <c:v>0.72373842592592597</c:v>
                </c:pt>
                <c:pt idx="5488">
                  <c:v>0.72373842592592597</c:v>
                </c:pt>
                <c:pt idx="5489">
                  <c:v>0.72375</c:v>
                </c:pt>
                <c:pt idx="5490">
                  <c:v>0.72375</c:v>
                </c:pt>
                <c:pt idx="5491">
                  <c:v>0.72375</c:v>
                </c:pt>
                <c:pt idx="5492">
                  <c:v>0.72375</c:v>
                </c:pt>
                <c:pt idx="5493">
                  <c:v>0.72375</c:v>
                </c:pt>
                <c:pt idx="5494">
                  <c:v>0.72375</c:v>
                </c:pt>
                <c:pt idx="5495">
                  <c:v>0.72375</c:v>
                </c:pt>
                <c:pt idx="5496">
                  <c:v>0.72375</c:v>
                </c:pt>
                <c:pt idx="5497">
                  <c:v>0.72375</c:v>
                </c:pt>
                <c:pt idx="5498">
                  <c:v>0.72375</c:v>
                </c:pt>
                <c:pt idx="5499">
                  <c:v>0.72376157407407404</c:v>
                </c:pt>
                <c:pt idx="5500">
                  <c:v>0.72376157407407404</c:v>
                </c:pt>
                <c:pt idx="5501">
                  <c:v>0.72376157407407404</c:v>
                </c:pt>
                <c:pt idx="5502">
                  <c:v>0.72376157407407404</c:v>
                </c:pt>
                <c:pt idx="5503">
                  <c:v>0.72376157407407404</c:v>
                </c:pt>
                <c:pt idx="5504">
                  <c:v>0.72376157407407404</c:v>
                </c:pt>
                <c:pt idx="5505">
                  <c:v>0.72376157407407404</c:v>
                </c:pt>
                <c:pt idx="5506">
                  <c:v>0.72376157407407404</c:v>
                </c:pt>
                <c:pt idx="5507">
                  <c:v>0.72376157407407404</c:v>
                </c:pt>
                <c:pt idx="5508">
                  <c:v>0.72376157407407404</c:v>
                </c:pt>
                <c:pt idx="5509">
                  <c:v>0.72377314814814808</c:v>
                </c:pt>
                <c:pt idx="5510">
                  <c:v>0.72377314814814808</c:v>
                </c:pt>
                <c:pt idx="5511">
                  <c:v>0.72377314814814808</c:v>
                </c:pt>
                <c:pt idx="5512">
                  <c:v>0.72377314814814808</c:v>
                </c:pt>
                <c:pt idx="5513">
                  <c:v>0.72377314814814808</c:v>
                </c:pt>
                <c:pt idx="5514">
                  <c:v>0.72377314814814808</c:v>
                </c:pt>
                <c:pt idx="5515">
                  <c:v>0.72377314814814808</c:v>
                </c:pt>
                <c:pt idx="5516">
                  <c:v>0.72377314814814808</c:v>
                </c:pt>
                <c:pt idx="5517">
                  <c:v>0.72377314814814808</c:v>
                </c:pt>
                <c:pt idx="5518">
                  <c:v>0.72377314814814808</c:v>
                </c:pt>
                <c:pt idx="5519">
                  <c:v>0.72378472222222223</c:v>
                </c:pt>
                <c:pt idx="5520">
                  <c:v>0.72378472222222223</c:v>
                </c:pt>
                <c:pt idx="5521">
                  <c:v>0.72378472222222223</c:v>
                </c:pt>
                <c:pt idx="5522">
                  <c:v>0.72378472222222223</c:v>
                </c:pt>
                <c:pt idx="5523">
                  <c:v>0.72378472222222223</c:v>
                </c:pt>
                <c:pt idx="5524">
                  <c:v>0.72378472222222223</c:v>
                </c:pt>
                <c:pt idx="5525">
                  <c:v>0.72378472222222223</c:v>
                </c:pt>
                <c:pt idx="5526">
                  <c:v>0.72378472222222223</c:v>
                </c:pt>
                <c:pt idx="5527">
                  <c:v>0.72378472222222223</c:v>
                </c:pt>
                <c:pt idx="5528">
                  <c:v>0.72378472222222223</c:v>
                </c:pt>
                <c:pt idx="5529">
                  <c:v>0.72379629629629638</c:v>
                </c:pt>
                <c:pt idx="5530">
                  <c:v>0.72379629629629638</c:v>
                </c:pt>
                <c:pt idx="5531">
                  <c:v>0.72379629629629638</c:v>
                </c:pt>
                <c:pt idx="5532">
                  <c:v>0.72379629629629638</c:v>
                </c:pt>
                <c:pt idx="5533">
                  <c:v>0.72379629629629638</c:v>
                </c:pt>
                <c:pt idx="5534">
                  <c:v>0.72379629629629638</c:v>
                </c:pt>
                <c:pt idx="5535">
                  <c:v>0.72379629629629638</c:v>
                </c:pt>
                <c:pt idx="5536">
                  <c:v>0.72379629629629638</c:v>
                </c:pt>
                <c:pt idx="5537">
                  <c:v>0.72379629629629638</c:v>
                </c:pt>
                <c:pt idx="5538">
                  <c:v>0.72380787037037031</c:v>
                </c:pt>
                <c:pt idx="5539">
                  <c:v>0.72380787037037031</c:v>
                </c:pt>
                <c:pt idx="5540">
                  <c:v>0.72380787037037031</c:v>
                </c:pt>
                <c:pt idx="5541">
                  <c:v>0.72380787037037031</c:v>
                </c:pt>
                <c:pt idx="5542">
                  <c:v>0.72380787037037031</c:v>
                </c:pt>
                <c:pt idx="5543">
                  <c:v>0.72380787037037031</c:v>
                </c:pt>
                <c:pt idx="5544">
                  <c:v>0.72380787037037031</c:v>
                </c:pt>
                <c:pt idx="5545">
                  <c:v>0.72380787037037031</c:v>
                </c:pt>
                <c:pt idx="5546">
                  <c:v>0.72380787037037031</c:v>
                </c:pt>
                <c:pt idx="5547">
                  <c:v>0.72380787037037031</c:v>
                </c:pt>
                <c:pt idx="5548">
                  <c:v>0.72380787037037031</c:v>
                </c:pt>
                <c:pt idx="5549">
                  <c:v>0.72381944444444446</c:v>
                </c:pt>
                <c:pt idx="5550">
                  <c:v>0.72381944444444446</c:v>
                </c:pt>
                <c:pt idx="5551">
                  <c:v>0.72381944444444446</c:v>
                </c:pt>
                <c:pt idx="5552">
                  <c:v>0.72381944444444446</c:v>
                </c:pt>
                <c:pt idx="5553">
                  <c:v>0.72381944444444446</c:v>
                </c:pt>
                <c:pt idx="5554">
                  <c:v>0.72381944444444446</c:v>
                </c:pt>
                <c:pt idx="5555">
                  <c:v>0.72381944444444446</c:v>
                </c:pt>
                <c:pt idx="5556">
                  <c:v>0.72381944444444446</c:v>
                </c:pt>
                <c:pt idx="5557">
                  <c:v>0.72381944444444446</c:v>
                </c:pt>
                <c:pt idx="5558">
                  <c:v>0.72381944444444446</c:v>
                </c:pt>
                <c:pt idx="5559">
                  <c:v>0.7238310185185185</c:v>
                </c:pt>
                <c:pt idx="5560">
                  <c:v>0.7238310185185185</c:v>
                </c:pt>
                <c:pt idx="5561">
                  <c:v>0.7238310185185185</c:v>
                </c:pt>
                <c:pt idx="5562">
                  <c:v>0.7238310185185185</c:v>
                </c:pt>
                <c:pt idx="5563">
                  <c:v>0.7238310185185185</c:v>
                </c:pt>
                <c:pt idx="5564">
                  <c:v>0.7238310185185185</c:v>
                </c:pt>
                <c:pt idx="5565">
                  <c:v>0.7238310185185185</c:v>
                </c:pt>
                <c:pt idx="5566">
                  <c:v>0.7238310185185185</c:v>
                </c:pt>
                <c:pt idx="5567">
                  <c:v>0.7238310185185185</c:v>
                </c:pt>
                <c:pt idx="5568">
                  <c:v>0.7238310185185185</c:v>
                </c:pt>
                <c:pt idx="5569">
                  <c:v>0.7238310185185185</c:v>
                </c:pt>
                <c:pt idx="5570">
                  <c:v>0.72384259259259265</c:v>
                </c:pt>
                <c:pt idx="5571">
                  <c:v>0.72384259259259265</c:v>
                </c:pt>
                <c:pt idx="5572">
                  <c:v>0.72384259259259265</c:v>
                </c:pt>
                <c:pt idx="5573">
                  <c:v>0.72384259259259265</c:v>
                </c:pt>
                <c:pt idx="5574">
                  <c:v>0.72384259259259265</c:v>
                </c:pt>
                <c:pt idx="5575">
                  <c:v>0.72384259259259265</c:v>
                </c:pt>
                <c:pt idx="5576">
                  <c:v>0.72384259259259265</c:v>
                </c:pt>
                <c:pt idx="5577">
                  <c:v>0.72384259259259265</c:v>
                </c:pt>
                <c:pt idx="5578">
                  <c:v>0.72384259259259265</c:v>
                </c:pt>
                <c:pt idx="5579">
                  <c:v>0.72384259259259265</c:v>
                </c:pt>
                <c:pt idx="5580">
                  <c:v>0.72385416666666658</c:v>
                </c:pt>
                <c:pt idx="5581">
                  <c:v>0.72385416666666658</c:v>
                </c:pt>
                <c:pt idx="5582">
                  <c:v>0.72385416666666658</c:v>
                </c:pt>
                <c:pt idx="5583">
                  <c:v>0.72385416666666658</c:v>
                </c:pt>
                <c:pt idx="5584">
                  <c:v>0.72385416666666658</c:v>
                </c:pt>
                <c:pt idx="5585">
                  <c:v>0.72385416666666658</c:v>
                </c:pt>
                <c:pt idx="5586">
                  <c:v>0.72385416666666658</c:v>
                </c:pt>
                <c:pt idx="5587">
                  <c:v>0.72385416666666658</c:v>
                </c:pt>
                <c:pt idx="5588">
                  <c:v>0.72385416666666658</c:v>
                </c:pt>
                <c:pt idx="5589">
                  <c:v>0.72385416666666658</c:v>
                </c:pt>
                <c:pt idx="5590">
                  <c:v>0.72385416666666658</c:v>
                </c:pt>
                <c:pt idx="5591">
                  <c:v>0.72386574074074073</c:v>
                </c:pt>
                <c:pt idx="5592">
                  <c:v>0.72386574074074073</c:v>
                </c:pt>
                <c:pt idx="5593">
                  <c:v>0.72386574074074073</c:v>
                </c:pt>
                <c:pt idx="5594">
                  <c:v>0.72386574074074073</c:v>
                </c:pt>
                <c:pt idx="5595">
                  <c:v>0.72386574074074073</c:v>
                </c:pt>
                <c:pt idx="5596">
                  <c:v>0.72386574074074073</c:v>
                </c:pt>
                <c:pt idx="5597">
                  <c:v>0.72386574074074073</c:v>
                </c:pt>
                <c:pt idx="5598">
                  <c:v>0.72386574074074073</c:v>
                </c:pt>
                <c:pt idx="5599">
                  <c:v>0.72386574074074073</c:v>
                </c:pt>
                <c:pt idx="5600">
                  <c:v>0.72387731481481488</c:v>
                </c:pt>
                <c:pt idx="5601">
                  <c:v>0.72387731481481488</c:v>
                </c:pt>
                <c:pt idx="5602">
                  <c:v>0.72387731481481488</c:v>
                </c:pt>
                <c:pt idx="5603">
                  <c:v>0.72387731481481488</c:v>
                </c:pt>
                <c:pt idx="5604">
                  <c:v>0.72387731481481488</c:v>
                </c:pt>
                <c:pt idx="5605">
                  <c:v>0.72387731481481488</c:v>
                </c:pt>
                <c:pt idx="5606">
                  <c:v>0.72387731481481488</c:v>
                </c:pt>
                <c:pt idx="5607">
                  <c:v>0.72387731481481488</c:v>
                </c:pt>
                <c:pt idx="5608">
                  <c:v>0.72387731481481488</c:v>
                </c:pt>
                <c:pt idx="5609">
                  <c:v>0.72388888888888892</c:v>
                </c:pt>
                <c:pt idx="5610">
                  <c:v>0.72388888888888892</c:v>
                </c:pt>
                <c:pt idx="5611">
                  <c:v>0.72388888888888892</c:v>
                </c:pt>
                <c:pt idx="5612">
                  <c:v>0.72388888888888892</c:v>
                </c:pt>
                <c:pt idx="5613">
                  <c:v>0.72388888888888892</c:v>
                </c:pt>
                <c:pt idx="5614">
                  <c:v>0.72388888888888892</c:v>
                </c:pt>
                <c:pt idx="5615">
                  <c:v>0.72388888888888892</c:v>
                </c:pt>
                <c:pt idx="5616">
                  <c:v>0.72388888888888892</c:v>
                </c:pt>
                <c:pt idx="5617">
                  <c:v>0.72388888888888892</c:v>
                </c:pt>
                <c:pt idx="5618">
                  <c:v>0.72388888888888892</c:v>
                </c:pt>
                <c:pt idx="5619">
                  <c:v>0.72390046296296295</c:v>
                </c:pt>
                <c:pt idx="5620">
                  <c:v>0.72390046296296295</c:v>
                </c:pt>
                <c:pt idx="5621">
                  <c:v>0.72390046296296295</c:v>
                </c:pt>
                <c:pt idx="5622">
                  <c:v>0.72390046296296295</c:v>
                </c:pt>
                <c:pt idx="5623">
                  <c:v>0.72390046296296295</c:v>
                </c:pt>
                <c:pt idx="5624">
                  <c:v>0.72390046296296295</c:v>
                </c:pt>
                <c:pt idx="5625">
                  <c:v>0.72390046296296295</c:v>
                </c:pt>
                <c:pt idx="5626">
                  <c:v>0.72390046296296295</c:v>
                </c:pt>
                <c:pt idx="5627">
                  <c:v>0.72390046296296295</c:v>
                </c:pt>
                <c:pt idx="5628">
                  <c:v>0.72390046296296295</c:v>
                </c:pt>
                <c:pt idx="5629">
                  <c:v>0.72391203703703699</c:v>
                </c:pt>
                <c:pt idx="5630">
                  <c:v>0.72391203703703699</c:v>
                </c:pt>
                <c:pt idx="5631">
                  <c:v>0.72391203703703699</c:v>
                </c:pt>
                <c:pt idx="5632">
                  <c:v>0.72391203703703699</c:v>
                </c:pt>
                <c:pt idx="5633">
                  <c:v>0.72391203703703699</c:v>
                </c:pt>
                <c:pt idx="5634">
                  <c:v>0.72391203703703699</c:v>
                </c:pt>
                <c:pt idx="5635">
                  <c:v>0.72391203703703699</c:v>
                </c:pt>
                <c:pt idx="5636">
                  <c:v>0.72391203703703699</c:v>
                </c:pt>
                <c:pt idx="5637">
                  <c:v>0.72391203703703699</c:v>
                </c:pt>
                <c:pt idx="5638">
                  <c:v>0.72391203703703699</c:v>
                </c:pt>
                <c:pt idx="5639">
                  <c:v>0.72392361111111114</c:v>
                </c:pt>
                <c:pt idx="5640">
                  <c:v>0.72392361111111114</c:v>
                </c:pt>
                <c:pt idx="5641">
                  <c:v>0.72392361111111114</c:v>
                </c:pt>
                <c:pt idx="5642">
                  <c:v>0.72392361111111114</c:v>
                </c:pt>
                <c:pt idx="5643">
                  <c:v>0.72392361111111114</c:v>
                </c:pt>
                <c:pt idx="5644">
                  <c:v>0.72392361111111114</c:v>
                </c:pt>
                <c:pt idx="5645">
                  <c:v>0.72392361111111114</c:v>
                </c:pt>
                <c:pt idx="5646">
                  <c:v>0.72392361111111114</c:v>
                </c:pt>
                <c:pt idx="5647">
                  <c:v>0.72392361111111114</c:v>
                </c:pt>
                <c:pt idx="5648">
                  <c:v>0.72392361111111114</c:v>
                </c:pt>
                <c:pt idx="5649">
                  <c:v>0.72392361111111114</c:v>
                </c:pt>
                <c:pt idx="5650">
                  <c:v>0.72393518518518529</c:v>
                </c:pt>
                <c:pt idx="5651">
                  <c:v>0.72393518518518529</c:v>
                </c:pt>
                <c:pt idx="5652">
                  <c:v>0.72393518518518529</c:v>
                </c:pt>
                <c:pt idx="5653">
                  <c:v>0.72393518518518529</c:v>
                </c:pt>
                <c:pt idx="5654">
                  <c:v>0.72393518518518529</c:v>
                </c:pt>
                <c:pt idx="5655">
                  <c:v>0.72393518518518529</c:v>
                </c:pt>
                <c:pt idx="5656">
                  <c:v>0.72393518518518529</c:v>
                </c:pt>
                <c:pt idx="5657">
                  <c:v>0.72393518518518529</c:v>
                </c:pt>
                <c:pt idx="5658">
                  <c:v>0.72393518518518529</c:v>
                </c:pt>
                <c:pt idx="5659">
                  <c:v>0.72393518518518529</c:v>
                </c:pt>
                <c:pt idx="5660">
                  <c:v>0.72394675925925922</c:v>
                </c:pt>
                <c:pt idx="5661">
                  <c:v>0.72394675925925922</c:v>
                </c:pt>
                <c:pt idx="5662">
                  <c:v>0.72394675925925922</c:v>
                </c:pt>
                <c:pt idx="5663">
                  <c:v>0.72394675925925922</c:v>
                </c:pt>
                <c:pt idx="5664">
                  <c:v>0.72394675925925922</c:v>
                </c:pt>
                <c:pt idx="5665">
                  <c:v>0.72394675925925922</c:v>
                </c:pt>
                <c:pt idx="5666">
                  <c:v>0.72394675925925922</c:v>
                </c:pt>
                <c:pt idx="5667">
                  <c:v>0.72394675925925922</c:v>
                </c:pt>
                <c:pt idx="5668">
                  <c:v>0.72394675925925922</c:v>
                </c:pt>
                <c:pt idx="5669">
                  <c:v>0.72394675925925922</c:v>
                </c:pt>
                <c:pt idx="5670">
                  <c:v>0.72394675925925922</c:v>
                </c:pt>
                <c:pt idx="5671">
                  <c:v>0.72395833333333337</c:v>
                </c:pt>
                <c:pt idx="5672">
                  <c:v>0.72395833333333337</c:v>
                </c:pt>
                <c:pt idx="5673">
                  <c:v>0.72395833333333337</c:v>
                </c:pt>
                <c:pt idx="5674">
                  <c:v>0.72395833333333337</c:v>
                </c:pt>
                <c:pt idx="5675">
                  <c:v>0.72395833333333337</c:v>
                </c:pt>
                <c:pt idx="5676">
                  <c:v>0.72395833333333337</c:v>
                </c:pt>
                <c:pt idx="5677">
                  <c:v>0.72395833333333337</c:v>
                </c:pt>
                <c:pt idx="5678">
                  <c:v>0.72395833333333337</c:v>
                </c:pt>
                <c:pt idx="5679">
                  <c:v>0.72395833333333337</c:v>
                </c:pt>
                <c:pt idx="5680">
                  <c:v>0.72395833333333337</c:v>
                </c:pt>
                <c:pt idx="5681">
                  <c:v>0.72396990740740741</c:v>
                </c:pt>
                <c:pt idx="5682">
                  <c:v>0.72396990740740741</c:v>
                </c:pt>
                <c:pt idx="5683">
                  <c:v>0.72396990740740741</c:v>
                </c:pt>
                <c:pt idx="5684">
                  <c:v>0.72396990740740741</c:v>
                </c:pt>
                <c:pt idx="5685">
                  <c:v>0.72396990740740741</c:v>
                </c:pt>
                <c:pt idx="5686">
                  <c:v>0.72396990740740741</c:v>
                </c:pt>
                <c:pt idx="5687">
                  <c:v>0.72396990740740741</c:v>
                </c:pt>
                <c:pt idx="5688">
                  <c:v>0.72396990740740741</c:v>
                </c:pt>
                <c:pt idx="5689">
                  <c:v>0.72396990740740741</c:v>
                </c:pt>
                <c:pt idx="5690">
                  <c:v>0.72396990740740741</c:v>
                </c:pt>
                <c:pt idx="5691">
                  <c:v>0.72398148148148145</c:v>
                </c:pt>
                <c:pt idx="5692">
                  <c:v>0.72398148148148145</c:v>
                </c:pt>
                <c:pt idx="5693">
                  <c:v>0.72398148148148145</c:v>
                </c:pt>
                <c:pt idx="5694">
                  <c:v>0.72398148148148145</c:v>
                </c:pt>
                <c:pt idx="5695">
                  <c:v>0.72398148148148145</c:v>
                </c:pt>
                <c:pt idx="5696">
                  <c:v>0.72398148148148145</c:v>
                </c:pt>
                <c:pt idx="5697">
                  <c:v>0.72398148148148145</c:v>
                </c:pt>
                <c:pt idx="5698">
                  <c:v>0.72398148148148145</c:v>
                </c:pt>
                <c:pt idx="5699">
                  <c:v>0.72398148148148145</c:v>
                </c:pt>
                <c:pt idx="5700">
                  <c:v>0.72398148148148145</c:v>
                </c:pt>
                <c:pt idx="5701">
                  <c:v>0.72399305555555549</c:v>
                </c:pt>
                <c:pt idx="5702">
                  <c:v>0.72399305555555549</c:v>
                </c:pt>
                <c:pt idx="5703">
                  <c:v>0.72399305555555549</c:v>
                </c:pt>
                <c:pt idx="5704">
                  <c:v>0.72399305555555549</c:v>
                </c:pt>
                <c:pt idx="5705">
                  <c:v>0.72399305555555549</c:v>
                </c:pt>
                <c:pt idx="5706">
                  <c:v>0.72399305555555549</c:v>
                </c:pt>
                <c:pt idx="5707">
                  <c:v>0.72399305555555549</c:v>
                </c:pt>
                <c:pt idx="5708">
                  <c:v>0.72399305555555549</c:v>
                </c:pt>
                <c:pt idx="5709">
                  <c:v>0.72399305555555549</c:v>
                </c:pt>
                <c:pt idx="5710">
                  <c:v>0.72399305555555549</c:v>
                </c:pt>
                <c:pt idx="5711">
                  <c:v>0.72399305555555549</c:v>
                </c:pt>
                <c:pt idx="5712">
                  <c:v>0.72400462962962964</c:v>
                </c:pt>
                <c:pt idx="5713">
                  <c:v>0.72400462962962964</c:v>
                </c:pt>
                <c:pt idx="5714">
                  <c:v>0.72400462962962964</c:v>
                </c:pt>
                <c:pt idx="5715">
                  <c:v>0.72400462962962964</c:v>
                </c:pt>
                <c:pt idx="5716">
                  <c:v>0.72400462962962964</c:v>
                </c:pt>
                <c:pt idx="5717">
                  <c:v>0.72400462962962964</c:v>
                </c:pt>
                <c:pt idx="5718">
                  <c:v>0.72400462962962964</c:v>
                </c:pt>
                <c:pt idx="5719">
                  <c:v>0.72400462962962964</c:v>
                </c:pt>
                <c:pt idx="5720">
                  <c:v>0.72400462962962964</c:v>
                </c:pt>
                <c:pt idx="5721">
                  <c:v>0.72400462962962964</c:v>
                </c:pt>
                <c:pt idx="5722">
                  <c:v>0.72401620370370379</c:v>
                </c:pt>
                <c:pt idx="5723">
                  <c:v>0.72401620370370379</c:v>
                </c:pt>
                <c:pt idx="5724">
                  <c:v>0.72401620370370379</c:v>
                </c:pt>
                <c:pt idx="5725">
                  <c:v>0.72401620370370379</c:v>
                </c:pt>
                <c:pt idx="5726">
                  <c:v>0.72401620370370379</c:v>
                </c:pt>
                <c:pt idx="5727">
                  <c:v>0.72401620370370379</c:v>
                </c:pt>
                <c:pt idx="5728">
                  <c:v>0.72401620370370379</c:v>
                </c:pt>
                <c:pt idx="5729">
                  <c:v>0.72401620370370379</c:v>
                </c:pt>
                <c:pt idx="5730">
                  <c:v>0.72401620370370379</c:v>
                </c:pt>
                <c:pt idx="5731">
                  <c:v>0.72401620370370379</c:v>
                </c:pt>
                <c:pt idx="5732">
                  <c:v>0.72401620370370379</c:v>
                </c:pt>
                <c:pt idx="5733">
                  <c:v>0.72402777777777771</c:v>
                </c:pt>
                <c:pt idx="5734">
                  <c:v>0.72402777777777771</c:v>
                </c:pt>
                <c:pt idx="5735">
                  <c:v>0.72402777777777771</c:v>
                </c:pt>
                <c:pt idx="5736">
                  <c:v>0.72402777777777771</c:v>
                </c:pt>
                <c:pt idx="5737">
                  <c:v>0.72402777777777771</c:v>
                </c:pt>
                <c:pt idx="5738">
                  <c:v>0.72402777777777771</c:v>
                </c:pt>
                <c:pt idx="5739">
                  <c:v>0.72402777777777771</c:v>
                </c:pt>
                <c:pt idx="5740">
                  <c:v>0.72402777777777771</c:v>
                </c:pt>
                <c:pt idx="5741">
                  <c:v>0.72402777777777771</c:v>
                </c:pt>
                <c:pt idx="5742">
                  <c:v>0.72402777777777771</c:v>
                </c:pt>
                <c:pt idx="5743">
                  <c:v>0.72403935185185186</c:v>
                </c:pt>
                <c:pt idx="5744">
                  <c:v>0.72403935185185186</c:v>
                </c:pt>
                <c:pt idx="5745">
                  <c:v>0.72403935185185186</c:v>
                </c:pt>
                <c:pt idx="5746">
                  <c:v>0.72403935185185186</c:v>
                </c:pt>
                <c:pt idx="5747">
                  <c:v>0.72403935185185186</c:v>
                </c:pt>
                <c:pt idx="5748">
                  <c:v>0.72403935185185186</c:v>
                </c:pt>
                <c:pt idx="5749">
                  <c:v>0.72403935185185186</c:v>
                </c:pt>
                <c:pt idx="5750">
                  <c:v>0.72403935185185186</c:v>
                </c:pt>
                <c:pt idx="5751">
                  <c:v>0.72403935185185186</c:v>
                </c:pt>
                <c:pt idx="5752">
                  <c:v>0.72403935185185186</c:v>
                </c:pt>
                <c:pt idx="5753">
                  <c:v>0.72403935185185186</c:v>
                </c:pt>
                <c:pt idx="5754">
                  <c:v>0.7240509259259259</c:v>
                </c:pt>
                <c:pt idx="5755">
                  <c:v>0.7240509259259259</c:v>
                </c:pt>
                <c:pt idx="5756">
                  <c:v>0.7240509259259259</c:v>
                </c:pt>
                <c:pt idx="5757">
                  <c:v>0.7240509259259259</c:v>
                </c:pt>
                <c:pt idx="5758">
                  <c:v>0.7240509259259259</c:v>
                </c:pt>
                <c:pt idx="5759">
                  <c:v>0.7240509259259259</c:v>
                </c:pt>
                <c:pt idx="5760">
                  <c:v>0.7240509259259259</c:v>
                </c:pt>
                <c:pt idx="5761">
                  <c:v>0.7240509259259259</c:v>
                </c:pt>
                <c:pt idx="5762">
                  <c:v>0.7240509259259259</c:v>
                </c:pt>
                <c:pt idx="5763">
                  <c:v>0.7240509259259259</c:v>
                </c:pt>
                <c:pt idx="5764">
                  <c:v>0.72406250000000005</c:v>
                </c:pt>
                <c:pt idx="5765">
                  <c:v>0.72406250000000005</c:v>
                </c:pt>
                <c:pt idx="5766">
                  <c:v>0.72406250000000005</c:v>
                </c:pt>
                <c:pt idx="5767">
                  <c:v>0.72406250000000005</c:v>
                </c:pt>
                <c:pt idx="5768">
                  <c:v>0.72406250000000005</c:v>
                </c:pt>
                <c:pt idx="5769">
                  <c:v>0.72406250000000005</c:v>
                </c:pt>
                <c:pt idx="5770">
                  <c:v>0.72406250000000005</c:v>
                </c:pt>
                <c:pt idx="5771">
                  <c:v>0.72406250000000005</c:v>
                </c:pt>
                <c:pt idx="5772">
                  <c:v>0.72406250000000005</c:v>
                </c:pt>
                <c:pt idx="5773">
                  <c:v>0.72406250000000005</c:v>
                </c:pt>
                <c:pt idx="5774">
                  <c:v>0.72406250000000005</c:v>
                </c:pt>
                <c:pt idx="5775">
                  <c:v>0.72407407407407398</c:v>
                </c:pt>
                <c:pt idx="5776">
                  <c:v>0.72407407407407398</c:v>
                </c:pt>
                <c:pt idx="5777">
                  <c:v>0.72407407407407398</c:v>
                </c:pt>
                <c:pt idx="5778">
                  <c:v>0.72407407407407398</c:v>
                </c:pt>
                <c:pt idx="5779">
                  <c:v>0.72407407407407398</c:v>
                </c:pt>
                <c:pt idx="5780">
                  <c:v>0.72407407407407398</c:v>
                </c:pt>
                <c:pt idx="5781">
                  <c:v>0.72407407407407398</c:v>
                </c:pt>
                <c:pt idx="5782">
                  <c:v>0.72407407407407398</c:v>
                </c:pt>
                <c:pt idx="5783">
                  <c:v>0.72407407407407398</c:v>
                </c:pt>
                <c:pt idx="5784">
                  <c:v>0.72407407407407398</c:v>
                </c:pt>
                <c:pt idx="5785">
                  <c:v>0.72408564814814813</c:v>
                </c:pt>
                <c:pt idx="5786">
                  <c:v>0.72408564814814813</c:v>
                </c:pt>
                <c:pt idx="5787">
                  <c:v>0.72408564814814813</c:v>
                </c:pt>
                <c:pt idx="5788">
                  <c:v>0.72408564814814813</c:v>
                </c:pt>
                <c:pt idx="5789">
                  <c:v>0.72408564814814813</c:v>
                </c:pt>
                <c:pt idx="5790">
                  <c:v>0.72408564814814813</c:v>
                </c:pt>
                <c:pt idx="5791">
                  <c:v>0.72408564814814813</c:v>
                </c:pt>
                <c:pt idx="5792">
                  <c:v>0.72408564814814813</c:v>
                </c:pt>
                <c:pt idx="5793">
                  <c:v>0.72408564814814813</c:v>
                </c:pt>
                <c:pt idx="5794">
                  <c:v>0.72408564814814813</c:v>
                </c:pt>
                <c:pt idx="5795">
                  <c:v>0.72408564814814813</c:v>
                </c:pt>
                <c:pt idx="5796">
                  <c:v>0.72409722222222228</c:v>
                </c:pt>
                <c:pt idx="5797">
                  <c:v>0.72409722222222228</c:v>
                </c:pt>
                <c:pt idx="5798">
                  <c:v>0.72409722222222228</c:v>
                </c:pt>
                <c:pt idx="5799">
                  <c:v>0.72409722222222228</c:v>
                </c:pt>
                <c:pt idx="5800">
                  <c:v>0.72409722222222228</c:v>
                </c:pt>
                <c:pt idx="5801">
                  <c:v>0.72409722222222228</c:v>
                </c:pt>
                <c:pt idx="5802">
                  <c:v>0.72409722222222228</c:v>
                </c:pt>
                <c:pt idx="5803">
                  <c:v>0.72409722222222228</c:v>
                </c:pt>
                <c:pt idx="5804">
                  <c:v>0.72409722222222228</c:v>
                </c:pt>
                <c:pt idx="5805">
                  <c:v>0.72410879629629632</c:v>
                </c:pt>
                <c:pt idx="5806">
                  <c:v>0.72410879629629632</c:v>
                </c:pt>
                <c:pt idx="5807">
                  <c:v>0.72410879629629632</c:v>
                </c:pt>
                <c:pt idx="5808">
                  <c:v>0.72410879629629632</c:v>
                </c:pt>
                <c:pt idx="5809">
                  <c:v>0.72410879629629632</c:v>
                </c:pt>
                <c:pt idx="5810">
                  <c:v>0.72410879629629632</c:v>
                </c:pt>
                <c:pt idx="5811">
                  <c:v>0.72410879629629632</c:v>
                </c:pt>
                <c:pt idx="5812">
                  <c:v>0.72410879629629632</c:v>
                </c:pt>
                <c:pt idx="5813">
                  <c:v>0.72410879629629632</c:v>
                </c:pt>
                <c:pt idx="5814">
                  <c:v>0.72410879629629632</c:v>
                </c:pt>
                <c:pt idx="5815">
                  <c:v>0.72410879629629632</c:v>
                </c:pt>
                <c:pt idx="5816">
                  <c:v>0.72412037037037036</c:v>
                </c:pt>
                <c:pt idx="5817">
                  <c:v>0.72412037037037036</c:v>
                </c:pt>
                <c:pt idx="5818">
                  <c:v>0.72412037037037036</c:v>
                </c:pt>
                <c:pt idx="5819">
                  <c:v>0.72412037037037036</c:v>
                </c:pt>
                <c:pt idx="5820">
                  <c:v>0.72412037037037036</c:v>
                </c:pt>
                <c:pt idx="5821">
                  <c:v>0.72412037037037036</c:v>
                </c:pt>
                <c:pt idx="5822">
                  <c:v>0.72412037037037036</c:v>
                </c:pt>
                <c:pt idx="5823">
                  <c:v>0.72412037037037036</c:v>
                </c:pt>
                <c:pt idx="5824">
                  <c:v>0.72412037037037036</c:v>
                </c:pt>
                <c:pt idx="5825">
                  <c:v>0.72412037037037036</c:v>
                </c:pt>
                <c:pt idx="5826">
                  <c:v>0.7241319444444444</c:v>
                </c:pt>
                <c:pt idx="5827">
                  <c:v>0.7241319444444444</c:v>
                </c:pt>
                <c:pt idx="5828">
                  <c:v>0.7241319444444444</c:v>
                </c:pt>
                <c:pt idx="5829">
                  <c:v>0.7241319444444444</c:v>
                </c:pt>
                <c:pt idx="5830">
                  <c:v>0.7241319444444444</c:v>
                </c:pt>
                <c:pt idx="5831">
                  <c:v>0.7241319444444444</c:v>
                </c:pt>
                <c:pt idx="5832">
                  <c:v>0.7241319444444444</c:v>
                </c:pt>
                <c:pt idx="5833">
                  <c:v>0.7241319444444444</c:v>
                </c:pt>
                <c:pt idx="5834">
                  <c:v>0.7241319444444444</c:v>
                </c:pt>
                <c:pt idx="5835">
                  <c:v>0.7241319444444444</c:v>
                </c:pt>
                <c:pt idx="5836">
                  <c:v>0.7241319444444444</c:v>
                </c:pt>
                <c:pt idx="5837">
                  <c:v>0.72414351851851855</c:v>
                </c:pt>
                <c:pt idx="5838">
                  <c:v>0.72414351851851855</c:v>
                </c:pt>
                <c:pt idx="5839">
                  <c:v>0.72414351851851855</c:v>
                </c:pt>
                <c:pt idx="5840">
                  <c:v>0.72414351851851855</c:v>
                </c:pt>
                <c:pt idx="5841">
                  <c:v>0.72414351851851855</c:v>
                </c:pt>
                <c:pt idx="5842">
                  <c:v>0.72414351851851855</c:v>
                </c:pt>
                <c:pt idx="5843">
                  <c:v>0.72414351851851855</c:v>
                </c:pt>
                <c:pt idx="5844">
                  <c:v>0.72414351851851855</c:v>
                </c:pt>
                <c:pt idx="5845">
                  <c:v>0.72414351851851855</c:v>
                </c:pt>
                <c:pt idx="5846">
                  <c:v>0.72414351851851855</c:v>
                </c:pt>
                <c:pt idx="5847">
                  <c:v>0.7241550925925927</c:v>
                </c:pt>
                <c:pt idx="5848">
                  <c:v>0.7241550925925927</c:v>
                </c:pt>
                <c:pt idx="5849">
                  <c:v>0.7241550925925927</c:v>
                </c:pt>
                <c:pt idx="5850">
                  <c:v>0.7241550925925927</c:v>
                </c:pt>
                <c:pt idx="5851">
                  <c:v>0.7241550925925927</c:v>
                </c:pt>
                <c:pt idx="5852">
                  <c:v>0.7241550925925927</c:v>
                </c:pt>
                <c:pt idx="5853">
                  <c:v>0.7241550925925927</c:v>
                </c:pt>
                <c:pt idx="5854">
                  <c:v>0.7241550925925927</c:v>
                </c:pt>
                <c:pt idx="5855">
                  <c:v>0.7241550925925927</c:v>
                </c:pt>
                <c:pt idx="5856">
                  <c:v>0.7241550925925927</c:v>
                </c:pt>
                <c:pt idx="5857">
                  <c:v>0.7241550925925927</c:v>
                </c:pt>
                <c:pt idx="5858">
                  <c:v>0.72416666666666663</c:v>
                </c:pt>
                <c:pt idx="5859">
                  <c:v>0.72416666666666663</c:v>
                </c:pt>
                <c:pt idx="5860">
                  <c:v>0.72416666666666663</c:v>
                </c:pt>
                <c:pt idx="5861">
                  <c:v>0.72416666666666663</c:v>
                </c:pt>
                <c:pt idx="5862">
                  <c:v>0.72416666666666663</c:v>
                </c:pt>
                <c:pt idx="5863">
                  <c:v>0.72416666666666663</c:v>
                </c:pt>
                <c:pt idx="5864">
                  <c:v>0.72416666666666663</c:v>
                </c:pt>
                <c:pt idx="5865">
                  <c:v>0.72416666666666663</c:v>
                </c:pt>
                <c:pt idx="5866">
                  <c:v>0.72416666666666663</c:v>
                </c:pt>
                <c:pt idx="5867">
                  <c:v>0.72417824074074078</c:v>
                </c:pt>
                <c:pt idx="5868">
                  <c:v>0.72417824074074078</c:v>
                </c:pt>
                <c:pt idx="5869">
                  <c:v>0.72417824074074078</c:v>
                </c:pt>
                <c:pt idx="5870">
                  <c:v>0.72417824074074078</c:v>
                </c:pt>
                <c:pt idx="5871">
                  <c:v>0.72417824074074078</c:v>
                </c:pt>
                <c:pt idx="5872">
                  <c:v>0.72417824074074078</c:v>
                </c:pt>
                <c:pt idx="5873">
                  <c:v>0.72417824074074078</c:v>
                </c:pt>
                <c:pt idx="5874">
                  <c:v>0.72417824074074078</c:v>
                </c:pt>
                <c:pt idx="5875">
                  <c:v>0.72417824074074078</c:v>
                </c:pt>
                <c:pt idx="5876">
                  <c:v>0.72417824074074078</c:v>
                </c:pt>
                <c:pt idx="5877">
                  <c:v>0.72417824074074078</c:v>
                </c:pt>
                <c:pt idx="5878">
                  <c:v>0.72418981481481481</c:v>
                </c:pt>
                <c:pt idx="5879">
                  <c:v>0.72418981481481481</c:v>
                </c:pt>
                <c:pt idx="5880">
                  <c:v>0.72418981481481481</c:v>
                </c:pt>
                <c:pt idx="5881">
                  <c:v>0.72418981481481481</c:v>
                </c:pt>
                <c:pt idx="5882">
                  <c:v>0.72418981481481481</c:v>
                </c:pt>
                <c:pt idx="5883">
                  <c:v>0.72418981481481481</c:v>
                </c:pt>
                <c:pt idx="5884">
                  <c:v>0.72418981481481481</c:v>
                </c:pt>
                <c:pt idx="5885">
                  <c:v>0.72418981481481481</c:v>
                </c:pt>
                <c:pt idx="5886">
                  <c:v>0.72418981481481481</c:v>
                </c:pt>
                <c:pt idx="5887">
                  <c:v>0.72418981481481481</c:v>
                </c:pt>
                <c:pt idx="5888">
                  <c:v>0.72420138888888896</c:v>
                </c:pt>
                <c:pt idx="5889">
                  <c:v>0.72420138888888896</c:v>
                </c:pt>
                <c:pt idx="5890">
                  <c:v>0.72420138888888896</c:v>
                </c:pt>
                <c:pt idx="5891">
                  <c:v>0.72420138888888896</c:v>
                </c:pt>
                <c:pt idx="5892">
                  <c:v>0.72420138888888896</c:v>
                </c:pt>
                <c:pt idx="5893">
                  <c:v>0.72420138888888896</c:v>
                </c:pt>
                <c:pt idx="5894">
                  <c:v>0.72420138888888896</c:v>
                </c:pt>
                <c:pt idx="5895">
                  <c:v>0.72420138888888896</c:v>
                </c:pt>
                <c:pt idx="5896">
                  <c:v>0.72420138888888896</c:v>
                </c:pt>
                <c:pt idx="5897">
                  <c:v>0.72420138888888896</c:v>
                </c:pt>
                <c:pt idx="5898">
                  <c:v>0.72420138888888896</c:v>
                </c:pt>
                <c:pt idx="5899">
                  <c:v>0.72421296296296289</c:v>
                </c:pt>
                <c:pt idx="5900">
                  <c:v>0.72421296296296289</c:v>
                </c:pt>
                <c:pt idx="5901">
                  <c:v>0.72421296296296289</c:v>
                </c:pt>
                <c:pt idx="5902">
                  <c:v>0.72421296296296289</c:v>
                </c:pt>
                <c:pt idx="5903">
                  <c:v>0.72421296296296289</c:v>
                </c:pt>
                <c:pt idx="5904">
                  <c:v>0.72421296296296289</c:v>
                </c:pt>
                <c:pt idx="5905">
                  <c:v>0.72421296296296289</c:v>
                </c:pt>
                <c:pt idx="5906">
                  <c:v>0.72421296296296289</c:v>
                </c:pt>
                <c:pt idx="5907">
                  <c:v>0.72421296296296289</c:v>
                </c:pt>
                <c:pt idx="5908">
                  <c:v>0.72422453703703704</c:v>
                </c:pt>
                <c:pt idx="5909">
                  <c:v>0.72422453703703704</c:v>
                </c:pt>
                <c:pt idx="5910">
                  <c:v>0.72422453703703704</c:v>
                </c:pt>
                <c:pt idx="5911">
                  <c:v>0.72422453703703704</c:v>
                </c:pt>
                <c:pt idx="5912">
                  <c:v>0.72422453703703704</c:v>
                </c:pt>
                <c:pt idx="5913">
                  <c:v>0.72422453703703704</c:v>
                </c:pt>
                <c:pt idx="5914">
                  <c:v>0.72422453703703704</c:v>
                </c:pt>
                <c:pt idx="5915">
                  <c:v>0.72422453703703704</c:v>
                </c:pt>
                <c:pt idx="5916">
                  <c:v>0.72422453703703704</c:v>
                </c:pt>
                <c:pt idx="5917">
                  <c:v>0.72422453703703704</c:v>
                </c:pt>
                <c:pt idx="5918">
                  <c:v>0.72423611111111119</c:v>
                </c:pt>
                <c:pt idx="5919">
                  <c:v>0.72423611111111119</c:v>
                </c:pt>
                <c:pt idx="5920">
                  <c:v>0.72423611111111119</c:v>
                </c:pt>
                <c:pt idx="5921">
                  <c:v>0.72423611111111119</c:v>
                </c:pt>
                <c:pt idx="5922">
                  <c:v>0.72423611111111119</c:v>
                </c:pt>
                <c:pt idx="5923">
                  <c:v>0.72423611111111119</c:v>
                </c:pt>
                <c:pt idx="5924">
                  <c:v>0.72423611111111119</c:v>
                </c:pt>
                <c:pt idx="5925">
                  <c:v>0.72423611111111119</c:v>
                </c:pt>
                <c:pt idx="5926">
                  <c:v>0.72423611111111119</c:v>
                </c:pt>
                <c:pt idx="5927">
                  <c:v>0.72423611111111119</c:v>
                </c:pt>
                <c:pt idx="5928">
                  <c:v>0.72424768518518512</c:v>
                </c:pt>
                <c:pt idx="5929">
                  <c:v>0.72424768518518512</c:v>
                </c:pt>
                <c:pt idx="5930">
                  <c:v>0.72424768518518512</c:v>
                </c:pt>
                <c:pt idx="5931">
                  <c:v>0.72424768518518512</c:v>
                </c:pt>
                <c:pt idx="5932">
                  <c:v>0.72424768518518512</c:v>
                </c:pt>
                <c:pt idx="5933">
                  <c:v>0.72424768518518512</c:v>
                </c:pt>
                <c:pt idx="5934">
                  <c:v>0.72424768518518512</c:v>
                </c:pt>
                <c:pt idx="5935">
                  <c:v>0.72424768518518512</c:v>
                </c:pt>
                <c:pt idx="5936">
                  <c:v>0.72424768518518512</c:v>
                </c:pt>
                <c:pt idx="5937">
                  <c:v>0.72424768518518512</c:v>
                </c:pt>
                <c:pt idx="5938">
                  <c:v>0.72424768518518512</c:v>
                </c:pt>
                <c:pt idx="5939">
                  <c:v>0.72425925925925927</c:v>
                </c:pt>
                <c:pt idx="5940">
                  <c:v>0.72425925925925927</c:v>
                </c:pt>
                <c:pt idx="5941">
                  <c:v>0.72425925925925927</c:v>
                </c:pt>
                <c:pt idx="5942">
                  <c:v>0.72425925925925927</c:v>
                </c:pt>
                <c:pt idx="5943">
                  <c:v>0.72425925925925927</c:v>
                </c:pt>
                <c:pt idx="5944">
                  <c:v>0.72425925925925927</c:v>
                </c:pt>
                <c:pt idx="5945">
                  <c:v>0.72425925925925927</c:v>
                </c:pt>
                <c:pt idx="5946">
                  <c:v>0.72425925925925927</c:v>
                </c:pt>
                <c:pt idx="5947">
                  <c:v>0.72425925925925927</c:v>
                </c:pt>
                <c:pt idx="5948">
                  <c:v>0.72425925925925927</c:v>
                </c:pt>
                <c:pt idx="5949">
                  <c:v>0.72427083333333331</c:v>
                </c:pt>
                <c:pt idx="5950">
                  <c:v>0.72427083333333331</c:v>
                </c:pt>
                <c:pt idx="5951">
                  <c:v>0.72427083333333331</c:v>
                </c:pt>
                <c:pt idx="5952">
                  <c:v>0.72427083333333331</c:v>
                </c:pt>
                <c:pt idx="5953">
                  <c:v>0.72427083333333331</c:v>
                </c:pt>
                <c:pt idx="5954">
                  <c:v>0.72427083333333331</c:v>
                </c:pt>
                <c:pt idx="5955">
                  <c:v>0.72427083333333331</c:v>
                </c:pt>
                <c:pt idx="5956">
                  <c:v>0.72427083333333331</c:v>
                </c:pt>
                <c:pt idx="5957">
                  <c:v>0.72427083333333331</c:v>
                </c:pt>
                <c:pt idx="5958">
                  <c:v>0.72427083333333331</c:v>
                </c:pt>
                <c:pt idx="5959">
                  <c:v>0.72427083333333331</c:v>
                </c:pt>
                <c:pt idx="5960">
                  <c:v>0.72428240740740746</c:v>
                </c:pt>
                <c:pt idx="5961">
                  <c:v>0.72428240740740746</c:v>
                </c:pt>
                <c:pt idx="5962">
                  <c:v>0.72428240740740746</c:v>
                </c:pt>
                <c:pt idx="5963">
                  <c:v>0.72428240740740746</c:v>
                </c:pt>
                <c:pt idx="5964">
                  <c:v>0.72428240740740746</c:v>
                </c:pt>
                <c:pt idx="5965">
                  <c:v>0.72428240740740746</c:v>
                </c:pt>
                <c:pt idx="5966">
                  <c:v>0.72428240740740746</c:v>
                </c:pt>
                <c:pt idx="5967">
                  <c:v>0.72428240740740746</c:v>
                </c:pt>
                <c:pt idx="5968">
                  <c:v>0.72428240740740746</c:v>
                </c:pt>
                <c:pt idx="5969">
                  <c:v>0.72428240740740746</c:v>
                </c:pt>
                <c:pt idx="5970">
                  <c:v>0.72429398148148139</c:v>
                </c:pt>
                <c:pt idx="5971">
                  <c:v>0.72429398148148139</c:v>
                </c:pt>
                <c:pt idx="5972">
                  <c:v>0.72429398148148139</c:v>
                </c:pt>
                <c:pt idx="5973">
                  <c:v>0.72429398148148139</c:v>
                </c:pt>
                <c:pt idx="5974">
                  <c:v>0.72429398148148139</c:v>
                </c:pt>
                <c:pt idx="5975">
                  <c:v>0.72429398148148139</c:v>
                </c:pt>
                <c:pt idx="5976">
                  <c:v>0.72429398148148139</c:v>
                </c:pt>
                <c:pt idx="5977">
                  <c:v>0.72429398148148139</c:v>
                </c:pt>
                <c:pt idx="5978">
                  <c:v>0.72429398148148139</c:v>
                </c:pt>
                <c:pt idx="5979">
                  <c:v>0.72429398148148139</c:v>
                </c:pt>
                <c:pt idx="5980">
                  <c:v>0.72429398148148139</c:v>
                </c:pt>
                <c:pt idx="5981">
                  <c:v>0.72430555555555554</c:v>
                </c:pt>
                <c:pt idx="5982">
                  <c:v>0.72430555555555554</c:v>
                </c:pt>
                <c:pt idx="5983">
                  <c:v>0.72430555555555554</c:v>
                </c:pt>
                <c:pt idx="5984">
                  <c:v>0.72430555555555554</c:v>
                </c:pt>
                <c:pt idx="5985">
                  <c:v>0.72430555555555554</c:v>
                </c:pt>
                <c:pt idx="5986">
                  <c:v>0.72430555555555554</c:v>
                </c:pt>
                <c:pt idx="5987">
                  <c:v>0.72430555555555554</c:v>
                </c:pt>
                <c:pt idx="5988">
                  <c:v>0.72430555555555554</c:v>
                </c:pt>
                <c:pt idx="5989">
                  <c:v>0.72430555555555554</c:v>
                </c:pt>
                <c:pt idx="5990">
                  <c:v>0.72431712962962969</c:v>
                </c:pt>
                <c:pt idx="5991">
                  <c:v>0.72431712962962969</c:v>
                </c:pt>
                <c:pt idx="5992">
                  <c:v>0.72431712962962969</c:v>
                </c:pt>
                <c:pt idx="5993">
                  <c:v>0.72431712962962969</c:v>
                </c:pt>
                <c:pt idx="5994">
                  <c:v>0.72431712962962969</c:v>
                </c:pt>
                <c:pt idx="5995">
                  <c:v>0.72431712962962969</c:v>
                </c:pt>
                <c:pt idx="5996">
                  <c:v>0.72431712962962969</c:v>
                </c:pt>
                <c:pt idx="5997">
                  <c:v>0.72431712962962969</c:v>
                </c:pt>
                <c:pt idx="5998">
                  <c:v>0.72431712962962969</c:v>
                </c:pt>
                <c:pt idx="5999">
                  <c:v>0.72431712962962969</c:v>
                </c:pt>
                <c:pt idx="6000">
                  <c:v>0.72431712962962969</c:v>
                </c:pt>
                <c:pt idx="6001">
                  <c:v>0.72432870370370372</c:v>
                </c:pt>
                <c:pt idx="6002">
                  <c:v>0.72432870370370372</c:v>
                </c:pt>
                <c:pt idx="6003">
                  <c:v>0.72432870370370372</c:v>
                </c:pt>
                <c:pt idx="6004">
                  <c:v>0.72432870370370372</c:v>
                </c:pt>
                <c:pt idx="6005">
                  <c:v>0.72432870370370372</c:v>
                </c:pt>
                <c:pt idx="6006">
                  <c:v>0.72432870370370372</c:v>
                </c:pt>
                <c:pt idx="6007">
                  <c:v>0.72432870370370372</c:v>
                </c:pt>
                <c:pt idx="6008">
                  <c:v>0.72432870370370372</c:v>
                </c:pt>
                <c:pt idx="6009">
                  <c:v>0.72434027777777776</c:v>
                </c:pt>
                <c:pt idx="6010">
                  <c:v>0.72434027777777776</c:v>
                </c:pt>
                <c:pt idx="6011">
                  <c:v>0.72434027777777776</c:v>
                </c:pt>
                <c:pt idx="6012">
                  <c:v>0.72434027777777776</c:v>
                </c:pt>
                <c:pt idx="6013">
                  <c:v>0.72434027777777776</c:v>
                </c:pt>
                <c:pt idx="6014">
                  <c:v>0.72434027777777776</c:v>
                </c:pt>
                <c:pt idx="6015">
                  <c:v>0.72434027777777776</c:v>
                </c:pt>
                <c:pt idx="6016">
                  <c:v>0.72434027777777776</c:v>
                </c:pt>
                <c:pt idx="6017">
                  <c:v>0.72434027777777776</c:v>
                </c:pt>
                <c:pt idx="6018">
                  <c:v>0.72434027777777776</c:v>
                </c:pt>
                <c:pt idx="6019">
                  <c:v>0.72434027777777776</c:v>
                </c:pt>
                <c:pt idx="6020">
                  <c:v>0.7243518518518518</c:v>
                </c:pt>
                <c:pt idx="6021">
                  <c:v>0.7243518518518518</c:v>
                </c:pt>
                <c:pt idx="6022">
                  <c:v>0.7243518518518518</c:v>
                </c:pt>
                <c:pt idx="6023">
                  <c:v>0.7243518518518518</c:v>
                </c:pt>
                <c:pt idx="6024">
                  <c:v>0.7243518518518518</c:v>
                </c:pt>
                <c:pt idx="6025">
                  <c:v>0.7243518518518518</c:v>
                </c:pt>
                <c:pt idx="6026">
                  <c:v>0.7243518518518518</c:v>
                </c:pt>
                <c:pt idx="6027">
                  <c:v>0.7243518518518518</c:v>
                </c:pt>
                <c:pt idx="6028">
                  <c:v>0.7243518518518518</c:v>
                </c:pt>
                <c:pt idx="6029">
                  <c:v>0.7243518518518518</c:v>
                </c:pt>
                <c:pt idx="6030">
                  <c:v>0.72436342592592595</c:v>
                </c:pt>
                <c:pt idx="6031">
                  <c:v>0.72436342592592595</c:v>
                </c:pt>
                <c:pt idx="6032">
                  <c:v>0.72436342592592595</c:v>
                </c:pt>
                <c:pt idx="6033">
                  <c:v>0.72436342592592595</c:v>
                </c:pt>
                <c:pt idx="6034">
                  <c:v>0.72436342592592595</c:v>
                </c:pt>
                <c:pt idx="6035">
                  <c:v>0.72436342592592595</c:v>
                </c:pt>
                <c:pt idx="6036">
                  <c:v>0.72436342592592595</c:v>
                </c:pt>
                <c:pt idx="6037">
                  <c:v>0.72436342592592595</c:v>
                </c:pt>
                <c:pt idx="6038">
                  <c:v>0.72436342592592595</c:v>
                </c:pt>
                <c:pt idx="6039">
                  <c:v>0.72436342592592595</c:v>
                </c:pt>
                <c:pt idx="6040">
                  <c:v>0.72436342592592595</c:v>
                </c:pt>
                <c:pt idx="6041">
                  <c:v>0.7243750000000001</c:v>
                </c:pt>
                <c:pt idx="6042">
                  <c:v>0.7243750000000001</c:v>
                </c:pt>
                <c:pt idx="6043">
                  <c:v>0.7243750000000001</c:v>
                </c:pt>
                <c:pt idx="6044">
                  <c:v>0.7243750000000001</c:v>
                </c:pt>
                <c:pt idx="6045">
                  <c:v>0.7243750000000001</c:v>
                </c:pt>
                <c:pt idx="6046">
                  <c:v>0.7243750000000001</c:v>
                </c:pt>
                <c:pt idx="6047">
                  <c:v>0.7243750000000001</c:v>
                </c:pt>
                <c:pt idx="6048">
                  <c:v>0.7243750000000001</c:v>
                </c:pt>
                <c:pt idx="6049">
                  <c:v>0.7243750000000001</c:v>
                </c:pt>
                <c:pt idx="6050">
                  <c:v>0.7243750000000001</c:v>
                </c:pt>
                <c:pt idx="6051">
                  <c:v>0.72438657407407403</c:v>
                </c:pt>
                <c:pt idx="6052">
                  <c:v>0.72438657407407403</c:v>
                </c:pt>
                <c:pt idx="6053">
                  <c:v>0.72438657407407403</c:v>
                </c:pt>
                <c:pt idx="6054">
                  <c:v>0.72438657407407403</c:v>
                </c:pt>
                <c:pt idx="6055">
                  <c:v>0.72438657407407403</c:v>
                </c:pt>
                <c:pt idx="6056">
                  <c:v>0.72438657407407403</c:v>
                </c:pt>
                <c:pt idx="6057">
                  <c:v>0.72438657407407403</c:v>
                </c:pt>
                <c:pt idx="6058">
                  <c:v>0.72438657407407403</c:v>
                </c:pt>
                <c:pt idx="6059">
                  <c:v>0.72438657407407403</c:v>
                </c:pt>
                <c:pt idx="6060">
                  <c:v>0.72438657407407403</c:v>
                </c:pt>
                <c:pt idx="6061">
                  <c:v>0.72439814814814818</c:v>
                </c:pt>
                <c:pt idx="6062">
                  <c:v>0.72439814814814818</c:v>
                </c:pt>
                <c:pt idx="6063">
                  <c:v>0.72439814814814818</c:v>
                </c:pt>
                <c:pt idx="6064">
                  <c:v>0.72439814814814818</c:v>
                </c:pt>
                <c:pt idx="6065">
                  <c:v>0.72439814814814818</c:v>
                </c:pt>
                <c:pt idx="6066">
                  <c:v>0.72439814814814818</c:v>
                </c:pt>
                <c:pt idx="6067">
                  <c:v>0.72439814814814818</c:v>
                </c:pt>
                <c:pt idx="6068">
                  <c:v>0.72439814814814818</c:v>
                </c:pt>
                <c:pt idx="6069">
                  <c:v>0.72439814814814818</c:v>
                </c:pt>
                <c:pt idx="6070">
                  <c:v>0.72440972222222222</c:v>
                </c:pt>
                <c:pt idx="6071">
                  <c:v>0.72440972222222222</c:v>
                </c:pt>
                <c:pt idx="6072">
                  <c:v>0.72440972222222222</c:v>
                </c:pt>
                <c:pt idx="6073">
                  <c:v>0.72440972222222222</c:v>
                </c:pt>
                <c:pt idx="6074">
                  <c:v>0.72440972222222222</c:v>
                </c:pt>
                <c:pt idx="6075">
                  <c:v>0.72440972222222222</c:v>
                </c:pt>
                <c:pt idx="6076">
                  <c:v>0.72440972222222222</c:v>
                </c:pt>
                <c:pt idx="6077">
                  <c:v>0.72440972222222222</c:v>
                </c:pt>
                <c:pt idx="6078">
                  <c:v>0.72440972222222222</c:v>
                </c:pt>
                <c:pt idx="6079">
                  <c:v>0.72440972222222222</c:v>
                </c:pt>
                <c:pt idx="6080">
                  <c:v>0.72440972222222222</c:v>
                </c:pt>
                <c:pt idx="6081">
                  <c:v>0.72442129629629637</c:v>
                </c:pt>
                <c:pt idx="6082">
                  <c:v>0.72442129629629637</c:v>
                </c:pt>
                <c:pt idx="6083">
                  <c:v>0.72442129629629637</c:v>
                </c:pt>
                <c:pt idx="6084">
                  <c:v>0.72442129629629637</c:v>
                </c:pt>
                <c:pt idx="6085">
                  <c:v>0.72442129629629637</c:v>
                </c:pt>
                <c:pt idx="6086">
                  <c:v>0.72442129629629637</c:v>
                </c:pt>
                <c:pt idx="6087">
                  <c:v>0.72442129629629637</c:v>
                </c:pt>
                <c:pt idx="6088">
                  <c:v>0.72442129629629637</c:v>
                </c:pt>
                <c:pt idx="6089">
                  <c:v>0.72442129629629637</c:v>
                </c:pt>
                <c:pt idx="6090">
                  <c:v>0.72442129629629637</c:v>
                </c:pt>
                <c:pt idx="6091">
                  <c:v>0.7244328703703703</c:v>
                </c:pt>
                <c:pt idx="6092">
                  <c:v>0.7244328703703703</c:v>
                </c:pt>
                <c:pt idx="6093">
                  <c:v>0.7244328703703703</c:v>
                </c:pt>
                <c:pt idx="6094">
                  <c:v>0.7244328703703703</c:v>
                </c:pt>
                <c:pt idx="6095">
                  <c:v>0.7244328703703703</c:v>
                </c:pt>
                <c:pt idx="6096">
                  <c:v>0.7244328703703703</c:v>
                </c:pt>
                <c:pt idx="6097">
                  <c:v>0.7244328703703703</c:v>
                </c:pt>
                <c:pt idx="6098">
                  <c:v>0.7244328703703703</c:v>
                </c:pt>
                <c:pt idx="6099">
                  <c:v>0.7244328703703703</c:v>
                </c:pt>
                <c:pt idx="6100">
                  <c:v>0.7244328703703703</c:v>
                </c:pt>
                <c:pt idx="6101">
                  <c:v>0.7244328703703703</c:v>
                </c:pt>
                <c:pt idx="6102">
                  <c:v>0.72444444444444445</c:v>
                </c:pt>
                <c:pt idx="6103">
                  <c:v>0.72444444444444445</c:v>
                </c:pt>
                <c:pt idx="6104">
                  <c:v>0.72444444444444445</c:v>
                </c:pt>
                <c:pt idx="6105">
                  <c:v>0.72444444444444445</c:v>
                </c:pt>
                <c:pt idx="6106">
                  <c:v>0.72444444444444445</c:v>
                </c:pt>
                <c:pt idx="6107">
                  <c:v>0.72444444444444445</c:v>
                </c:pt>
                <c:pt idx="6108">
                  <c:v>0.72444444444444445</c:v>
                </c:pt>
                <c:pt idx="6109">
                  <c:v>0.72444444444444445</c:v>
                </c:pt>
                <c:pt idx="6110">
                  <c:v>0.72444444444444445</c:v>
                </c:pt>
                <c:pt idx="6111">
                  <c:v>0.72444444444444445</c:v>
                </c:pt>
                <c:pt idx="6112">
                  <c:v>0.7244560185185186</c:v>
                </c:pt>
                <c:pt idx="6113">
                  <c:v>0.7244560185185186</c:v>
                </c:pt>
                <c:pt idx="6114">
                  <c:v>0.7244560185185186</c:v>
                </c:pt>
                <c:pt idx="6115">
                  <c:v>0.7244560185185186</c:v>
                </c:pt>
                <c:pt idx="6116">
                  <c:v>0.7244560185185186</c:v>
                </c:pt>
                <c:pt idx="6117">
                  <c:v>0.7244560185185186</c:v>
                </c:pt>
                <c:pt idx="6118">
                  <c:v>0.7244560185185186</c:v>
                </c:pt>
                <c:pt idx="6119">
                  <c:v>0.7244560185185186</c:v>
                </c:pt>
                <c:pt idx="6120">
                  <c:v>0.7244560185185186</c:v>
                </c:pt>
                <c:pt idx="6121">
                  <c:v>0.7244560185185186</c:v>
                </c:pt>
                <c:pt idx="6122">
                  <c:v>0.7244560185185186</c:v>
                </c:pt>
                <c:pt idx="6123">
                  <c:v>0.72446759259259252</c:v>
                </c:pt>
                <c:pt idx="6124">
                  <c:v>0.72446759259259252</c:v>
                </c:pt>
                <c:pt idx="6125">
                  <c:v>0.72446759259259252</c:v>
                </c:pt>
                <c:pt idx="6126">
                  <c:v>0.72446759259259252</c:v>
                </c:pt>
                <c:pt idx="6127">
                  <c:v>0.72446759259259252</c:v>
                </c:pt>
                <c:pt idx="6128">
                  <c:v>0.72446759259259252</c:v>
                </c:pt>
                <c:pt idx="6129">
                  <c:v>0.72446759259259252</c:v>
                </c:pt>
                <c:pt idx="6130">
                  <c:v>0.72446759259259252</c:v>
                </c:pt>
                <c:pt idx="6131">
                  <c:v>0.72446759259259252</c:v>
                </c:pt>
                <c:pt idx="6132">
                  <c:v>0.72447916666666667</c:v>
                </c:pt>
                <c:pt idx="6133">
                  <c:v>0.72447916666666667</c:v>
                </c:pt>
                <c:pt idx="6134">
                  <c:v>0.72447916666666667</c:v>
                </c:pt>
                <c:pt idx="6135">
                  <c:v>0.72447916666666667</c:v>
                </c:pt>
                <c:pt idx="6136">
                  <c:v>0.72447916666666667</c:v>
                </c:pt>
                <c:pt idx="6137">
                  <c:v>0.72447916666666667</c:v>
                </c:pt>
                <c:pt idx="6138">
                  <c:v>0.72447916666666667</c:v>
                </c:pt>
                <c:pt idx="6139">
                  <c:v>0.72447916666666667</c:v>
                </c:pt>
                <c:pt idx="6140">
                  <c:v>0.72447916666666667</c:v>
                </c:pt>
                <c:pt idx="6141">
                  <c:v>0.72447916666666667</c:v>
                </c:pt>
                <c:pt idx="6142">
                  <c:v>0.72447916666666667</c:v>
                </c:pt>
                <c:pt idx="6143">
                  <c:v>0.72449074074074071</c:v>
                </c:pt>
                <c:pt idx="6144">
                  <c:v>0.72449074074074071</c:v>
                </c:pt>
                <c:pt idx="6145">
                  <c:v>0.72449074074074071</c:v>
                </c:pt>
                <c:pt idx="6146">
                  <c:v>0.72449074074074071</c:v>
                </c:pt>
                <c:pt idx="6147">
                  <c:v>0.72449074074074071</c:v>
                </c:pt>
                <c:pt idx="6148">
                  <c:v>0.72449074074074071</c:v>
                </c:pt>
                <c:pt idx="6149">
                  <c:v>0.72449074074074071</c:v>
                </c:pt>
                <c:pt idx="6150">
                  <c:v>0.72449074074074071</c:v>
                </c:pt>
                <c:pt idx="6151">
                  <c:v>0.72449074074074071</c:v>
                </c:pt>
                <c:pt idx="6152">
                  <c:v>0.72449074074074071</c:v>
                </c:pt>
                <c:pt idx="6153">
                  <c:v>0.72450231481481486</c:v>
                </c:pt>
                <c:pt idx="6154">
                  <c:v>0.72450231481481486</c:v>
                </c:pt>
                <c:pt idx="6155">
                  <c:v>0.72450231481481486</c:v>
                </c:pt>
                <c:pt idx="6156">
                  <c:v>0.72450231481481486</c:v>
                </c:pt>
                <c:pt idx="6157">
                  <c:v>0.72450231481481486</c:v>
                </c:pt>
                <c:pt idx="6158">
                  <c:v>0.72450231481481486</c:v>
                </c:pt>
                <c:pt idx="6159">
                  <c:v>0.72450231481481486</c:v>
                </c:pt>
                <c:pt idx="6160">
                  <c:v>0.72450231481481486</c:v>
                </c:pt>
                <c:pt idx="6161">
                  <c:v>0.72450231481481486</c:v>
                </c:pt>
                <c:pt idx="6162">
                  <c:v>0.72450231481481486</c:v>
                </c:pt>
                <c:pt idx="6163">
                  <c:v>0.72450231481481486</c:v>
                </c:pt>
                <c:pt idx="6164">
                  <c:v>0.72451388888888879</c:v>
                </c:pt>
                <c:pt idx="6165">
                  <c:v>0.72451388888888879</c:v>
                </c:pt>
                <c:pt idx="6166">
                  <c:v>0.72451388888888879</c:v>
                </c:pt>
                <c:pt idx="6167">
                  <c:v>0.72451388888888879</c:v>
                </c:pt>
                <c:pt idx="6168">
                  <c:v>0.72451388888888879</c:v>
                </c:pt>
                <c:pt idx="6169">
                  <c:v>0.72451388888888879</c:v>
                </c:pt>
                <c:pt idx="6170">
                  <c:v>0.72451388888888879</c:v>
                </c:pt>
                <c:pt idx="6171">
                  <c:v>0.72451388888888879</c:v>
                </c:pt>
                <c:pt idx="6172">
                  <c:v>0.72451388888888879</c:v>
                </c:pt>
                <c:pt idx="6173">
                  <c:v>0.72452546296296294</c:v>
                </c:pt>
                <c:pt idx="6174">
                  <c:v>0.72452546296296294</c:v>
                </c:pt>
                <c:pt idx="6175">
                  <c:v>0.72452546296296294</c:v>
                </c:pt>
                <c:pt idx="6176">
                  <c:v>0.72452546296296294</c:v>
                </c:pt>
                <c:pt idx="6177">
                  <c:v>0.72452546296296294</c:v>
                </c:pt>
                <c:pt idx="6178">
                  <c:v>0.72452546296296294</c:v>
                </c:pt>
                <c:pt idx="6179">
                  <c:v>0.72452546296296294</c:v>
                </c:pt>
                <c:pt idx="6180">
                  <c:v>0.72452546296296294</c:v>
                </c:pt>
                <c:pt idx="6181">
                  <c:v>0.72452546296296294</c:v>
                </c:pt>
                <c:pt idx="6182">
                  <c:v>0.72452546296296294</c:v>
                </c:pt>
                <c:pt idx="6183">
                  <c:v>0.72452546296296294</c:v>
                </c:pt>
                <c:pt idx="6184">
                  <c:v>0.72453703703703709</c:v>
                </c:pt>
                <c:pt idx="6185">
                  <c:v>0.72453703703703709</c:v>
                </c:pt>
                <c:pt idx="6186">
                  <c:v>0.72453703703703709</c:v>
                </c:pt>
                <c:pt idx="6187">
                  <c:v>0.72453703703703709</c:v>
                </c:pt>
                <c:pt idx="6188">
                  <c:v>0.72453703703703709</c:v>
                </c:pt>
                <c:pt idx="6189">
                  <c:v>0.72453703703703709</c:v>
                </c:pt>
                <c:pt idx="6190">
                  <c:v>0.72453703703703709</c:v>
                </c:pt>
                <c:pt idx="6191">
                  <c:v>0.72453703703703709</c:v>
                </c:pt>
                <c:pt idx="6192">
                  <c:v>0.72453703703703709</c:v>
                </c:pt>
                <c:pt idx="6193">
                  <c:v>0.72454861111111113</c:v>
                </c:pt>
                <c:pt idx="6194">
                  <c:v>0.72454861111111113</c:v>
                </c:pt>
                <c:pt idx="6195">
                  <c:v>0.72454861111111113</c:v>
                </c:pt>
                <c:pt idx="6196">
                  <c:v>0.72454861111111113</c:v>
                </c:pt>
                <c:pt idx="6197">
                  <c:v>0.72454861111111113</c:v>
                </c:pt>
                <c:pt idx="6198">
                  <c:v>0.72454861111111113</c:v>
                </c:pt>
                <c:pt idx="6199">
                  <c:v>0.72454861111111113</c:v>
                </c:pt>
                <c:pt idx="6200">
                  <c:v>0.72454861111111113</c:v>
                </c:pt>
                <c:pt idx="6201">
                  <c:v>0.72454861111111113</c:v>
                </c:pt>
                <c:pt idx="6202">
                  <c:v>0.72454861111111113</c:v>
                </c:pt>
                <c:pt idx="6203">
                  <c:v>0.72454861111111113</c:v>
                </c:pt>
                <c:pt idx="6204">
                  <c:v>0.72456018518518517</c:v>
                </c:pt>
                <c:pt idx="6205">
                  <c:v>0.72456018518518517</c:v>
                </c:pt>
                <c:pt idx="6206">
                  <c:v>0.72456018518518517</c:v>
                </c:pt>
                <c:pt idx="6207">
                  <c:v>0.72456018518518517</c:v>
                </c:pt>
                <c:pt idx="6208">
                  <c:v>0.72456018518518517</c:v>
                </c:pt>
                <c:pt idx="6209">
                  <c:v>0.72456018518518517</c:v>
                </c:pt>
                <c:pt idx="6210">
                  <c:v>0.72456018518518517</c:v>
                </c:pt>
                <c:pt idx="6211">
                  <c:v>0.72456018518518517</c:v>
                </c:pt>
                <c:pt idx="6212">
                  <c:v>0.72456018518518517</c:v>
                </c:pt>
                <c:pt idx="6213">
                  <c:v>0.72456018518518517</c:v>
                </c:pt>
                <c:pt idx="6214">
                  <c:v>0.72457175925925921</c:v>
                </c:pt>
                <c:pt idx="6215">
                  <c:v>0.72457175925925921</c:v>
                </c:pt>
                <c:pt idx="6216">
                  <c:v>0.72457175925925921</c:v>
                </c:pt>
                <c:pt idx="6217">
                  <c:v>0.72457175925925921</c:v>
                </c:pt>
                <c:pt idx="6218">
                  <c:v>0.72457175925925921</c:v>
                </c:pt>
                <c:pt idx="6219">
                  <c:v>0.72457175925925921</c:v>
                </c:pt>
                <c:pt idx="6220">
                  <c:v>0.72457175925925921</c:v>
                </c:pt>
                <c:pt idx="6221">
                  <c:v>0.72457175925925921</c:v>
                </c:pt>
                <c:pt idx="6222">
                  <c:v>0.72457175925925921</c:v>
                </c:pt>
                <c:pt idx="6223">
                  <c:v>0.72457175925925921</c:v>
                </c:pt>
                <c:pt idx="6224">
                  <c:v>0.72457175925925921</c:v>
                </c:pt>
                <c:pt idx="6225">
                  <c:v>0.72458333333333336</c:v>
                </c:pt>
                <c:pt idx="6226">
                  <c:v>0.72458333333333336</c:v>
                </c:pt>
                <c:pt idx="6227">
                  <c:v>0.72458333333333336</c:v>
                </c:pt>
                <c:pt idx="6228">
                  <c:v>0.72458333333333336</c:v>
                </c:pt>
                <c:pt idx="6229">
                  <c:v>0.72458333333333336</c:v>
                </c:pt>
                <c:pt idx="6230">
                  <c:v>0.72458333333333336</c:v>
                </c:pt>
                <c:pt idx="6231">
                  <c:v>0.72458333333333336</c:v>
                </c:pt>
                <c:pt idx="6232">
                  <c:v>0.72458333333333336</c:v>
                </c:pt>
                <c:pt idx="6233">
                  <c:v>0.72458333333333336</c:v>
                </c:pt>
                <c:pt idx="6234">
                  <c:v>0.72459490740740751</c:v>
                </c:pt>
                <c:pt idx="6235">
                  <c:v>0.72459490740740751</c:v>
                </c:pt>
                <c:pt idx="6236">
                  <c:v>0.72459490740740751</c:v>
                </c:pt>
                <c:pt idx="6237">
                  <c:v>0.72459490740740751</c:v>
                </c:pt>
                <c:pt idx="6238">
                  <c:v>0.72459490740740751</c:v>
                </c:pt>
                <c:pt idx="6239">
                  <c:v>0.72459490740740751</c:v>
                </c:pt>
                <c:pt idx="6240">
                  <c:v>0.72459490740740751</c:v>
                </c:pt>
                <c:pt idx="6241">
                  <c:v>0.72459490740740751</c:v>
                </c:pt>
                <c:pt idx="6242">
                  <c:v>0.72459490740740751</c:v>
                </c:pt>
                <c:pt idx="6243">
                  <c:v>0.72460648148148143</c:v>
                </c:pt>
                <c:pt idx="6244">
                  <c:v>0.72460648148148143</c:v>
                </c:pt>
                <c:pt idx="6245">
                  <c:v>0.72460648148148143</c:v>
                </c:pt>
                <c:pt idx="6246">
                  <c:v>0.72460648148148143</c:v>
                </c:pt>
                <c:pt idx="6247">
                  <c:v>0.72460648148148143</c:v>
                </c:pt>
                <c:pt idx="6248">
                  <c:v>0.72460648148148143</c:v>
                </c:pt>
                <c:pt idx="6249">
                  <c:v>0.72460648148148143</c:v>
                </c:pt>
                <c:pt idx="6250">
                  <c:v>0.72460648148148143</c:v>
                </c:pt>
                <c:pt idx="6251">
                  <c:v>0.72460648148148143</c:v>
                </c:pt>
                <c:pt idx="6252">
                  <c:v>0.72460648148148143</c:v>
                </c:pt>
                <c:pt idx="6253">
                  <c:v>0.72461805555555558</c:v>
                </c:pt>
                <c:pt idx="6254">
                  <c:v>0.72461805555555558</c:v>
                </c:pt>
                <c:pt idx="6255">
                  <c:v>0.72461805555555558</c:v>
                </c:pt>
                <c:pt idx="6256">
                  <c:v>0.72461805555555558</c:v>
                </c:pt>
                <c:pt idx="6257">
                  <c:v>0.72461805555555558</c:v>
                </c:pt>
                <c:pt idx="6258">
                  <c:v>0.72461805555555558</c:v>
                </c:pt>
                <c:pt idx="6259">
                  <c:v>0.72461805555555558</c:v>
                </c:pt>
                <c:pt idx="6260">
                  <c:v>0.72461805555555558</c:v>
                </c:pt>
                <c:pt idx="6261">
                  <c:v>0.72461805555555558</c:v>
                </c:pt>
                <c:pt idx="6262">
                  <c:v>0.72461805555555558</c:v>
                </c:pt>
                <c:pt idx="6263">
                  <c:v>0.72461805555555558</c:v>
                </c:pt>
                <c:pt idx="6264">
                  <c:v>0.72462962962962962</c:v>
                </c:pt>
                <c:pt idx="6265">
                  <c:v>0.72462962962962962</c:v>
                </c:pt>
                <c:pt idx="6266">
                  <c:v>0.72462962962962962</c:v>
                </c:pt>
                <c:pt idx="6267">
                  <c:v>0.72462962962962962</c:v>
                </c:pt>
                <c:pt idx="6268">
                  <c:v>0.72462962962962962</c:v>
                </c:pt>
                <c:pt idx="6269">
                  <c:v>0.72462962962962962</c:v>
                </c:pt>
                <c:pt idx="6270">
                  <c:v>0.72462962962962962</c:v>
                </c:pt>
                <c:pt idx="6271">
                  <c:v>0.72462962962962962</c:v>
                </c:pt>
                <c:pt idx="6272">
                  <c:v>0.72462962962962962</c:v>
                </c:pt>
                <c:pt idx="6273">
                  <c:v>0.72462962962962962</c:v>
                </c:pt>
                <c:pt idx="6274">
                  <c:v>0.72464120370370377</c:v>
                </c:pt>
                <c:pt idx="6275">
                  <c:v>0.72464120370370377</c:v>
                </c:pt>
                <c:pt idx="6276">
                  <c:v>0.72464120370370377</c:v>
                </c:pt>
                <c:pt idx="6277">
                  <c:v>0.72464120370370377</c:v>
                </c:pt>
                <c:pt idx="6278">
                  <c:v>0.72464120370370377</c:v>
                </c:pt>
                <c:pt idx="6279">
                  <c:v>0.72464120370370377</c:v>
                </c:pt>
                <c:pt idx="6280">
                  <c:v>0.72464120370370377</c:v>
                </c:pt>
                <c:pt idx="6281">
                  <c:v>0.72464120370370377</c:v>
                </c:pt>
                <c:pt idx="6282">
                  <c:v>0.72464120370370377</c:v>
                </c:pt>
                <c:pt idx="6283">
                  <c:v>0.72464120370370377</c:v>
                </c:pt>
                <c:pt idx="6284">
                  <c:v>0.72464120370370377</c:v>
                </c:pt>
                <c:pt idx="6285">
                  <c:v>0.7246527777777777</c:v>
                </c:pt>
                <c:pt idx="6286">
                  <c:v>0.7246527777777777</c:v>
                </c:pt>
                <c:pt idx="6287">
                  <c:v>0.7246527777777777</c:v>
                </c:pt>
                <c:pt idx="6288">
                  <c:v>0.7246527777777777</c:v>
                </c:pt>
                <c:pt idx="6289">
                  <c:v>0.7246527777777777</c:v>
                </c:pt>
                <c:pt idx="6290">
                  <c:v>0.7246527777777777</c:v>
                </c:pt>
                <c:pt idx="6291">
                  <c:v>0.7246527777777777</c:v>
                </c:pt>
                <c:pt idx="6292">
                  <c:v>0.7246527777777777</c:v>
                </c:pt>
                <c:pt idx="6293">
                  <c:v>0.7246527777777777</c:v>
                </c:pt>
                <c:pt idx="6294">
                  <c:v>0.7246527777777777</c:v>
                </c:pt>
                <c:pt idx="6295">
                  <c:v>0.72466435185185185</c:v>
                </c:pt>
                <c:pt idx="6296">
                  <c:v>0.72466435185185185</c:v>
                </c:pt>
                <c:pt idx="6297">
                  <c:v>0.72466435185185185</c:v>
                </c:pt>
                <c:pt idx="6298">
                  <c:v>0.72466435185185185</c:v>
                </c:pt>
                <c:pt idx="6299">
                  <c:v>0.72466435185185185</c:v>
                </c:pt>
                <c:pt idx="6300">
                  <c:v>0.72466435185185185</c:v>
                </c:pt>
                <c:pt idx="6301">
                  <c:v>0.72466435185185185</c:v>
                </c:pt>
                <c:pt idx="6302">
                  <c:v>0.72466435185185185</c:v>
                </c:pt>
                <c:pt idx="6303">
                  <c:v>0.72466435185185185</c:v>
                </c:pt>
                <c:pt idx="6304">
                  <c:v>0.72466435185185185</c:v>
                </c:pt>
                <c:pt idx="6305">
                  <c:v>0.72466435185185185</c:v>
                </c:pt>
                <c:pt idx="6306">
                  <c:v>0.724675925925926</c:v>
                </c:pt>
                <c:pt idx="6307">
                  <c:v>0.724675925925926</c:v>
                </c:pt>
                <c:pt idx="6308">
                  <c:v>0.724675925925926</c:v>
                </c:pt>
                <c:pt idx="6309">
                  <c:v>0.724675925925926</c:v>
                </c:pt>
                <c:pt idx="6310">
                  <c:v>0.724675925925926</c:v>
                </c:pt>
                <c:pt idx="6311">
                  <c:v>0.724675925925926</c:v>
                </c:pt>
                <c:pt idx="6312">
                  <c:v>0.724675925925926</c:v>
                </c:pt>
                <c:pt idx="6313">
                  <c:v>0.724675925925926</c:v>
                </c:pt>
                <c:pt idx="6314">
                  <c:v>0.724675925925926</c:v>
                </c:pt>
                <c:pt idx="6315">
                  <c:v>0.724675925925926</c:v>
                </c:pt>
                <c:pt idx="6316">
                  <c:v>0.72468749999999993</c:v>
                </c:pt>
                <c:pt idx="6317">
                  <c:v>0.72468749999999993</c:v>
                </c:pt>
                <c:pt idx="6318">
                  <c:v>0.72468749999999993</c:v>
                </c:pt>
                <c:pt idx="6319">
                  <c:v>0.72468749999999993</c:v>
                </c:pt>
                <c:pt idx="6320">
                  <c:v>0.72468749999999993</c:v>
                </c:pt>
                <c:pt idx="6321">
                  <c:v>0.72468749999999993</c:v>
                </c:pt>
                <c:pt idx="6322">
                  <c:v>0.72468749999999993</c:v>
                </c:pt>
                <c:pt idx="6323">
                  <c:v>0.72468749999999993</c:v>
                </c:pt>
                <c:pt idx="6324">
                  <c:v>0.72468749999999993</c:v>
                </c:pt>
                <c:pt idx="6325">
                  <c:v>0.72468749999999993</c:v>
                </c:pt>
                <c:pt idx="6326">
                  <c:v>0.72468749999999993</c:v>
                </c:pt>
                <c:pt idx="6327">
                  <c:v>0.72469907407407408</c:v>
                </c:pt>
                <c:pt idx="6328">
                  <c:v>0.72469907407407408</c:v>
                </c:pt>
                <c:pt idx="6329">
                  <c:v>0.72469907407407408</c:v>
                </c:pt>
                <c:pt idx="6330">
                  <c:v>0.72469907407407408</c:v>
                </c:pt>
                <c:pt idx="6331">
                  <c:v>0.72469907407407408</c:v>
                </c:pt>
                <c:pt idx="6332">
                  <c:v>0.72469907407407408</c:v>
                </c:pt>
                <c:pt idx="6333">
                  <c:v>0.72469907407407408</c:v>
                </c:pt>
                <c:pt idx="6334">
                  <c:v>0.72469907407407408</c:v>
                </c:pt>
                <c:pt idx="6335">
                  <c:v>0.72469907407407408</c:v>
                </c:pt>
                <c:pt idx="6336">
                  <c:v>0.72471064814814812</c:v>
                </c:pt>
                <c:pt idx="6337">
                  <c:v>0.72471064814814812</c:v>
                </c:pt>
                <c:pt idx="6338">
                  <c:v>0.72471064814814812</c:v>
                </c:pt>
                <c:pt idx="6339">
                  <c:v>0.72471064814814812</c:v>
                </c:pt>
                <c:pt idx="6340">
                  <c:v>0.72471064814814812</c:v>
                </c:pt>
                <c:pt idx="6341">
                  <c:v>0.72471064814814812</c:v>
                </c:pt>
                <c:pt idx="6342">
                  <c:v>0.72471064814814812</c:v>
                </c:pt>
                <c:pt idx="6343">
                  <c:v>0.72471064814814812</c:v>
                </c:pt>
                <c:pt idx="6344">
                  <c:v>0.72471064814814812</c:v>
                </c:pt>
                <c:pt idx="6345">
                  <c:v>0.72471064814814812</c:v>
                </c:pt>
                <c:pt idx="6346">
                  <c:v>0.72471064814814812</c:v>
                </c:pt>
                <c:pt idx="6347">
                  <c:v>0.72472222222222227</c:v>
                </c:pt>
                <c:pt idx="6348">
                  <c:v>0.72472222222222227</c:v>
                </c:pt>
                <c:pt idx="6349">
                  <c:v>0.72472222222222227</c:v>
                </c:pt>
                <c:pt idx="6350">
                  <c:v>0.72472222222222227</c:v>
                </c:pt>
                <c:pt idx="6351">
                  <c:v>0.72472222222222227</c:v>
                </c:pt>
                <c:pt idx="6352">
                  <c:v>0.72472222222222227</c:v>
                </c:pt>
                <c:pt idx="6353">
                  <c:v>0.72472222222222227</c:v>
                </c:pt>
                <c:pt idx="6354">
                  <c:v>0.72472222222222227</c:v>
                </c:pt>
                <c:pt idx="6355">
                  <c:v>0.72472222222222227</c:v>
                </c:pt>
                <c:pt idx="6356">
                  <c:v>0.7247337962962962</c:v>
                </c:pt>
                <c:pt idx="6357">
                  <c:v>0.7247337962962962</c:v>
                </c:pt>
                <c:pt idx="6358">
                  <c:v>0.7247337962962962</c:v>
                </c:pt>
                <c:pt idx="6359">
                  <c:v>0.7247337962962962</c:v>
                </c:pt>
                <c:pt idx="6360">
                  <c:v>0.7247337962962962</c:v>
                </c:pt>
                <c:pt idx="6361">
                  <c:v>0.7247337962962962</c:v>
                </c:pt>
                <c:pt idx="6362">
                  <c:v>0.7247337962962962</c:v>
                </c:pt>
                <c:pt idx="6363">
                  <c:v>0.7247337962962962</c:v>
                </c:pt>
                <c:pt idx="6364">
                  <c:v>0.7247337962962962</c:v>
                </c:pt>
                <c:pt idx="6365">
                  <c:v>0.7247337962962962</c:v>
                </c:pt>
                <c:pt idx="6366">
                  <c:v>0.72474537037037035</c:v>
                </c:pt>
                <c:pt idx="6367">
                  <c:v>0.72474537037037035</c:v>
                </c:pt>
                <c:pt idx="6368">
                  <c:v>0.72474537037037035</c:v>
                </c:pt>
                <c:pt idx="6369">
                  <c:v>0.72474537037037035</c:v>
                </c:pt>
                <c:pt idx="6370">
                  <c:v>0.72474537037037035</c:v>
                </c:pt>
                <c:pt idx="6371">
                  <c:v>0.72474537037037035</c:v>
                </c:pt>
                <c:pt idx="6372">
                  <c:v>0.72474537037037035</c:v>
                </c:pt>
                <c:pt idx="6373">
                  <c:v>0.72474537037037035</c:v>
                </c:pt>
                <c:pt idx="6374">
                  <c:v>0.72474537037037035</c:v>
                </c:pt>
                <c:pt idx="6375">
                  <c:v>0.72474537037037035</c:v>
                </c:pt>
                <c:pt idx="6376">
                  <c:v>0.7247569444444445</c:v>
                </c:pt>
                <c:pt idx="6377">
                  <c:v>0.7247569444444445</c:v>
                </c:pt>
                <c:pt idx="6378">
                  <c:v>0.7247569444444445</c:v>
                </c:pt>
                <c:pt idx="6379">
                  <c:v>0.7247569444444445</c:v>
                </c:pt>
                <c:pt idx="6380">
                  <c:v>0.7247569444444445</c:v>
                </c:pt>
                <c:pt idx="6381">
                  <c:v>0.7247569444444445</c:v>
                </c:pt>
                <c:pt idx="6382">
                  <c:v>0.7247569444444445</c:v>
                </c:pt>
                <c:pt idx="6383">
                  <c:v>0.7247569444444445</c:v>
                </c:pt>
                <c:pt idx="6384">
                  <c:v>0.7247569444444445</c:v>
                </c:pt>
                <c:pt idx="6385">
                  <c:v>0.7247569444444445</c:v>
                </c:pt>
                <c:pt idx="6386">
                  <c:v>0.72476851851851853</c:v>
                </c:pt>
                <c:pt idx="6387">
                  <c:v>0.72476851851851853</c:v>
                </c:pt>
                <c:pt idx="6388">
                  <c:v>0.72476851851851853</c:v>
                </c:pt>
                <c:pt idx="6389">
                  <c:v>0.72476851851851853</c:v>
                </c:pt>
                <c:pt idx="6390">
                  <c:v>0.72476851851851853</c:v>
                </c:pt>
                <c:pt idx="6391">
                  <c:v>0.72476851851851853</c:v>
                </c:pt>
                <c:pt idx="6392">
                  <c:v>0.72476851851851853</c:v>
                </c:pt>
                <c:pt idx="6393">
                  <c:v>0.72476851851851853</c:v>
                </c:pt>
                <c:pt idx="6394">
                  <c:v>0.72476851851851853</c:v>
                </c:pt>
                <c:pt idx="6395">
                  <c:v>0.72476851851851853</c:v>
                </c:pt>
                <c:pt idx="6396">
                  <c:v>0.72478009259259257</c:v>
                </c:pt>
                <c:pt idx="6397">
                  <c:v>0.72478009259259257</c:v>
                </c:pt>
                <c:pt idx="6398">
                  <c:v>0.72478009259259257</c:v>
                </c:pt>
                <c:pt idx="6399">
                  <c:v>0.72478009259259257</c:v>
                </c:pt>
                <c:pt idx="6400">
                  <c:v>0.72478009259259257</c:v>
                </c:pt>
                <c:pt idx="6401">
                  <c:v>0.72478009259259257</c:v>
                </c:pt>
                <c:pt idx="6402">
                  <c:v>0.72478009259259257</c:v>
                </c:pt>
                <c:pt idx="6403">
                  <c:v>0.72478009259259257</c:v>
                </c:pt>
                <c:pt idx="6404">
                  <c:v>0.72478009259259257</c:v>
                </c:pt>
                <c:pt idx="6405">
                  <c:v>0.72478009259259257</c:v>
                </c:pt>
                <c:pt idx="6406">
                  <c:v>0.72479166666666661</c:v>
                </c:pt>
                <c:pt idx="6407">
                  <c:v>0.72479166666666661</c:v>
                </c:pt>
                <c:pt idx="6408">
                  <c:v>0.72479166666666661</c:v>
                </c:pt>
                <c:pt idx="6409">
                  <c:v>0.72479166666666661</c:v>
                </c:pt>
                <c:pt idx="6410">
                  <c:v>0.72479166666666661</c:v>
                </c:pt>
                <c:pt idx="6411">
                  <c:v>0.72479166666666661</c:v>
                </c:pt>
                <c:pt idx="6412">
                  <c:v>0.72479166666666661</c:v>
                </c:pt>
                <c:pt idx="6413">
                  <c:v>0.72479166666666661</c:v>
                </c:pt>
                <c:pt idx="6414">
                  <c:v>0.72479166666666661</c:v>
                </c:pt>
                <c:pt idx="6415">
                  <c:v>0.72479166666666661</c:v>
                </c:pt>
                <c:pt idx="6416">
                  <c:v>0.72480324074074076</c:v>
                </c:pt>
                <c:pt idx="6417">
                  <c:v>0.72480324074074076</c:v>
                </c:pt>
                <c:pt idx="6418">
                  <c:v>0.72480324074074076</c:v>
                </c:pt>
                <c:pt idx="6419">
                  <c:v>0.72480324074074076</c:v>
                </c:pt>
                <c:pt idx="6420">
                  <c:v>0.72480324074074076</c:v>
                </c:pt>
                <c:pt idx="6421">
                  <c:v>0.72480324074074076</c:v>
                </c:pt>
                <c:pt idx="6422">
                  <c:v>0.72480324074074076</c:v>
                </c:pt>
                <c:pt idx="6423">
                  <c:v>0.72480324074074076</c:v>
                </c:pt>
                <c:pt idx="6424">
                  <c:v>0.72480324074074076</c:v>
                </c:pt>
                <c:pt idx="6425">
                  <c:v>0.72480324074074076</c:v>
                </c:pt>
                <c:pt idx="6426">
                  <c:v>0.72480324074074076</c:v>
                </c:pt>
                <c:pt idx="6427">
                  <c:v>0.72481481481481491</c:v>
                </c:pt>
                <c:pt idx="6428">
                  <c:v>0.72481481481481491</c:v>
                </c:pt>
                <c:pt idx="6429">
                  <c:v>0.72481481481481491</c:v>
                </c:pt>
                <c:pt idx="6430">
                  <c:v>0.72481481481481491</c:v>
                </c:pt>
                <c:pt idx="6431">
                  <c:v>0.72481481481481491</c:v>
                </c:pt>
                <c:pt idx="6432">
                  <c:v>0.72481481481481491</c:v>
                </c:pt>
                <c:pt idx="6433">
                  <c:v>0.72481481481481491</c:v>
                </c:pt>
                <c:pt idx="6434">
                  <c:v>0.72481481481481491</c:v>
                </c:pt>
                <c:pt idx="6435">
                  <c:v>0.72481481481481491</c:v>
                </c:pt>
                <c:pt idx="6436">
                  <c:v>0.72481481481481491</c:v>
                </c:pt>
                <c:pt idx="6437">
                  <c:v>0.72482638888888884</c:v>
                </c:pt>
                <c:pt idx="6438">
                  <c:v>0.72482638888888884</c:v>
                </c:pt>
                <c:pt idx="6439">
                  <c:v>0.72482638888888884</c:v>
                </c:pt>
                <c:pt idx="6440">
                  <c:v>0.72482638888888884</c:v>
                </c:pt>
                <c:pt idx="6441">
                  <c:v>0.72482638888888884</c:v>
                </c:pt>
                <c:pt idx="6442">
                  <c:v>0.72482638888888884</c:v>
                </c:pt>
                <c:pt idx="6443">
                  <c:v>0.72482638888888884</c:v>
                </c:pt>
                <c:pt idx="6444">
                  <c:v>0.72482638888888884</c:v>
                </c:pt>
                <c:pt idx="6445">
                  <c:v>0.72482638888888884</c:v>
                </c:pt>
                <c:pt idx="6446">
                  <c:v>0.72482638888888884</c:v>
                </c:pt>
                <c:pt idx="6447">
                  <c:v>0.72482638888888884</c:v>
                </c:pt>
                <c:pt idx="6448">
                  <c:v>0.72483796296296299</c:v>
                </c:pt>
                <c:pt idx="6449">
                  <c:v>0.72483796296296299</c:v>
                </c:pt>
                <c:pt idx="6450">
                  <c:v>0.72483796296296299</c:v>
                </c:pt>
                <c:pt idx="6451">
                  <c:v>0.72483796296296299</c:v>
                </c:pt>
                <c:pt idx="6452">
                  <c:v>0.72483796296296299</c:v>
                </c:pt>
                <c:pt idx="6453">
                  <c:v>0.72483796296296299</c:v>
                </c:pt>
                <c:pt idx="6454">
                  <c:v>0.72483796296296299</c:v>
                </c:pt>
                <c:pt idx="6455">
                  <c:v>0.72483796296296299</c:v>
                </c:pt>
                <c:pt idx="6456">
                  <c:v>0.72483796296296299</c:v>
                </c:pt>
                <c:pt idx="6457">
                  <c:v>0.72483796296296299</c:v>
                </c:pt>
                <c:pt idx="6458">
                  <c:v>0.72484953703703703</c:v>
                </c:pt>
                <c:pt idx="6459">
                  <c:v>0.72484953703703703</c:v>
                </c:pt>
                <c:pt idx="6460">
                  <c:v>0.72484953703703703</c:v>
                </c:pt>
                <c:pt idx="6461">
                  <c:v>0.72484953703703703</c:v>
                </c:pt>
                <c:pt idx="6462">
                  <c:v>0.72484953703703703</c:v>
                </c:pt>
                <c:pt idx="6463">
                  <c:v>0.72484953703703703</c:v>
                </c:pt>
                <c:pt idx="6464">
                  <c:v>0.72484953703703703</c:v>
                </c:pt>
                <c:pt idx="6465">
                  <c:v>0.72484953703703703</c:v>
                </c:pt>
                <c:pt idx="6466">
                  <c:v>0.72484953703703703</c:v>
                </c:pt>
                <c:pt idx="6467">
                  <c:v>0.72484953703703703</c:v>
                </c:pt>
                <c:pt idx="6468">
                  <c:v>0.72484953703703703</c:v>
                </c:pt>
                <c:pt idx="6469">
                  <c:v>0.72486111111111118</c:v>
                </c:pt>
                <c:pt idx="6470">
                  <c:v>0.72486111111111118</c:v>
                </c:pt>
                <c:pt idx="6471">
                  <c:v>0.72486111111111118</c:v>
                </c:pt>
                <c:pt idx="6472">
                  <c:v>0.72486111111111118</c:v>
                </c:pt>
                <c:pt idx="6473">
                  <c:v>0.72486111111111118</c:v>
                </c:pt>
                <c:pt idx="6474">
                  <c:v>0.72486111111111118</c:v>
                </c:pt>
                <c:pt idx="6475">
                  <c:v>0.72486111111111118</c:v>
                </c:pt>
                <c:pt idx="6476">
                  <c:v>0.72486111111111118</c:v>
                </c:pt>
                <c:pt idx="6477">
                  <c:v>0.72486111111111118</c:v>
                </c:pt>
                <c:pt idx="6478">
                  <c:v>0.72487268518518511</c:v>
                </c:pt>
                <c:pt idx="6479">
                  <c:v>0.72487268518518511</c:v>
                </c:pt>
                <c:pt idx="6480">
                  <c:v>0.72487268518518511</c:v>
                </c:pt>
                <c:pt idx="6481">
                  <c:v>0.72487268518518511</c:v>
                </c:pt>
                <c:pt idx="6482">
                  <c:v>0.72487268518518511</c:v>
                </c:pt>
                <c:pt idx="6483">
                  <c:v>0.72487268518518511</c:v>
                </c:pt>
                <c:pt idx="6484">
                  <c:v>0.72487268518518511</c:v>
                </c:pt>
                <c:pt idx="6485">
                  <c:v>0.72487268518518511</c:v>
                </c:pt>
                <c:pt idx="6486">
                  <c:v>0.72487268518518511</c:v>
                </c:pt>
                <c:pt idx="6487">
                  <c:v>0.72487268518518511</c:v>
                </c:pt>
                <c:pt idx="6488">
                  <c:v>0.72487268518518511</c:v>
                </c:pt>
                <c:pt idx="6489">
                  <c:v>0.72488425925925926</c:v>
                </c:pt>
                <c:pt idx="6490">
                  <c:v>0.72488425925925926</c:v>
                </c:pt>
                <c:pt idx="6491">
                  <c:v>0.72488425925925926</c:v>
                </c:pt>
                <c:pt idx="6492">
                  <c:v>0.72488425925925926</c:v>
                </c:pt>
                <c:pt idx="6493">
                  <c:v>0.72488425925925926</c:v>
                </c:pt>
                <c:pt idx="6494">
                  <c:v>0.72488425925925926</c:v>
                </c:pt>
                <c:pt idx="6495">
                  <c:v>0.72488425925925926</c:v>
                </c:pt>
                <c:pt idx="6496">
                  <c:v>0.72488425925925926</c:v>
                </c:pt>
                <c:pt idx="6497">
                  <c:v>0.72488425925925926</c:v>
                </c:pt>
                <c:pt idx="6498">
                  <c:v>0.72488425925925926</c:v>
                </c:pt>
                <c:pt idx="6499">
                  <c:v>0.72489583333333341</c:v>
                </c:pt>
                <c:pt idx="6500">
                  <c:v>0.72489583333333341</c:v>
                </c:pt>
                <c:pt idx="6501">
                  <c:v>0.72489583333333341</c:v>
                </c:pt>
                <c:pt idx="6502">
                  <c:v>0.72489583333333341</c:v>
                </c:pt>
                <c:pt idx="6503">
                  <c:v>0.72489583333333341</c:v>
                </c:pt>
                <c:pt idx="6504">
                  <c:v>0.72489583333333341</c:v>
                </c:pt>
                <c:pt idx="6505">
                  <c:v>0.72489583333333341</c:v>
                </c:pt>
                <c:pt idx="6506">
                  <c:v>0.72489583333333341</c:v>
                </c:pt>
                <c:pt idx="6507">
                  <c:v>0.72489583333333341</c:v>
                </c:pt>
                <c:pt idx="6508">
                  <c:v>0.72489583333333341</c:v>
                </c:pt>
                <c:pt idx="6509">
                  <c:v>0.72489583333333341</c:v>
                </c:pt>
                <c:pt idx="6510">
                  <c:v>0.72490740740740733</c:v>
                </c:pt>
                <c:pt idx="6511">
                  <c:v>0.72490740740740733</c:v>
                </c:pt>
                <c:pt idx="6512">
                  <c:v>0.72490740740740733</c:v>
                </c:pt>
                <c:pt idx="6513">
                  <c:v>0.72490740740740733</c:v>
                </c:pt>
                <c:pt idx="6514">
                  <c:v>0.72490740740740733</c:v>
                </c:pt>
                <c:pt idx="6515">
                  <c:v>0.72490740740740733</c:v>
                </c:pt>
                <c:pt idx="6516">
                  <c:v>0.72490740740740733</c:v>
                </c:pt>
                <c:pt idx="6517">
                  <c:v>0.72490740740740733</c:v>
                </c:pt>
                <c:pt idx="6518">
                  <c:v>0.72490740740740733</c:v>
                </c:pt>
                <c:pt idx="6519">
                  <c:v>0.72491898148148148</c:v>
                </c:pt>
                <c:pt idx="6520">
                  <c:v>0.72491898148148148</c:v>
                </c:pt>
                <c:pt idx="6521">
                  <c:v>0.72491898148148148</c:v>
                </c:pt>
                <c:pt idx="6522">
                  <c:v>0.72491898148148148</c:v>
                </c:pt>
                <c:pt idx="6523">
                  <c:v>0.72491898148148148</c:v>
                </c:pt>
                <c:pt idx="6524">
                  <c:v>0.72491898148148148</c:v>
                </c:pt>
                <c:pt idx="6525">
                  <c:v>0.72491898148148148</c:v>
                </c:pt>
                <c:pt idx="6526">
                  <c:v>0.72491898148148148</c:v>
                </c:pt>
                <c:pt idx="6527">
                  <c:v>0.72491898148148148</c:v>
                </c:pt>
                <c:pt idx="6528">
                  <c:v>0.72491898148148148</c:v>
                </c:pt>
                <c:pt idx="6529">
                  <c:v>0.72491898148148148</c:v>
                </c:pt>
                <c:pt idx="6530">
                  <c:v>0.72493055555555552</c:v>
                </c:pt>
                <c:pt idx="6531">
                  <c:v>0.72493055555555552</c:v>
                </c:pt>
                <c:pt idx="6532">
                  <c:v>0.72493055555555552</c:v>
                </c:pt>
                <c:pt idx="6533">
                  <c:v>0.72493055555555552</c:v>
                </c:pt>
                <c:pt idx="6534">
                  <c:v>0.72493055555555552</c:v>
                </c:pt>
                <c:pt idx="6535">
                  <c:v>0.72493055555555552</c:v>
                </c:pt>
                <c:pt idx="6536">
                  <c:v>0.72493055555555552</c:v>
                </c:pt>
                <c:pt idx="6537">
                  <c:v>0.72493055555555552</c:v>
                </c:pt>
                <c:pt idx="6538">
                  <c:v>0.72493055555555552</c:v>
                </c:pt>
                <c:pt idx="6539">
                  <c:v>0.72493055555555552</c:v>
                </c:pt>
                <c:pt idx="6540">
                  <c:v>0.72494212962962967</c:v>
                </c:pt>
                <c:pt idx="6541">
                  <c:v>0.72494212962962967</c:v>
                </c:pt>
                <c:pt idx="6542">
                  <c:v>0.72494212962962967</c:v>
                </c:pt>
                <c:pt idx="6543">
                  <c:v>0.72494212962962967</c:v>
                </c:pt>
                <c:pt idx="6544">
                  <c:v>0.72494212962962967</c:v>
                </c:pt>
                <c:pt idx="6545">
                  <c:v>0.72494212962962967</c:v>
                </c:pt>
                <c:pt idx="6546">
                  <c:v>0.72494212962962967</c:v>
                </c:pt>
                <c:pt idx="6547">
                  <c:v>0.72494212962962967</c:v>
                </c:pt>
                <c:pt idx="6548">
                  <c:v>0.72494212962962967</c:v>
                </c:pt>
                <c:pt idx="6549">
                  <c:v>0.72494212962962967</c:v>
                </c:pt>
                <c:pt idx="6550">
                  <c:v>0.72494212962962967</c:v>
                </c:pt>
                <c:pt idx="6551">
                  <c:v>0.7249537037037036</c:v>
                </c:pt>
                <c:pt idx="6552">
                  <c:v>0.7249537037037036</c:v>
                </c:pt>
                <c:pt idx="6553">
                  <c:v>0.7249537037037036</c:v>
                </c:pt>
                <c:pt idx="6554">
                  <c:v>0.7249537037037036</c:v>
                </c:pt>
                <c:pt idx="6555">
                  <c:v>0.7249537037037036</c:v>
                </c:pt>
                <c:pt idx="6556">
                  <c:v>0.7249537037037036</c:v>
                </c:pt>
                <c:pt idx="6557">
                  <c:v>0.7249537037037036</c:v>
                </c:pt>
                <c:pt idx="6558">
                  <c:v>0.7249537037037036</c:v>
                </c:pt>
                <c:pt idx="6559">
                  <c:v>0.7249537037037036</c:v>
                </c:pt>
                <c:pt idx="6560">
                  <c:v>0.72496527777777775</c:v>
                </c:pt>
                <c:pt idx="6561">
                  <c:v>0.72496527777777775</c:v>
                </c:pt>
                <c:pt idx="6562">
                  <c:v>0.72496527777777775</c:v>
                </c:pt>
                <c:pt idx="6563">
                  <c:v>0.72496527777777775</c:v>
                </c:pt>
                <c:pt idx="6564">
                  <c:v>0.72496527777777775</c:v>
                </c:pt>
                <c:pt idx="6565">
                  <c:v>0.72496527777777775</c:v>
                </c:pt>
                <c:pt idx="6566">
                  <c:v>0.72496527777777775</c:v>
                </c:pt>
                <c:pt idx="6567">
                  <c:v>0.72496527777777775</c:v>
                </c:pt>
                <c:pt idx="6568">
                  <c:v>0.72496527777777775</c:v>
                </c:pt>
                <c:pt idx="6569">
                  <c:v>0.72496527777777775</c:v>
                </c:pt>
                <c:pt idx="6570">
                  <c:v>0.72496527777777775</c:v>
                </c:pt>
                <c:pt idx="6571">
                  <c:v>0.7249768518518519</c:v>
                </c:pt>
                <c:pt idx="6572">
                  <c:v>0.7249768518518519</c:v>
                </c:pt>
                <c:pt idx="6573">
                  <c:v>0.7249768518518519</c:v>
                </c:pt>
                <c:pt idx="6574">
                  <c:v>0.7249768518518519</c:v>
                </c:pt>
                <c:pt idx="6575">
                  <c:v>0.7249768518518519</c:v>
                </c:pt>
                <c:pt idx="6576">
                  <c:v>0.7249768518518519</c:v>
                </c:pt>
                <c:pt idx="6577">
                  <c:v>0.7249768518518519</c:v>
                </c:pt>
                <c:pt idx="6578">
                  <c:v>0.7249768518518519</c:v>
                </c:pt>
                <c:pt idx="6579">
                  <c:v>0.7249768518518519</c:v>
                </c:pt>
                <c:pt idx="6580">
                  <c:v>0.7249768518518519</c:v>
                </c:pt>
                <c:pt idx="6581">
                  <c:v>0.72498842592592594</c:v>
                </c:pt>
                <c:pt idx="6582">
                  <c:v>0.72498842592592594</c:v>
                </c:pt>
                <c:pt idx="6583">
                  <c:v>0.72498842592592594</c:v>
                </c:pt>
                <c:pt idx="6584">
                  <c:v>0.72498842592592594</c:v>
                </c:pt>
                <c:pt idx="6585">
                  <c:v>0.72498842592592594</c:v>
                </c:pt>
                <c:pt idx="6586">
                  <c:v>0.72498842592592594</c:v>
                </c:pt>
                <c:pt idx="6587">
                  <c:v>0.72498842592592594</c:v>
                </c:pt>
                <c:pt idx="6588">
                  <c:v>0.72498842592592594</c:v>
                </c:pt>
                <c:pt idx="6589">
                  <c:v>0.72498842592592594</c:v>
                </c:pt>
                <c:pt idx="6590">
                  <c:v>0.72498842592592594</c:v>
                </c:pt>
                <c:pt idx="6591">
                  <c:v>0.72498842592592594</c:v>
                </c:pt>
                <c:pt idx="6592">
                  <c:v>0.72499999999999998</c:v>
                </c:pt>
                <c:pt idx="6593">
                  <c:v>0.72499999999999998</c:v>
                </c:pt>
                <c:pt idx="6594">
                  <c:v>0.72499999999999998</c:v>
                </c:pt>
                <c:pt idx="6595">
                  <c:v>0.72499999999999998</c:v>
                </c:pt>
                <c:pt idx="6596">
                  <c:v>0.72499999999999998</c:v>
                </c:pt>
                <c:pt idx="6597">
                  <c:v>0.72499999999999998</c:v>
                </c:pt>
                <c:pt idx="6598">
                  <c:v>0.72499999999999998</c:v>
                </c:pt>
                <c:pt idx="6599">
                  <c:v>0.72499999999999998</c:v>
                </c:pt>
                <c:pt idx="6600">
                  <c:v>0.72499999999999998</c:v>
                </c:pt>
                <c:pt idx="6601">
                  <c:v>0.72501157407407402</c:v>
                </c:pt>
                <c:pt idx="6602">
                  <c:v>0.72501157407407402</c:v>
                </c:pt>
                <c:pt idx="6603">
                  <c:v>0.72501157407407402</c:v>
                </c:pt>
                <c:pt idx="6604">
                  <c:v>0.72501157407407402</c:v>
                </c:pt>
                <c:pt idx="6605">
                  <c:v>0.72501157407407402</c:v>
                </c:pt>
                <c:pt idx="6606">
                  <c:v>0.72501157407407402</c:v>
                </c:pt>
                <c:pt idx="6607">
                  <c:v>0.72501157407407402</c:v>
                </c:pt>
                <c:pt idx="6608">
                  <c:v>0.72501157407407402</c:v>
                </c:pt>
                <c:pt idx="6609">
                  <c:v>0.72501157407407402</c:v>
                </c:pt>
                <c:pt idx="6610">
                  <c:v>0.72501157407407402</c:v>
                </c:pt>
                <c:pt idx="6611">
                  <c:v>0.72501157407407402</c:v>
                </c:pt>
                <c:pt idx="6612">
                  <c:v>0.72502314814814817</c:v>
                </c:pt>
                <c:pt idx="6613">
                  <c:v>0.72502314814814817</c:v>
                </c:pt>
                <c:pt idx="6614">
                  <c:v>0.72502314814814817</c:v>
                </c:pt>
                <c:pt idx="6615">
                  <c:v>0.72502314814814817</c:v>
                </c:pt>
                <c:pt idx="6616">
                  <c:v>0.72502314814814817</c:v>
                </c:pt>
                <c:pt idx="6617">
                  <c:v>0.72502314814814817</c:v>
                </c:pt>
                <c:pt idx="6618">
                  <c:v>0.72502314814814817</c:v>
                </c:pt>
                <c:pt idx="6619">
                  <c:v>0.72502314814814817</c:v>
                </c:pt>
                <c:pt idx="6620">
                  <c:v>0.72502314814814817</c:v>
                </c:pt>
                <c:pt idx="6621">
                  <c:v>0.72502314814814817</c:v>
                </c:pt>
                <c:pt idx="6622">
                  <c:v>0.72503472222222232</c:v>
                </c:pt>
                <c:pt idx="6623">
                  <c:v>0.72503472222222232</c:v>
                </c:pt>
                <c:pt idx="6624">
                  <c:v>0.72503472222222232</c:v>
                </c:pt>
                <c:pt idx="6625">
                  <c:v>0.72503472222222232</c:v>
                </c:pt>
                <c:pt idx="6626">
                  <c:v>0.72503472222222232</c:v>
                </c:pt>
                <c:pt idx="6627">
                  <c:v>0.72503472222222232</c:v>
                </c:pt>
                <c:pt idx="6628">
                  <c:v>0.72503472222222232</c:v>
                </c:pt>
                <c:pt idx="6629">
                  <c:v>0.72503472222222232</c:v>
                </c:pt>
                <c:pt idx="6630">
                  <c:v>0.72503472222222232</c:v>
                </c:pt>
                <c:pt idx="6631">
                  <c:v>0.72503472222222232</c:v>
                </c:pt>
                <c:pt idx="6632">
                  <c:v>0.72503472222222232</c:v>
                </c:pt>
                <c:pt idx="6633">
                  <c:v>0.72504629629629624</c:v>
                </c:pt>
                <c:pt idx="6634">
                  <c:v>0.72504629629629624</c:v>
                </c:pt>
                <c:pt idx="6635">
                  <c:v>0.72504629629629624</c:v>
                </c:pt>
                <c:pt idx="6636">
                  <c:v>0.72504629629629624</c:v>
                </c:pt>
                <c:pt idx="6637">
                  <c:v>0.72504629629629624</c:v>
                </c:pt>
                <c:pt idx="6638">
                  <c:v>0.72504629629629624</c:v>
                </c:pt>
                <c:pt idx="6639">
                  <c:v>0.72504629629629624</c:v>
                </c:pt>
                <c:pt idx="6640">
                  <c:v>0.72504629629629624</c:v>
                </c:pt>
                <c:pt idx="6641">
                  <c:v>0.72504629629629624</c:v>
                </c:pt>
                <c:pt idx="6642">
                  <c:v>0.72505787037037039</c:v>
                </c:pt>
                <c:pt idx="6643">
                  <c:v>0.72505787037037039</c:v>
                </c:pt>
                <c:pt idx="6644">
                  <c:v>0.72505787037037039</c:v>
                </c:pt>
                <c:pt idx="6645">
                  <c:v>0.72505787037037039</c:v>
                </c:pt>
                <c:pt idx="6646">
                  <c:v>0.72505787037037039</c:v>
                </c:pt>
                <c:pt idx="6647">
                  <c:v>0.72505787037037039</c:v>
                </c:pt>
                <c:pt idx="6648">
                  <c:v>0.72505787037037039</c:v>
                </c:pt>
                <c:pt idx="6649">
                  <c:v>0.72505787037037039</c:v>
                </c:pt>
                <c:pt idx="6650">
                  <c:v>0.72505787037037039</c:v>
                </c:pt>
                <c:pt idx="6651">
                  <c:v>0.72505787037037039</c:v>
                </c:pt>
                <c:pt idx="6652">
                  <c:v>0.72506944444444443</c:v>
                </c:pt>
                <c:pt idx="6653">
                  <c:v>0.72506944444444443</c:v>
                </c:pt>
                <c:pt idx="6654">
                  <c:v>0.72506944444444443</c:v>
                </c:pt>
                <c:pt idx="6655">
                  <c:v>0.72506944444444443</c:v>
                </c:pt>
                <c:pt idx="6656">
                  <c:v>0.72506944444444443</c:v>
                </c:pt>
                <c:pt idx="6657">
                  <c:v>0.72506944444444443</c:v>
                </c:pt>
                <c:pt idx="6658">
                  <c:v>0.72506944444444443</c:v>
                </c:pt>
                <c:pt idx="6659">
                  <c:v>0.72506944444444443</c:v>
                </c:pt>
                <c:pt idx="6660">
                  <c:v>0.72506944444444443</c:v>
                </c:pt>
                <c:pt idx="6661">
                  <c:v>0.72506944444444443</c:v>
                </c:pt>
                <c:pt idx="6662">
                  <c:v>0.72508101851851858</c:v>
                </c:pt>
                <c:pt idx="6663">
                  <c:v>0.72508101851851858</c:v>
                </c:pt>
                <c:pt idx="6664">
                  <c:v>0.72508101851851858</c:v>
                </c:pt>
                <c:pt idx="6665">
                  <c:v>0.72508101851851858</c:v>
                </c:pt>
                <c:pt idx="6666">
                  <c:v>0.72508101851851858</c:v>
                </c:pt>
                <c:pt idx="6667">
                  <c:v>0.72508101851851858</c:v>
                </c:pt>
                <c:pt idx="6668">
                  <c:v>0.72508101851851858</c:v>
                </c:pt>
                <c:pt idx="6669">
                  <c:v>0.72508101851851858</c:v>
                </c:pt>
                <c:pt idx="6670">
                  <c:v>0.72508101851851858</c:v>
                </c:pt>
                <c:pt idx="6671">
                  <c:v>0.72508101851851858</c:v>
                </c:pt>
                <c:pt idx="6672">
                  <c:v>0.72508101851851858</c:v>
                </c:pt>
                <c:pt idx="6673">
                  <c:v>0.72509259259259251</c:v>
                </c:pt>
                <c:pt idx="6674">
                  <c:v>0.72509259259259251</c:v>
                </c:pt>
                <c:pt idx="6675">
                  <c:v>0.72509259259259251</c:v>
                </c:pt>
                <c:pt idx="6676">
                  <c:v>0.72509259259259251</c:v>
                </c:pt>
                <c:pt idx="6677">
                  <c:v>0.72509259259259251</c:v>
                </c:pt>
                <c:pt idx="6678">
                  <c:v>0.72509259259259251</c:v>
                </c:pt>
                <c:pt idx="6679">
                  <c:v>0.72509259259259251</c:v>
                </c:pt>
                <c:pt idx="6680">
                  <c:v>0.72509259259259251</c:v>
                </c:pt>
                <c:pt idx="6681">
                  <c:v>0.72509259259259251</c:v>
                </c:pt>
                <c:pt idx="6682">
                  <c:v>0.72509259259259251</c:v>
                </c:pt>
                <c:pt idx="6683">
                  <c:v>0.72510416666666666</c:v>
                </c:pt>
                <c:pt idx="6684">
                  <c:v>0.72510416666666666</c:v>
                </c:pt>
                <c:pt idx="6685">
                  <c:v>0.72510416666666666</c:v>
                </c:pt>
                <c:pt idx="6686">
                  <c:v>0.72510416666666666</c:v>
                </c:pt>
                <c:pt idx="6687">
                  <c:v>0.72510416666666666</c:v>
                </c:pt>
                <c:pt idx="6688">
                  <c:v>0.72510416666666666</c:v>
                </c:pt>
                <c:pt idx="6689">
                  <c:v>0.72510416666666666</c:v>
                </c:pt>
                <c:pt idx="6690">
                  <c:v>0.72510416666666666</c:v>
                </c:pt>
                <c:pt idx="6691">
                  <c:v>0.72510416666666666</c:v>
                </c:pt>
                <c:pt idx="6692">
                  <c:v>0.72510416666666666</c:v>
                </c:pt>
                <c:pt idx="6693">
                  <c:v>0.72511574074074081</c:v>
                </c:pt>
                <c:pt idx="6694">
                  <c:v>0.72511574074074081</c:v>
                </c:pt>
                <c:pt idx="6695">
                  <c:v>0.72511574074074081</c:v>
                </c:pt>
                <c:pt idx="6696">
                  <c:v>0.72511574074074081</c:v>
                </c:pt>
                <c:pt idx="6697">
                  <c:v>0.72511574074074081</c:v>
                </c:pt>
                <c:pt idx="6698">
                  <c:v>0.72511574074074081</c:v>
                </c:pt>
                <c:pt idx="6699">
                  <c:v>0.72511574074074081</c:v>
                </c:pt>
                <c:pt idx="6700">
                  <c:v>0.72511574074074081</c:v>
                </c:pt>
                <c:pt idx="6701">
                  <c:v>0.72511574074074081</c:v>
                </c:pt>
                <c:pt idx="6702">
                  <c:v>0.72512731481481485</c:v>
                </c:pt>
                <c:pt idx="6703">
                  <c:v>0.72512731481481485</c:v>
                </c:pt>
                <c:pt idx="6704">
                  <c:v>0.72512731481481485</c:v>
                </c:pt>
                <c:pt idx="6705">
                  <c:v>0.72512731481481485</c:v>
                </c:pt>
                <c:pt idx="6706">
                  <c:v>0.72512731481481485</c:v>
                </c:pt>
                <c:pt idx="6707">
                  <c:v>0.72512731481481485</c:v>
                </c:pt>
                <c:pt idx="6708">
                  <c:v>0.72512731481481485</c:v>
                </c:pt>
                <c:pt idx="6709">
                  <c:v>0.72512731481481485</c:v>
                </c:pt>
                <c:pt idx="6710">
                  <c:v>0.72512731481481485</c:v>
                </c:pt>
                <c:pt idx="6711">
                  <c:v>0.72512731481481485</c:v>
                </c:pt>
                <c:pt idx="6712">
                  <c:v>0.72512731481481485</c:v>
                </c:pt>
                <c:pt idx="6713">
                  <c:v>0.72513888888888889</c:v>
                </c:pt>
                <c:pt idx="6714">
                  <c:v>0.72513888888888889</c:v>
                </c:pt>
                <c:pt idx="6715">
                  <c:v>0.72513888888888889</c:v>
                </c:pt>
                <c:pt idx="6716">
                  <c:v>0.72513888888888889</c:v>
                </c:pt>
                <c:pt idx="6717">
                  <c:v>0.72513888888888889</c:v>
                </c:pt>
                <c:pt idx="6718">
                  <c:v>0.72513888888888889</c:v>
                </c:pt>
                <c:pt idx="6719">
                  <c:v>0.72513888888888889</c:v>
                </c:pt>
                <c:pt idx="6720">
                  <c:v>0.72513888888888889</c:v>
                </c:pt>
                <c:pt idx="6721">
                  <c:v>0.72513888888888889</c:v>
                </c:pt>
                <c:pt idx="6722">
                  <c:v>0.72513888888888889</c:v>
                </c:pt>
                <c:pt idx="6723">
                  <c:v>0.72515046296296293</c:v>
                </c:pt>
                <c:pt idx="6724">
                  <c:v>0.72515046296296293</c:v>
                </c:pt>
                <c:pt idx="6725">
                  <c:v>0.72515046296296293</c:v>
                </c:pt>
                <c:pt idx="6726">
                  <c:v>0.72515046296296293</c:v>
                </c:pt>
                <c:pt idx="6727">
                  <c:v>0.72515046296296293</c:v>
                </c:pt>
                <c:pt idx="6728">
                  <c:v>0.72515046296296293</c:v>
                </c:pt>
                <c:pt idx="6729">
                  <c:v>0.72515046296296293</c:v>
                </c:pt>
                <c:pt idx="6730">
                  <c:v>0.72515046296296293</c:v>
                </c:pt>
                <c:pt idx="6731">
                  <c:v>0.72515046296296293</c:v>
                </c:pt>
                <c:pt idx="6732">
                  <c:v>0.72515046296296293</c:v>
                </c:pt>
                <c:pt idx="6733">
                  <c:v>0.72515046296296293</c:v>
                </c:pt>
                <c:pt idx="6734">
                  <c:v>0.72516203703703708</c:v>
                </c:pt>
                <c:pt idx="6735">
                  <c:v>0.72516203703703708</c:v>
                </c:pt>
                <c:pt idx="6736">
                  <c:v>0.72516203703703708</c:v>
                </c:pt>
                <c:pt idx="6737">
                  <c:v>0.72516203703703708</c:v>
                </c:pt>
                <c:pt idx="6738">
                  <c:v>0.72516203703703708</c:v>
                </c:pt>
                <c:pt idx="6739">
                  <c:v>0.72516203703703708</c:v>
                </c:pt>
                <c:pt idx="6740">
                  <c:v>0.72516203703703708</c:v>
                </c:pt>
                <c:pt idx="6741">
                  <c:v>0.72516203703703708</c:v>
                </c:pt>
                <c:pt idx="6742">
                  <c:v>0.72516203703703708</c:v>
                </c:pt>
                <c:pt idx="6743">
                  <c:v>0.72516203703703708</c:v>
                </c:pt>
                <c:pt idx="6744">
                  <c:v>0.72517361111111101</c:v>
                </c:pt>
                <c:pt idx="6745">
                  <c:v>0.72517361111111101</c:v>
                </c:pt>
                <c:pt idx="6746">
                  <c:v>0.72517361111111101</c:v>
                </c:pt>
                <c:pt idx="6747">
                  <c:v>0.72517361111111101</c:v>
                </c:pt>
                <c:pt idx="6748">
                  <c:v>0.72517361111111101</c:v>
                </c:pt>
                <c:pt idx="6749">
                  <c:v>0.72517361111111101</c:v>
                </c:pt>
                <c:pt idx="6750">
                  <c:v>0.72517361111111101</c:v>
                </c:pt>
                <c:pt idx="6751">
                  <c:v>0.72517361111111101</c:v>
                </c:pt>
                <c:pt idx="6752">
                  <c:v>0.72517361111111101</c:v>
                </c:pt>
                <c:pt idx="6753">
                  <c:v>0.72517361111111101</c:v>
                </c:pt>
                <c:pt idx="6754">
                  <c:v>0.72517361111111101</c:v>
                </c:pt>
                <c:pt idx="6755">
                  <c:v>0.72518518518518515</c:v>
                </c:pt>
                <c:pt idx="6756">
                  <c:v>0.72518518518518515</c:v>
                </c:pt>
                <c:pt idx="6757">
                  <c:v>0.72518518518518515</c:v>
                </c:pt>
                <c:pt idx="6758">
                  <c:v>0.72518518518518515</c:v>
                </c:pt>
                <c:pt idx="6759">
                  <c:v>0.72518518518518515</c:v>
                </c:pt>
                <c:pt idx="6760">
                  <c:v>0.72518518518518515</c:v>
                </c:pt>
                <c:pt idx="6761">
                  <c:v>0.72518518518518515</c:v>
                </c:pt>
                <c:pt idx="6762">
                  <c:v>0.72518518518518515</c:v>
                </c:pt>
                <c:pt idx="6763">
                  <c:v>0.72518518518518515</c:v>
                </c:pt>
                <c:pt idx="6764">
                  <c:v>0.72518518518518515</c:v>
                </c:pt>
                <c:pt idx="6765">
                  <c:v>0.7251967592592593</c:v>
                </c:pt>
                <c:pt idx="6766">
                  <c:v>0.7251967592592593</c:v>
                </c:pt>
                <c:pt idx="6767">
                  <c:v>0.7251967592592593</c:v>
                </c:pt>
                <c:pt idx="6768">
                  <c:v>0.7251967592592593</c:v>
                </c:pt>
                <c:pt idx="6769">
                  <c:v>0.7251967592592593</c:v>
                </c:pt>
                <c:pt idx="6770">
                  <c:v>0.7251967592592593</c:v>
                </c:pt>
                <c:pt idx="6771">
                  <c:v>0.7251967592592593</c:v>
                </c:pt>
                <c:pt idx="6772">
                  <c:v>0.7251967592592593</c:v>
                </c:pt>
                <c:pt idx="6773">
                  <c:v>0.7251967592592593</c:v>
                </c:pt>
                <c:pt idx="6774">
                  <c:v>0.7251967592592593</c:v>
                </c:pt>
                <c:pt idx="6775">
                  <c:v>0.7251967592592593</c:v>
                </c:pt>
                <c:pt idx="6776">
                  <c:v>0.72520833333333334</c:v>
                </c:pt>
                <c:pt idx="6777">
                  <c:v>0.72520833333333334</c:v>
                </c:pt>
                <c:pt idx="6778">
                  <c:v>0.72520833333333334</c:v>
                </c:pt>
                <c:pt idx="6779">
                  <c:v>0.72520833333333334</c:v>
                </c:pt>
                <c:pt idx="6780">
                  <c:v>0.72520833333333334</c:v>
                </c:pt>
                <c:pt idx="6781">
                  <c:v>0.72520833333333334</c:v>
                </c:pt>
                <c:pt idx="6782">
                  <c:v>0.72520833333333334</c:v>
                </c:pt>
                <c:pt idx="6783">
                  <c:v>0.72520833333333334</c:v>
                </c:pt>
                <c:pt idx="6784">
                  <c:v>0.72520833333333334</c:v>
                </c:pt>
                <c:pt idx="6785">
                  <c:v>0.72520833333333334</c:v>
                </c:pt>
                <c:pt idx="6786">
                  <c:v>0.72521990740740738</c:v>
                </c:pt>
                <c:pt idx="6787">
                  <c:v>0.72521990740740738</c:v>
                </c:pt>
                <c:pt idx="6788">
                  <c:v>0.72521990740740738</c:v>
                </c:pt>
                <c:pt idx="6789">
                  <c:v>0.72521990740740738</c:v>
                </c:pt>
                <c:pt idx="6790">
                  <c:v>0.72521990740740738</c:v>
                </c:pt>
                <c:pt idx="6791">
                  <c:v>0.72521990740740738</c:v>
                </c:pt>
                <c:pt idx="6792">
                  <c:v>0.72521990740740738</c:v>
                </c:pt>
                <c:pt idx="6793">
                  <c:v>0.72521990740740738</c:v>
                </c:pt>
                <c:pt idx="6794">
                  <c:v>0.72521990740740738</c:v>
                </c:pt>
                <c:pt idx="6795">
                  <c:v>0.72521990740740738</c:v>
                </c:pt>
                <c:pt idx="6796">
                  <c:v>0.72523148148148142</c:v>
                </c:pt>
                <c:pt idx="6797">
                  <c:v>0.72523148148148142</c:v>
                </c:pt>
                <c:pt idx="6798">
                  <c:v>0.72523148148148142</c:v>
                </c:pt>
                <c:pt idx="6799">
                  <c:v>0.72523148148148142</c:v>
                </c:pt>
                <c:pt idx="6800">
                  <c:v>0.72523148148148142</c:v>
                </c:pt>
                <c:pt idx="6801">
                  <c:v>0.72523148148148142</c:v>
                </c:pt>
                <c:pt idx="6802">
                  <c:v>0.72523148148148142</c:v>
                </c:pt>
                <c:pt idx="6803">
                  <c:v>0.72523148148148142</c:v>
                </c:pt>
                <c:pt idx="6804">
                  <c:v>0.72523148148148142</c:v>
                </c:pt>
                <c:pt idx="6805">
                  <c:v>0.72523148148148142</c:v>
                </c:pt>
                <c:pt idx="6806">
                  <c:v>0.72524305555555557</c:v>
                </c:pt>
                <c:pt idx="6807">
                  <c:v>0.72524305555555557</c:v>
                </c:pt>
                <c:pt idx="6808">
                  <c:v>0.72524305555555557</c:v>
                </c:pt>
                <c:pt idx="6809">
                  <c:v>0.72524305555555557</c:v>
                </c:pt>
                <c:pt idx="6810">
                  <c:v>0.72524305555555557</c:v>
                </c:pt>
                <c:pt idx="6811">
                  <c:v>0.72524305555555557</c:v>
                </c:pt>
                <c:pt idx="6812">
                  <c:v>0.72524305555555557</c:v>
                </c:pt>
                <c:pt idx="6813">
                  <c:v>0.72524305555555557</c:v>
                </c:pt>
                <c:pt idx="6814">
                  <c:v>0.72524305555555557</c:v>
                </c:pt>
                <c:pt idx="6815">
                  <c:v>0.72524305555555557</c:v>
                </c:pt>
                <c:pt idx="6816">
                  <c:v>0.72524305555555557</c:v>
                </c:pt>
                <c:pt idx="6817">
                  <c:v>0.72525462962962972</c:v>
                </c:pt>
                <c:pt idx="6818">
                  <c:v>0.72525462962962972</c:v>
                </c:pt>
                <c:pt idx="6819">
                  <c:v>0.72525462962962972</c:v>
                </c:pt>
                <c:pt idx="6820">
                  <c:v>0.72525462962962972</c:v>
                </c:pt>
                <c:pt idx="6821">
                  <c:v>0.72525462962962972</c:v>
                </c:pt>
                <c:pt idx="6822">
                  <c:v>0.72525462962962972</c:v>
                </c:pt>
                <c:pt idx="6823">
                  <c:v>0.72525462962962972</c:v>
                </c:pt>
                <c:pt idx="6824">
                  <c:v>0.72525462962962972</c:v>
                </c:pt>
                <c:pt idx="6825">
                  <c:v>0.72525462962962972</c:v>
                </c:pt>
                <c:pt idx="6826">
                  <c:v>0.72525462962962972</c:v>
                </c:pt>
                <c:pt idx="6827">
                  <c:v>0.72526620370370365</c:v>
                </c:pt>
                <c:pt idx="6828">
                  <c:v>0.72526620370370365</c:v>
                </c:pt>
                <c:pt idx="6829">
                  <c:v>0.72526620370370365</c:v>
                </c:pt>
                <c:pt idx="6830">
                  <c:v>0.72526620370370365</c:v>
                </c:pt>
                <c:pt idx="6831">
                  <c:v>0.72526620370370365</c:v>
                </c:pt>
                <c:pt idx="6832">
                  <c:v>0.72526620370370365</c:v>
                </c:pt>
                <c:pt idx="6833">
                  <c:v>0.72526620370370365</c:v>
                </c:pt>
                <c:pt idx="6834">
                  <c:v>0.72526620370370365</c:v>
                </c:pt>
                <c:pt idx="6835">
                  <c:v>0.72526620370370365</c:v>
                </c:pt>
                <c:pt idx="6836">
                  <c:v>0.72526620370370365</c:v>
                </c:pt>
                <c:pt idx="6837">
                  <c:v>0.7252777777777778</c:v>
                </c:pt>
                <c:pt idx="6838">
                  <c:v>0.7252777777777778</c:v>
                </c:pt>
                <c:pt idx="6839">
                  <c:v>0.7252777777777778</c:v>
                </c:pt>
                <c:pt idx="6840">
                  <c:v>0.7252777777777778</c:v>
                </c:pt>
                <c:pt idx="6841">
                  <c:v>0.7252777777777778</c:v>
                </c:pt>
                <c:pt idx="6842">
                  <c:v>0.7252777777777778</c:v>
                </c:pt>
                <c:pt idx="6843">
                  <c:v>0.7252777777777778</c:v>
                </c:pt>
                <c:pt idx="6844">
                  <c:v>0.7252777777777778</c:v>
                </c:pt>
                <c:pt idx="6845">
                  <c:v>0.7252777777777778</c:v>
                </c:pt>
                <c:pt idx="6846">
                  <c:v>0.72528935185185184</c:v>
                </c:pt>
                <c:pt idx="6847">
                  <c:v>0.72528935185185184</c:v>
                </c:pt>
                <c:pt idx="6848">
                  <c:v>0.72528935185185184</c:v>
                </c:pt>
                <c:pt idx="6849">
                  <c:v>0.72528935185185184</c:v>
                </c:pt>
                <c:pt idx="6850">
                  <c:v>0.72528935185185184</c:v>
                </c:pt>
                <c:pt idx="6851">
                  <c:v>0.72528935185185184</c:v>
                </c:pt>
                <c:pt idx="6852">
                  <c:v>0.72528935185185184</c:v>
                </c:pt>
                <c:pt idx="6853">
                  <c:v>0.72528935185185184</c:v>
                </c:pt>
                <c:pt idx="6854">
                  <c:v>0.72528935185185184</c:v>
                </c:pt>
                <c:pt idx="6855">
                  <c:v>0.72528935185185184</c:v>
                </c:pt>
                <c:pt idx="6856">
                  <c:v>0.72528935185185184</c:v>
                </c:pt>
                <c:pt idx="6857">
                  <c:v>0.72530092592592599</c:v>
                </c:pt>
                <c:pt idx="6858">
                  <c:v>0.72530092592592599</c:v>
                </c:pt>
                <c:pt idx="6859">
                  <c:v>0.72530092592592599</c:v>
                </c:pt>
                <c:pt idx="6860">
                  <c:v>0.72530092592592599</c:v>
                </c:pt>
                <c:pt idx="6861">
                  <c:v>0.72530092592592599</c:v>
                </c:pt>
                <c:pt idx="6862">
                  <c:v>0.72530092592592599</c:v>
                </c:pt>
                <c:pt idx="6863">
                  <c:v>0.72530092592592599</c:v>
                </c:pt>
                <c:pt idx="6864">
                  <c:v>0.72530092592592599</c:v>
                </c:pt>
                <c:pt idx="6865">
                  <c:v>0.72530092592592599</c:v>
                </c:pt>
                <c:pt idx="6866">
                  <c:v>0.72530092592592599</c:v>
                </c:pt>
                <c:pt idx="6867">
                  <c:v>0.72531249999999992</c:v>
                </c:pt>
                <c:pt idx="6868">
                  <c:v>0.72531249999999992</c:v>
                </c:pt>
                <c:pt idx="6869">
                  <c:v>0.72531249999999992</c:v>
                </c:pt>
                <c:pt idx="6870">
                  <c:v>0.72531249999999992</c:v>
                </c:pt>
                <c:pt idx="6871">
                  <c:v>0.72531249999999992</c:v>
                </c:pt>
                <c:pt idx="6872">
                  <c:v>0.72531249999999992</c:v>
                </c:pt>
                <c:pt idx="6873">
                  <c:v>0.72531249999999992</c:v>
                </c:pt>
                <c:pt idx="6874">
                  <c:v>0.72531249999999992</c:v>
                </c:pt>
                <c:pt idx="6875">
                  <c:v>0.72531249999999992</c:v>
                </c:pt>
                <c:pt idx="6876">
                  <c:v>0.72531249999999992</c:v>
                </c:pt>
                <c:pt idx="6877">
                  <c:v>0.72531249999999992</c:v>
                </c:pt>
                <c:pt idx="6878">
                  <c:v>0.72532407407407407</c:v>
                </c:pt>
                <c:pt idx="6879">
                  <c:v>0.72532407407407407</c:v>
                </c:pt>
                <c:pt idx="6880">
                  <c:v>0.72532407407407407</c:v>
                </c:pt>
                <c:pt idx="6881">
                  <c:v>0.72532407407407407</c:v>
                </c:pt>
                <c:pt idx="6882">
                  <c:v>0.72532407407407407</c:v>
                </c:pt>
                <c:pt idx="6883">
                  <c:v>0.72532407407407407</c:v>
                </c:pt>
                <c:pt idx="6884">
                  <c:v>0.72532407407407407</c:v>
                </c:pt>
                <c:pt idx="6885">
                  <c:v>0.72532407407407407</c:v>
                </c:pt>
                <c:pt idx="6886">
                  <c:v>0.72532407407407407</c:v>
                </c:pt>
                <c:pt idx="6887">
                  <c:v>0.72533564814814822</c:v>
                </c:pt>
                <c:pt idx="6888">
                  <c:v>0.72533564814814822</c:v>
                </c:pt>
                <c:pt idx="6889">
                  <c:v>0.72533564814814822</c:v>
                </c:pt>
                <c:pt idx="6890">
                  <c:v>0.72533564814814822</c:v>
                </c:pt>
                <c:pt idx="6891">
                  <c:v>0.72533564814814822</c:v>
                </c:pt>
                <c:pt idx="6892">
                  <c:v>0.72533564814814822</c:v>
                </c:pt>
                <c:pt idx="6893">
                  <c:v>0.72533564814814822</c:v>
                </c:pt>
                <c:pt idx="6894">
                  <c:v>0.72533564814814822</c:v>
                </c:pt>
                <c:pt idx="6895">
                  <c:v>0.72533564814814822</c:v>
                </c:pt>
                <c:pt idx="6896">
                  <c:v>0.72533564814814822</c:v>
                </c:pt>
                <c:pt idx="6897">
                  <c:v>0.72533564814814822</c:v>
                </c:pt>
                <c:pt idx="6898">
                  <c:v>0.72534722222222225</c:v>
                </c:pt>
                <c:pt idx="6899">
                  <c:v>0.72534722222222225</c:v>
                </c:pt>
                <c:pt idx="6900">
                  <c:v>0.72534722222222225</c:v>
                </c:pt>
                <c:pt idx="6901">
                  <c:v>0.72534722222222225</c:v>
                </c:pt>
                <c:pt idx="6902">
                  <c:v>0.72534722222222225</c:v>
                </c:pt>
                <c:pt idx="6903">
                  <c:v>0.72534722222222225</c:v>
                </c:pt>
                <c:pt idx="6904">
                  <c:v>0.72534722222222225</c:v>
                </c:pt>
                <c:pt idx="6905">
                  <c:v>0.72534722222222225</c:v>
                </c:pt>
                <c:pt idx="6906">
                  <c:v>0.72534722222222225</c:v>
                </c:pt>
                <c:pt idx="6907">
                  <c:v>0.72534722222222225</c:v>
                </c:pt>
                <c:pt idx="6908">
                  <c:v>0.72535879629629629</c:v>
                </c:pt>
                <c:pt idx="6909">
                  <c:v>0.72535879629629629</c:v>
                </c:pt>
                <c:pt idx="6910">
                  <c:v>0.72535879629629629</c:v>
                </c:pt>
                <c:pt idx="6911">
                  <c:v>0.72535879629629629</c:v>
                </c:pt>
                <c:pt idx="6912">
                  <c:v>0.72535879629629629</c:v>
                </c:pt>
                <c:pt idx="6913">
                  <c:v>0.72535879629629629</c:v>
                </c:pt>
                <c:pt idx="6914">
                  <c:v>0.72535879629629629</c:v>
                </c:pt>
                <c:pt idx="6915">
                  <c:v>0.72535879629629629</c:v>
                </c:pt>
                <c:pt idx="6916">
                  <c:v>0.72535879629629629</c:v>
                </c:pt>
                <c:pt idx="6917">
                  <c:v>0.72535879629629629</c:v>
                </c:pt>
                <c:pt idx="6918">
                  <c:v>0.72535879629629629</c:v>
                </c:pt>
                <c:pt idx="6919">
                  <c:v>0.72537037037037033</c:v>
                </c:pt>
                <c:pt idx="6920">
                  <c:v>0.72537037037037033</c:v>
                </c:pt>
                <c:pt idx="6921">
                  <c:v>0.72537037037037033</c:v>
                </c:pt>
                <c:pt idx="6922">
                  <c:v>0.72537037037037033</c:v>
                </c:pt>
                <c:pt idx="6923">
                  <c:v>0.72537037037037033</c:v>
                </c:pt>
                <c:pt idx="6924">
                  <c:v>0.72537037037037033</c:v>
                </c:pt>
                <c:pt idx="6925">
                  <c:v>0.72537037037037033</c:v>
                </c:pt>
                <c:pt idx="6926">
                  <c:v>0.72537037037037033</c:v>
                </c:pt>
                <c:pt idx="6927">
                  <c:v>0.72537037037037033</c:v>
                </c:pt>
                <c:pt idx="6928">
                  <c:v>0.72537037037037033</c:v>
                </c:pt>
                <c:pt idx="6929">
                  <c:v>0.72538194444444448</c:v>
                </c:pt>
                <c:pt idx="6930">
                  <c:v>0.72538194444444448</c:v>
                </c:pt>
                <c:pt idx="6931">
                  <c:v>0.72538194444444448</c:v>
                </c:pt>
                <c:pt idx="6932">
                  <c:v>0.72538194444444448</c:v>
                </c:pt>
                <c:pt idx="6933">
                  <c:v>0.72538194444444448</c:v>
                </c:pt>
                <c:pt idx="6934">
                  <c:v>0.72538194444444448</c:v>
                </c:pt>
                <c:pt idx="6935">
                  <c:v>0.72538194444444448</c:v>
                </c:pt>
                <c:pt idx="6936">
                  <c:v>0.72538194444444448</c:v>
                </c:pt>
                <c:pt idx="6937">
                  <c:v>0.72538194444444448</c:v>
                </c:pt>
                <c:pt idx="6938">
                  <c:v>0.72538194444444448</c:v>
                </c:pt>
                <c:pt idx="6939">
                  <c:v>0.72538194444444448</c:v>
                </c:pt>
                <c:pt idx="6940">
                  <c:v>0.72539351851851841</c:v>
                </c:pt>
                <c:pt idx="6941">
                  <c:v>0.72539351851851841</c:v>
                </c:pt>
                <c:pt idx="6942">
                  <c:v>0.72539351851851841</c:v>
                </c:pt>
                <c:pt idx="6943">
                  <c:v>0.72539351851851841</c:v>
                </c:pt>
                <c:pt idx="6944">
                  <c:v>0.72539351851851841</c:v>
                </c:pt>
                <c:pt idx="6945">
                  <c:v>0.72539351851851841</c:v>
                </c:pt>
                <c:pt idx="6946">
                  <c:v>0.72539351851851841</c:v>
                </c:pt>
                <c:pt idx="6947">
                  <c:v>0.72539351851851841</c:v>
                </c:pt>
                <c:pt idx="6948">
                  <c:v>0.72540509259259256</c:v>
                </c:pt>
                <c:pt idx="6949">
                  <c:v>0.72540509259259256</c:v>
                </c:pt>
                <c:pt idx="6950">
                  <c:v>0.72540509259259256</c:v>
                </c:pt>
                <c:pt idx="6951">
                  <c:v>0.72540509259259256</c:v>
                </c:pt>
                <c:pt idx="6952">
                  <c:v>0.72540509259259256</c:v>
                </c:pt>
                <c:pt idx="6953">
                  <c:v>0.72540509259259256</c:v>
                </c:pt>
                <c:pt idx="6954">
                  <c:v>0.72540509259259256</c:v>
                </c:pt>
                <c:pt idx="6955">
                  <c:v>0.72540509259259256</c:v>
                </c:pt>
                <c:pt idx="6956">
                  <c:v>0.72540509259259256</c:v>
                </c:pt>
                <c:pt idx="6957">
                  <c:v>0.72540509259259256</c:v>
                </c:pt>
                <c:pt idx="6958">
                  <c:v>0.72540509259259256</c:v>
                </c:pt>
                <c:pt idx="6959">
                  <c:v>0.72541666666666671</c:v>
                </c:pt>
                <c:pt idx="6960">
                  <c:v>0.72541666666666671</c:v>
                </c:pt>
                <c:pt idx="6961">
                  <c:v>0.72541666666666671</c:v>
                </c:pt>
                <c:pt idx="6962">
                  <c:v>0.72541666666666671</c:v>
                </c:pt>
                <c:pt idx="6963">
                  <c:v>0.72541666666666671</c:v>
                </c:pt>
                <c:pt idx="6964">
                  <c:v>0.72541666666666671</c:v>
                </c:pt>
                <c:pt idx="6965">
                  <c:v>0.72541666666666671</c:v>
                </c:pt>
                <c:pt idx="6966">
                  <c:v>0.72541666666666671</c:v>
                </c:pt>
                <c:pt idx="6967">
                  <c:v>0.72541666666666671</c:v>
                </c:pt>
                <c:pt idx="6968">
                  <c:v>0.72541666666666671</c:v>
                </c:pt>
                <c:pt idx="6969">
                  <c:v>0.72542824074074075</c:v>
                </c:pt>
                <c:pt idx="6970">
                  <c:v>0.72542824074074075</c:v>
                </c:pt>
                <c:pt idx="6971">
                  <c:v>0.72542824074074075</c:v>
                </c:pt>
                <c:pt idx="6972">
                  <c:v>0.72542824074074075</c:v>
                </c:pt>
                <c:pt idx="6973">
                  <c:v>0.72542824074074075</c:v>
                </c:pt>
                <c:pt idx="6974">
                  <c:v>0.72542824074074075</c:v>
                </c:pt>
                <c:pt idx="6975">
                  <c:v>0.72542824074074075</c:v>
                </c:pt>
                <c:pt idx="6976">
                  <c:v>0.72542824074074075</c:v>
                </c:pt>
                <c:pt idx="6977">
                  <c:v>0.72542824074074075</c:v>
                </c:pt>
                <c:pt idx="6978">
                  <c:v>0.72542824074074075</c:v>
                </c:pt>
                <c:pt idx="6979">
                  <c:v>0.72542824074074075</c:v>
                </c:pt>
                <c:pt idx="6980">
                  <c:v>0.72543981481481479</c:v>
                </c:pt>
                <c:pt idx="6981">
                  <c:v>0.72543981481481479</c:v>
                </c:pt>
                <c:pt idx="6982">
                  <c:v>0.72543981481481479</c:v>
                </c:pt>
                <c:pt idx="6983">
                  <c:v>0.72543981481481479</c:v>
                </c:pt>
                <c:pt idx="6984">
                  <c:v>0.72543981481481479</c:v>
                </c:pt>
                <c:pt idx="6985">
                  <c:v>0.72543981481481479</c:v>
                </c:pt>
                <c:pt idx="6986">
                  <c:v>0.72543981481481479</c:v>
                </c:pt>
                <c:pt idx="6987">
                  <c:v>0.72543981481481479</c:v>
                </c:pt>
                <c:pt idx="6988">
                  <c:v>0.72543981481481479</c:v>
                </c:pt>
                <c:pt idx="6989">
                  <c:v>0.72543981481481479</c:v>
                </c:pt>
                <c:pt idx="6990">
                  <c:v>0.72545138888888883</c:v>
                </c:pt>
                <c:pt idx="6991">
                  <c:v>0.72545138888888883</c:v>
                </c:pt>
                <c:pt idx="6992">
                  <c:v>0.72545138888888883</c:v>
                </c:pt>
                <c:pt idx="6993">
                  <c:v>0.72545138888888883</c:v>
                </c:pt>
                <c:pt idx="6994">
                  <c:v>0.72545138888888883</c:v>
                </c:pt>
                <c:pt idx="6995">
                  <c:v>0.72545138888888883</c:v>
                </c:pt>
                <c:pt idx="6996">
                  <c:v>0.72545138888888883</c:v>
                </c:pt>
                <c:pt idx="6997">
                  <c:v>0.72545138888888883</c:v>
                </c:pt>
                <c:pt idx="6998">
                  <c:v>0.72545138888888883</c:v>
                </c:pt>
                <c:pt idx="6999">
                  <c:v>0.72545138888888883</c:v>
                </c:pt>
                <c:pt idx="7000">
                  <c:v>0.72545138888888883</c:v>
                </c:pt>
                <c:pt idx="7001">
                  <c:v>0.72546296296296298</c:v>
                </c:pt>
                <c:pt idx="7002">
                  <c:v>0.72546296296296298</c:v>
                </c:pt>
                <c:pt idx="7003">
                  <c:v>0.72546296296296298</c:v>
                </c:pt>
                <c:pt idx="7004">
                  <c:v>0.72546296296296298</c:v>
                </c:pt>
                <c:pt idx="7005">
                  <c:v>0.72546296296296298</c:v>
                </c:pt>
                <c:pt idx="7006">
                  <c:v>0.72546296296296298</c:v>
                </c:pt>
                <c:pt idx="7007">
                  <c:v>0.72546296296296298</c:v>
                </c:pt>
                <c:pt idx="7008">
                  <c:v>0.72546296296296298</c:v>
                </c:pt>
                <c:pt idx="7009">
                  <c:v>0.72546296296296298</c:v>
                </c:pt>
                <c:pt idx="7010">
                  <c:v>0.72546296296296298</c:v>
                </c:pt>
                <c:pt idx="7011">
                  <c:v>0.72547453703703713</c:v>
                </c:pt>
                <c:pt idx="7012">
                  <c:v>0.72547453703703713</c:v>
                </c:pt>
                <c:pt idx="7013">
                  <c:v>0.72547453703703713</c:v>
                </c:pt>
                <c:pt idx="7014">
                  <c:v>0.72547453703703713</c:v>
                </c:pt>
                <c:pt idx="7015">
                  <c:v>0.72547453703703713</c:v>
                </c:pt>
                <c:pt idx="7016">
                  <c:v>0.72547453703703713</c:v>
                </c:pt>
                <c:pt idx="7017">
                  <c:v>0.72547453703703713</c:v>
                </c:pt>
                <c:pt idx="7018">
                  <c:v>0.72547453703703713</c:v>
                </c:pt>
                <c:pt idx="7019">
                  <c:v>0.72547453703703713</c:v>
                </c:pt>
                <c:pt idx="7020">
                  <c:v>0.72547453703703713</c:v>
                </c:pt>
                <c:pt idx="7021">
                  <c:v>0.72547453703703713</c:v>
                </c:pt>
                <c:pt idx="7022">
                  <c:v>0.72548611111111105</c:v>
                </c:pt>
                <c:pt idx="7023">
                  <c:v>0.72548611111111105</c:v>
                </c:pt>
                <c:pt idx="7024">
                  <c:v>0.72548611111111105</c:v>
                </c:pt>
                <c:pt idx="7025">
                  <c:v>0.72548611111111105</c:v>
                </c:pt>
                <c:pt idx="7026">
                  <c:v>0.72548611111111105</c:v>
                </c:pt>
                <c:pt idx="7027">
                  <c:v>0.72548611111111105</c:v>
                </c:pt>
                <c:pt idx="7028">
                  <c:v>0.72548611111111105</c:v>
                </c:pt>
                <c:pt idx="7029">
                  <c:v>0.72548611111111105</c:v>
                </c:pt>
                <c:pt idx="7030">
                  <c:v>0.72548611111111105</c:v>
                </c:pt>
                <c:pt idx="7031">
                  <c:v>0.72548611111111105</c:v>
                </c:pt>
                <c:pt idx="7032">
                  <c:v>0.7254976851851852</c:v>
                </c:pt>
                <c:pt idx="7033">
                  <c:v>0.7254976851851852</c:v>
                </c:pt>
                <c:pt idx="7034">
                  <c:v>0.7254976851851852</c:v>
                </c:pt>
                <c:pt idx="7035">
                  <c:v>0.7254976851851852</c:v>
                </c:pt>
                <c:pt idx="7036">
                  <c:v>0.7254976851851852</c:v>
                </c:pt>
                <c:pt idx="7037">
                  <c:v>0.7254976851851852</c:v>
                </c:pt>
                <c:pt idx="7038">
                  <c:v>0.7254976851851852</c:v>
                </c:pt>
                <c:pt idx="7039">
                  <c:v>0.7254976851851852</c:v>
                </c:pt>
                <c:pt idx="7040">
                  <c:v>0.7254976851851852</c:v>
                </c:pt>
                <c:pt idx="7041">
                  <c:v>0.7254976851851852</c:v>
                </c:pt>
                <c:pt idx="7042">
                  <c:v>0.72550925925925924</c:v>
                </c:pt>
                <c:pt idx="7043">
                  <c:v>0.72550925925925924</c:v>
                </c:pt>
                <c:pt idx="7044">
                  <c:v>0.72550925925925924</c:v>
                </c:pt>
                <c:pt idx="7045">
                  <c:v>0.72550925925925924</c:v>
                </c:pt>
                <c:pt idx="7046">
                  <c:v>0.72550925925925924</c:v>
                </c:pt>
                <c:pt idx="7047">
                  <c:v>0.72550925925925924</c:v>
                </c:pt>
                <c:pt idx="7048">
                  <c:v>0.72550925925925924</c:v>
                </c:pt>
                <c:pt idx="7049">
                  <c:v>0.72550925925925924</c:v>
                </c:pt>
                <c:pt idx="7050">
                  <c:v>0.72550925925925924</c:v>
                </c:pt>
                <c:pt idx="7051">
                  <c:v>0.72552083333333339</c:v>
                </c:pt>
                <c:pt idx="7052">
                  <c:v>0.72552083333333339</c:v>
                </c:pt>
                <c:pt idx="7053">
                  <c:v>0.72552083333333339</c:v>
                </c:pt>
                <c:pt idx="7054">
                  <c:v>0.72552083333333339</c:v>
                </c:pt>
                <c:pt idx="7055">
                  <c:v>0.72552083333333339</c:v>
                </c:pt>
                <c:pt idx="7056">
                  <c:v>0.72552083333333339</c:v>
                </c:pt>
                <c:pt idx="7057">
                  <c:v>0.72552083333333339</c:v>
                </c:pt>
                <c:pt idx="7058">
                  <c:v>0.72552083333333339</c:v>
                </c:pt>
                <c:pt idx="7059">
                  <c:v>0.72552083333333339</c:v>
                </c:pt>
                <c:pt idx="7060">
                  <c:v>0.72552083333333339</c:v>
                </c:pt>
                <c:pt idx="7061">
                  <c:v>0.72552083333333339</c:v>
                </c:pt>
                <c:pt idx="7062">
                  <c:v>0.72553240740740732</c:v>
                </c:pt>
                <c:pt idx="7063">
                  <c:v>0.72553240740740732</c:v>
                </c:pt>
                <c:pt idx="7064">
                  <c:v>0.72553240740740732</c:v>
                </c:pt>
                <c:pt idx="7065">
                  <c:v>0.72553240740740732</c:v>
                </c:pt>
                <c:pt idx="7066">
                  <c:v>0.72553240740740732</c:v>
                </c:pt>
                <c:pt idx="7067">
                  <c:v>0.72553240740740732</c:v>
                </c:pt>
                <c:pt idx="7068">
                  <c:v>0.72553240740740732</c:v>
                </c:pt>
                <c:pt idx="7069">
                  <c:v>0.72553240740740732</c:v>
                </c:pt>
                <c:pt idx="7070">
                  <c:v>0.72553240740740732</c:v>
                </c:pt>
                <c:pt idx="7071">
                  <c:v>0.72553240740740732</c:v>
                </c:pt>
                <c:pt idx="7072">
                  <c:v>0.72554398148148147</c:v>
                </c:pt>
                <c:pt idx="7073">
                  <c:v>0.72554398148148147</c:v>
                </c:pt>
                <c:pt idx="7074">
                  <c:v>0.72554398148148147</c:v>
                </c:pt>
                <c:pt idx="7075">
                  <c:v>0.72554398148148147</c:v>
                </c:pt>
                <c:pt idx="7076">
                  <c:v>0.72554398148148147</c:v>
                </c:pt>
                <c:pt idx="7077">
                  <c:v>0.72554398148148147</c:v>
                </c:pt>
                <c:pt idx="7078">
                  <c:v>0.72554398148148147</c:v>
                </c:pt>
                <c:pt idx="7079">
                  <c:v>0.72554398148148147</c:v>
                </c:pt>
                <c:pt idx="7080">
                  <c:v>0.72554398148148147</c:v>
                </c:pt>
                <c:pt idx="7081">
                  <c:v>0.72555555555555562</c:v>
                </c:pt>
                <c:pt idx="7082">
                  <c:v>0.72555555555555562</c:v>
                </c:pt>
                <c:pt idx="7083">
                  <c:v>0.72555555555555562</c:v>
                </c:pt>
                <c:pt idx="7084">
                  <c:v>0.72555555555555562</c:v>
                </c:pt>
                <c:pt idx="7085">
                  <c:v>0.72555555555555562</c:v>
                </c:pt>
                <c:pt idx="7086">
                  <c:v>0.72555555555555562</c:v>
                </c:pt>
                <c:pt idx="7087">
                  <c:v>0.72555555555555562</c:v>
                </c:pt>
                <c:pt idx="7088">
                  <c:v>0.72555555555555562</c:v>
                </c:pt>
                <c:pt idx="7089">
                  <c:v>0.72555555555555562</c:v>
                </c:pt>
                <c:pt idx="7090">
                  <c:v>0.72556712962962966</c:v>
                </c:pt>
                <c:pt idx="7091">
                  <c:v>0.72556712962962966</c:v>
                </c:pt>
                <c:pt idx="7092">
                  <c:v>0.72556712962962966</c:v>
                </c:pt>
                <c:pt idx="7093">
                  <c:v>0.72556712962962966</c:v>
                </c:pt>
                <c:pt idx="7094">
                  <c:v>0.72556712962962966</c:v>
                </c:pt>
                <c:pt idx="7095">
                  <c:v>0.72556712962962966</c:v>
                </c:pt>
                <c:pt idx="7096">
                  <c:v>0.72556712962962966</c:v>
                </c:pt>
                <c:pt idx="7097">
                  <c:v>0.72556712962962966</c:v>
                </c:pt>
                <c:pt idx="7098">
                  <c:v>0.72556712962962966</c:v>
                </c:pt>
                <c:pt idx="7099">
                  <c:v>0.72556712962962966</c:v>
                </c:pt>
                <c:pt idx="7100">
                  <c:v>0.7255787037037037</c:v>
                </c:pt>
                <c:pt idx="7101">
                  <c:v>0.7255787037037037</c:v>
                </c:pt>
                <c:pt idx="7102">
                  <c:v>0.7255787037037037</c:v>
                </c:pt>
                <c:pt idx="7103">
                  <c:v>0.7255787037037037</c:v>
                </c:pt>
                <c:pt idx="7104">
                  <c:v>0.7255787037037037</c:v>
                </c:pt>
                <c:pt idx="7105">
                  <c:v>0.7255787037037037</c:v>
                </c:pt>
                <c:pt idx="7106">
                  <c:v>0.7255787037037037</c:v>
                </c:pt>
                <c:pt idx="7107">
                  <c:v>0.7255787037037037</c:v>
                </c:pt>
                <c:pt idx="7108">
                  <c:v>0.7255787037037037</c:v>
                </c:pt>
                <c:pt idx="7109">
                  <c:v>0.7255787037037037</c:v>
                </c:pt>
                <c:pt idx="7110">
                  <c:v>0.72559027777777774</c:v>
                </c:pt>
                <c:pt idx="7111">
                  <c:v>0.72559027777777774</c:v>
                </c:pt>
                <c:pt idx="7112">
                  <c:v>0.72559027777777774</c:v>
                </c:pt>
                <c:pt idx="7113">
                  <c:v>0.72559027777777774</c:v>
                </c:pt>
                <c:pt idx="7114">
                  <c:v>0.72559027777777774</c:v>
                </c:pt>
                <c:pt idx="7115">
                  <c:v>0.72559027777777774</c:v>
                </c:pt>
                <c:pt idx="7116">
                  <c:v>0.72559027777777774</c:v>
                </c:pt>
                <c:pt idx="7117">
                  <c:v>0.72559027777777774</c:v>
                </c:pt>
                <c:pt idx="7118">
                  <c:v>0.72559027777777774</c:v>
                </c:pt>
                <c:pt idx="7119">
                  <c:v>0.72559027777777774</c:v>
                </c:pt>
                <c:pt idx="7120">
                  <c:v>0.72560185185185189</c:v>
                </c:pt>
                <c:pt idx="7121">
                  <c:v>0.72560185185185189</c:v>
                </c:pt>
                <c:pt idx="7122">
                  <c:v>0.72560185185185189</c:v>
                </c:pt>
                <c:pt idx="7123">
                  <c:v>0.72560185185185189</c:v>
                </c:pt>
                <c:pt idx="7124">
                  <c:v>0.72560185185185189</c:v>
                </c:pt>
                <c:pt idx="7125">
                  <c:v>0.72560185185185189</c:v>
                </c:pt>
                <c:pt idx="7126">
                  <c:v>0.72560185185185189</c:v>
                </c:pt>
                <c:pt idx="7127">
                  <c:v>0.72560185185185189</c:v>
                </c:pt>
                <c:pt idx="7128">
                  <c:v>0.72560185185185189</c:v>
                </c:pt>
                <c:pt idx="7129">
                  <c:v>0.72560185185185189</c:v>
                </c:pt>
                <c:pt idx="7130">
                  <c:v>0.72561342592592604</c:v>
                </c:pt>
                <c:pt idx="7131">
                  <c:v>0.72561342592592604</c:v>
                </c:pt>
                <c:pt idx="7132">
                  <c:v>0.72561342592592604</c:v>
                </c:pt>
                <c:pt idx="7133">
                  <c:v>0.72561342592592604</c:v>
                </c:pt>
                <c:pt idx="7134">
                  <c:v>0.72561342592592604</c:v>
                </c:pt>
                <c:pt idx="7135">
                  <c:v>0.72561342592592604</c:v>
                </c:pt>
                <c:pt idx="7136">
                  <c:v>0.72561342592592604</c:v>
                </c:pt>
                <c:pt idx="7137">
                  <c:v>0.72561342592592604</c:v>
                </c:pt>
                <c:pt idx="7138">
                  <c:v>0.72561342592592604</c:v>
                </c:pt>
                <c:pt idx="7139">
                  <c:v>0.72561342592592604</c:v>
                </c:pt>
                <c:pt idx="7140">
                  <c:v>0.72561342592592604</c:v>
                </c:pt>
                <c:pt idx="7141">
                  <c:v>0.72562499999999996</c:v>
                </c:pt>
                <c:pt idx="7142">
                  <c:v>0.72562499999999996</c:v>
                </c:pt>
                <c:pt idx="7143">
                  <c:v>0.72562499999999996</c:v>
                </c:pt>
                <c:pt idx="7144">
                  <c:v>0.72562499999999996</c:v>
                </c:pt>
                <c:pt idx="7145">
                  <c:v>0.72562499999999996</c:v>
                </c:pt>
                <c:pt idx="7146">
                  <c:v>0.72562499999999996</c:v>
                </c:pt>
                <c:pt idx="7147">
                  <c:v>0.72562499999999996</c:v>
                </c:pt>
                <c:pt idx="7148">
                  <c:v>0.72562499999999996</c:v>
                </c:pt>
                <c:pt idx="7149">
                  <c:v>0.72562499999999996</c:v>
                </c:pt>
                <c:pt idx="7150">
                  <c:v>0.72562499999999996</c:v>
                </c:pt>
                <c:pt idx="7151">
                  <c:v>0.72563657407407411</c:v>
                </c:pt>
                <c:pt idx="7152">
                  <c:v>0.72563657407407411</c:v>
                </c:pt>
                <c:pt idx="7153">
                  <c:v>0.72563657407407411</c:v>
                </c:pt>
                <c:pt idx="7154">
                  <c:v>0.72563657407407411</c:v>
                </c:pt>
                <c:pt idx="7155">
                  <c:v>0.72563657407407411</c:v>
                </c:pt>
                <c:pt idx="7156">
                  <c:v>0.72563657407407411</c:v>
                </c:pt>
                <c:pt idx="7157">
                  <c:v>0.72563657407407411</c:v>
                </c:pt>
                <c:pt idx="7158">
                  <c:v>0.72563657407407411</c:v>
                </c:pt>
                <c:pt idx="7159">
                  <c:v>0.72563657407407411</c:v>
                </c:pt>
                <c:pt idx="7160">
                  <c:v>0.72563657407407411</c:v>
                </c:pt>
                <c:pt idx="7161">
                  <c:v>0.72563657407407411</c:v>
                </c:pt>
                <c:pt idx="7162">
                  <c:v>0.72564814814814815</c:v>
                </c:pt>
                <c:pt idx="7163">
                  <c:v>0.72564814814814815</c:v>
                </c:pt>
                <c:pt idx="7164">
                  <c:v>0.72564814814814815</c:v>
                </c:pt>
                <c:pt idx="7165">
                  <c:v>0.72564814814814815</c:v>
                </c:pt>
                <c:pt idx="7166">
                  <c:v>0.72564814814814815</c:v>
                </c:pt>
                <c:pt idx="7167">
                  <c:v>0.72564814814814815</c:v>
                </c:pt>
                <c:pt idx="7168">
                  <c:v>0.72564814814814815</c:v>
                </c:pt>
                <c:pt idx="7169">
                  <c:v>0.72564814814814815</c:v>
                </c:pt>
                <c:pt idx="7170">
                  <c:v>0.72564814814814815</c:v>
                </c:pt>
                <c:pt idx="7171">
                  <c:v>0.72564814814814815</c:v>
                </c:pt>
                <c:pt idx="7172">
                  <c:v>0.72565972222222219</c:v>
                </c:pt>
                <c:pt idx="7173">
                  <c:v>0.72565972222222219</c:v>
                </c:pt>
                <c:pt idx="7174">
                  <c:v>0.72565972222222219</c:v>
                </c:pt>
                <c:pt idx="7175">
                  <c:v>0.72565972222222219</c:v>
                </c:pt>
                <c:pt idx="7176">
                  <c:v>0.72565972222222219</c:v>
                </c:pt>
                <c:pt idx="7177">
                  <c:v>0.72565972222222219</c:v>
                </c:pt>
                <c:pt idx="7178">
                  <c:v>0.72565972222222219</c:v>
                </c:pt>
                <c:pt idx="7179">
                  <c:v>0.72565972222222219</c:v>
                </c:pt>
                <c:pt idx="7180">
                  <c:v>0.72565972222222219</c:v>
                </c:pt>
                <c:pt idx="7181">
                  <c:v>0.72565972222222219</c:v>
                </c:pt>
                <c:pt idx="7182">
                  <c:v>0.72565972222222219</c:v>
                </c:pt>
                <c:pt idx="7183">
                  <c:v>0.72567129629629623</c:v>
                </c:pt>
                <c:pt idx="7184">
                  <c:v>0.72567129629629623</c:v>
                </c:pt>
                <c:pt idx="7185">
                  <c:v>0.72567129629629623</c:v>
                </c:pt>
                <c:pt idx="7186">
                  <c:v>0.72567129629629623</c:v>
                </c:pt>
                <c:pt idx="7187">
                  <c:v>0.72567129629629623</c:v>
                </c:pt>
                <c:pt idx="7188">
                  <c:v>0.72567129629629623</c:v>
                </c:pt>
                <c:pt idx="7189">
                  <c:v>0.72567129629629623</c:v>
                </c:pt>
                <c:pt idx="7190">
                  <c:v>0.72567129629629623</c:v>
                </c:pt>
                <c:pt idx="7191">
                  <c:v>0.72568287037037038</c:v>
                </c:pt>
                <c:pt idx="7192">
                  <c:v>0.72568287037037038</c:v>
                </c:pt>
                <c:pt idx="7193">
                  <c:v>0.72568287037037038</c:v>
                </c:pt>
                <c:pt idx="7194">
                  <c:v>0.72568287037037038</c:v>
                </c:pt>
                <c:pt idx="7195">
                  <c:v>0.72568287037037038</c:v>
                </c:pt>
                <c:pt idx="7196">
                  <c:v>0.72568287037037038</c:v>
                </c:pt>
                <c:pt idx="7197">
                  <c:v>0.72568287037037038</c:v>
                </c:pt>
                <c:pt idx="7198">
                  <c:v>0.72568287037037038</c:v>
                </c:pt>
                <c:pt idx="7199">
                  <c:v>0.72568287037037038</c:v>
                </c:pt>
                <c:pt idx="7200">
                  <c:v>0.72568287037037038</c:v>
                </c:pt>
                <c:pt idx="7201">
                  <c:v>0.72568287037037038</c:v>
                </c:pt>
                <c:pt idx="7202">
                  <c:v>0.72569444444444453</c:v>
                </c:pt>
                <c:pt idx="7203">
                  <c:v>0.72569444444444453</c:v>
                </c:pt>
                <c:pt idx="7204">
                  <c:v>0.72569444444444453</c:v>
                </c:pt>
                <c:pt idx="7205">
                  <c:v>0.72569444444444453</c:v>
                </c:pt>
                <c:pt idx="7206">
                  <c:v>0.72569444444444453</c:v>
                </c:pt>
                <c:pt idx="7207">
                  <c:v>0.72569444444444453</c:v>
                </c:pt>
                <c:pt idx="7208">
                  <c:v>0.72569444444444453</c:v>
                </c:pt>
                <c:pt idx="7209">
                  <c:v>0.72569444444444453</c:v>
                </c:pt>
                <c:pt idx="7210">
                  <c:v>0.72569444444444453</c:v>
                </c:pt>
                <c:pt idx="7211">
                  <c:v>0.72569444444444453</c:v>
                </c:pt>
                <c:pt idx="7212">
                  <c:v>0.72570601851851846</c:v>
                </c:pt>
                <c:pt idx="7213">
                  <c:v>0.72570601851851846</c:v>
                </c:pt>
                <c:pt idx="7214">
                  <c:v>0.72570601851851846</c:v>
                </c:pt>
                <c:pt idx="7215">
                  <c:v>0.72570601851851846</c:v>
                </c:pt>
                <c:pt idx="7216">
                  <c:v>0.72570601851851846</c:v>
                </c:pt>
                <c:pt idx="7217">
                  <c:v>0.72570601851851846</c:v>
                </c:pt>
                <c:pt idx="7218">
                  <c:v>0.72570601851851846</c:v>
                </c:pt>
                <c:pt idx="7219">
                  <c:v>0.72570601851851846</c:v>
                </c:pt>
                <c:pt idx="7220">
                  <c:v>0.72570601851851846</c:v>
                </c:pt>
                <c:pt idx="7221">
                  <c:v>0.72570601851851846</c:v>
                </c:pt>
                <c:pt idx="7222">
                  <c:v>0.72571759259259261</c:v>
                </c:pt>
                <c:pt idx="7223">
                  <c:v>0.72571759259259261</c:v>
                </c:pt>
                <c:pt idx="7224">
                  <c:v>0.72571759259259261</c:v>
                </c:pt>
                <c:pt idx="7225">
                  <c:v>0.72571759259259261</c:v>
                </c:pt>
                <c:pt idx="7226">
                  <c:v>0.72571759259259261</c:v>
                </c:pt>
                <c:pt idx="7227">
                  <c:v>0.72571759259259261</c:v>
                </c:pt>
                <c:pt idx="7228">
                  <c:v>0.72571759259259261</c:v>
                </c:pt>
                <c:pt idx="7229">
                  <c:v>0.72571759259259261</c:v>
                </c:pt>
                <c:pt idx="7230">
                  <c:v>0.72571759259259261</c:v>
                </c:pt>
                <c:pt idx="7231">
                  <c:v>0.72571759259259261</c:v>
                </c:pt>
                <c:pt idx="7232">
                  <c:v>0.72572916666666665</c:v>
                </c:pt>
                <c:pt idx="7233">
                  <c:v>0.72572916666666665</c:v>
                </c:pt>
                <c:pt idx="7234">
                  <c:v>0.72572916666666665</c:v>
                </c:pt>
                <c:pt idx="7235">
                  <c:v>0.72572916666666665</c:v>
                </c:pt>
                <c:pt idx="7236">
                  <c:v>0.72572916666666665</c:v>
                </c:pt>
                <c:pt idx="7237">
                  <c:v>0.72572916666666665</c:v>
                </c:pt>
                <c:pt idx="7238">
                  <c:v>0.72572916666666665</c:v>
                </c:pt>
                <c:pt idx="7239">
                  <c:v>0.72572916666666665</c:v>
                </c:pt>
                <c:pt idx="7240">
                  <c:v>0.72572916666666665</c:v>
                </c:pt>
                <c:pt idx="7241">
                  <c:v>0.72572916666666665</c:v>
                </c:pt>
                <c:pt idx="7242">
                  <c:v>0.72572916666666665</c:v>
                </c:pt>
                <c:pt idx="7243">
                  <c:v>0.7257407407407408</c:v>
                </c:pt>
                <c:pt idx="7244">
                  <c:v>0.7257407407407408</c:v>
                </c:pt>
                <c:pt idx="7245">
                  <c:v>0.7257407407407408</c:v>
                </c:pt>
                <c:pt idx="7246">
                  <c:v>0.7257407407407408</c:v>
                </c:pt>
                <c:pt idx="7247">
                  <c:v>0.7257407407407408</c:v>
                </c:pt>
                <c:pt idx="7248">
                  <c:v>0.7257407407407408</c:v>
                </c:pt>
                <c:pt idx="7249">
                  <c:v>0.7257407407407408</c:v>
                </c:pt>
                <c:pt idx="7250">
                  <c:v>0.7257407407407408</c:v>
                </c:pt>
                <c:pt idx="7251">
                  <c:v>0.7257407407407408</c:v>
                </c:pt>
                <c:pt idx="7252">
                  <c:v>0.7257407407407408</c:v>
                </c:pt>
                <c:pt idx="7253">
                  <c:v>0.72575231481481473</c:v>
                </c:pt>
                <c:pt idx="7254">
                  <c:v>0.72575231481481473</c:v>
                </c:pt>
                <c:pt idx="7255">
                  <c:v>0.72575231481481473</c:v>
                </c:pt>
                <c:pt idx="7256">
                  <c:v>0.72575231481481473</c:v>
                </c:pt>
                <c:pt idx="7257">
                  <c:v>0.72575231481481473</c:v>
                </c:pt>
                <c:pt idx="7258">
                  <c:v>0.72575231481481473</c:v>
                </c:pt>
                <c:pt idx="7259">
                  <c:v>0.72575231481481473</c:v>
                </c:pt>
                <c:pt idx="7260">
                  <c:v>0.72575231481481473</c:v>
                </c:pt>
                <c:pt idx="7261">
                  <c:v>0.72575231481481473</c:v>
                </c:pt>
                <c:pt idx="7262">
                  <c:v>0.72575231481481473</c:v>
                </c:pt>
                <c:pt idx="7263">
                  <c:v>0.72575231481481473</c:v>
                </c:pt>
                <c:pt idx="7264">
                  <c:v>0.72576388888888888</c:v>
                </c:pt>
                <c:pt idx="7265">
                  <c:v>0.72576388888888888</c:v>
                </c:pt>
                <c:pt idx="7266">
                  <c:v>0.72576388888888888</c:v>
                </c:pt>
                <c:pt idx="7267">
                  <c:v>0.72576388888888888</c:v>
                </c:pt>
                <c:pt idx="7268">
                  <c:v>0.72576388888888888</c:v>
                </c:pt>
                <c:pt idx="7269">
                  <c:v>0.72576388888888888</c:v>
                </c:pt>
                <c:pt idx="7270">
                  <c:v>0.72576388888888888</c:v>
                </c:pt>
                <c:pt idx="7271">
                  <c:v>0.72576388888888888</c:v>
                </c:pt>
                <c:pt idx="7272">
                  <c:v>0.72576388888888888</c:v>
                </c:pt>
                <c:pt idx="7273">
                  <c:v>0.72577546296296302</c:v>
                </c:pt>
                <c:pt idx="7274">
                  <c:v>0.72577546296296302</c:v>
                </c:pt>
                <c:pt idx="7275">
                  <c:v>0.72577546296296302</c:v>
                </c:pt>
                <c:pt idx="7276">
                  <c:v>0.72577546296296302</c:v>
                </c:pt>
                <c:pt idx="7277">
                  <c:v>0.72577546296296302</c:v>
                </c:pt>
                <c:pt idx="7278">
                  <c:v>0.72577546296296302</c:v>
                </c:pt>
                <c:pt idx="7279">
                  <c:v>0.72577546296296302</c:v>
                </c:pt>
                <c:pt idx="7280">
                  <c:v>0.72577546296296302</c:v>
                </c:pt>
                <c:pt idx="7281">
                  <c:v>0.72577546296296302</c:v>
                </c:pt>
                <c:pt idx="7282">
                  <c:v>0.72577546296296302</c:v>
                </c:pt>
                <c:pt idx="7283">
                  <c:v>0.72577546296296302</c:v>
                </c:pt>
                <c:pt idx="7284">
                  <c:v>0.72578703703703706</c:v>
                </c:pt>
                <c:pt idx="7285">
                  <c:v>0.72578703703703706</c:v>
                </c:pt>
                <c:pt idx="7286">
                  <c:v>0.72578703703703706</c:v>
                </c:pt>
                <c:pt idx="7287">
                  <c:v>0.72578703703703706</c:v>
                </c:pt>
                <c:pt idx="7288">
                  <c:v>0.72578703703703706</c:v>
                </c:pt>
                <c:pt idx="7289">
                  <c:v>0.72578703703703706</c:v>
                </c:pt>
                <c:pt idx="7290">
                  <c:v>0.72578703703703706</c:v>
                </c:pt>
                <c:pt idx="7291">
                  <c:v>0.72578703703703706</c:v>
                </c:pt>
                <c:pt idx="7292">
                  <c:v>0.72578703703703706</c:v>
                </c:pt>
                <c:pt idx="7293">
                  <c:v>0.7257986111111111</c:v>
                </c:pt>
                <c:pt idx="7294">
                  <c:v>0.7257986111111111</c:v>
                </c:pt>
                <c:pt idx="7295">
                  <c:v>0.7257986111111111</c:v>
                </c:pt>
                <c:pt idx="7296">
                  <c:v>0.7257986111111111</c:v>
                </c:pt>
                <c:pt idx="7297">
                  <c:v>0.7257986111111111</c:v>
                </c:pt>
                <c:pt idx="7298">
                  <c:v>0.7257986111111111</c:v>
                </c:pt>
                <c:pt idx="7299">
                  <c:v>0.7257986111111111</c:v>
                </c:pt>
                <c:pt idx="7300">
                  <c:v>0.7257986111111111</c:v>
                </c:pt>
                <c:pt idx="7301">
                  <c:v>0.7257986111111111</c:v>
                </c:pt>
                <c:pt idx="7302">
                  <c:v>0.7257986111111111</c:v>
                </c:pt>
                <c:pt idx="7303">
                  <c:v>0.7257986111111111</c:v>
                </c:pt>
                <c:pt idx="7304">
                  <c:v>0.72581018518518514</c:v>
                </c:pt>
                <c:pt idx="7305">
                  <c:v>0.72581018518518514</c:v>
                </c:pt>
                <c:pt idx="7306">
                  <c:v>0.72581018518518514</c:v>
                </c:pt>
                <c:pt idx="7307">
                  <c:v>0.72581018518518514</c:v>
                </c:pt>
                <c:pt idx="7308">
                  <c:v>0.72581018518518514</c:v>
                </c:pt>
                <c:pt idx="7309">
                  <c:v>0.72581018518518514</c:v>
                </c:pt>
                <c:pt idx="7310">
                  <c:v>0.72581018518518514</c:v>
                </c:pt>
                <c:pt idx="7311">
                  <c:v>0.72581018518518514</c:v>
                </c:pt>
                <c:pt idx="7312">
                  <c:v>0.72581018518518514</c:v>
                </c:pt>
                <c:pt idx="7313">
                  <c:v>0.72581018518518514</c:v>
                </c:pt>
                <c:pt idx="7314">
                  <c:v>0.72582175925925929</c:v>
                </c:pt>
                <c:pt idx="7315">
                  <c:v>0.72582175925925929</c:v>
                </c:pt>
                <c:pt idx="7316">
                  <c:v>0.72582175925925929</c:v>
                </c:pt>
                <c:pt idx="7317">
                  <c:v>0.72582175925925929</c:v>
                </c:pt>
                <c:pt idx="7318">
                  <c:v>0.72582175925925929</c:v>
                </c:pt>
                <c:pt idx="7319">
                  <c:v>0.72582175925925929</c:v>
                </c:pt>
                <c:pt idx="7320">
                  <c:v>0.72582175925925929</c:v>
                </c:pt>
                <c:pt idx="7321">
                  <c:v>0.72582175925925929</c:v>
                </c:pt>
                <c:pt idx="7322">
                  <c:v>0.72582175925925929</c:v>
                </c:pt>
                <c:pt idx="7323">
                  <c:v>0.72582175925925929</c:v>
                </c:pt>
                <c:pt idx="7324">
                  <c:v>0.72582175925925929</c:v>
                </c:pt>
                <c:pt idx="7325">
                  <c:v>0.72583333333333344</c:v>
                </c:pt>
                <c:pt idx="7326">
                  <c:v>0.72583333333333344</c:v>
                </c:pt>
                <c:pt idx="7327">
                  <c:v>0.72583333333333344</c:v>
                </c:pt>
                <c:pt idx="7328">
                  <c:v>0.72583333333333344</c:v>
                </c:pt>
                <c:pt idx="7329">
                  <c:v>0.72583333333333344</c:v>
                </c:pt>
                <c:pt idx="7330">
                  <c:v>0.72583333333333344</c:v>
                </c:pt>
                <c:pt idx="7331">
                  <c:v>0.72583333333333344</c:v>
                </c:pt>
                <c:pt idx="7332">
                  <c:v>0.72583333333333344</c:v>
                </c:pt>
                <c:pt idx="7333">
                  <c:v>0.72583333333333344</c:v>
                </c:pt>
                <c:pt idx="7334">
                  <c:v>0.72583333333333344</c:v>
                </c:pt>
                <c:pt idx="7335">
                  <c:v>0.72584490740740737</c:v>
                </c:pt>
                <c:pt idx="7336">
                  <c:v>0.72584490740740737</c:v>
                </c:pt>
                <c:pt idx="7337">
                  <c:v>0.72584490740740737</c:v>
                </c:pt>
                <c:pt idx="7338">
                  <c:v>0.72584490740740737</c:v>
                </c:pt>
                <c:pt idx="7339">
                  <c:v>0.72584490740740737</c:v>
                </c:pt>
                <c:pt idx="7340">
                  <c:v>0.72584490740740737</c:v>
                </c:pt>
                <c:pt idx="7341">
                  <c:v>0.72584490740740737</c:v>
                </c:pt>
                <c:pt idx="7342">
                  <c:v>0.72584490740740737</c:v>
                </c:pt>
                <c:pt idx="7343">
                  <c:v>0.72584490740740737</c:v>
                </c:pt>
                <c:pt idx="7344">
                  <c:v>0.72584490740740737</c:v>
                </c:pt>
                <c:pt idx="7345">
                  <c:v>0.72584490740740737</c:v>
                </c:pt>
                <c:pt idx="7346">
                  <c:v>0.72585648148148152</c:v>
                </c:pt>
                <c:pt idx="7347">
                  <c:v>0.72585648148148152</c:v>
                </c:pt>
                <c:pt idx="7348">
                  <c:v>0.72585648148148152</c:v>
                </c:pt>
                <c:pt idx="7349">
                  <c:v>0.72585648148148152</c:v>
                </c:pt>
                <c:pt idx="7350">
                  <c:v>0.72585648148148152</c:v>
                </c:pt>
                <c:pt idx="7351">
                  <c:v>0.72585648148148152</c:v>
                </c:pt>
                <c:pt idx="7352">
                  <c:v>0.72585648148148152</c:v>
                </c:pt>
                <c:pt idx="7353">
                  <c:v>0.72585648148148152</c:v>
                </c:pt>
                <c:pt idx="7354">
                  <c:v>0.72585648148148152</c:v>
                </c:pt>
                <c:pt idx="7355">
                  <c:v>0.72585648148148152</c:v>
                </c:pt>
                <c:pt idx="7356">
                  <c:v>0.72586805555555556</c:v>
                </c:pt>
                <c:pt idx="7357">
                  <c:v>0.72586805555555556</c:v>
                </c:pt>
                <c:pt idx="7358">
                  <c:v>0.72586805555555556</c:v>
                </c:pt>
                <c:pt idx="7359">
                  <c:v>0.72586805555555556</c:v>
                </c:pt>
                <c:pt idx="7360">
                  <c:v>0.72586805555555556</c:v>
                </c:pt>
                <c:pt idx="7361">
                  <c:v>0.72586805555555556</c:v>
                </c:pt>
                <c:pt idx="7362">
                  <c:v>0.72586805555555556</c:v>
                </c:pt>
                <c:pt idx="7363">
                  <c:v>0.72586805555555556</c:v>
                </c:pt>
                <c:pt idx="7364">
                  <c:v>0.72586805555555556</c:v>
                </c:pt>
                <c:pt idx="7365">
                  <c:v>0.72586805555555556</c:v>
                </c:pt>
                <c:pt idx="7366">
                  <c:v>0.7258796296296296</c:v>
                </c:pt>
                <c:pt idx="7367">
                  <c:v>0.7258796296296296</c:v>
                </c:pt>
                <c:pt idx="7368">
                  <c:v>0.7258796296296296</c:v>
                </c:pt>
                <c:pt idx="7369">
                  <c:v>0.7258796296296296</c:v>
                </c:pt>
                <c:pt idx="7370">
                  <c:v>0.7258796296296296</c:v>
                </c:pt>
                <c:pt idx="7371">
                  <c:v>0.7258796296296296</c:v>
                </c:pt>
                <c:pt idx="7372">
                  <c:v>0.7258796296296296</c:v>
                </c:pt>
                <c:pt idx="7373">
                  <c:v>0.7258796296296296</c:v>
                </c:pt>
                <c:pt idx="7374">
                  <c:v>0.7258796296296296</c:v>
                </c:pt>
                <c:pt idx="7375">
                  <c:v>0.7258796296296296</c:v>
                </c:pt>
                <c:pt idx="7376">
                  <c:v>0.72589120370370364</c:v>
                </c:pt>
                <c:pt idx="7377">
                  <c:v>0.72589120370370364</c:v>
                </c:pt>
                <c:pt idx="7378">
                  <c:v>0.72589120370370364</c:v>
                </c:pt>
                <c:pt idx="7379">
                  <c:v>0.72589120370370364</c:v>
                </c:pt>
                <c:pt idx="7380">
                  <c:v>0.72589120370370364</c:v>
                </c:pt>
                <c:pt idx="7381">
                  <c:v>0.72589120370370364</c:v>
                </c:pt>
                <c:pt idx="7382">
                  <c:v>0.72589120370370364</c:v>
                </c:pt>
                <c:pt idx="7383">
                  <c:v>0.72589120370370364</c:v>
                </c:pt>
                <c:pt idx="7384">
                  <c:v>0.72589120370370364</c:v>
                </c:pt>
                <c:pt idx="7385">
                  <c:v>0.72589120370370364</c:v>
                </c:pt>
                <c:pt idx="7386">
                  <c:v>0.72589120370370364</c:v>
                </c:pt>
                <c:pt idx="7387">
                  <c:v>0.72590277777777779</c:v>
                </c:pt>
                <c:pt idx="7388">
                  <c:v>0.72590277777777779</c:v>
                </c:pt>
                <c:pt idx="7389">
                  <c:v>0.72590277777777779</c:v>
                </c:pt>
                <c:pt idx="7390">
                  <c:v>0.72590277777777779</c:v>
                </c:pt>
                <c:pt idx="7391">
                  <c:v>0.72590277777777779</c:v>
                </c:pt>
                <c:pt idx="7392">
                  <c:v>0.72590277777777779</c:v>
                </c:pt>
                <c:pt idx="7393">
                  <c:v>0.72590277777777779</c:v>
                </c:pt>
                <c:pt idx="7394">
                  <c:v>0.72590277777777779</c:v>
                </c:pt>
                <c:pt idx="7395">
                  <c:v>0.72590277777777779</c:v>
                </c:pt>
                <c:pt idx="7396">
                  <c:v>0.72590277777777779</c:v>
                </c:pt>
                <c:pt idx="7397">
                  <c:v>0.72591435185185194</c:v>
                </c:pt>
                <c:pt idx="7398">
                  <c:v>0.72591435185185194</c:v>
                </c:pt>
                <c:pt idx="7399">
                  <c:v>0.72591435185185194</c:v>
                </c:pt>
                <c:pt idx="7400">
                  <c:v>0.72591435185185194</c:v>
                </c:pt>
                <c:pt idx="7401">
                  <c:v>0.72591435185185194</c:v>
                </c:pt>
                <c:pt idx="7402">
                  <c:v>0.72591435185185194</c:v>
                </c:pt>
                <c:pt idx="7403">
                  <c:v>0.72591435185185194</c:v>
                </c:pt>
                <c:pt idx="7404">
                  <c:v>0.72591435185185194</c:v>
                </c:pt>
                <c:pt idx="7405">
                  <c:v>0.72591435185185194</c:v>
                </c:pt>
                <c:pt idx="7406">
                  <c:v>0.72591435185185194</c:v>
                </c:pt>
                <c:pt idx="7407">
                  <c:v>0.72592592592592586</c:v>
                </c:pt>
                <c:pt idx="7408">
                  <c:v>0.72592592592592586</c:v>
                </c:pt>
                <c:pt idx="7409">
                  <c:v>0.72592592592592586</c:v>
                </c:pt>
                <c:pt idx="7410">
                  <c:v>0.72592592592592586</c:v>
                </c:pt>
                <c:pt idx="7411">
                  <c:v>0.72592592592592586</c:v>
                </c:pt>
                <c:pt idx="7412">
                  <c:v>0.72592592592592586</c:v>
                </c:pt>
                <c:pt idx="7413">
                  <c:v>0.72592592592592586</c:v>
                </c:pt>
                <c:pt idx="7414">
                  <c:v>0.72592592592592586</c:v>
                </c:pt>
                <c:pt idx="7415">
                  <c:v>0.72592592592592586</c:v>
                </c:pt>
                <c:pt idx="7416">
                  <c:v>0.72592592592592586</c:v>
                </c:pt>
                <c:pt idx="7417">
                  <c:v>0.72593750000000001</c:v>
                </c:pt>
                <c:pt idx="7418">
                  <c:v>0.72593750000000001</c:v>
                </c:pt>
                <c:pt idx="7419">
                  <c:v>0.72593750000000001</c:v>
                </c:pt>
                <c:pt idx="7420">
                  <c:v>0.72593750000000001</c:v>
                </c:pt>
                <c:pt idx="7421">
                  <c:v>0.72593750000000001</c:v>
                </c:pt>
                <c:pt idx="7422">
                  <c:v>0.72593750000000001</c:v>
                </c:pt>
                <c:pt idx="7423">
                  <c:v>0.72593750000000001</c:v>
                </c:pt>
                <c:pt idx="7424">
                  <c:v>0.72593750000000001</c:v>
                </c:pt>
                <c:pt idx="7425">
                  <c:v>0.72593750000000001</c:v>
                </c:pt>
                <c:pt idx="7426">
                  <c:v>0.72593750000000001</c:v>
                </c:pt>
                <c:pt idx="7427">
                  <c:v>0.72593750000000001</c:v>
                </c:pt>
                <c:pt idx="7428">
                  <c:v>0.72594907407407405</c:v>
                </c:pt>
                <c:pt idx="7429">
                  <c:v>0.72594907407407405</c:v>
                </c:pt>
                <c:pt idx="7430">
                  <c:v>0.72594907407407405</c:v>
                </c:pt>
                <c:pt idx="7431">
                  <c:v>0.72594907407407405</c:v>
                </c:pt>
                <c:pt idx="7432">
                  <c:v>0.72594907407407405</c:v>
                </c:pt>
                <c:pt idx="7433">
                  <c:v>0.72594907407407405</c:v>
                </c:pt>
                <c:pt idx="7434">
                  <c:v>0.72594907407407405</c:v>
                </c:pt>
                <c:pt idx="7435">
                  <c:v>0.72594907407407405</c:v>
                </c:pt>
                <c:pt idx="7436">
                  <c:v>0.72594907407407405</c:v>
                </c:pt>
                <c:pt idx="7437">
                  <c:v>0.72594907407407405</c:v>
                </c:pt>
                <c:pt idx="7438">
                  <c:v>0.7259606481481482</c:v>
                </c:pt>
                <c:pt idx="7439">
                  <c:v>0.7259606481481482</c:v>
                </c:pt>
                <c:pt idx="7440">
                  <c:v>0.7259606481481482</c:v>
                </c:pt>
                <c:pt idx="7441">
                  <c:v>0.7259606481481482</c:v>
                </c:pt>
                <c:pt idx="7442">
                  <c:v>0.7259606481481482</c:v>
                </c:pt>
                <c:pt idx="7443">
                  <c:v>0.7259606481481482</c:v>
                </c:pt>
                <c:pt idx="7444">
                  <c:v>0.7259606481481482</c:v>
                </c:pt>
                <c:pt idx="7445">
                  <c:v>0.7259606481481482</c:v>
                </c:pt>
                <c:pt idx="7446">
                  <c:v>0.7259606481481482</c:v>
                </c:pt>
                <c:pt idx="7447">
                  <c:v>0.7259606481481482</c:v>
                </c:pt>
                <c:pt idx="7448">
                  <c:v>0.7259606481481482</c:v>
                </c:pt>
                <c:pt idx="7449">
                  <c:v>0.72597222222222213</c:v>
                </c:pt>
                <c:pt idx="7450">
                  <c:v>0.72597222222222213</c:v>
                </c:pt>
                <c:pt idx="7451">
                  <c:v>0.72597222222222213</c:v>
                </c:pt>
                <c:pt idx="7452">
                  <c:v>0.72597222222222213</c:v>
                </c:pt>
                <c:pt idx="7453">
                  <c:v>0.72597222222222213</c:v>
                </c:pt>
                <c:pt idx="7454">
                  <c:v>0.72597222222222213</c:v>
                </c:pt>
                <c:pt idx="7455">
                  <c:v>0.72597222222222213</c:v>
                </c:pt>
                <c:pt idx="7456">
                  <c:v>0.72597222222222213</c:v>
                </c:pt>
                <c:pt idx="7457">
                  <c:v>0.72597222222222213</c:v>
                </c:pt>
                <c:pt idx="7458">
                  <c:v>0.72597222222222213</c:v>
                </c:pt>
                <c:pt idx="7459">
                  <c:v>0.72598379629629628</c:v>
                </c:pt>
                <c:pt idx="7460">
                  <c:v>0.72598379629629628</c:v>
                </c:pt>
                <c:pt idx="7461">
                  <c:v>0.72598379629629628</c:v>
                </c:pt>
                <c:pt idx="7462">
                  <c:v>0.72598379629629628</c:v>
                </c:pt>
                <c:pt idx="7463">
                  <c:v>0.72598379629629628</c:v>
                </c:pt>
                <c:pt idx="7464">
                  <c:v>0.72598379629629628</c:v>
                </c:pt>
                <c:pt idx="7465">
                  <c:v>0.72598379629629628</c:v>
                </c:pt>
                <c:pt idx="7466">
                  <c:v>0.72598379629629628</c:v>
                </c:pt>
                <c:pt idx="7467">
                  <c:v>0.72598379629629628</c:v>
                </c:pt>
                <c:pt idx="7468">
                  <c:v>0.72598379629629628</c:v>
                </c:pt>
                <c:pt idx="7469">
                  <c:v>0.72598379629629628</c:v>
                </c:pt>
                <c:pt idx="7470">
                  <c:v>0.72599537037037043</c:v>
                </c:pt>
                <c:pt idx="7471">
                  <c:v>0.72599537037037043</c:v>
                </c:pt>
                <c:pt idx="7472">
                  <c:v>0.72599537037037043</c:v>
                </c:pt>
                <c:pt idx="7473">
                  <c:v>0.72599537037037043</c:v>
                </c:pt>
                <c:pt idx="7474">
                  <c:v>0.72599537037037043</c:v>
                </c:pt>
                <c:pt idx="7475">
                  <c:v>0.72599537037037043</c:v>
                </c:pt>
                <c:pt idx="7476">
                  <c:v>0.72599537037037043</c:v>
                </c:pt>
                <c:pt idx="7477">
                  <c:v>0.72599537037037043</c:v>
                </c:pt>
                <c:pt idx="7478">
                  <c:v>0.72599537037037043</c:v>
                </c:pt>
                <c:pt idx="7479">
                  <c:v>0.72599537037037043</c:v>
                </c:pt>
                <c:pt idx="7480">
                  <c:v>0.72600694444444447</c:v>
                </c:pt>
                <c:pt idx="7481">
                  <c:v>0.72600694444444447</c:v>
                </c:pt>
                <c:pt idx="7482">
                  <c:v>0.72600694444444447</c:v>
                </c:pt>
                <c:pt idx="7483">
                  <c:v>0.72600694444444447</c:v>
                </c:pt>
                <c:pt idx="7484">
                  <c:v>0.72600694444444447</c:v>
                </c:pt>
                <c:pt idx="7485">
                  <c:v>0.72600694444444447</c:v>
                </c:pt>
                <c:pt idx="7486">
                  <c:v>0.72600694444444447</c:v>
                </c:pt>
                <c:pt idx="7487">
                  <c:v>0.72600694444444447</c:v>
                </c:pt>
                <c:pt idx="7488">
                  <c:v>0.72600694444444447</c:v>
                </c:pt>
                <c:pt idx="7489">
                  <c:v>0.72600694444444447</c:v>
                </c:pt>
                <c:pt idx="7490">
                  <c:v>0.72601851851851851</c:v>
                </c:pt>
                <c:pt idx="7491">
                  <c:v>0.72601851851851851</c:v>
                </c:pt>
                <c:pt idx="7492">
                  <c:v>0.72601851851851851</c:v>
                </c:pt>
                <c:pt idx="7493">
                  <c:v>0.72601851851851851</c:v>
                </c:pt>
                <c:pt idx="7494">
                  <c:v>0.72601851851851851</c:v>
                </c:pt>
                <c:pt idx="7495">
                  <c:v>0.72601851851851851</c:v>
                </c:pt>
                <c:pt idx="7496">
                  <c:v>0.72601851851851851</c:v>
                </c:pt>
                <c:pt idx="7497">
                  <c:v>0.72601851851851851</c:v>
                </c:pt>
                <c:pt idx="7498">
                  <c:v>0.72601851851851851</c:v>
                </c:pt>
                <c:pt idx="7499">
                  <c:v>0.72601851851851851</c:v>
                </c:pt>
                <c:pt idx="7500">
                  <c:v>0.72603009259259255</c:v>
                </c:pt>
                <c:pt idx="7501">
                  <c:v>0.72603009259259255</c:v>
                </c:pt>
                <c:pt idx="7502">
                  <c:v>0.72603009259259255</c:v>
                </c:pt>
                <c:pt idx="7503">
                  <c:v>0.72603009259259255</c:v>
                </c:pt>
                <c:pt idx="7504">
                  <c:v>0.72603009259259255</c:v>
                </c:pt>
                <c:pt idx="7505">
                  <c:v>0.72603009259259255</c:v>
                </c:pt>
                <c:pt idx="7506">
                  <c:v>0.72603009259259255</c:v>
                </c:pt>
                <c:pt idx="7507">
                  <c:v>0.72603009259259255</c:v>
                </c:pt>
                <c:pt idx="7508">
                  <c:v>0.72603009259259255</c:v>
                </c:pt>
                <c:pt idx="7509">
                  <c:v>0.72603009259259255</c:v>
                </c:pt>
                <c:pt idx="7510">
                  <c:v>0.7260416666666667</c:v>
                </c:pt>
                <c:pt idx="7511">
                  <c:v>0.7260416666666667</c:v>
                </c:pt>
                <c:pt idx="7512">
                  <c:v>0.7260416666666667</c:v>
                </c:pt>
                <c:pt idx="7513">
                  <c:v>0.7260416666666667</c:v>
                </c:pt>
                <c:pt idx="7514">
                  <c:v>0.7260416666666667</c:v>
                </c:pt>
                <c:pt idx="7515">
                  <c:v>0.7260416666666667</c:v>
                </c:pt>
                <c:pt idx="7516">
                  <c:v>0.7260416666666667</c:v>
                </c:pt>
                <c:pt idx="7517">
                  <c:v>0.7260416666666667</c:v>
                </c:pt>
                <c:pt idx="7518">
                  <c:v>0.7260416666666667</c:v>
                </c:pt>
                <c:pt idx="7519">
                  <c:v>0.7260416666666667</c:v>
                </c:pt>
                <c:pt idx="7520">
                  <c:v>0.72605324074074085</c:v>
                </c:pt>
                <c:pt idx="7521">
                  <c:v>0.72605324074074085</c:v>
                </c:pt>
                <c:pt idx="7522">
                  <c:v>0.72605324074074085</c:v>
                </c:pt>
                <c:pt idx="7523">
                  <c:v>0.72605324074074085</c:v>
                </c:pt>
                <c:pt idx="7524">
                  <c:v>0.72605324074074085</c:v>
                </c:pt>
                <c:pt idx="7525">
                  <c:v>0.72605324074074085</c:v>
                </c:pt>
                <c:pt idx="7526">
                  <c:v>0.72605324074074085</c:v>
                </c:pt>
                <c:pt idx="7527">
                  <c:v>0.72605324074074085</c:v>
                </c:pt>
                <c:pt idx="7528">
                  <c:v>0.72605324074074085</c:v>
                </c:pt>
                <c:pt idx="7529">
                  <c:v>0.72605324074074085</c:v>
                </c:pt>
                <c:pt idx="7530">
                  <c:v>0.72606481481481477</c:v>
                </c:pt>
                <c:pt idx="7531">
                  <c:v>0.72606481481481477</c:v>
                </c:pt>
                <c:pt idx="7532">
                  <c:v>0.72606481481481477</c:v>
                </c:pt>
                <c:pt idx="7533">
                  <c:v>0.72606481481481477</c:v>
                </c:pt>
                <c:pt idx="7534">
                  <c:v>0.72606481481481477</c:v>
                </c:pt>
                <c:pt idx="7535">
                  <c:v>0.72606481481481477</c:v>
                </c:pt>
                <c:pt idx="7536">
                  <c:v>0.72606481481481477</c:v>
                </c:pt>
                <c:pt idx="7537">
                  <c:v>0.72606481481481477</c:v>
                </c:pt>
                <c:pt idx="7538">
                  <c:v>0.72606481481481477</c:v>
                </c:pt>
                <c:pt idx="7539">
                  <c:v>0.72606481481481477</c:v>
                </c:pt>
                <c:pt idx="7540">
                  <c:v>0.72607638888888892</c:v>
                </c:pt>
                <c:pt idx="7541">
                  <c:v>0.72607638888888892</c:v>
                </c:pt>
                <c:pt idx="7542">
                  <c:v>0.72607638888888892</c:v>
                </c:pt>
                <c:pt idx="7543">
                  <c:v>0.72607638888888892</c:v>
                </c:pt>
                <c:pt idx="7544">
                  <c:v>0.72607638888888892</c:v>
                </c:pt>
                <c:pt idx="7545">
                  <c:v>0.72607638888888892</c:v>
                </c:pt>
                <c:pt idx="7546">
                  <c:v>0.72607638888888892</c:v>
                </c:pt>
                <c:pt idx="7547">
                  <c:v>0.72607638888888892</c:v>
                </c:pt>
                <c:pt idx="7548">
                  <c:v>0.72607638888888892</c:v>
                </c:pt>
                <c:pt idx="7549">
                  <c:v>0.72607638888888892</c:v>
                </c:pt>
                <c:pt idx="7550">
                  <c:v>0.72607638888888892</c:v>
                </c:pt>
                <c:pt idx="7551">
                  <c:v>0.72608796296296296</c:v>
                </c:pt>
                <c:pt idx="7552">
                  <c:v>0.72608796296296296</c:v>
                </c:pt>
                <c:pt idx="7553">
                  <c:v>0.72608796296296296</c:v>
                </c:pt>
                <c:pt idx="7554">
                  <c:v>0.72608796296296296</c:v>
                </c:pt>
                <c:pt idx="7555">
                  <c:v>0.72608796296296296</c:v>
                </c:pt>
                <c:pt idx="7556">
                  <c:v>0.72608796296296296</c:v>
                </c:pt>
                <c:pt idx="7557">
                  <c:v>0.72608796296296296</c:v>
                </c:pt>
                <c:pt idx="7558">
                  <c:v>0.72608796296296296</c:v>
                </c:pt>
                <c:pt idx="7559">
                  <c:v>0.72608796296296296</c:v>
                </c:pt>
                <c:pt idx="7560">
                  <c:v>0.72608796296296296</c:v>
                </c:pt>
                <c:pt idx="7561">
                  <c:v>0.726099537037037</c:v>
                </c:pt>
                <c:pt idx="7562">
                  <c:v>0.726099537037037</c:v>
                </c:pt>
                <c:pt idx="7563">
                  <c:v>0.726099537037037</c:v>
                </c:pt>
                <c:pt idx="7564">
                  <c:v>0.726099537037037</c:v>
                </c:pt>
                <c:pt idx="7565">
                  <c:v>0.726099537037037</c:v>
                </c:pt>
                <c:pt idx="7566">
                  <c:v>0.726099537037037</c:v>
                </c:pt>
                <c:pt idx="7567">
                  <c:v>0.726099537037037</c:v>
                </c:pt>
                <c:pt idx="7568">
                  <c:v>0.726099537037037</c:v>
                </c:pt>
                <c:pt idx="7569">
                  <c:v>0.726099537037037</c:v>
                </c:pt>
                <c:pt idx="7570">
                  <c:v>0.726099537037037</c:v>
                </c:pt>
                <c:pt idx="7571">
                  <c:v>0.726099537037037</c:v>
                </c:pt>
                <c:pt idx="7572">
                  <c:v>0.72611111111111104</c:v>
                </c:pt>
                <c:pt idx="7573">
                  <c:v>0.72611111111111104</c:v>
                </c:pt>
                <c:pt idx="7574">
                  <c:v>0.72611111111111104</c:v>
                </c:pt>
                <c:pt idx="7575">
                  <c:v>0.72611111111111104</c:v>
                </c:pt>
                <c:pt idx="7576">
                  <c:v>0.72611111111111104</c:v>
                </c:pt>
                <c:pt idx="7577">
                  <c:v>0.72611111111111104</c:v>
                </c:pt>
                <c:pt idx="7578">
                  <c:v>0.72611111111111104</c:v>
                </c:pt>
                <c:pt idx="7579">
                  <c:v>0.72611111111111104</c:v>
                </c:pt>
                <c:pt idx="7580">
                  <c:v>0.72611111111111104</c:v>
                </c:pt>
                <c:pt idx="7581">
                  <c:v>0.72612268518518519</c:v>
                </c:pt>
                <c:pt idx="7582">
                  <c:v>0.72612268518518519</c:v>
                </c:pt>
                <c:pt idx="7583">
                  <c:v>0.72612268518518519</c:v>
                </c:pt>
                <c:pt idx="7584">
                  <c:v>0.72612268518518519</c:v>
                </c:pt>
                <c:pt idx="7585">
                  <c:v>0.72612268518518519</c:v>
                </c:pt>
                <c:pt idx="7586">
                  <c:v>0.72612268518518519</c:v>
                </c:pt>
                <c:pt idx="7587">
                  <c:v>0.72612268518518519</c:v>
                </c:pt>
                <c:pt idx="7588">
                  <c:v>0.72612268518518519</c:v>
                </c:pt>
                <c:pt idx="7589">
                  <c:v>0.72612268518518519</c:v>
                </c:pt>
                <c:pt idx="7590">
                  <c:v>0.72612268518518519</c:v>
                </c:pt>
                <c:pt idx="7591">
                  <c:v>0.72613425925925934</c:v>
                </c:pt>
                <c:pt idx="7592">
                  <c:v>0.72613425925925934</c:v>
                </c:pt>
                <c:pt idx="7593">
                  <c:v>0.72613425925925934</c:v>
                </c:pt>
                <c:pt idx="7594">
                  <c:v>0.72613425925925934</c:v>
                </c:pt>
                <c:pt idx="7595">
                  <c:v>0.72613425925925934</c:v>
                </c:pt>
                <c:pt idx="7596">
                  <c:v>0.72613425925925934</c:v>
                </c:pt>
                <c:pt idx="7597">
                  <c:v>0.72613425925925934</c:v>
                </c:pt>
                <c:pt idx="7598">
                  <c:v>0.72613425925925934</c:v>
                </c:pt>
                <c:pt idx="7599">
                  <c:v>0.72613425925925934</c:v>
                </c:pt>
                <c:pt idx="7600">
                  <c:v>0.72614583333333327</c:v>
                </c:pt>
                <c:pt idx="7601">
                  <c:v>0.72614583333333327</c:v>
                </c:pt>
                <c:pt idx="7602">
                  <c:v>0.72614583333333327</c:v>
                </c:pt>
                <c:pt idx="7603">
                  <c:v>0.72614583333333327</c:v>
                </c:pt>
                <c:pt idx="7604">
                  <c:v>0.72614583333333327</c:v>
                </c:pt>
                <c:pt idx="7605">
                  <c:v>0.72614583333333327</c:v>
                </c:pt>
                <c:pt idx="7606">
                  <c:v>0.72614583333333327</c:v>
                </c:pt>
                <c:pt idx="7607">
                  <c:v>0.72614583333333327</c:v>
                </c:pt>
                <c:pt idx="7608">
                  <c:v>0.72614583333333327</c:v>
                </c:pt>
                <c:pt idx="7609">
                  <c:v>0.72614583333333327</c:v>
                </c:pt>
                <c:pt idx="7610">
                  <c:v>0.72614583333333327</c:v>
                </c:pt>
                <c:pt idx="7611">
                  <c:v>0.72615740740740742</c:v>
                </c:pt>
                <c:pt idx="7612">
                  <c:v>0.72615740740740742</c:v>
                </c:pt>
                <c:pt idx="7613">
                  <c:v>0.72615740740740742</c:v>
                </c:pt>
                <c:pt idx="7614">
                  <c:v>0.72615740740740742</c:v>
                </c:pt>
                <c:pt idx="7615">
                  <c:v>0.72615740740740742</c:v>
                </c:pt>
                <c:pt idx="7616">
                  <c:v>0.72615740740740742</c:v>
                </c:pt>
                <c:pt idx="7617">
                  <c:v>0.72615740740740742</c:v>
                </c:pt>
                <c:pt idx="7618">
                  <c:v>0.72615740740740742</c:v>
                </c:pt>
                <c:pt idx="7619">
                  <c:v>0.72615740740740742</c:v>
                </c:pt>
                <c:pt idx="7620">
                  <c:v>0.72615740740740742</c:v>
                </c:pt>
                <c:pt idx="7621">
                  <c:v>0.72616898148148146</c:v>
                </c:pt>
                <c:pt idx="7622">
                  <c:v>0.72616898148148146</c:v>
                </c:pt>
                <c:pt idx="7623">
                  <c:v>0.72616898148148146</c:v>
                </c:pt>
                <c:pt idx="7624">
                  <c:v>0.72616898148148146</c:v>
                </c:pt>
                <c:pt idx="7625">
                  <c:v>0.72616898148148146</c:v>
                </c:pt>
                <c:pt idx="7626">
                  <c:v>0.72616898148148146</c:v>
                </c:pt>
                <c:pt idx="7627">
                  <c:v>0.72616898148148146</c:v>
                </c:pt>
                <c:pt idx="7628">
                  <c:v>0.72616898148148146</c:v>
                </c:pt>
                <c:pt idx="7629">
                  <c:v>0.72616898148148146</c:v>
                </c:pt>
                <c:pt idx="7630">
                  <c:v>0.72616898148148146</c:v>
                </c:pt>
                <c:pt idx="7631">
                  <c:v>0.72616898148148146</c:v>
                </c:pt>
                <c:pt idx="7632">
                  <c:v>0.72618055555555561</c:v>
                </c:pt>
                <c:pt idx="7633">
                  <c:v>0.72618055555555561</c:v>
                </c:pt>
                <c:pt idx="7634">
                  <c:v>0.72618055555555561</c:v>
                </c:pt>
                <c:pt idx="7635">
                  <c:v>0.72618055555555561</c:v>
                </c:pt>
                <c:pt idx="7636">
                  <c:v>0.72618055555555561</c:v>
                </c:pt>
                <c:pt idx="7637">
                  <c:v>0.72618055555555561</c:v>
                </c:pt>
                <c:pt idx="7638">
                  <c:v>0.72618055555555561</c:v>
                </c:pt>
                <c:pt idx="7639">
                  <c:v>0.72618055555555561</c:v>
                </c:pt>
                <c:pt idx="7640">
                  <c:v>0.72618055555555561</c:v>
                </c:pt>
                <c:pt idx="7641">
                  <c:v>0.72619212962962953</c:v>
                </c:pt>
                <c:pt idx="7642">
                  <c:v>0.72619212962962953</c:v>
                </c:pt>
                <c:pt idx="7643">
                  <c:v>0.72619212962962953</c:v>
                </c:pt>
                <c:pt idx="7644">
                  <c:v>0.72619212962962953</c:v>
                </c:pt>
                <c:pt idx="7645">
                  <c:v>0.72619212962962953</c:v>
                </c:pt>
                <c:pt idx="7646">
                  <c:v>0.72619212962962953</c:v>
                </c:pt>
                <c:pt idx="7647">
                  <c:v>0.72619212962962953</c:v>
                </c:pt>
                <c:pt idx="7648">
                  <c:v>0.72619212962962953</c:v>
                </c:pt>
                <c:pt idx="7649">
                  <c:v>0.72619212962962953</c:v>
                </c:pt>
                <c:pt idx="7650">
                  <c:v>0.72619212962962953</c:v>
                </c:pt>
                <c:pt idx="7651">
                  <c:v>0.72619212962962953</c:v>
                </c:pt>
                <c:pt idx="7652">
                  <c:v>0.72620370370370368</c:v>
                </c:pt>
                <c:pt idx="7653">
                  <c:v>0.72620370370370368</c:v>
                </c:pt>
                <c:pt idx="7654">
                  <c:v>0.72620370370370368</c:v>
                </c:pt>
                <c:pt idx="7655">
                  <c:v>0.72620370370370368</c:v>
                </c:pt>
                <c:pt idx="7656">
                  <c:v>0.72620370370370368</c:v>
                </c:pt>
                <c:pt idx="7657">
                  <c:v>0.72620370370370368</c:v>
                </c:pt>
                <c:pt idx="7658">
                  <c:v>0.72620370370370368</c:v>
                </c:pt>
                <c:pt idx="7659">
                  <c:v>0.72620370370370368</c:v>
                </c:pt>
                <c:pt idx="7660">
                  <c:v>0.72620370370370368</c:v>
                </c:pt>
                <c:pt idx="7661">
                  <c:v>0.72620370370370368</c:v>
                </c:pt>
                <c:pt idx="7662">
                  <c:v>0.72621527777777783</c:v>
                </c:pt>
                <c:pt idx="7663">
                  <c:v>0.72621527777777783</c:v>
                </c:pt>
                <c:pt idx="7664">
                  <c:v>0.72621527777777783</c:v>
                </c:pt>
                <c:pt idx="7665">
                  <c:v>0.72621527777777783</c:v>
                </c:pt>
                <c:pt idx="7666">
                  <c:v>0.72621527777777783</c:v>
                </c:pt>
                <c:pt idx="7667">
                  <c:v>0.72621527777777783</c:v>
                </c:pt>
                <c:pt idx="7668">
                  <c:v>0.72621527777777783</c:v>
                </c:pt>
                <c:pt idx="7669">
                  <c:v>0.72621527777777783</c:v>
                </c:pt>
                <c:pt idx="7670">
                  <c:v>0.72621527777777783</c:v>
                </c:pt>
                <c:pt idx="7671">
                  <c:v>0.72621527777777783</c:v>
                </c:pt>
                <c:pt idx="7672">
                  <c:v>0.72621527777777783</c:v>
                </c:pt>
                <c:pt idx="7673">
                  <c:v>0.72622685185185187</c:v>
                </c:pt>
                <c:pt idx="7674">
                  <c:v>0.72622685185185187</c:v>
                </c:pt>
                <c:pt idx="7675">
                  <c:v>0.72622685185185187</c:v>
                </c:pt>
                <c:pt idx="7676">
                  <c:v>0.72622685185185187</c:v>
                </c:pt>
                <c:pt idx="7677">
                  <c:v>0.72622685185185187</c:v>
                </c:pt>
                <c:pt idx="7678">
                  <c:v>0.72622685185185187</c:v>
                </c:pt>
                <c:pt idx="7679">
                  <c:v>0.72622685185185187</c:v>
                </c:pt>
                <c:pt idx="7680">
                  <c:v>0.72622685185185187</c:v>
                </c:pt>
                <c:pt idx="7681">
                  <c:v>0.72622685185185187</c:v>
                </c:pt>
                <c:pt idx="7682">
                  <c:v>0.72623842592592591</c:v>
                </c:pt>
                <c:pt idx="7683">
                  <c:v>0.72623842592592591</c:v>
                </c:pt>
                <c:pt idx="7684">
                  <c:v>0.72623842592592591</c:v>
                </c:pt>
                <c:pt idx="7685">
                  <c:v>0.72623842592592591</c:v>
                </c:pt>
                <c:pt idx="7686">
                  <c:v>0.72623842592592591</c:v>
                </c:pt>
                <c:pt idx="7687">
                  <c:v>0.72623842592592591</c:v>
                </c:pt>
                <c:pt idx="7688">
                  <c:v>0.72623842592592591</c:v>
                </c:pt>
                <c:pt idx="7689">
                  <c:v>0.72623842592592591</c:v>
                </c:pt>
                <c:pt idx="7690">
                  <c:v>0.72623842592592591</c:v>
                </c:pt>
                <c:pt idx="7691">
                  <c:v>0.72623842592592591</c:v>
                </c:pt>
                <c:pt idx="7692">
                  <c:v>0.72624999999999995</c:v>
                </c:pt>
                <c:pt idx="7693">
                  <c:v>0.72624999999999995</c:v>
                </c:pt>
                <c:pt idx="7694">
                  <c:v>0.72624999999999995</c:v>
                </c:pt>
                <c:pt idx="7695">
                  <c:v>0.72624999999999995</c:v>
                </c:pt>
                <c:pt idx="7696">
                  <c:v>0.72624999999999995</c:v>
                </c:pt>
                <c:pt idx="7697">
                  <c:v>0.72624999999999995</c:v>
                </c:pt>
                <c:pt idx="7698">
                  <c:v>0.72624999999999995</c:v>
                </c:pt>
                <c:pt idx="7699">
                  <c:v>0.72624999999999995</c:v>
                </c:pt>
                <c:pt idx="7700">
                  <c:v>0.72624999999999995</c:v>
                </c:pt>
                <c:pt idx="7701">
                  <c:v>0.72624999999999995</c:v>
                </c:pt>
                <c:pt idx="7702">
                  <c:v>0.7262615740740741</c:v>
                </c:pt>
                <c:pt idx="7703">
                  <c:v>0.7262615740740741</c:v>
                </c:pt>
                <c:pt idx="7704">
                  <c:v>0.7262615740740741</c:v>
                </c:pt>
                <c:pt idx="7705">
                  <c:v>0.7262615740740741</c:v>
                </c:pt>
                <c:pt idx="7706">
                  <c:v>0.7262615740740741</c:v>
                </c:pt>
                <c:pt idx="7707">
                  <c:v>0.7262615740740741</c:v>
                </c:pt>
                <c:pt idx="7708">
                  <c:v>0.7262615740740741</c:v>
                </c:pt>
                <c:pt idx="7709">
                  <c:v>0.7262615740740741</c:v>
                </c:pt>
                <c:pt idx="7710">
                  <c:v>0.7262615740740741</c:v>
                </c:pt>
                <c:pt idx="7711">
                  <c:v>0.7262615740740741</c:v>
                </c:pt>
                <c:pt idx="7712">
                  <c:v>0.7262615740740741</c:v>
                </c:pt>
                <c:pt idx="7713">
                  <c:v>0.72627314814814825</c:v>
                </c:pt>
                <c:pt idx="7714">
                  <c:v>0.72627314814814825</c:v>
                </c:pt>
                <c:pt idx="7715">
                  <c:v>0.72627314814814825</c:v>
                </c:pt>
                <c:pt idx="7716">
                  <c:v>0.72627314814814825</c:v>
                </c:pt>
                <c:pt idx="7717">
                  <c:v>0.72627314814814825</c:v>
                </c:pt>
                <c:pt idx="7718">
                  <c:v>0.72627314814814825</c:v>
                </c:pt>
                <c:pt idx="7719">
                  <c:v>0.72627314814814825</c:v>
                </c:pt>
                <c:pt idx="7720">
                  <c:v>0.72627314814814825</c:v>
                </c:pt>
                <c:pt idx="7721">
                  <c:v>0.72627314814814825</c:v>
                </c:pt>
                <c:pt idx="7722">
                  <c:v>0.72627314814814825</c:v>
                </c:pt>
                <c:pt idx="7723">
                  <c:v>0.72628472222222218</c:v>
                </c:pt>
                <c:pt idx="7724">
                  <c:v>0.72628472222222218</c:v>
                </c:pt>
                <c:pt idx="7725">
                  <c:v>0.72628472222222218</c:v>
                </c:pt>
                <c:pt idx="7726">
                  <c:v>0.72628472222222218</c:v>
                </c:pt>
                <c:pt idx="7727">
                  <c:v>0.72628472222222218</c:v>
                </c:pt>
                <c:pt idx="7728">
                  <c:v>0.72628472222222218</c:v>
                </c:pt>
                <c:pt idx="7729">
                  <c:v>0.72628472222222218</c:v>
                </c:pt>
                <c:pt idx="7730">
                  <c:v>0.72628472222222218</c:v>
                </c:pt>
                <c:pt idx="7731">
                  <c:v>0.72628472222222218</c:v>
                </c:pt>
                <c:pt idx="7732">
                  <c:v>0.72628472222222218</c:v>
                </c:pt>
                <c:pt idx="7733">
                  <c:v>0.72628472222222218</c:v>
                </c:pt>
                <c:pt idx="7734">
                  <c:v>0.72629629629629633</c:v>
                </c:pt>
                <c:pt idx="7735">
                  <c:v>0.72629629629629633</c:v>
                </c:pt>
                <c:pt idx="7736">
                  <c:v>0.72629629629629633</c:v>
                </c:pt>
                <c:pt idx="7737">
                  <c:v>0.72629629629629633</c:v>
                </c:pt>
                <c:pt idx="7738">
                  <c:v>0.72629629629629633</c:v>
                </c:pt>
                <c:pt idx="7739">
                  <c:v>0.72629629629629633</c:v>
                </c:pt>
                <c:pt idx="7740">
                  <c:v>0.72629629629629633</c:v>
                </c:pt>
                <c:pt idx="7741">
                  <c:v>0.72629629629629633</c:v>
                </c:pt>
                <c:pt idx="7742">
                  <c:v>0.72629629629629633</c:v>
                </c:pt>
                <c:pt idx="7743">
                  <c:v>0.72629629629629633</c:v>
                </c:pt>
                <c:pt idx="7744">
                  <c:v>0.72630787037037037</c:v>
                </c:pt>
                <c:pt idx="7745">
                  <c:v>0.72630787037037037</c:v>
                </c:pt>
                <c:pt idx="7746">
                  <c:v>0.72630787037037037</c:v>
                </c:pt>
                <c:pt idx="7747">
                  <c:v>0.72630787037037037</c:v>
                </c:pt>
                <c:pt idx="7748">
                  <c:v>0.72630787037037037</c:v>
                </c:pt>
                <c:pt idx="7749">
                  <c:v>0.72630787037037037</c:v>
                </c:pt>
                <c:pt idx="7750">
                  <c:v>0.72630787037037037</c:v>
                </c:pt>
                <c:pt idx="7751">
                  <c:v>0.72630787037037037</c:v>
                </c:pt>
                <c:pt idx="7752">
                  <c:v>0.72630787037037037</c:v>
                </c:pt>
                <c:pt idx="7753">
                  <c:v>0.72630787037037037</c:v>
                </c:pt>
                <c:pt idx="7754">
                  <c:v>0.72630787037037037</c:v>
                </c:pt>
                <c:pt idx="7755">
                  <c:v>0.72631944444444441</c:v>
                </c:pt>
                <c:pt idx="7756">
                  <c:v>0.72631944444444441</c:v>
                </c:pt>
                <c:pt idx="7757">
                  <c:v>0.72631944444444441</c:v>
                </c:pt>
                <c:pt idx="7758">
                  <c:v>0.72631944444444441</c:v>
                </c:pt>
                <c:pt idx="7759">
                  <c:v>0.72631944444444441</c:v>
                </c:pt>
                <c:pt idx="7760">
                  <c:v>0.72631944444444441</c:v>
                </c:pt>
                <c:pt idx="7761">
                  <c:v>0.72631944444444441</c:v>
                </c:pt>
                <c:pt idx="7762">
                  <c:v>0.72631944444444441</c:v>
                </c:pt>
                <c:pt idx="7763">
                  <c:v>0.72631944444444441</c:v>
                </c:pt>
                <c:pt idx="7764">
                  <c:v>0.72631944444444441</c:v>
                </c:pt>
                <c:pt idx="7765">
                  <c:v>0.72633101851851845</c:v>
                </c:pt>
                <c:pt idx="7766">
                  <c:v>0.72633101851851845</c:v>
                </c:pt>
                <c:pt idx="7767">
                  <c:v>0.72633101851851845</c:v>
                </c:pt>
                <c:pt idx="7768">
                  <c:v>0.72633101851851845</c:v>
                </c:pt>
                <c:pt idx="7769">
                  <c:v>0.72633101851851845</c:v>
                </c:pt>
                <c:pt idx="7770">
                  <c:v>0.72633101851851845</c:v>
                </c:pt>
                <c:pt idx="7771">
                  <c:v>0.72633101851851845</c:v>
                </c:pt>
                <c:pt idx="7772">
                  <c:v>0.72633101851851845</c:v>
                </c:pt>
                <c:pt idx="7773">
                  <c:v>0.72633101851851845</c:v>
                </c:pt>
                <c:pt idx="7774">
                  <c:v>0.72633101851851845</c:v>
                </c:pt>
                <c:pt idx="7775">
                  <c:v>0.72633101851851845</c:v>
                </c:pt>
                <c:pt idx="7776">
                  <c:v>0.7263425925925926</c:v>
                </c:pt>
                <c:pt idx="7777">
                  <c:v>0.7263425925925926</c:v>
                </c:pt>
                <c:pt idx="7778">
                  <c:v>0.7263425925925926</c:v>
                </c:pt>
                <c:pt idx="7779">
                  <c:v>0.7263425925925926</c:v>
                </c:pt>
                <c:pt idx="7780">
                  <c:v>0.7263425925925926</c:v>
                </c:pt>
                <c:pt idx="7781">
                  <c:v>0.7263425925925926</c:v>
                </c:pt>
                <c:pt idx="7782">
                  <c:v>0.7263425925925926</c:v>
                </c:pt>
                <c:pt idx="7783">
                  <c:v>0.7263425925925926</c:v>
                </c:pt>
                <c:pt idx="7784">
                  <c:v>0.7263425925925926</c:v>
                </c:pt>
                <c:pt idx="7785">
                  <c:v>0.7263425925925926</c:v>
                </c:pt>
                <c:pt idx="7786">
                  <c:v>0.72635416666666675</c:v>
                </c:pt>
                <c:pt idx="7787">
                  <c:v>0.72635416666666675</c:v>
                </c:pt>
                <c:pt idx="7788">
                  <c:v>0.72635416666666675</c:v>
                </c:pt>
                <c:pt idx="7789">
                  <c:v>0.72635416666666675</c:v>
                </c:pt>
                <c:pt idx="7790">
                  <c:v>0.72635416666666675</c:v>
                </c:pt>
                <c:pt idx="7791">
                  <c:v>0.72635416666666675</c:v>
                </c:pt>
                <c:pt idx="7792">
                  <c:v>0.72635416666666675</c:v>
                </c:pt>
                <c:pt idx="7793">
                  <c:v>0.72635416666666675</c:v>
                </c:pt>
                <c:pt idx="7794">
                  <c:v>0.72635416666666675</c:v>
                </c:pt>
                <c:pt idx="7795">
                  <c:v>0.72635416666666675</c:v>
                </c:pt>
                <c:pt idx="7796">
                  <c:v>0.72635416666666675</c:v>
                </c:pt>
                <c:pt idx="7797">
                  <c:v>0.72636574074074067</c:v>
                </c:pt>
                <c:pt idx="7798">
                  <c:v>0.72636574074074067</c:v>
                </c:pt>
                <c:pt idx="7799">
                  <c:v>0.72636574074074067</c:v>
                </c:pt>
                <c:pt idx="7800">
                  <c:v>0.72636574074074067</c:v>
                </c:pt>
                <c:pt idx="7801">
                  <c:v>0.72636574074074067</c:v>
                </c:pt>
                <c:pt idx="7802">
                  <c:v>0.72636574074074067</c:v>
                </c:pt>
                <c:pt idx="7803">
                  <c:v>0.72636574074074067</c:v>
                </c:pt>
                <c:pt idx="7804">
                  <c:v>0.72636574074074067</c:v>
                </c:pt>
                <c:pt idx="7805">
                  <c:v>0.72636574074074067</c:v>
                </c:pt>
                <c:pt idx="7806">
                  <c:v>0.72636574074074067</c:v>
                </c:pt>
                <c:pt idx="7807">
                  <c:v>0.72637731481481482</c:v>
                </c:pt>
                <c:pt idx="7808">
                  <c:v>0.72637731481481482</c:v>
                </c:pt>
                <c:pt idx="7809">
                  <c:v>0.72637731481481482</c:v>
                </c:pt>
                <c:pt idx="7810">
                  <c:v>0.72637731481481482</c:v>
                </c:pt>
                <c:pt idx="7811">
                  <c:v>0.72637731481481482</c:v>
                </c:pt>
                <c:pt idx="7812">
                  <c:v>0.72637731481481482</c:v>
                </c:pt>
                <c:pt idx="7813">
                  <c:v>0.72637731481481482</c:v>
                </c:pt>
                <c:pt idx="7814">
                  <c:v>0.72637731481481482</c:v>
                </c:pt>
                <c:pt idx="7815">
                  <c:v>0.72637731481481482</c:v>
                </c:pt>
                <c:pt idx="7816">
                  <c:v>0.72637731481481482</c:v>
                </c:pt>
                <c:pt idx="7817">
                  <c:v>0.72637731481481482</c:v>
                </c:pt>
                <c:pt idx="7818">
                  <c:v>0.72638888888888886</c:v>
                </c:pt>
                <c:pt idx="7819">
                  <c:v>0.72638888888888886</c:v>
                </c:pt>
                <c:pt idx="7820">
                  <c:v>0.72638888888888886</c:v>
                </c:pt>
                <c:pt idx="7821">
                  <c:v>0.72638888888888886</c:v>
                </c:pt>
                <c:pt idx="7822">
                  <c:v>0.72638888888888886</c:v>
                </c:pt>
                <c:pt idx="7823">
                  <c:v>0.72638888888888886</c:v>
                </c:pt>
                <c:pt idx="7824">
                  <c:v>0.72638888888888886</c:v>
                </c:pt>
                <c:pt idx="7825">
                  <c:v>0.72638888888888886</c:v>
                </c:pt>
                <c:pt idx="7826">
                  <c:v>0.72638888888888886</c:v>
                </c:pt>
                <c:pt idx="7827">
                  <c:v>0.72638888888888886</c:v>
                </c:pt>
                <c:pt idx="7828">
                  <c:v>0.72640046296296301</c:v>
                </c:pt>
                <c:pt idx="7829">
                  <c:v>0.72640046296296301</c:v>
                </c:pt>
                <c:pt idx="7830">
                  <c:v>0.72640046296296301</c:v>
                </c:pt>
                <c:pt idx="7831">
                  <c:v>0.72640046296296301</c:v>
                </c:pt>
                <c:pt idx="7832">
                  <c:v>0.72640046296296301</c:v>
                </c:pt>
                <c:pt idx="7833">
                  <c:v>0.72640046296296301</c:v>
                </c:pt>
                <c:pt idx="7834">
                  <c:v>0.72640046296296301</c:v>
                </c:pt>
                <c:pt idx="7835">
                  <c:v>0.72640046296296301</c:v>
                </c:pt>
                <c:pt idx="7836">
                  <c:v>0.72640046296296301</c:v>
                </c:pt>
                <c:pt idx="7837">
                  <c:v>0.72640046296296301</c:v>
                </c:pt>
                <c:pt idx="7838">
                  <c:v>0.72640046296296301</c:v>
                </c:pt>
                <c:pt idx="7839">
                  <c:v>0.72641203703703694</c:v>
                </c:pt>
                <c:pt idx="7840">
                  <c:v>0.72641203703703694</c:v>
                </c:pt>
                <c:pt idx="7841">
                  <c:v>0.72641203703703694</c:v>
                </c:pt>
                <c:pt idx="7842">
                  <c:v>0.72641203703703694</c:v>
                </c:pt>
                <c:pt idx="7843">
                  <c:v>0.72641203703703694</c:v>
                </c:pt>
                <c:pt idx="7844">
                  <c:v>0.72641203703703694</c:v>
                </c:pt>
                <c:pt idx="7845">
                  <c:v>0.72641203703703694</c:v>
                </c:pt>
                <c:pt idx="7846">
                  <c:v>0.72641203703703694</c:v>
                </c:pt>
                <c:pt idx="7847">
                  <c:v>0.72641203703703694</c:v>
                </c:pt>
                <c:pt idx="7848">
                  <c:v>0.72641203703703694</c:v>
                </c:pt>
                <c:pt idx="7849">
                  <c:v>0.72642361111111109</c:v>
                </c:pt>
                <c:pt idx="7850">
                  <c:v>0.72642361111111109</c:v>
                </c:pt>
                <c:pt idx="7851">
                  <c:v>0.72642361111111109</c:v>
                </c:pt>
                <c:pt idx="7852">
                  <c:v>0.72642361111111109</c:v>
                </c:pt>
                <c:pt idx="7853">
                  <c:v>0.72642361111111109</c:v>
                </c:pt>
                <c:pt idx="7854">
                  <c:v>0.72642361111111109</c:v>
                </c:pt>
                <c:pt idx="7855">
                  <c:v>0.72642361111111109</c:v>
                </c:pt>
                <c:pt idx="7856">
                  <c:v>0.72642361111111109</c:v>
                </c:pt>
                <c:pt idx="7857">
                  <c:v>0.72642361111111109</c:v>
                </c:pt>
                <c:pt idx="7858">
                  <c:v>0.72642361111111109</c:v>
                </c:pt>
                <c:pt idx="7859">
                  <c:v>0.72643518518518524</c:v>
                </c:pt>
                <c:pt idx="7860">
                  <c:v>0.72643518518518524</c:v>
                </c:pt>
                <c:pt idx="7861">
                  <c:v>0.72643518518518524</c:v>
                </c:pt>
                <c:pt idx="7862">
                  <c:v>0.72643518518518524</c:v>
                </c:pt>
                <c:pt idx="7863">
                  <c:v>0.72643518518518524</c:v>
                </c:pt>
                <c:pt idx="7864">
                  <c:v>0.72643518518518524</c:v>
                </c:pt>
                <c:pt idx="7865">
                  <c:v>0.72643518518518524</c:v>
                </c:pt>
                <c:pt idx="7866">
                  <c:v>0.72643518518518524</c:v>
                </c:pt>
                <c:pt idx="7867">
                  <c:v>0.72643518518518524</c:v>
                </c:pt>
                <c:pt idx="7868">
                  <c:v>0.72643518518518524</c:v>
                </c:pt>
                <c:pt idx="7869">
                  <c:v>0.72644675925925928</c:v>
                </c:pt>
                <c:pt idx="7870">
                  <c:v>0.72644675925925928</c:v>
                </c:pt>
                <c:pt idx="7871">
                  <c:v>0.72644675925925928</c:v>
                </c:pt>
                <c:pt idx="7872">
                  <c:v>0.72644675925925928</c:v>
                </c:pt>
                <c:pt idx="7873">
                  <c:v>0.72644675925925928</c:v>
                </c:pt>
                <c:pt idx="7874">
                  <c:v>0.72644675925925928</c:v>
                </c:pt>
                <c:pt idx="7875">
                  <c:v>0.72644675925925928</c:v>
                </c:pt>
                <c:pt idx="7876">
                  <c:v>0.72644675925925928</c:v>
                </c:pt>
                <c:pt idx="7877">
                  <c:v>0.72644675925925928</c:v>
                </c:pt>
                <c:pt idx="7878">
                  <c:v>0.72644675925925928</c:v>
                </c:pt>
                <c:pt idx="7879">
                  <c:v>0.72644675925925928</c:v>
                </c:pt>
                <c:pt idx="7880">
                  <c:v>0.72645833333333332</c:v>
                </c:pt>
                <c:pt idx="7881">
                  <c:v>0.72645833333333332</c:v>
                </c:pt>
                <c:pt idx="7882">
                  <c:v>0.72645833333333332</c:v>
                </c:pt>
                <c:pt idx="7883">
                  <c:v>0.72645833333333332</c:v>
                </c:pt>
                <c:pt idx="7884">
                  <c:v>0.72645833333333332</c:v>
                </c:pt>
                <c:pt idx="7885">
                  <c:v>0.72645833333333332</c:v>
                </c:pt>
                <c:pt idx="7886">
                  <c:v>0.72645833333333332</c:v>
                </c:pt>
                <c:pt idx="7887">
                  <c:v>0.72645833333333332</c:v>
                </c:pt>
                <c:pt idx="7888">
                  <c:v>0.72645833333333332</c:v>
                </c:pt>
                <c:pt idx="7889">
                  <c:v>0.72645833333333332</c:v>
                </c:pt>
                <c:pt idx="7890">
                  <c:v>0.72646990740740736</c:v>
                </c:pt>
                <c:pt idx="7891">
                  <c:v>0.72646990740740736</c:v>
                </c:pt>
                <c:pt idx="7892">
                  <c:v>0.72646990740740736</c:v>
                </c:pt>
                <c:pt idx="7893">
                  <c:v>0.72646990740740736</c:v>
                </c:pt>
                <c:pt idx="7894">
                  <c:v>0.72646990740740736</c:v>
                </c:pt>
                <c:pt idx="7895">
                  <c:v>0.72646990740740736</c:v>
                </c:pt>
                <c:pt idx="7896">
                  <c:v>0.72646990740740736</c:v>
                </c:pt>
                <c:pt idx="7897">
                  <c:v>0.72646990740740736</c:v>
                </c:pt>
                <c:pt idx="7898">
                  <c:v>0.72646990740740736</c:v>
                </c:pt>
                <c:pt idx="7899">
                  <c:v>0.72646990740740736</c:v>
                </c:pt>
                <c:pt idx="7900">
                  <c:v>0.72646990740740736</c:v>
                </c:pt>
                <c:pt idx="7901">
                  <c:v>0.72648148148148151</c:v>
                </c:pt>
                <c:pt idx="7902">
                  <c:v>0.72648148148148151</c:v>
                </c:pt>
                <c:pt idx="7903">
                  <c:v>0.72648148148148151</c:v>
                </c:pt>
                <c:pt idx="7904">
                  <c:v>0.72648148148148151</c:v>
                </c:pt>
                <c:pt idx="7905">
                  <c:v>0.72648148148148151</c:v>
                </c:pt>
                <c:pt idx="7906">
                  <c:v>0.72648148148148151</c:v>
                </c:pt>
                <c:pt idx="7907">
                  <c:v>0.72648148148148151</c:v>
                </c:pt>
                <c:pt idx="7908">
                  <c:v>0.72648148148148151</c:v>
                </c:pt>
                <c:pt idx="7909">
                  <c:v>0.72648148148148151</c:v>
                </c:pt>
                <c:pt idx="7910">
                  <c:v>0.72648148148148151</c:v>
                </c:pt>
                <c:pt idx="7911">
                  <c:v>0.72649305555555566</c:v>
                </c:pt>
                <c:pt idx="7912">
                  <c:v>0.72649305555555566</c:v>
                </c:pt>
                <c:pt idx="7913">
                  <c:v>0.72649305555555566</c:v>
                </c:pt>
                <c:pt idx="7914">
                  <c:v>0.72649305555555566</c:v>
                </c:pt>
                <c:pt idx="7915">
                  <c:v>0.72649305555555566</c:v>
                </c:pt>
                <c:pt idx="7916">
                  <c:v>0.72649305555555566</c:v>
                </c:pt>
                <c:pt idx="7917">
                  <c:v>0.72649305555555566</c:v>
                </c:pt>
                <c:pt idx="7918">
                  <c:v>0.72649305555555566</c:v>
                </c:pt>
                <c:pt idx="7919">
                  <c:v>0.72649305555555566</c:v>
                </c:pt>
                <c:pt idx="7920">
                  <c:v>0.72649305555555566</c:v>
                </c:pt>
                <c:pt idx="7921">
                  <c:v>0.72649305555555566</c:v>
                </c:pt>
                <c:pt idx="7922">
                  <c:v>0.72650462962962958</c:v>
                </c:pt>
                <c:pt idx="7923">
                  <c:v>0.72650462962962958</c:v>
                </c:pt>
                <c:pt idx="7924">
                  <c:v>0.72650462962962958</c:v>
                </c:pt>
                <c:pt idx="7925">
                  <c:v>0.72650462962962958</c:v>
                </c:pt>
                <c:pt idx="7926">
                  <c:v>0.72650462962962958</c:v>
                </c:pt>
                <c:pt idx="7927">
                  <c:v>0.72650462962962958</c:v>
                </c:pt>
                <c:pt idx="7928">
                  <c:v>0.72650462962962958</c:v>
                </c:pt>
                <c:pt idx="7929">
                  <c:v>0.72650462962962958</c:v>
                </c:pt>
                <c:pt idx="7930">
                  <c:v>0.72650462962962958</c:v>
                </c:pt>
                <c:pt idx="7931">
                  <c:v>0.72650462962962958</c:v>
                </c:pt>
                <c:pt idx="7932">
                  <c:v>0.72651620370370373</c:v>
                </c:pt>
                <c:pt idx="7933">
                  <c:v>0.72651620370370373</c:v>
                </c:pt>
                <c:pt idx="7934">
                  <c:v>0.72651620370370373</c:v>
                </c:pt>
                <c:pt idx="7935">
                  <c:v>0.72651620370370373</c:v>
                </c:pt>
                <c:pt idx="7936">
                  <c:v>0.72651620370370373</c:v>
                </c:pt>
                <c:pt idx="7937">
                  <c:v>0.72651620370370373</c:v>
                </c:pt>
                <c:pt idx="7938">
                  <c:v>0.72651620370370373</c:v>
                </c:pt>
                <c:pt idx="7939">
                  <c:v>0.72651620370370373</c:v>
                </c:pt>
                <c:pt idx="7940">
                  <c:v>0.72651620370370373</c:v>
                </c:pt>
                <c:pt idx="7941">
                  <c:v>0.72651620370370373</c:v>
                </c:pt>
                <c:pt idx="7942">
                  <c:v>0.72651620370370373</c:v>
                </c:pt>
                <c:pt idx="7943">
                  <c:v>0.72652777777777777</c:v>
                </c:pt>
                <c:pt idx="7944">
                  <c:v>0.72652777777777777</c:v>
                </c:pt>
                <c:pt idx="7945">
                  <c:v>0.72652777777777777</c:v>
                </c:pt>
                <c:pt idx="7946">
                  <c:v>0.72652777777777777</c:v>
                </c:pt>
                <c:pt idx="7947">
                  <c:v>0.72652777777777777</c:v>
                </c:pt>
                <c:pt idx="7948">
                  <c:v>0.72652777777777777</c:v>
                </c:pt>
                <c:pt idx="7949">
                  <c:v>0.72652777777777777</c:v>
                </c:pt>
                <c:pt idx="7950">
                  <c:v>0.72652777777777777</c:v>
                </c:pt>
                <c:pt idx="7951">
                  <c:v>0.72652777777777777</c:v>
                </c:pt>
                <c:pt idx="7952">
                  <c:v>0.72653935185185192</c:v>
                </c:pt>
                <c:pt idx="7953">
                  <c:v>0.72653935185185192</c:v>
                </c:pt>
                <c:pt idx="7954">
                  <c:v>0.72653935185185192</c:v>
                </c:pt>
                <c:pt idx="7955">
                  <c:v>0.72653935185185192</c:v>
                </c:pt>
                <c:pt idx="7956">
                  <c:v>0.72653935185185192</c:v>
                </c:pt>
                <c:pt idx="7957">
                  <c:v>0.72653935185185192</c:v>
                </c:pt>
                <c:pt idx="7958">
                  <c:v>0.72653935185185192</c:v>
                </c:pt>
                <c:pt idx="7959">
                  <c:v>0.72653935185185192</c:v>
                </c:pt>
                <c:pt idx="7960">
                  <c:v>0.72653935185185192</c:v>
                </c:pt>
                <c:pt idx="7961">
                  <c:v>0.72653935185185192</c:v>
                </c:pt>
                <c:pt idx="7962">
                  <c:v>0.72653935185185192</c:v>
                </c:pt>
                <c:pt idx="7963">
                  <c:v>0.72655092592592585</c:v>
                </c:pt>
                <c:pt idx="7964">
                  <c:v>0.72655092592592585</c:v>
                </c:pt>
                <c:pt idx="7965">
                  <c:v>0.72655092592592585</c:v>
                </c:pt>
                <c:pt idx="7966">
                  <c:v>0.72655092592592585</c:v>
                </c:pt>
                <c:pt idx="7967">
                  <c:v>0.72655092592592585</c:v>
                </c:pt>
                <c:pt idx="7968">
                  <c:v>0.72655092592592585</c:v>
                </c:pt>
                <c:pt idx="7969">
                  <c:v>0.72655092592592585</c:v>
                </c:pt>
                <c:pt idx="7970">
                  <c:v>0.72655092592592585</c:v>
                </c:pt>
                <c:pt idx="7971">
                  <c:v>0.72655092592592585</c:v>
                </c:pt>
                <c:pt idx="7972">
                  <c:v>0.72655092592592585</c:v>
                </c:pt>
                <c:pt idx="7973">
                  <c:v>0.7265625</c:v>
                </c:pt>
                <c:pt idx="7974">
                  <c:v>0.7265625</c:v>
                </c:pt>
                <c:pt idx="7975">
                  <c:v>0.7265625</c:v>
                </c:pt>
                <c:pt idx="7976">
                  <c:v>0.7265625</c:v>
                </c:pt>
                <c:pt idx="7977">
                  <c:v>0.7265625</c:v>
                </c:pt>
                <c:pt idx="7978">
                  <c:v>0.7265625</c:v>
                </c:pt>
                <c:pt idx="7979">
                  <c:v>0.7265625</c:v>
                </c:pt>
                <c:pt idx="7980">
                  <c:v>0.7265625</c:v>
                </c:pt>
                <c:pt idx="7981">
                  <c:v>0.7265625</c:v>
                </c:pt>
                <c:pt idx="7982">
                  <c:v>0.7265625</c:v>
                </c:pt>
                <c:pt idx="7983">
                  <c:v>0.7265625</c:v>
                </c:pt>
                <c:pt idx="7984">
                  <c:v>0.72657407407407415</c:v>
                </c:pt>
                <c:pt idx="7985">
                  <c:v>0.72657407407407415</c:v>
                </c:pt>
                <c:pt idx="7986">
                  <c:v>0.72657407407407415</c:v>
                </c:pt>
                <c:pt idx="7987">
                  <c:v>0.72657407407407415</c:v>
                </c:pt>
                <c:pt idx="7988">
                  <c:v>0.72657407407407415</c:v>
                </c:pt>
                <c:pt idx="7989">
                  <c:v>0.72657407407407415</c:v>
                </c:pt>
                <c:pt idx="7990">
                  <c:v>0.72657407407407415</c:v>
                </c:pt>
                <c:pt idx="7991">
                  <c:v>0.72657407407407415</c:v>
                </c:pt>
                <c:pt idx="7992">
                  <c:v>0.72657407407407415</c:v>
                </c:pt>
                <c:pt idx="7993">
                  <c:v>0.72657407407407415</c:v>
                </c:pt>
                <c:pt idx="7994">
                  <c:v>0.72658564814814808</c:v>
                </c:pt>
                <c:pt idx="7995">
                  <c:v>0.72658564814814808</c:v>
                </c:pt>
                <c:pt idx="7996">
                  <c:v>0.72658564814814808</c:v>
                </c:pt>
                <c:pt idx="7997">
                  <c:v>0.72658564814814808</c:v>
                </c:pt>
                <c:pt idx="7998">
                  <c:v>0.72658564814814808</c:v>
                </c:pt>
                <c:pt idx="7999">
                  <c:v>0.72658564814814808</c:v>
                </c:pt>
                <c:pt idx="8000">
                  <c:v>0.72658564814814808</c:v>
                </c:pt>
                <c:pt idx="8001">
                  <c:v>0.72658564814814808</c:v>
                </c:pt>
                <c:pt idx="8002">
                  <c:v>0.72658564814814808</c:v>
                </c:pt>
                <c:pt idx="8003">
                  <c:v>0.72658564814814808</c:v>
                </c:pt>
                <c:pt idx="8004">
                  <c:v>0.72658564814814808</c:v>
                </c:pt>
                <c:pt idx="8005">
                  <c:v>0.72659722222222223</c:v>
                </c:pt>
                <c:pt idx="8006">
                  <c:v>0.72659722222222223</c:v>
                </c:pt>
                <c:pt idx="8007">
                  <c:v>0.72659722222222223</c:v>
                </c:pt>
                <c:pt idx="8008">
                  <c:v>0.72659722222222223</c:v>
                </c:pt>
                <c:pt idx="8009">
                  <c:v>0.72659722222222223</c:v>
                </c:pt>
                <c:pt idx="8010">
                  <c:v>0.72659722222222223</c:v>
                </c:pt>
                <c:pt idx="8011">
                  <c:v>0.72659722222222223</c:v>
                </c:pt>
                <c:pt idx="8012">
                  <c:v>0.72659722222222223</c:v>
                </c:pt>
                <c:pt idx="8013">
                  <c:v>0.72659722222222223</c:v>
                </c:pt>
                <c:pt idx="8014">
                  <c:v>0.72659722222222223</c:v>
                </c:pt>
                <c:pt idx="8015">
                  <c:v>0.72660879629629627</c:v>
                </c:pt>
                <c:pt idx="8016">
                  <c:v>0.72660879629629627</c:v>
                </c:pt>
                <c:pt idx="8017">
                  <c:v>0.72660879629629627</c:v>
                </c:pt>
                <c:pt idx="8018">
                  <c:v>0.72660879629629627</c:v>
                </c:pt>
                <c:pt idx="8019">
                  <c:v>0.72660879629629627</c:v>
                </c:pt>
                <c:pt idx="8020">
                  <c:v>0.72660879629629627</c:v>
                </c:pt>
                <c:pt idx="8021">
                  <c:v>0.72660879629629627</c:v>
                </c:pt>
                <c:pt idx="8022">
                  <c:v>0.72660879629629627</c:v>
                </c:pt>
                <c:pt idx="8023">
                  <c:v>0.72660879629629627</c:v>
                </c:pt>
                <c:pt idx="8024">
                  <c:v>0.72660879629629627</c:v>
                </c:pt>
                <c:pt idx="8025">
                  <c:v>0.72660879629629627</c:v>
                </c:pt>
                <c:pt idx="8026">
                  <c:v>0.72662037037037042</c:v>
                </c:pt>
                <c:pt idx="8027">
                  <c:v>0.72662037037037042</c:v>
                </c:pt>
                <c:pt idx="8028">
                  <c:v>0.72662037037037042</c:v>
                </c:pt>
                <c:pt idx="8029">
                  <c:v>0.72662037037037042</c:v>
                </c:pt>
                <c:pt idx="8030">
                  <c:v>0.72662037037037042</c:v>
                </c:pt>
                <c:pt idx="8031">
                  <c:v>0.72662037037037042</c:v>
                </c:pt>
                <c:pt idx="8032">
                  <c:v>0.72662037037037042</c:v>
                </c:pt>
                <c:pt idx="8033">
                  <c:v>0.72662037037037042</c:v>
                </c:pt>
                <c:pt idx="8034">
                  <c:v>0.72662037037037042</c:v>
                </c:pt>
                <c:pt idx="8035">
                  <c:v>0.72663194444444434</c:v>
                </c:pt>
                <c:pt idx="8036">
                  <c:v>0.72663194444444434</c:v>
                </c:pt>
                <c:pt idx="8037">
                  <c:v>0.72663194444444434</c:v>
                </c:pt>
                <c:pt idx="8038">
                  <c:v>0.72663194444444434</c:v>
                </c:pt>
                <c:pt idx="8039">
                  <c:v>0.72663194444444434</c:v>
                </c:pt>
                <c:pt idx="8040">
                  <c:v>0.72663194444444434</c:v>
                </c:pt>
                <c:pt idx="8041">
                  <c:v>0.72663194444444434</c:v>
                </c:pt>
                <c:pt idx="8042">
                  <c:v>0.72663194444444434</c:v>
                </c:pt>
                <c:pt idx="8043">
                  <c:v>0.72663194444444434</c:v>
                </c:pt>
                <c:pt idx="8044">
                  <c:v>0.72663194444444434</c:v>
                </c:pt>
                <c:pt idx="8045">
                  <c:v>0.72663194444444434</c:v>
                </c:pt>
                <c:pt idx="8046">
                  <c:v>0.72664351851851849</c:v>
                </c:pt>
                <c:pt idx="8047">
                  <c:v>0.72664351851851849</c:v>
                </c:pt>
                <c:pt idx="8048">
                  <c:v>0.72664351851851849</c:v>
                </c:pt>
                <c:pt idx="8049">
                  <c:v>0.72664351851851849</c:v>
                </c:pt>
                <c:pt idx="8050">
                  <c:v>0.72664351851851849</c:v>
                </c:pt>
                <c:pt idx="8051">
                  <c:v>0.72664351851851849</c:v>
                </c:pt>
                <c:pt idx="8052">
                  <c:v>0.72664351851851849</c:v>
                </c:pt>
                <c:pt idx="8053">
                  <c:v>0.72664351851851849</c:v>
                </c:pt>
                <c:pt idx="8054">
                  <c:v>0.72664351851851849</c:v>
                </c:pt>
                <c:pt idx="8055">
                  <c:v>0.72664351851851849</c:v>
                </c:pt>
                <c:pt idx="8056">
                  <c:v>0.72665509259259264</c:v>
                </c:pt>
                <c:pt idx="8057">
                  <c:v>0.72665509259259264</c:v>
                </c:pt>
                <c:pt idx="8058">
                  <c:v>0.72665509259259264</c:v>
                </c:pt>
                <c:pt idx="8059">
                  <c:v>0.72665509259259264</c:v>
                </c:pt>
                <c:pt idx="8060">
                  <c:v>0.72665509259259264</c:v>
                </c:pt>
                <c:pt idx="8061">
                  <c:v>0.72665509259259264</c:v>
                </c:pt>
                <c:pt idx="8062">
                  <c:v>0.72665509259259264</c:v>
                </c:pt>
                <c:pt idx="8063">
                  <c:v>0.72665509259259264</c:v>
                </c:pt>
                <c:pt idx="8064">
                  <c:v>0.72665509259259264</c:v>
                </c:pt>
                <c:pt idx="8065">
                  <c:v>0.72665509259259264</c:v>
                </c:pt>
                <c:pt idx="8066">
                  <c:v>0.72666666666666668</c:v>
                </c:pt>
                <c:pt idx="8067">
                  <c:v>0.72666666666666668</c:v>
                </c:pt>
                <c:pt idx="8068">
                  <c:v>0.72666666666666668</c:v>
                </c:pt>
                <c:pt idx="8069">
                  <c:v>0.72666666666666668</c:v>
                </c:pt>
                <c:pt idx="8070">
                  <c:v>0.72666666666666668</c:v>
                </c:pt>
                <c:pt idx="8071">
                  <c:v>0.72666666666666668</c:v>
                </c:pt>
                <c:pt idx="8072">
                  <c:v>0.72666666666666668</c:v>
                </c:pt>
                <c:pt idx="8073">
                  <c:v>0.72666666666666668</c:v>
                </c:pt>
                <c:pt idx="8074">
                  <c:v>0.72666666666666668</c:v>
                </c:pt>
                <c:pt idx="8075">
                  <c:v>0.72666666666666668</c:v>
                </c:pt>
                <c:pt idx="8076">
                  <c:v>0.72667824074074072</c:v>
                </c:pt>
                <c:pt idx="8077">
                  <c:v>0.72667824074074072</c:v>
                </c:pt>
                <c:pt idx="8078">
                  <c:v>0.72667824074074072</c:v>
                </c:pt>
                <c:pt idx="8079">
                  <c:v>0.72667824074074072</c:v>
                </c:pt>
                <c:pt idx="8080">
                  <c:v>0.72667824074074072</c:v>
                </c:pt>
                <c:pt idx="8081">
                  <c:v>0.72667824074074072</c:v>
                </c:pt>
                <c:pt idx="8082">
                  <c:v>0.72667824074074072</c:v>
                </c:pt>
                <c:pt idx="8083">
                  <c:v>0.72667824074074072</c:v>
                </c:pt>
                <c:pt idx="8084">
                  <c:v>0.72667824074074072</c:v>
                </c:pt>
                <c:pt idx="8085">
                  <c:v>0.72667824074074072</c:v>
                </c:pt>
                <c:pt idx="8086">
                  <c:v>0.72668981481481476</c:v>
                </c:pt>
                <c:pt idx="8087">
                  <c:v>0.72668981481481476</c:v>
                </c:pt>
                <c:pt idx="8088">
                  <c:v>0.72668981481481476</c:v>
                </c:pt>
                <c:pt idx="8089">
                  <c:v>0.72668981481481476</c:v>
                </c:pt>
                <c:pt idx="8090">
                  <c:v>0.72668981481481476</c:v>
                </c:pt>
                <c:pt idx="8091">
                  <c:v>0.72668981481481476</c:v>
                </c:pt>
                <c:pt idx="8092">
                  <c:v>0.72668981481481476</c:v>
                </c:pt>
                <c:pt idx="8093">
                  <c:v>0.72668981481481476</c:v>
                </c:pt>
                <c:pt idx="8094">
                  <c:v>0.72670138888888891</c:v>
                </c:pt>
                <c:pt idx="8095">
                  <c:v>0.72670138888888891</c:v>
                </c:pt>
                <c:pt idx="8096">
                  <c:v>0.72670138888888891</c:v>
                </c:pt>
                <c:pt idx="8097">
                  <c:v>0.72670138888888891</c:v>
                </c:pt>
                <c:pt idx="8098">
                  <c:v>0.72670138888888891</c:v>
                </c:pt>
                <c:pt idx="8099">
                  <c:v>0.72670138888888891</c:v>
                </c:pt>
                <c:pt idx="8100">
                  <c:v>0.72670138888888891</c:v>
                </c:pt>
                <c:pt idx="8101">
                  <c:v>0.72670138888888891</c:v>
                </c:pt>
                <c:pt idx="8102">
                  <c:v>0.72670138888888891</c:v>
                </c:pt>
                <c:pt idx="8103">
                  <c:v>0.72670138888888891</c:v>
                </c:pt>
                <c:pt idx="8104">
                  <c:v>0.72670138888888891</c:v>
                </c:pt>
                <c:pt idx="8105">
                  <c:v>0.72671296296296306</c:v>
                </c:pt>
                <c:pt idx="8106">
                  <c:v>0.72671296296296306</c:v>
                </c:pt>
                <c:pt idx="8107">
                  <c:v>0.72671296296296306</c:v>
                </c:pt>
                <c:pt idx="8108">
                  <c:v>0.72671296296296306</c:v>
                </c:pt>
                <c:pt idx="8109">
                  <c:v>0.72671296296296306</c:v>
                </c:pt>
                <c:pt idx="8110">
                  <c:v>0.72671296296296306</c:v>
                </c:pt>
                <c:pt idx="8111">
                  <c:v>0.72671296296296306</c:v>
                </c:pt>
                <c:pt idx="8112">
                  <c:v>0.72671296296296306</c:v>
                </c:pt>
                <c:pt idx="8113">
                  <c:v>0.72671296296296306</c:v>
                </c:pt>
                <c:pt idx="8114">
                  <c:v>0.72671296296296306</c:v>
                </c:pt>
                <c:pt idx="8115">
                  <c:v>0.72672453703703699</c:v>
                </c:pt>
                <c:pt idx="8116">
                  <c:v>0.72672453703703699</c:v>
                </c:pt>
                <c:pt idx="8117">
                  <c:v>0.72672453703703699</c:v>
                </c:pt>
                <c:pt idx="8118">
                  <c:v>0.72672453703703699</c:v>
                </c:pt>
                <c:pt idx="8119">
                  <c:v>0.72672453703703699</c:v>
                </c:pt>
                <c:pt idx="8120">
                  <c:v>0.72672453703703699</c:v>
                </c:pt>
                <c:pt idx="8121">
                  <c:v>0.72672453703703699</c:v>
                </c:pt>
                <c:pt idx="8122">
                  <c:v>0.72672453703703699</c:v>
                </c:pt>
                <c:pt idx="8123">
                  <c:v>0.72672453703703699</c:v>
                </c:pt>
                <c:pt idx="8124">
                  <c:v>0.72672453703703699</c:v>
                </c:pt>
                <c:pt idx="8125">
                  <c:v>0.72672453703703699</c:v>
                </c:pt>
                <c:pt idx="8126">
                  <c:v>0.72673611111111114</c:v>
                </c:pt>
                <c:pt idx="8127">
                  <c:v>0.72673611111111114</c:v>
                </c:pt>
                <c:pt idx="8128">
                  <c:v>0.72673611111111114</c:v>
                </c:pt>
                <c:pt idx="8129">
                  <c:v>0.72673611111111114</c:v>
                </c:pt>
                <c:pt idx="8130">
                  <c:v>0.72673611111111114</c:v>
                </c:pt>
                <c:pt idx="8131">
                  <c:v>0.72673611111111114</c:v>
                </c:pt>
                <c:pt idx="8132">
                  <c:v>0.72673611111111114</c:v>
                </c:pt>
                <c:pt idx="8133">
                  <c:v>0.72673611111111114</c:v>
                </c:pt>
                <c:pt idx="8134">
                  <c:v>0.72673611111111114</c:v>
                </c:pt>
                <c:pt idx="8135">
                  <c:v>0.72673611111111114</c:v>
                </c:pt>
                <c:pt idx="8136">
                  <c:v>0.72674768518518518</c:v>
                </c:pt>
                <c:pt idx="8137">
                  <c:v>0.72674768518518518</c:v>
                </c:pt>
                <c:pt idx="8138">
                  <c:v>0.72674768518518518</c:v>
                </c:pt>
                <c:pt idx="8139">
                  <c:v>0.72674768518518518</c:v>
                </c:pt>
                <c:pt idx="8140">
                  <c:v>0.72674768518518518</c:v>
                </c:pt>
                <c:pt idx="8141">
                  <c:v>0.72674768518518518</c:v>
                </c:pt>
                <c:pt idx="8142">
                  <c:v>0.72674768518518518</c:v>
                </c:pt>
                <c:pt idx="8143">
                  <c:v>0.72674768518518518</c:v>
                </c:pt>
                <c:pt idx="8144">
                  <c:v>0.72674768518518518</c:v>
                </c:pt>
                <c:pt idx="8145">
                  <c:v>0.72674768518518518</c:v>
                </c:pt>
                <c:pt idx="8146">
                  <c:v>0.72674768518518518</c:v>
                </c:pt>
                <c:pt idx="8147">
                  <c:v>0.72675925925925933</c:v>
                </c:pt>
                <c:pt idx="8148">
                  <c:v>0.72675925925925933</c:v>
                </c:pt>
                <c:pt idx="8149">
                  <c:v>0.72675925925925933</c:v>
                </c:pt>
                <c:pt idx="8150">
                  <c:v>0.72675925925925933</c:v>
                </c:pt>
                <c:pt idx="8151">
                  <c:v>0.72675925925925933</c:v>
                </c:pt>
                <c:pt idx="8152">
                  <c:v>0.72675925925925933</c:v>
                </c:pt>
                <c:pt idx="8153">
                  <c:v>0.72675925925925933</c:v>
                </c:pt>
                <c:pt idx="8154">
                  <c:v>0.72675925925925933</c:v>
                </c:pt>
                <c:pt idx="8155">
                  <c:v>0.72675925925925933</c:v>
                </c:pt>
                <c:pt idx="8156">
                  <c:v>0.72675925925925933</c:v>
                </c:pt>
                <c:pt idx="8157">
                  <c:v>0.72677083333333325</c:v>
                </c:pt>
                <c:pt idx="8158">
                  <c:v>0.72677083333333325</c:v>
                </c:pt>
                <c:pt idx="8159">
                  <c:v>0.72677083333333325</c:v>
                </c:pt>
                <c:pt idx="8160">
                  <c:v>0.72677083333333325</c:v>
                </c:pt>
                <c:pt idx="8161">
                  <c:v>0.72677083333333325</c:v>
                </c:pt>
                <c:pt idx="8162">
                  <c:v>0.72677083333333325</c:v>
                </c:pt>
                <c:pt idx="8163">
                  <c:v>0.72677083333333325</c:v>
                </c:pt>
                <c:pt idx="8164">
                  <c:v>0.72677083333333325</c:v>
                </c:pt>
                <c:pt idx="8165">
                  <c:v>0.72677083333333325</c:v>
                </c:pt>
                <c:pt idx="8166">
                  <c:v>0.72677083333333325</c:v>
                </c:pt>
                <c:pt idx="8167">
                  <c:v>0.72677083333333325</c:v>
                </c:pt>
                <c:pt idx="8168">
                  <c:v>0.7267824074074074</c:v>
                </c:pt>
                <c:pt idx="8169">
                  <c:v>0.7267824074074074</c:v>
                </c:pt>
                <c:pt idx="8170">
                  <c:v>0.7267824074074074</c:v>
                </c:pt>
                <c:pt idx="8171">
                  <c:v>0.7267824074074074</c:v>
                </c:pt>
                <c:pt idx="8172">
                  <c:v>0.7267824074074074</c:v>
                </c:pt>
                <c:pt idx="8173">
                  <c:v>0.7267824074074074</c:v>
                </c:pt>
                <c:pt idx="8174">
                  <c:v>0.7267824074074074</c:v>
                </c:pt>
                <c:pt idx="8175">
                  <c:v>0.7267824074074074</c:v>
                </c:pt>
                <c:pt idx="8176">
                  <c:v>0.7267824074074074</c:v>
                </c:pt>
                <c:pt idx="8177">
                  <c:v>0.72679398148148155</c:v>
                </c:pt>
                <c:pt idx="8178">
                  <c:v>0.72679398148148155</c:v>
                </c:pt>
                <c:pt idx="8179">
                  <c:v>0.72679398148148155</c:v>
                </c:pt>
                <c:pt idx="8180">
                  <c:v>0.72679398148148155</c:v>
                </c:pt>
                <c:pt idx="8181">
                  <c:v>0.72679398148148155</c:v>
                </c:pt>
                <c:pt idx="8182">
                  <c:v>0.72679398148148155</c:v>
                </c:pt>
                <c:pt idx="8183">
                  <c:v>0.72679398148148155</c:v>
                </c:pt>
                <c:pt idx="8184">
                  <c:v>0.72679398148148155</c:v>
                </c:pt>
                <c:pt idx="8185">
                  <c:v>0.72679398148148155</c:v>
                </c:pt>
                <c:pt idx="8186">
                  <c:v>0.72679398148148155</c:v>
                </c:pt>
                <c:pt idx="8187">
                  <c:v>0.72679398148148155</c:v>
                </c:pt>
                <c:pt idx="8188">
                  <c:v>0.72680555555555559</c:v>
                </c:pt>
                <c:pt idx="8189">
                  <c:v>0.72680555555555559</c:v>
                </c:pt>
                <c:pt idx="8190">
                  <c:v>0.72680555555555559</c:v>
                </c:pt>
                <c:pt idx="8191">
                  <c:v>0.72680555555555559</c:v>
                </c:pt>
                <c:pt idx="8192">
                  <c:v>0.72680555555555559</c:v>
                </c:pt>
                <c:pt idx="8193">
                  <c:v>0.72680555555555559</c:v>
                </c:pt>
                <c:pt idx="8194">
                  <c:v>0.72680555555555559</c:v>
                </c:pt>
                <c:pt idx="8195">
                  <c:v>0.72680555555555559</c:v>
                </c:pt>
                <c:pt idx="8196">
                  <c:v>0.72680555555555559</c:v>
                </c:pt>
                <c:pt idx="8197">
                  <c:v>0.72680555555555559</c:v>
                </c:pt>
                <c:pt idx="8198">
                  <c:v>0.72681712962962963</c:v>
                </c:pt>
                <c:pt idx="8199">
                  <c:v>0.72681712962962963</c:v>
                </c:pt>
                <c:pt idx="8200">
                  <c:v>0.72681712962962963</c:v>
                </c:pt>
                <c:pt idx="8201">
                  <c:v>0.72681712962962963</c:v>
                </c:pt>
                <c:pt idx="8202">
                  <c:v>0.72681712962962963</c:v>
                </c:pt>
                <c:pt idx="8203">
                  <c:v>0.72681712962962963</c:v>
                </c:pt>
                <c:pt idx="8204">
                  <c:v>0.72681712962962963</c:v>
                </c:pt>
                <c:pt idx="8205">
                  <c:v>0.72681712962962963</c:v>
                </c:pt>
                <c:pt idx="8206">
                  <c:v>0.72681712962962963</c:v>
                </c:pt>
                <c:pt idx="8207">
                  <c:v>0.72681712962962963</c:v>
                </c:pt>
                <c:pt idx="8208">
                  <c:v>0.72681712962962963</c:v>
                </c:pt>
                <c:pt idx="8209">
                  <c:v>0.72682870370370367</c:v>
                </c:pt>
                <c:pt idx="8210">
                  <c:v>0.72682870370370367</c:v>
                </c:pt>
                <c:pt idx="8211">
                  <c:v>0.72682870370370367</c:v>
                </c:pt>
                <c:pt idx="8212">
                  <c:v>0.72682870370370367</c:v>
                </c:pt>
                <c:pt idx="8213">
                  <c:v>0.72682870370370367</c:v>
                </c:pt>
                <c:pt idx="8214">
                  <c:v>0.72682870370370367</c:v>
                </c:pt>
                <c:pt idx="8215">
                  <c:v>0.72682870370370367</c:v>
                </c:pt>
                <c:pt idx="8216">
                  <c:v>0.72682870370370367</c:v>
                </c:pt>
                <c:pt idx="8217">
                  <c:v>0.72682870370370367</c:v>
                </c:pt>
                <c:pt idx="8218">
                  <c:v>0.72682870370370367</c:v>
                </c:pt>
                <c:pt idx="8219">
                  <c:v>0.72684027777777782</c:v>
                </c:pt>
                <c:pt idx="8220">
                  <c:v>0.72684027777777782</c:v>
                </c:pt>
                <c:pt idx="8221">
                  <c:v>0.72684027777777782</c:v>
                </c:pt>
                <c:pt idx="8222">
                  <c:v>0.72684027777777782</c:v>
                </c:pt>
                <c:pt idx="8223">
                  <c:v>0.72684027777777782</c:v>
                </c:pt>
                <c:pt idx="8224">
                  <c:v>0.72684027777777782</c:v>
                </c:pt>
                <c:pt idx="8225">
                  <c:v>0.72684027777777782</c:v>
                </c:pt>
                <c:pt idx="8226">
                  <c:v>0.72684027777777782</c:v>
                </c:pt>
                <c:pt idx="8227">
                  <c:v>0.72684027777777782</c:v>
                </c:pt>
                <c:pt idx="8228">
                  <c:v>0.72684027777777782</c:v>
                </c:pt>
                <c:pt idx="8229">
                  <c:v>0.72684027777777782</c:v>
                </c:pt>
                <c:pt idx="8230">
                  <c:v>0.72685185185185175</c:v>
                </c:pt>
                <c:pt idx="8231">
                  <c:v>0.72685185185185175</c:v>
                </c:pt>
                <c:pt idx="8232">
                  <c:v>0.72685185185185175</c:v>
                </c:pt>
                <c:pt idx="8233">
                  <c:v>0.72685185185185175</c:v>
                </c:pt>
                <c:pt idx="8234">
                  <c:v>0.72685185185185175</c:v>
                </c:pt>
                <c:pt idx="8235">
                  <c:v>0.72685185185185175</c:v>
                </c:pt>
                <c:pt idx="8236">
                  <c:v>0.72685185185185175</c:v>
                </c:pt>
                <c:pt idx="8237">
                  <c:v>0.72685185185185175</c:v>
                </c:pt>
                <c:pt idx="8238">
                  <c:v>0.72685185185185175</c:v>
                </c:pt>
                <c:pt idx="8239">
                  <c:v>0.7268634259259259</c:v>
                </c:pt>
                <c:pt idx="8240">
                  <c:v>0.7268634259259259</c:v>
                </c:pt>
                <c:pt idx="8241">
                  <c:v>0.7268634259259259</c:v>
                </c:pt>
                <c:pt idx="8242">
                  <c:v>0.7268634259259259</c:v>
                </c:pt>
                <c:pt idx="8243">
                  <c:v>0.7268634259259259</c:v>
                </c:pt>
                <c:pt idx="8244">
                  <c:v>0.7268634259259259</c:v>
                </c:pt>
                <c:pt idx="8245">
                  <c:v>0.7268634259259259</c:v>
                </c:pt>
                <c:pt idx="8246">
                  <c:v>0.7268634259259259</c:v>
                </c:pt>
                <c:pt idx="8247">
                  <c:v>0.7268634259259259</c:v>
                </c:pt>
                <c:pt idx="8248">
                  <c:v>0.7268634259259259</c:v>
                </c:pt>
                <c:pt idx="8249">
                  <c:v>0.7268634259259259</c:v>
                </c:pt>
                <c:pt idx="8250">
                  <c:v>0.72687500000000005</c:v>
                </c:pt>
                <c:pt idx="8251">
                  <c:v>0.72687500000000005</c:v>
                </c:pt>
                <c:pt idx="8252">
                  <c:v>0.72687500000000005</c:v>
                </c:pt>
                <c:pt idx="8253">
                  <c:v>0.72687500000000005</c:v>
                </c:pt>
                <c:pt idx="8254">
                  <c:v>0.72687500000000005</c:v>
                </c:pt>
                <c:pt idx="8255">
                  <c:v>0.72687500000000005</c:v>
                </c:pt>
                <c:pt idx="8256">
                  <c:v>0.72687500000000005</c:v>
                </c:pt>
                <c:pt idx="8257">
                  <c:v>0.72687500000000005</c:v>
                </c:pt>
                <c:pt idx="8258">
                  <c:v>0.72687500000000005</c:v>
                </c:pt>
                <c:pt idx="8259">
                  <c:v>0.72687500000000005</c:v>
                </c:pt>
                <c:pt idx="8260">
                  <c:v>0.72688657407407409</c:v>
                </c:pt>
                <c:pt idx="8261">
                  <c:v>0.72688657407407409</c:v>
                </c:pt>
                <c:pt idx="8262">
                  <c:v>0.72688657407407409</c:v>
                </c:pt>
                <c:pt idx="8263">
                  <c:v>0.72688657407407409</c:v>
                </c:pt>
                <c:pt idx="8264">
                  <c:v>0.72688657407407409</c:v>
                </c:pt>
                <c:pt idx="8265">
                  <c:v>0.72688657407407409</c:v>
                </c:pt>
                <c:pt idx="8266">
                  <c:v>0.72688657407407409</c:v>
                </c:pt>
                <c:pt idx="8267">
                  <c:v>0.72688657407407409</c:v>
                </c:pt>
                <c:pt idx="8268">
                  <c:v>0.72688657407407409</c:v>
                </c:pt>
                <c:pt idx="8269">
                  <c:v>0.72689814814814813</c:v>
                </c:pt>
                <c:pt idx="8270">
                  <c:v>0.72689814814814813</c:v>
                </c:pt>
                <c:pt idx="8271">
                  <c:v>0.72689814814814813</c:v>
                </c:pt>
                <c:pt idx="8272">
                  <c:v>0.72689814814814813</c:v>
                </c:pt>
                <c:pt idx="8273">
                  <c:v>0.72689814814814813</c:v>
                </c:pt>
                <c:pt idx="8274">
                  <c:v>0.72689814814814813</c:v>
                </c:pt>
                <c:pt idx="8275">
                  <c:v>0.72689814814814813</c:v>
                </c:pt>
                <c:pt idx="8276">
                  <c:v>0.72689814814814813</c:v>
                </c:pt>
                <c:pt idx="8277">
                  <c:v>0.72689814814814813</c:v>
                </c:pt>
                <c:pt idx="8278">
                  <c:v>0.72690972222222217</c:v>
                </c:pt>
                <c:pt idx="8279">
                  <c:v>0.72690972222222217</c:v>
                </c:pt>
                <c:pt idx="8280">
                  <c:v>0.72690972222222217</c:v>
                </c:pt>
                <c:pt idx="8281">
                  <c:v>0.72690972222222217</c:v>
                </c:pt>
                <c:pt idx="8282">
                  <c:v>0.72690972222222217</c:v>
                </c:pt>
                <c:pt idx="8283">
                  <c:v>0.72690972222222217</c:v>
                </c:pt>
                <c:pt idx="8284">
                  <c:v>0.72690972222222217</c:v>
                </c:pt>
                <c:pt idx="8285">
                  <c:v>0.72690972222222217</c:v>
                </c:pt>
                <c:pt idx="8286">
                  <c:v>0.72690972222222217</c:v>
                </c:pt>
                <c:pt idx="8287">
                  <c:v>0.72690972222222217</c:v>
                </c:pt>
                <c:pt idx="8288">
                  <c:v>0.72690972222222217</c:v>
                </c:pt>
                <c:pt idx="8289">
                  <c:v>0.72692129629629632</c:v>
                </c:pt>
                <c:pt idx="8290">
                  <c:v>0.72692129629629632</c:v>
                </c:pt>
                <c:pt idx="8291">
                  <c:v>0.72692129629629632</c:v>
                </c:pt>
                <c:pt idx="8292">
                  <c:v>0.72692129629629632</c:v>
                </c:pt>
                <c:pt idx="8293">
                  <c:v>0.72692129629629632</c:v>
                </c:pt>
                <c:pt idx="8294">
                  <c:v>0.72692129629629632</c:v>
                </c:pt>
                <c:pt idx="8295">
                  <c:v>0.72692129629629632</c:v>
                </c:pt>
                <c:pt idx="8296">
                  <c:v>0.72692129629629632</c:v>
                </c:pt>
                <c:pt idx="8297">
                  <c:v>0.72692129629629632</c:v>
                </c:pt>
                <c:pt idx="8298">
                  <c:v>0.72693287037037047</c:v>
                </c:pt>
                <c:pt idx="8299">
                  <c:v>0.72693287037037047</c:v>
                </c:pt>
                <c:pt idx="8300">
                  <c:v>0.72693287037037047</c:v>
                </c:pt>
                <c:pt idx="8301">
                  <c:v>0.72693287037037047</c:v>
                </c:pt>
                <c:pt idx="8302">
                  <c:v>0.72693287037037047</c:v>
                </c:pt>
                <c:pt idx="8303">
                  <c:v>0.72693287037037047</c:v>
                </c:pt>
                <c:pt idx="8304">
                  <c:v>0.72693287037037047</c:v>
                </c:pt>
                <c:pt idx="8305">
                  <c:v>0.72693287037037047</c:v>
                </c:pt>
                <c:pt idx="8306">
                  <c:v>0.72693287037037047</c:v>
                </c:pt>
                <c:pt idx="8307">
                  <c:v>0.72693287037037047</c:v>
                </c:pt>
                <c:pt idx="8308">
                  <c:v>0.72693287037037047</c:v>
                </c:pt>
                <c:pt idx="8309">
                  <c:v>0.72694444444444439</c:v>
                </c:pt>
                <c:pt idx="8310">
                  <c:v>0.72694444444444439</c:v>
                </c:pt>
                <c:pt idx="8311">
                  <c:v>0.72694444444444439</c:v>
                </c:pt>
                <c:pt idx="8312">
                  <c:v>0.72694444444444439</c:v>
                </c:pt>
                <c:pt idx="8313">
                  <c:v>0.72694444444444439</c:v>
                </c:pt>
                <c:pt idx="8314">
                  <c:v>0.72694444444444439</c:v>
                </c:pt>
                <c:pt idx="8315">
                  <c:v>0.72694444444444439</c:v>
                </c:pt>
                <c:pt idx="8316">
                  <c:v>0.72694444444444439</c:v>
                </c:pt>
                <c:pt idx="8317">
                  <c:v>0.72694444444444439</c:v>
                </c:pt>
                <c:pt idx="8318">
                  <c:v>0.72694444444444439</c:v>
                </c:pt>
                <c:pt idx="8319">
                  <c:v>0.72695601851851854</c:v>
                </c:pt>
                <c:pt idx="8320">
                  <c:v>0.72695601851851854</c:v>
                </c:pt>
                <c:pt idx="8321">
                  <c:v>0.72695601851851854</c:v>
                </c:pt>
                <c:pt idx="8322">
                  <c:v>0.72695601851851854</c:v>
                </c:pt>
                <c:pt idx="8323">
                  <c:v>0.72695601851851854</c:v>
                </c:pt>
                <c:pt idx="8324">
                  <c:v>0.72695601851851854</c:v>
                </c:pt>
                <c:pt idx="8325">
                  <c:v>0.72695601851851854</c:v>
                </c:pt>
                <c:pt idx="8326">
                  <c:v>0.72695601851851854</c:v>
                </c:pt>
                <c:pt idx="8327">
                  <c:v>0.72695601851851854</c:v>
                </c:pt>
                <c:pt idx="8328">
                  <c:v>0.72695601851851854</c:v>
                </c:pt>
                <c:pt idx="8329">
                  <c:v>0.72695601851851854</c:v>
                </c:pt>
                <c:pt idx="8330">
                  <c:v>0.72696759259259258</c:v>
                </c:pt>
                <c:pt idx="8331">
                  <c:v>0.72696759259259258</c:v>
                </c:pt>
                <c:pt idx="8332">
                  <c:v>0.72696759259259258</c:v>
                </c:pt>
                <c:pt idx="8333">
                  <c:v>0.72696759259259258</c:v>
                </c:pt>
                <c:pt idx="8334">
                  <c:v>0.72696759259259258</c:v>
                </c:pt>
                <c:pt idx="8335">
                  <c:v>0.72696759259259258</c:v>
                </c:pt>
                <c:pt idx="8336">
                  <c:v>0.72696759259259258</c:v>
                </c:pt>
                <c:pt idx="8337">
                  <c:v>0.72696759259259258</c:v>
                </c:pt>
                <c:pt idx="8338">
                  <c:v>0.72696759259259258</c:v>
                </c:pt>
                <c:pt idx="8339">
                  <c:v>0.72696759259259258</c:v>
                </c:pt>
                <c:pt idx="8340">
                  <c:v>0.72697916666666673</c:v>
                </c:pt>
                <c:pt idx="8341">
                  <c:v>0.72697916666666673</c:v>
                </c:pt>
                <c:pt idx="8342">
                  <c:v>0.72697916666666673</c:v>
                </c:pt>
                <c:pt idx="8343">
                  <c:v>0.72697916666666673</c:v>
                </c:pt>
                <c:pt idx="8344">
                  <c:v>0.72697916666666673</c:v>
                </c:pt>
                <c:pt idx="8345">
                  <c:v>0.72697916666666673</c:v>
                </c:pt>
                <c:pt idx="8346">
                  <c:v>0.72697916666666673</c:v>
                </c:pt>
                <c:pt idx="8347">
                  <c:v>0.72697916666666673</c:v>
                </c:pt>
                <c:pt idx="8348">
                  <c:v>0.72697916666666673</c:v>
                </c:pt>
                <c:pt idx="8349">
                  <c:v>0.72697916666666673</c:v>
                </c:pt>
                <c:pt idx="8350">
                  <c:v>0.72699074074074066</c:v>
                </c:pt>
                <c:pt idx="8351">
                  <c:v>0.72699074074074066</c:v>
                </c:pt>
                <c:pt idx="8352">
                  <c:v>0.72699074074074066</c:v>
                </c:pt>
                <c:pt idx="8353">
                  <c:v>0.72699074074074066</c:v>
                </c:pt>
                <c:pt idx="8354">
                  <c:v>0.72699074074074066</c:v>
                </c:pt>
                <c:pt idx="8355">
                  <c:v>0.72699074074074066</c:v>
                </c:pt>
                <c:pt idx="8356">
                  <c:v>0.72699074074074066</c:v>
                </c:pt>
                <c:pt idx="8357">
                  <c:v>0.72699074074074066</c:v>
                </c:pt>
                <c:pt idx="8358">
                  <c:v>0.72699074074074066</c:v>
                </c:pt>
                <c:pt idx="8359">
                  <c:v>0.72699074074074066</c:v>
                </c:pt>
                <c:pt idx="8360">
                  <c:v>0.72700231481481481</c:v>
                </c:pt>
                <c:pt idx="8361">
                  <c:v>0.72700231481481481</c:v>
                </c:pt>
                <c:pt idx="8362">
                  <c:v>0.72700231481481481</c:v>
                </c:pt>
                <c:pt idx="8363">
                  <c:v>0.72700231481481481</c:v>
                </c:pt>
                <c:pt idx="8364">
                  <c:v>0.72700231481481481</c:v>
                </c:pt>
                <c:pt idx="8365">
                  <c:v>0.72700231481481481</c:v>
                </c:pt>
                <c:pt idx="8366">
                  <c:v>0.72700231481481481</c:v>
                </c:pt>
                <c:pt idx="8367">
                  <c:v>0.72700231481481481</c:v>
                </c:pt>
                <c:pt idx="8368">
                  <c:v>0.72700231481481481</c:v>
                </c:pt>
                <c:pt idx="8369">
                  <c:v>0.72700231481481481</c:v>
                </c:pt>
                <c:pt idx="8370">
                  <c:v>0.72700231481481481</c:v>
                </c:pt>
                <c:pt idx="8371">
                  <c:v>0.72701388888888896</c:v>
                </c:pt>
                <c:pt idx="8372">
                  <c:v>0.72701388888888896</c:v>
                </c:pt>
                <c:pt idx="8373">
                  <c:v>0.72701388888888896</c:v>
                </c:pt>
                <c:pt idx="8374">
                  <c:v>0.72701388888888896</c:v>
                </c:pt>
                <c:pt idx="8375">
                  <c:v>0.72701388888888896</c:v>
                </c:pt>
                <c:pt idx="8376">
                  <c:v>0.72701388888888896</c:v>
                </c:pt>
                <c:pt idx="8377">
                  <c:v>0.72701388888888896</c:v>
                </c:pt>
                <c:pt idx="8378">
                  <c:v>0.72701388888888896</c:v>
                </c:pt>
                <c:pt idx="8379">
                  <c:v>0.72701388888888896</c:v>
                </c:pt>
                <c:pt idx="8380">
                  <c:v>0.72701388888888896</c:v>
                </c:pt>
                <c:pt idx="8381">
                  <c:v>0.727025462962963</c:v>
                </c:pt>
                <c:pt idx="8382">
                  <c:v>0.727025462962963</c:v>
                </c:pt>
                <c:pt idx="8383">
                  <c:v>0.727025462962963</c:v>
                </c:pt>
                <c:pt idx="8384">
                  <c:v>0.727025462962963</c:v>
                </c:pt>
                <c:pt idx="8385">
                  <c:v>0.727025462962963</c:v>
                </c:pt>
                <c:pt idx="8386">
                  <c:v>0.727025462962963</c:v>
                </c:pt>
                <c:pt idx="8387">
                  <c:v>0.727025462962963</c:v>
                </c:pt>
                <c:pt idx="8388">
                  <c:v>0.727025462962963</c:v>
                </c:pt>
                <c:pt idx="8389">
                  <c:v>0.727025462962963</c:v>
                </c:pt>
                <c:pt idx="8390">
                  <c:v>0.727025462962963</c:v>
                </c:pt>
                <c:pt idx="8391">
                  <c:v>0.727025462962963</c:v>
                </c:pt>
                <c:pt idx="8392">
                  <c:v>0.72703703703703704</c:v>
                </c:pt>
                <c:pt idx="8393">
                  <c:v>0.72703703703703704</c:v>
                </c:pt>
                <c:pt idx="8394">
                  <c:v>0.72703703703703704</c:v>
                </c:pt>
                <c:pt idx="8395">
                  <c:v>0.72703703703703704</c:v>
                </c:pt>
                <c:pt idx="8396">
                  <c:v>0.72703703703703704</c:v>
                </c:pt>
                <c:pt idx="8397">
                  <c:v>0.72703703703703704</c:v>
                </c:pt>
                <c:pt idx="8398">
                  <c:v>0.72703703703703704</c:v>
                </c:pt>
                <c:pt idx="8399">
                  <c:v>0.72703703703703704</c:v>
                </c:pt>
                <c:pt idx="8400">
                  <c:v>0.72703703703703704</c:v>
                </c:pt>
                <c:pt idx="8401">
                  <c:v>0.72703703703703704</c:v>
                </c:pt>
                <c:pt idx="8402">
                  <c:v>0.72704861111111108</c:v>
                </c:pt>
                <c:pt idx="8403">
                  <c:v>0.72704861111111108</c:v>
                </c:pt>
                <c:pt idx="8404">
                  <c:v>0.72704861111111108</c:v>
                </c:pt>
                <c:pt idx="8405">
                  <c:v>0.72704861111111108</c:v>
                </c:pt>
                <c:pt idx="8406">
                  <c:v>0.72704861111111108</c:v>
                </c:pt>
                <c:pt idx="8407">
                  <c:v>0.72704861111111108</c:v>
                </c:pt>
                <c:pt idx="8408">
                  <c:v>0.72704861111111108</c:v>
                </c:pt>
                <c:pt idx="8409">
                  <c:v>0.72704861111111108</c:v>
                </c:pt>
                <c:pt idx="8410">
                  <c:v>0.72704861111111108</c:v>
                </c:pt>
                <c:pt idx="8411">
                  <c:v>0.72704861111111108</c:v>
                </c:pt>
                <c:pt idx="8412">
                  <c:v>0.72704861111111108</c:v>
                </c:pt>
                <c:pt idx="8413">
                  <c:v>0.72706018518518523</c:v>
                </c:pt>
                <c:pt idx="8414">
                  <c:v>0.72706018518518523</c:v>
                </c:pt>
                <c:pt idx="8415">
                  <c:v>0.72706018518518523</c:v>
                </c:pt>
                <c:pt idx="8416">
                  <c:v>0.72706018518518523</c:v>
                </c:pt>
                <c:pt idx="8417">
                  <c:v>0.72706018518518523</c:v>
                </c:pt>
                <c:pt idx="8418">
                  <c:v>0.72706018518518523</c:v>
                </c:pt>
                <c:pt idx="8419">
                  <c:v>0.72706018518518523</c:v>
                </c:pt>
                <c:pt idx="8420">
                  <c:v>0.72706018518518523</c:v>
                </c:pt>
                <c:pt idx="8421">
                  <c:v>0.72706018518518523</c:v>
                </c:pt>
                <c:pt idx="8422">
                  <c:v>0.72706018518518523</c:v>
                </c:pt>
                <c:pt idx="8423">
                  <c:v>0.72707175925925915</c:v>
                </c:pt>
                <c:pt idx="8424">
                  <c:v>0.72707175925925915</c:v>
                </c:pt>
                <c:pt idx="8425">
                  <c:v>0.72707175925925915</c:v>
                </c:pt>
                <c:pt idx="8426">
                  <c:v>0.72707175925925915</c:v>
                </c:pt>
                <c:pt idx="8427">
                  <c:v>0.72707175925925915</c:v>
                </c:pt>
                <c:pt idx="8428">
                  <c:v>0.72707175925925915</c:v>
                </c:pt>
                <c:pt idx="8429">
                  <c:v>0.72707175925925915</c:v>
                </c:pt>
                <c:pt idx="8430">
                  <c:v>0.72707175925925915</c:v>
                </c:pt>
                <c:pt idx="8431">
                  <c:v>0.72707175925925915</c:v>
                </c:pt>
                <c:pt idx="8432">
                  <c:v>0.72707175925925915</c:v>
                </c:pt>
                <c:pt idx="8433">
                  <c:v>0.7270833333333333</c:v>
                </c:pt>
                <c:pt idx="8434">
                  <c:v>0.7270833333333333</c:v>
                </c:pt>
                <c:pt idx="8435">
                  <c:v>0.7270833333333333</c:v>
                </c:pt>
                <c:pt idx="8436">
                  <c:v>0.7270833333333333</c:v>
                </c:pt>
                <c:pt idx="8437">
                  <c:v>0.7270833333333333</c:v>
                </c:pt>
                <c:pt idx="8438">
                  <c:v>0.7270833333333333</c:v>
                </c:pt>
                <c:pt idx="8439">
                  <c:v>0.7270833333333333</c:v>
                </c:pt>
                <c:pt idx="8440">
                  <c:v>0.7270833333333333</c:v>
                </c:pt>
                <c:pt idx="8441">
                  <c:v>0.7270833333333333</c:v>
                </c:pt>
                <c:pt idx="8442">
                  <c:v>0.72709490740740745</c:v>
                </c:pt>
                <c:pt idx="8443">
                  <c:v>0.72709490740740745</c:v>
                </c:pt>
                <c:pt idx="8444">
                  <c:v>0.72709490740740745</c:v>
                </c:pt>
                <c:pt idx="8445">
                  <c:v>0.72709490740740745</c:v>
                </c:pt>
                <c:pt idx="8446">
                  <c:v>0.72709490740740745</c:v>
                </c:pt>
                <c:pt idx="8447">
                  <c:v>0.72709490740740745</c:v>
                </c:pt>
                <c:pt idx="8448">
                  <c:v>0.72709490740740745</c:v>
                </c:pt>
                <c:pt idx="8449">
                  <c:v>0.72709490740740745</c:v>
                </c:pt>
                <c:pt idx="8450">
                  <c:v>0.72709490740740745</c:v>
                </c:pt>
                <c:pt idx="8451">
                  <c:v>0.72709490740740745</c:v>
                </c:pt>
                <c:pt idx="8452">
                  <c:v>0.72709490740740745</c:v>
                </c:pt>
                <c:pt idx="8453">
                  <c:v>0.72710648148148149</c:v>
                </c:pt>
                <c:pt idx="8454">
                  <c:v>0.72710648148148149</c:v>
                </c:pt>
                <c:pt idx="8455">
                  <c:v>0.72710648148148149</c:v>
                </c:pt>
                <c:pt idx="8456">
                  <c:v>0.72710648148148149</c:v>
                </c:pt>
                <c:pt idx="8457">
                  <c:v>0.72710648148148149</c:v>
                </c:pt>
                <c:pt idx="8458">
                  <c:v>0.72710648148148149</c:v>
                </c:pt>
                <c:pt idx="8459">
                  <c:v>0.72710648148148149</c:v>
                </c:pt>
                <c:pt idx="8460">
                  <c:v>0.72710648148148149</c:v>
                </c:pt>
                <c:pt idx="8461">
                  <c:v>0.72710648148148149</c:v>
                </c:pt>
                <c:pt idx="8462">
                  <c:v>0.72711805555555553</c:v>
                </c:pt>
                <c:pt idx="8463">
                  <c:v>0.72711805555555553</c:v>
                </c:pt>
                <c:pt idx="8464">
                  <c:v>0.72711805555555553</c:v>
                </c:pt>
                <c:pt idx="8465">
                  <c:v>0.72711805555555553</c:v>
                </c:pt>
                <c:pt idx="8466">
                  <c:v>0.72711805555555553</c:v>
                </c:pt>
                <c:pt idx="8467">
                  <c:v>0.72711805555555553</c:v>
                </c:pt>
                <c:pt idx="8468">
                  <c:v>0.72711805555555553</c:v>
                </c:pt>
                <c:pt idx="8469">
                  <c:v>0.72711805555555553</c:v>
                </c:pt>
                <c:pt idx="8470">
                  <c:v>0.72711805555555553</c:v>
                </c:pt>
                <c:pt idx="8471">
                  <c:v>0.72711805555555553</c:v>
                </c:pt>
                <c:pt idx="8472">
                  <c:v>0.72712962962962957</c:v>
                </c:pt>
                <c:pt idx="8473">
                  <c:v>0.72712962962962957</c:v>
                </c:pt>
                <c:pt idx="8474">
                  <c:v>0.72712962962962957</c:v>
                </c:pt>
                <c:pt idx="8475">
                  <c:v>0.72712962962962957</c:v>
                </c:pt>
                <c:pt idx="8476">
                  <c:v>0.72712962962962957</c:v>
                </c:pt>
                <c:pt idx="8477">
                  <c:v>0.72712962962962957</c:v>
                </c:pt>
                <c:pt idx="8478">
                  <c:v>0.72712962962962957</c:v>
                </c:pt>
                <c:pt idx="8479">
                  <c:v>0.72712962962962957</c:v>
                </c:pt>
                <c:pt idx="8480">
                  <c:v>0.72712962962962957</c:v>
                </c:pt>
                <c:pt idx="8481">
                  <c:v>0.72712962962962957</c:v>
                </c:pt>
                <c:pt idx="8482">
                  <c:v>0.72714120370370372</c:v>
                </c:pt>
                <c:pt idx="8483">
                  <c:v>0.72714120370370372</c:v>
                </c:pt>
                <c:pt idx="8484">
                  <c:v>0.72714120370370372</c:v>
                </c:pt>
                <c:pt idx="8485">
                  <c:v>0.72714120370370372</c:v>
                </c:pt>
                <c:pt idx="8486">
                  <c:v>0.72714120370370372</c:v>
                </c:pt>
                <c:pt idx="8487">
                  <c:v>0.72714120370370372</c:v>
                </c:pt>
                <c:pt idx="8488">
                  <c:v>0.72714120370370372</c:v>
                </c:pt>
                <c:pt idx="8489">
                  <c:v>0.72714120370370372</c:v>
                </c:pt>
                <c:pt idx="8490">
                  <c:v>0.72714120370370372</c:v>
                </c:pt>
                <c:pt idx="8491">
                  <c:v>0.72714120370370372</c:v>
                </c:pt>
                <c:pt idx="8492">
                  <c:v>0.72715277777777787</c:v>
                </c:pt>
                <c:pt idx="8493">
                  <c:v>0.72715277777777787</c:v>
                </c:pt>
                <c:pt idx="8494">
                  <c:v>0.72715277777777787</c:v>
                </c:pt>
                <c:pt idx="8495">
                  <c:v>0.72715277777777787</c:v>
                </c:pt>
                <c:pt idx="8496">
                  <c:v>0.72715277777777787</c:v>
                </c:pt>
                <c:pt idx="8497">
                  <c:v>0.72715277777777787</c:v>
                </c:pt>
                <c:pt idx="8498">
                  <c:v>0.72715277777777787</c:v>
                </c:pt>
                <c:pt idx="8499">
                  <c:v>0.72715277777777787</c:v>
                </c:pt>
                <c:pt idx="8500">
                  <c:v>0.72715277777777787</c:v>
                </c:pt>
                <c:pt idx="8501">
                  <c:v>0.72715277777777787</c:v>
                </c:pt>
                <c:pt idx="8502">
                  <c:v>0.7271643518518518</c:v>
                </c:pt>
                <c:pt idx="8503">
                  <c:v>0.7271643518518518</c:v>
                </c:pt>
                <c:pt idx="8504">
                  <c:v>0.7271643518518518</c:v>
                </c:pt>
                <c:pt idx="8505">
                  <c:v>0.7271643518518518</c:v>
                </c:pt>
                <c:pt idx="8506">
                  <c:v>0.7271643518518518</c:v>
                </c:pt>
                <c:pt idx="8507">
                  <c:v>0.7271643518518518</c:v>
                </c:pt>
                <c:pt idx="8508">
                  <c:v>0.7271643518518518</c:v>
                </c:pt>
                <c:pt idx="8509">
                  <c:v>0.7271643518518518</c:v>
                </c:pt>
                <c:pt idx="8510">
                  <c:v>0.7271643518518518</c:v>
                </c:pt>
                <c:pt idx="8511">
                  <c:v>0.7271643518518518</c:v>
                </c:pt>
                <c:pt idx="8512">
                  <c:v>0.72717592592592595</c:v>
                </c:pt>
                <c:pt idx="8513">
                  <c:v>0.72717592592592595</c:v>
                </c:pt>
                <c:pt idx="8514">
                  <c:v>0.72717592592592595</c:v>
                </c:pt>
                <c:pt idx="8515">
                  <c:v>0.72717592592592595</c:v>
                </c:pt>
                <c:pt idx="8516">
                  <c:v>0.72717592592592595</c:v>
                </c:pt>
                <c:pt idx="8517">
                  <c:v>0.72717592592592595</c:v>
                </c:pt>
                <c:pt idx="8518">
                  <c:v>0.72717592592592595</c:v>
                </c:pt>
                <c:pt idx="8519">
                  <c:v>0.72717592592592595</c:v>
                </c:pt>
                <c:pt idx="8520">
                  <c:v>0.72717592592592595</c:v>
                </c:pt>
                <c:pt idx="8521">
                  <c:v>0.72717592592592595</c:v>
                </c:pt>
                <c:pt idx="8522">
                  <c:v>0.72718749999999999</c:v>
                </c:pt>
                <c:pt idx="8523">
                  <c:v>0.72718749999999999</c:v>
                </c:pt>
                <c:pt idx="8524">
                  <c:v>0.72718749999999999</c:v>
                </c:pt>
                <c:pt idx="8525">
                  <c:v>0.72718749999999999</c:v>
                </c:pt>
                <c:pt idx="8526">
                  <c:v>0.72718749999999999</c:v>
                </c:pt>
                <c:pt idx="8527">
                  <c:v>0.72718749999999999</c:v>
                </c:pt>
                <c:pt idx="8528">
                  <c:v>0.72718749999999999</c:v>
                </c:pt>
                <c:pt idx="8529">
                  <c:v>0.72718749999999999</c:v>
                </c:pt>
                <c:pt idx="8530">
                  <c:v>0.72718749999999999</c:v>
                </c:pt>
                <c:pt idx="8531">
                  <c:v>0.72718749999999999</c:v>
                </c:pt>
                <c:pt idx="8532">
                  <c:v>0.72718749999999999</c:v>
                </c:pt>
                <c:pt idx="8533">
                  <c:v>0.72719907407407414</c:v>
                </c:pt>
                <c:pt idx="8534">
                  <c:v>0.72719907407407414</c:v>
                </c:pt>
                <c:pt idx="8535">
                  <c:v>0.72719907407407414</c:v>
                </c:pt>
                <c:pt idx="8536">
                  <c:v>0.72719907407407414</c:v>
                </c:pt>
                <c:pt idx="8537">
                  <c:v>0.72719907407407414</c:v>
                </c:pt>
                <c:pt idx="8538">
                  <c:v>0.72719907407407414</c:v>
                </c:pt>
                <c:pt idx="8539">
                  <c:v>0.72719907407407414</c:v>
                </c:pt>
                <c:pt idx="8540">
                  <c:v>0.72719907407407414</c:v>
                </c:pt>
                <c:pt idx="8541">
                  <c:v>0.72719907407407414</c:v>
                </c:pt>
                <c:pt idx="8542">
                  <c:v>0.72719907407407414</c:v>
                </c:pt>
                <c:pt idx="8543">
                  <c:v>0.72721064814814806</c:v>
                </c:pt>
                <c:pt idx="8544">
                  <c:v>0.72721064814814806</c:v>
                </c:pt>
                <c:pt idx="8545">
                  <c:v>0.72721064814814806</c:v>
                </c:pt>
                <c:pt idx="8546">
                  <c:v>0.72721064814814806</c:v>
                </c:pt>
                <c:pt idx="8547">
                  <c:v>0.72721064814814806</c:v>
                </c:pt>
                <c:pt idx="8548">
                  <c:v>0.72721064814814806</c:v>
                </c:pt>
                <c:pt idx="8549">
                  <c:v>0.72721064814814806</c:v>
                </c:pt>
                <c:pt idx="8550">
                  <c:v>0.72721064814814806</c:v>
                </c:pt>
                <c:pt idx="8551">
                  <c:v>0.72721064814814806</c:v>
                </c:pt>
                <c:pt idx="8552">
                  <c:v>0.72721064814814806</c:v>
                </c:pt>
                <c:pt idx="8553">
                  <c:v>0.72721064814814806</c:v>
                </c:pt>
                <c:pt idx="8554">
                  <c:v>0.72722222222222221</c:v>
                </c:pt>
                <c:pt idx="8555">
                  <c:v>0.72722222222222221</c:v>
                </c:pt>
                <c:pt idx="8556">
                  <c:v>0.72722222222222221</c:v>
                </c:pt>
                <c:pt idx="8557">
                  <c:v>0.72722222222222221</c:v>
                </c:pt>
                <c:pt idx="8558">
                  <c:v>0.72722222222222221</c:v>
                </c:pt>
                <c:pt idx="8559">
                  <c:v>0.72722222222222221</c:v>
                </c:pt>
                <c:pt idx="8560">
                  <c:v>0.72722222222222221</c:v>
                </c:pt>
                <c:pt idx="8561">
                  <c:v>0.72722222222222221</c:v>
                </c:pt>
                <c:pt idx="8562">
                  <c:v>0.72722222222222221</c:v>
                </c:pt>
                <c:pt idx="8563">
                  <c:v>0.72723379629629636</c:v>
                </c:pt>
                <c:pt idx="8564">
                  <c:v>0.72723379629629636</c:v>
                </c:pt>
                <c:pt idx="8565">
                  <c:v>0.72723379629629636</c:v>
                </c:pt>
                <c:pt idx="8566">
                  <c:v>0.72723379629629636</c:v>
                </c:pt>
                <c:pt idx="8567">
                  <c:v>0.72723379629629636</c:v>
                </c:pt>
                <c:pt idx="8568">
                  <c:v>0.72723379629629636</c:v>
                </c:pt>
                <c:pt idx="8569">
                  <c:v>0.72723379629629636</c:v>
                </c:pt>
                <c:pt idx="8570">
                  <c:v>0.72723379629629636</c:v>
                </c:pt>
                <c:pt idx="8571">
                  <c:v>0.72723379629629636</c:v>
                </c:pt>
                <c:pt idx="8572">
                  <c:v>0.72723379629629636</c:v>
                </c:pt>
                <c:pt idx="8573">
                  <c:v>0.72723379629629636</c:v>
                </c:pt>
                <c:pt idx="8574">
                  <c:v>0.7272453703703704</c:v>
                </c:pt>
                <c:pt idx="8575">
                  <c:v>0.7272453703703704</c:v>
                </c:pt>
                <c:pt idx="8576">
                  <c:v>0.7272453703703704</c:v>
                </c:pt>
                <c:pt idx="8577">
                  <c:v>0.7272453703703704</c:v>
                </c:pt>
                <c:pt idx="8578">
                  <c:v>0.7272453703703704</c:v>
                </c:pt>
                <c:pt idx="8579">
                  <c:v>0.7272453703703704</c:v>
                </c:pt>
                <c:pt idx="8580">
                  <c:v>0.7272453703703704</c:v>
                </c:pt>
                <c:pt idx="8581">
                  <c:v>0.7272453703703704</c:v>
                </c:pt>
                <c:pt idx="8582">
                  <c:v>0.7272453703703704</c:v>
                </c:pt>
                <c:pt idx="8583">
                  <c:v>0.7272453703703704</c:v>
                </c:pt>
                <c:pt idx="8584">
                  <c:v>0.72725694444444444</c:v>
                </c:pt>
                <c:pt idx="8585">
                  <c:v>0.72725694444444444</c:v>
                </c:pt>
                <c:pt idx="8586">
                  <c:v>0.72725694444444444</c:v>
                </c:pt>
                <c:pt idx="8587">
                  <c:v>0.72725694444444444</c:v>
                </c:pt>
                <c:pt idx="8588">
                  <c:v>0.72725694444444444</c:v>
                </c:pt>
                <c:pt idx="8589">
                  <c:v>0.72725694444444444</c:v>
                </c:pt>
                <c:pt idx="8590">
                  <c:v>0.72725694444444444</c:v>
                </c:pt>
                <c:pt idx="8591">
                  <c:v>0.72725694444444444</c:v>
                </c:pt>
                <c:pt idx="8592">
                  <c:v>0.72725694444444444</c:v>
                </c:pt>
                <c:pt idx="8593">
                  <c:v>0.72725694444444444</c:v>
                </c:pt>
                <c:pt idx="8594">
                  <c:v>0.72726851851851848</c:v>
                </c:pt>
                <c:pt idx="8595">
                  <c:v>0.72726851851851848</c:v>
                </c:pt>
                <c:pt idx="8596">
                  <c:v>0.72726851851851848</c:v>
                </c:pt>
                <c:pt idx="8597">
                  <c:v>0.72726851851851848</c:v>
                </c:pt>
                <c:pt idx="8598">
                  <c:v>0.72726851851851848</c:v>
                </c:pt>
                <c:pt idx="8599">
                  <c:v>0.72726851851851848</c:v>
                </c:pt>
                <c:pt idx="8600">
                  <c:v>0.72726851851851848</c:v>
                </c:pt>
                <c:pt idx="8601">
                  <c:v>0.72726851851851848</c:v>
                </c:pt>
                <c:pt idx="8602">
                  <c:v>0.72726851851851848</c:v>
                </c:pt>
                <c:pt idx="8603">
                  <c:v>0.72726851851851848</c:v>
                </c:pt>
                <c:pt idx="8604">
                  <c:v>0.72728009259259263</c:v>
                </c:pt>
                <c:pt idx="8605">
                  <c:v>0.72728009259259263</c:v>
                </c:pt>
                <c:pt idx="8606">
                  <c:v>0.72728009259259263</c:v>
                </c:pt>
                <c:pt idx="8607">
                  <c:v>0.72728009259259263</c:v>
                </c:pt>
                <c:pt idx="8608">
                  <c:v>0.72728009259259263</c:v>
                </c:pt>
                <c:pt idx="8609">
                  <c:v>0.72728009259259263</c:v>
                </c:pt>
                <c:pt idx="8610">
                  <c:v>0.72728009259259263</c:v>
                </c:pt>
                <c:pt idx="8611">
                  <c:v>0.72728009259259263</c:v>
                </c:pt>
                <c:pt idx="8612">
                  <c:v>0.72728009259259263</c:v>
                </c:pt>
                <c:pt idx="8613">
                  <c:v>0.72728009259259263</c:v>
                </c:pt>
                <c:pt idx="8614">
                  <c:v>0.72728009259259263</c:v>
                </c:pt>
                <c:pt idx="8615">
                  <c:v>0.72729166666666656</c:v>
                </c:pt>
                <c:pt idx="8616">
                  <c:v>0.72729166666666656</c:v>
                </c:pt>
                <c:pt idx="8617">
                  <c:v>0.72729166666666656</c:v>
                </c:pt>
                <c:pt idx="8618">
                  <c:v>0.72729166666666656</c:v>
                </c:pt>
                <c:pt idx="8619">
                  <c:v>0.72729166666666656</c:v>
                </c:pt>
                <c:pt idx="8620">
                  <c:v>0.72729166666666656</c:v>
                </c:pt>
                <c:pt idx="8621">
                  <c:v>0.72729166666666656</c:v>
                </c:pt>
                <c:pt idx="8622">
                  <c:v>0.72729166666666656</c:v>
                </c:pt>
                <c:pt idx="8623">
                  <c:v>0.72730324074074071</c:v>
                </c:pt>
                <c:pt idx="8624">
                  <c:v>0.72730324074074071</c:v>
                </c:pt>
                <c:pt idx="8625">
                  <c:v>0.72730324074074071</c:v>
                </c:pt>
                <c:pt idx="8626">
                  <c:v>0.72730324074074071</c:v>
                </c:pt>
                <c:pt idx="8627">
                  <c:v>0.72730324074074071</c:v>
                </c:pt>
                <c:pt idx="8628">
                  <c:v>0.72730324074074071</c:v>
                </c:pt>
                <c:pt idx="8629">
                  <c:v>0.72730324074074071</c:v>
                </c:pt>
                <c:pt idx="8630">
                  <c:v>0.72730324074074071</c:v>
                </c:pt>
                <c:pt idx="8631">
                  <c:v>0.72730324074074071</c:v>
                </c:pt>
                <c:pt idx="8632">
                  <c:v>0.72730324074074071</c:v>
                </c:pt>
                <c:pt idx="8633">
                  <c:v>0.72730324074074071</c:v>
                </c:pt>
                <c:pt idx="8634">
                  <c:v>0.72731481481481486</c:v>
                </c:pt>
                <c:pt idx="8635">
                  <c:v>0.72731481481481486</c:v>
                </c:pt>
                <c:pt idx="8636">
                  <c:v>0.72731481481481486</c:v>
                </c:pt>
                <c:pt idx="8637">
                  <c:v>0.72731481481481486</c:v>
                </c:pt>
                <c:pt idx="8638">
                  <c:v>0.72731481481481486</c:v>
                </c:pt>
                <c:pt idx="8639">
                  <c:v>0.72731481481481486</c:v>
                </c:pt>
                <c:pt idx="8640">
                  <c:v>0.72731481481481486</c:v>
                </c:pt>
                <c:pt idx="8641">
                  <c:v>0.72731481481481486</c:v>
                </c:pt>
                <c:pt idx="8642">
                  <c:v>0.72731481481481486</c:v>
                </c:pt>
                <c:pt idx="8643">
                  <c:v>0.72731481481481486</c:v>
                </c:pt>
                <c:pt idx="8644">
                  <c:v>0.7273263888888889</c:v>
                </c:pt>
                <c:pt idx="8645">
                  <c:v>0.7273263888888889</c:v>
                </c:pt>
                <c:pt idx="8646">
                  <c:v>0.7273263888888889</c:v>
                </c:pt>
                <c:pt idx="8647">
                  <c:v>0.7273263888888889</c:v>
                </c:pt>
                <c:pt idx="8648">
                  <c:v>0.7273263888888889</c:v>
                </c:pt>
                <c:pt idx="8649">
                  <c:v>0.7273263888888889</c:v>
                </c:pt>
                <c:pt idx="8650">
                  <c:v>0.7273263888888889</c:v>
                </c:pt>
                <c:pt idx="8651">
                  <c:v>0.7273263888888889</c:v>
                </c:pt>
                <c:pt idx="8652">
                  <c:v>0.7273263888888889</c:v>
                </c:pt>
                <c:pt idx="8653">
                  <c:v>0.7273263888888889</c:v>
                </c:pt>
                <c:pt idx="8654">
                  <c:v>0.7273263888888889</c:v>
                </c:pt>
                <c:pt idx="8655">
                  <c:v>0.72733796296296294</c:v>
                </c:pt>
                <c:pt idx="8656">
                  <c:v>0.72733796296296294</c:v>
                </c:pt>
                <c:pt idx="8657">
                  <c:v>0.72733796296296294</c:v>
                </c:pt>
                <c:pt idx="8658">
                  <c:v>0.72733796296296294</c:v>
                </c:pt>
                <c:pt idx="8659">
                  <c:v>0.72733796296296294</c:v>
                </c:pt>
                <c:pt idx="8660">
                  <c:v>0.72733796296296294</c:v>
                </c:pt>
                <c:pt idx="8661">
                  <c:v>0.72733796296296294</c:v>
                </c:pt>
                <c:pt idx="8662">
                  <c:v>0.72733796296296294</c:v>
                </c:pt>
                <c:pt idx="8663">
                  <c:v>0.72733796296296294</c:v>
                </c:pt>
                <c:pt idx="8664">
                  <c:v>0.72733796296296294</c:v>
                </c:pt>
                <c:pt idx="8665">
                  <c:v>0.72734953703703698</c:v>
                </c:pt>
                <c:pt idx="8666">
                  <c:v>0.72734953703703698</c:v>
                </c:pt>
                <c:pt idx="8667">
                  <c:v>0.72734953703703698</c:v>
                </c:pt>
                <c:pt idx="8668">
                  <c:v>0.72734953703703698</c:v>
                </c:pt>
                <c:pt idx="8669">
                  <c:v>0.72734953703703698</c:v>
                </c:pt>
                <c:pt idx="8670">
                  <c:v>0.72734953703703698</c:v>
                </c:pt>
                <c:pt idx="8671">
                  <c:v>0.72734953703703698</c:v>
                </c:pt>
                <c:pt idx="8672">
                  <c:v>0.72734953703703698</c:v>
                </c:pt>
                <c:pt idx="8673">
                  <c:v>0.72734953703703698</c:v>
                </c:pt>
                <c:pt idx="8674">
                  <c:v>0.72734953703703698</c:v>
                </c:pt>
                <c:pt idx="8675">
                  <c:v>0.72736111111111112</c:v>
                </c:pt>
                <c:pt idx="8676">
                  <c:v>0.72736111111111112</c:v>
                </c:pt>
                <c:pt idx="8677">
                  <c:v>0.72736111111111112</c:v>
                </c:pt>
                <c:pt idx="8678">
                  <c:v>0.72736111111111112</c:v>
                </c:pt>
                <c:pt idx="8679">
                  <c:v>0.72736111111111112</c:v>
                </c:pt>
                <c:pt idx="8680">
                  <c:v>0.72736111111111112</c:v>
                </c:pt>
                <c:pt idx="8681">
                  <c:v>0.72736111111111112</c:v>
                </c:pt>
                <c:pt idx="8682">
                  <c:v>0.72736111111111112</c:v>
                </c:pt>
                <c:pt idx="8683">
                  <c:v>0.72736111111111112</c:v>
                </c:pt>
                <c:pt idx="8684">
                  <c:v>0.72736111111111112</c:v>
                </c:pt>
                <c:pt idx="8685">
                  <c:v>0.72737268518518527</c:v>
                </c:pt>
                <c:pt idx="8686">
                  <c:v>0.72737268518518527</c:v>
                </c:pt>
                <c:pt idx="8687">
                  <c:v>0.72737268518518527</c:v>
                </c:pt>
                <c:pt idx="8688">
                  <c:v>0.72737268518518527</c:v>
                </c:pt>
                <c:pt idx="8689">
                  <c:v>0.72737268518518527</c:v>
                </c:pt>
                <c:pt idx="8690">
                  <c:v>0.72737268518518527</c:v>
                </c:pt>
                <c:pt idx="8691">
                  <c:v>0.72737268518518527</c:v>
                </c:pt>
                <c:pt idx="8692">
                  <c:v>0.72737268518518527</c:v>
                </c:pt>
                <c:pt idx="8693">
                  <c:v>0.72737268518518527</c:v>
                </c:pt>
                <c:pt idx="8694">
                  <c:v>0.72737268518518527</c:v>
                </c:pt>
                <c:pt idx="8695">
                  <c:v>0.72737268518518527</c:v>
                </c:pt>
                <c:pt idx="8696">
                  <c:v>0.7273842592592592</c:v>
                </c:pt>
                <c:pt idx="8697">
                  <c:v>0.7273842592592592</c:v>
                </c:pt>
                <c:pt idx="8698">
                  <c:v>0.7273842592592592</c:v>
                </c:pt>
                <c:pt idx="8699">
                  <c:v>0.7273842592592592</c:v>
                </c:pt>
                <c:pt idx="8700">
                  <c:v>0.7273842592592592</c:v>
                </c:pt>
                <c:pt idx="8701">
                  <c:v>0.7273842592592592</c:v>
                </c:pt>
                <c:pt idx="8702">
                  <c:v>0.7273842592592592</c:v>
                </c:pt>
                <c:pt idx="8703">
                  <c:v>0.7273842592592592</c:v>
                </c:pt>
                <c:pt idx="8704">
                  <c:v>0.7273842592592592</c:v>
                </c:pt>
                <c:pt idx="8705">
                  <c:v>0.7273842592592592</c:v>
                </c:pt>
                <c:pt idx="8706">
                  <c:v>0.72739583333333335</c:v>
                </c:pt>
                <c:pt idx="8707">
                  <c:v>0.72739583333333335</c:v>
                </c:pt>
                <c:pt idx="8708">
                  <c:v>0.72739583333333335</c:v>
                </c:pt>
                <c:pt idx="8709">
                  <c:v>0.72739583333333335</c:v>
                </c:pt>
                <c:pt idx="8710">
                  <c:v>0.72739583333333335</c:v>
                </c:pt>
                <c:pt idx="8711">
                  <c:v>0.72739583333333335</c:v>
                </c:pt>
                <c:pt idx="8712">
                  <c:v>0.72739583333333335</c:v>
                </c:pt>
                <c:pt idx="8713">
                  <c:v>0.72739583333333335</c:v>
                </c:pt>
                <c:pt idx="8714">
                  <c:v>0.72739583333333335</c:v>
                </c:pt>
                <c:pt idx="8715">
                  <c:v>0.72739583333333335</c:v>
                </c:pt>
                <c:pt idx="8716">
                  <c:v>0.72740740740740739</c:v>
                </c:pt>
                <c:pt idx="8717">
                  <c:v>0.72740740740740739</c:v>
                </c:pt>
                <c:pt idx="8718">
                  <c:v>0.72740740740740739</c:v>
                </c:pt>
                <c:pt idx="8719">
                  <c:v>0.72740740740740739</c:v>
                </c:pt>
                <c:pt idx="8720">
                  <c:v>0.72740740740740739</c:v>
                </c:pt>
                <c:pt idx="8721">
                  <c:v>0.72740740740740739</c:v>
                </c:pt>
                <c:pt idx="8722">
                  <c:v>0.72740740740740739</c:v>
                </c:pt>
                <c:pt idx="8723">
                  <c:v>0.72740740740740739</c:v>
                </c:pt>
                <c:pt idx="8724">
                  <c:v>0.72740740740740739</c:v>
                </c:pt>
                <c:pt idx="8725">
                  <c:v>0.72740740740740739</c:v>
                </c:pt>
                <c:pt idx="8726">
                  <c:v>0.72741898148148154</c:v>
                </c:pt>
                <c:pt idx="8727">
                  <c:v>0.72741898148148154</c:v>
                </c:pt>
                <c:pt idx="8728">
                  <c:v>0.72741898148148154</c:v>
                </c:pt>
                <c:pt idx="8729">
                  <c:v>0.72741898148148154</c:v>
                </c:pt>
                <c:pt idx="8730">
                  <c:v>0.72741898148148154</c:v>
                </c:pt>
                <c:pt idx="8731">
                  <c:v>0.72741898148148154</c:v>
                </c:pt>
                <c:pt idx="8732">
                  <c:v>0.72741898148148154</c:v>
                </c:pt>
                <c:pt idx="8733">
                  <c:v>0.72741898148148154</c:v>
                </c:pt>
                <c:pt idx="8734">
                  <c:v>0.72741898148148154</c:v>
                </c:pt>
                <c:pt idx="8735">
                  <c:v>0.72741898148148154</c:v>
                </c:pt>
                <c:pt idx="8736">
                  <c:v>0.72741898148148154</c:v>
                </c:pt>
                <c:pt idx="8737">
                  <c:v>0.72743055555555547</c:v>
                </c:pt>
                <c:pt idx="8738">
                  <c:v>0.72743055555555547</c:v>
                </c:pt>
                <c:pt idx="8739">
                  <c:v>0.72743055555555547</c:v>
                </c:pt>
                <c:pt idx="8740">
                  <c:v>0.72743055555555547</c:v>
                </c:pt>
                <c:pt idx="8741">
                  <c:v>0.72743055555555547</c:v>
                </c:pt>
                <c:pt idx="8742">
                  <c:v>0.72743055555555547</c:v>
                </c:pt>
                <c:pt idx="8743">
                  <c:v>0.72743055555555547</c:v>
                </c:pt>
                <c:pt idx="8744">
                  <c:v>0.72743055555555547</c:v>
                </c:pt>
                <c:pt idx="8745">
                  <c:v>0.72743055555555547</c:v>
                </c:pt>
                <c:pt idx="8746">
                  <c:v>0.72743055555555547</c:v>
                </c:pt>
                <c:pt idx="8747">
                  <c:v>0.72744212962962962</c:v>
                </c:pt>
                <c:pt idx="8748">
                  <c:v>0.72744212962962962</c:v>
                </c:pt>
                <c:pt idx="8749">
                  <c:v>0.72744212962962962</c:v>
                </c:pt>
                <c:pt idx="8750">
                  <c:v>0.72744212962962962</c:v>
                </c:pt>
                <c:pt idx="8751">
                  <c:v>0.72744212962962962</c:v>
                </c:pt>
                <c:pt idx="8752">
                  <c:v>0.72744212962962962</c:v>
                </c:pt>
                <c:pt idx="8753">
                  <c:v>0.72744212962962962</c:v>
                </c:pt>
                <c:pt idx="8754">
                  <c:v>0.72744212962962962</c:v>
                </c:pt>
                <c:pt idx="8755">
                  <c:v>0.72744212962962962</c:v>
                </c:pt>
                <c:pt idx="8756">
                  <c:v>0.72744212962962962</c:v>
                </c:pt>
                <c:pt idx="8757">
                  <c:v>0.72744212962962962</c:v>
                </c:pt>
                <c:pt idx="8758">
                  <c:v>0.72745370370370377</c:v>
                </c:pt>
                <c:pt idx="8759">
                  <c:v>0.72745370370370377</c:v>
                </c:pt>
                <c:pt idx="8760">
                  <c:v>0.72745370370370377</c:v>
                </c:pt>
                <c:pt idx="8761">
                  <c:v>0.72745370370370377</c:v>
                </c:pt>
                <c:pt idx="8762">
                  <c:v>0.72745370370370377</c:v>
                </c:pt>
                <c:pt idx="8763">
                  <c:v>0.72745370370370377</c:v>
                </c:pt>
                <c:pt idx="8764">
                  <c:v>0.72745370370370377</c:v>
                </c:pt>
                <c:pt idx="8765">
                  <c:v>0.72745370370370377</c:v>
                </c:pt>
                <c:pt idx="8766">
                  <c:v>0.72745370370370377</c:v>
                </c:pt>
                <c:pt idx="8767">
                  <c:v>0.72745370370370377</c:v>
                </c:pt>
                <c:pt idx="8768">
                  <c:v>0.72746527777777781</c:v>
                </c:pt>
                <c:pt idx="8769">
                  <c:v>0.72746527777777781</c:v>
                </c:pt>
                <c:pt idx="8770">
                  <c:v>0.72746527777777781</c:v>
                </c:pt>
                <c:pt idx="8771">
                  <c:v>0.72746527777777781</c:v>
                </c:pt>
                <c:pt idx="8772">
                  <c:v>0.72746527777777781</c:v>
                </c:pt>
                <c:pt idx="8773">
                  <c:v>0.72746527777777781</c:v>
                </c:pt>
                <c:pt idx="8774">
                  <c:v>0.72746527777777781</c:v>
                </c:pt>
                <c:pt idx="8775">
                  <c:v>0.72746527777777781</c:v>
                </c:pt>
                <c:pt idx="8776">
                  <c:v>0.72746527777777781</c:v>
                </c:pt>
                <c:pt idx="8777">
                  <c:v>0.72746527777777781</c:v>
                </c:pt>
                <c:pt idx="8778">
                  <c:v>0.72746527777777781</c:v>
                </c:pt>
                <c:pt idx="8779">
                  <c:v>0.72747685185185185</c:v>
                </c:pt>
                <c:pt idx="8780">
                  <c:v>0.72747685185185185</c:v>
                </c:pt>
                <c:pt idx="8781">
                  <c:v>0.72747685185185185</c:v>
                </c:pt>
                <c:pt idx="8782">
                  <c:v>0.72747685185185185</c:v>
                </c:pt>
                <c:pt idx="8783">
                  <c:v>0.72747685185185185</c:v>
                </c:pt>
                <c:pt idx="8784">
                  <c:v>0.72747685185185185</c:v>
                </c:pt>
                <c:pt idx="8785">
                  <c:v>0.72747685185185185</c:v>
                </c:pt>
                <c:pt idx="8786">
                  <c:v>0.72747685185185185</c:v>
                </c:pt>
                <c:pt idx="8787">
                  <c:v>0.72747685185185185</c:v>
                </c:pt>
                <c:pt idx="8788">
                  <c:v>0.72747685185185185</c:v>
                </c:pt>
                <c:pt idx="8789">
                  <c:v>0.72748842592592589</c:v>
                </c:pt>
                <c:pt idx="8790">
                  <c:v>0.72748842592592589</c:v>
                </c:pt>
                <c:pt idx="8791">
                  <c:v>0.72748842592592589</c:v>
                </c:pt>
                <c:pt idx="8792">
                  <c:v>0.72748842592592589</c:v>
                </c:pt>
                <c:pt idx="8793">
                  <c:v>0.72748842592592589</c:v>
                </c:pt>
                <c:pt idx="8794">
                  <c:v>0.72748842592592589</c:v>
                </c:pt>
                <c:pt idx="8795">
                  <c:v>0.72748842592592589</c:v>
                </c:pt>
                <c:pt idx="8796">
                  <c:v>0.72748842592592589</c:v>
                </c:pt>
                <c:pt idx="8797">
                  <c:v>0.72748842592592589</c:v>
                </c:pt>
                <c:pt idx="8798">
                  <c:v>0.72748842592592589</c:v>
                </c:pt>
                <c:pt idx="8799">
                  <c:v>0.72748842592592589</c:v>
                </c:pt>
                <c:pt idx="8800">
                  <c:v>0.72750000000000004</c:v>
                </c:pt>
                <c:pt idx="8801">
                  <c:v>0.72750000000000004</c:v>
                </c:pt>
                <c:pt idx="8802">
                  <c:v>0.72750000000000004</c:v>
                </c:pt>
                <c:pt idx="8803">
                  <c:v>0.72750000000000004</c:v>
                </c:pt>
                <c:pt idx="8804">
                  <c:v>0.72750000000000004</c:v>
                </c:pt>
                <c:pt idx="8805">
                  <c:v>0.72750000000000004</c:v>
                </c:pt>
                <c:pt idx="8806">
                  <c:v>0.72750000000000004</c:v>
                </c:pt>
                <c:pt idx="8807">
                  <c:v>0.72750000000000004</c:v>
                </c:pt>
                <c:pt idx="8808">
                  <c:v>0.72750000000000004</c:v>
                </c:pt>
                <c:pt idx="8809">
                  <c:v>0.72750000000000004</c:v>
                </c:pt>
                <c:pt idx="8810">
                  <c:v>0.72751157407407396</c:v>
                </c:pt>
                <c:pt idx="8811">
                  <c:v>0.72751157407407396</c:v>
                </c:pt>
                <c:pt idx="8812">
                  <c:v>0.72751157407407396</c:v>
                </c:pt>
                <c:pt idx="8813">
                  <c:v>0.72751157407407396</c:v>
                </c:pt>
                <c:pt idx="8814">
                  <c:v>0.72751157407407396</c:v>
                </c:pt>
                <c:pt idx="8815">
                  <c:v>0.72751157407407396</c:v>
                </c:pt>
                <c:pt idx="8816">
                  <c:v>0.72751157407407396</c:v>
                </c:pt>
                <c:pt idx="8817">
                  <c:v>0.72751157407407396</c:v>
                </c:pt>
                <c:pt idx="8818">
                  <c:v>0.72751157407407396</c:v>
                </c:pt>
                <c:pt idx="8819">
                  <c:v>0.72751157407407396</c:v>
                </c:pt>
                <c:pt idx="8820">
                  <c:v>0.72751157407407396</c:v>
                </c:pt>
                <c:pt idx="8821">
                  <c:v>0.72752314814814811</c:v>
                </c:pt>
                <c:pt idx="8822">
                  <c:v>0.72752314814814811</c:v>
                </c:pt>
                <c:pt idx="8823">
                  <c:v>0.72752314814814811</c:v>
                </c:pt>
                <c:pt idx="8824">
                  <c:v>0.72752314814814811</c:v>
                </c:pt>
                <c:pt idx="8825">
                  <c:v>0.72752314814814811</c:v>
                </c:pt>
                <c:pt idx="8826">
                  <c:v>0.72752314814814811</c:v>
                </c:pt>
                <c:pt idx="8827">
                  <c:v>0.72752314814814811</c:v>
                </c:pt>
                <c:pt idx="8828">
                  <c:v>0.72752314814814811</c:v>
                </c:pt>
                <c:pt idx="8829">
                  <c:v>0.72752314814814811</c:v>
                </c:pt>
                <c:pt idx="8830">
                  <c:v>0.72752314814814811</c:v>
                </c:pt>
                <c:pt idx="8831">
                  <c:v>0.72753472222222226</c:v>
                </c:pt>
                <c:pt idx="8832">
                  <c:v>0.72753472222222226</c:v>
                </c:pt>
                <c:pt idx="8833">
                  <c:v>0.72753472222222226</c:v>
                </c:pt>
                <c:pt idx="8834">
                  <c:v>0.72753472222222226</c:v>
                </c:pt>
                <c:pt idx="8835">
                  <c:v>0.72753472222222226</c:v>
                </c:pt>
                <c:pt idx="8836">
                  <c:v>0.72753472222222226</c:v>
                </c:pt>
                <c:pt idx="8837">
                  <c:v>0.72753472222222226</c:v>
                </c:pt>
                <c:pt idx="8838">
                  <c:v>0.72753472222222226</c:v>
                </c:pt>
                <c:pt idx="8839">
                  <c:v>0.72753472222222226</c:v>
                </c:pt>
                <c:pt idx="8840">
                  <c:v>0.72753472222222226</c:v>
                </c:pt>
                <c:pt idx="8841">
                  <c:v>0.72753472222222226</c:v>
                </c:pt>
                <c:pt idx="8842">
                  <c:v>0.7275462962962963</c:v>
                </c:pt>
                <c:pt idx="8843">
                  <c:v>0.7275462962962963</c:v>
                </c:pt>
                <c:pt idx="8844">
                  <c:v>0.7275462962962963</c:v>
                </c:pt>
                <c:pt idx="8845">
                  <c:v>0.7275462962962963</c:v>
                </c:pt>
                <c:pt idx="8846">
                  <c:v>0.7275462962962963</c:v>
                </c:pt>
                <c:pt idx="8847">
                  <c:v>0.7275462962962963</c:v>
                </c:pt>
                <c:pt idx="8848">
                  <c:v>0.7275462962962963</c:v>
                </c:pt>
                <c:pt idx="8849">
                  <c:v>0.7275462962962963</c:v>
                </c:pt>
                <c:pt idx="8850">
                  <c:v>0.7275462962962963</c:v>
                </c:pt>
                <c:pt idx="8851">
                  <c:v>0.7275462962962963</c:v>
                </c:pt>
                <c:pt idx="8852">
                  <c:v>0.72755787037037034</c:v>
                </c:pt>
                <c:pt idx="8853">
                  <c:v>0.72755787037037034</c:v>
                </c:pt>
                <c:pt idx="8854">
                  <c:v>0.72755787037037034</c:v>
                </c:pt>
                <c:pt idx="8855">
                  <c:v>0.72755787037037034</c:v>
                </c:pt>
                <c:pt idx="8856">
                  <c:v>0.72755787037037034</c:v>
                </c:pt>
                <c:pt idx="8857">
                  <c:v>0.72755787037037034</c:v>
                </c:pt>
                <c:pt idx="8858">
                  <c:v>0.72755787037037034</c:v>
                </c:pt>
                <c:pt idx="8859">
                  <c:v>0.72755787037037034</c:v>
                </c:pt>
                <c:pt idx="8860">
                  <c:v>0.72755787037037034</c:v>
                </c:pt>
                <c:pt idx="8861">
                  <c:v>0.72755787037037034</c:v>
                </c:pt>
                <c:pt idx="8862">
                  <c:v>0.72755787037037034</c:v>
                </c:pt>
                <c:pt idx="8863">
                  <c:v>0.72755787037037034</c:v>
                </c:pt>
                <c:pt idx="8864">
                  <c:v>0.72756944444444438</c:v>
                </c:pt>
                <c:pt idx="8865">
                  <c:v>0.72756944444444438</c:v>
                </c:pt>
                <c:pt idx="8866">
                  <c:v>0.72756944444444438</c:v>
                </c:pt>
                <c:pt idx="8867">
                  <c:v>0.72756944444444438</c:v>
                </c:pt>
                <c:pt idx="8868">
                  <c:v>0.72756944444444438</c:v>
                </c:pt>
                <c:pt idx="8869">
                  <c:v>0.72756944444444438</c:v>
                </c:pt>
                <c:pt idx="8870">
                  <c:v>0.72756944444444438</c:v>
                </c:pt>
                <c:pt idx="8871">
                  <c:v>0.72756944444444438</c:v>
                </c:pt>
                <c:pt idx="8872">
                  <c:v>0.72756944444444438</c:v>
                </c:pt>
                <c:pt idx="8873">
                  <c:v>0.72756944444444438</c:v>
                </c:pt>
                <c:pt idx="8874">
                  <c:v>0.72758101851851853</c:v>
                </c:pt>
                <c:pt idx="8875">
                  <c:v>0.72758101851851853</c:v>
                </c:pt>
                <c:pt idx="8876">
                  <c:v>0.72758101851851853</c:v>
                </c:pt>
                <c:pt idx="8877">
                  <c:v>0.72758101851851853</c:v>
                </c:pt>
                <c:pt idx="8878">
                  <c:v>0.72758101851851853</c:v>
                </c:pt>
                <c:pt idx="8879">
                  <c:v>0.72758101851851853</c:v>
                </c:pt>
                <c:pt idx="8880">
                  <c:v>0.72758101851851853</c:v>
                </c:pt>
                <c:pt idx="8881">
                  <c:v>0.72758101851851853</c:v>
                </c:pt>
                <c:pt idx="8882">
                  <c:v>0.72758101851851853</c:v>
                </c:pt>
                <c:pt idx="8883">
                  <c:v>0.72758101851851853</c:v>
                </c:pt>
                <c:pt idx="8884">
                  <c:v>0.72758101851851853</c:v>
                </c:pt>
                <c:pt idx="8885">
                  <c:v>0.72759259259259268</c:v>
                </c:pt>
                <c:pt idx="8886">
                  <c:v>0.72759259259259268</c:v>
                </c:pt>
                <c:pt idx="8887">
                  <c:v>0.72759259259259268</c:v>
                </c:pt>
                <c:pt idx="8888">
                  <c:v>0.72759259259259268</c:v>
                </c:pt>
                <c:pt idx="8889">
                  <c:v>0.72759259259259268</c:v>
                </c:pt>
                <c:pt idx="8890">
                  <c:v>0.72759259259259268</c:v>
                </c:pt>
                <c:pt idx="8891">
                  <c:v>0.72759259259259268</c:v>
                </c:pt>
                <c:pt idx="8892">
                  <c:v>0.72759259259259268</c:v>
                </c:pt>
                <c:pt idx="8893">
                  <c:v>0.72759259259259268</c:v>
                </c:pt>
                <c:pt idx="8894">
                  <c:v>0.72759259259259268</c:v>
                </c:pt>
                <c:pt idx="8895">
                  <c:v>0.72760416666666661</c:v>
                </c:pt>
                <c:pt idx="8896">
                  <c:v>0.72760416666666661</c:v>
                </c:pt>
                <c:pt idx="8897">
                  <c:v>0.72760416666666661</c:v>
                </c:pt>
                <c:pt idx="8898">
                  <c:v>0.72760416666666661</c:v>
                </c:pt>
                <c:pt idx="8899">
                  <c:v>0.72760416666666661</c:v>
                </c:pt>
                <c:pt idx="8900">
                  <c:v>0.72760416666666661</c:v>
                </c:pt>
                <c:pt idx="8901">
                  <c:v>0.72760416666666661</c:v>
                </c:pt>
                <c:pt idx="8902">
                  <c:v>0.72760416666666661</c:v>
                </c:pt>
                <c:pt idx="8903">
                  <c:v>0.72760416666666661</c:v>
                </c:pt>
                <c:pt idx="8904">
                  <c:v>0.72760416666666661</c:v>
                </c:pt>
                <c:pt idx="8905">
                  <c:v>0.72760416666666661</c:v>
                </c:pt>
                <c:pt idx="8906">
                  <c:v>0.72761574074074076</c:v>
                </c:pt>
                <c:pt idx="8907">
                  <c:v>0.72761574074074076</c:v>
                </c:pt>
                <c:pt idx="8908">
                  <c:v>0.72761574074074076</c:v>
                </c:pt>
                <c:pt idx="8909">
                  <c:v>0.72761574074074076</c:v>
                </c:pt>
                <c:pt idx="8910">
                  <c:v>0.72761574074074076</c:v>
                </c:pt>
                <c:pt idx="8911">
                  <c:v>0.72761574074074076</c:v>
                </c:pt>
                <c:pt idx="8912">
                  <c:v>0.72761574074074076</c:v>
                </c:pt>
                <c:pt idx="8913">
                  <c:v>0.72761574074074076</c:v>
                </c:pt>
                <c:pt idx="8914">
                  <c:v>0.72761574074074076</c:v>
                </c:pt>
                <c:pt idx="8915">
                  <c:v>0.72761574074074076</c:v>
                </c:pt>
                <c:pt idx="8916">
                  <c:v>0.7276273148148148</c:v>
                </c:pt>
                <c:pt idx="8917">
                  <c:v>0.7276273148148148</c:v>
                </c:pt>
                <c:pt idx="8918">
                  <c:v>0.7276273148148148</c:v>
                </c:pt>
                <c:pt idx="8919">
                  <c:v>0.7276273148148148</c:v>
                </c:pt>
                <c:pt idx="8920">
                  <c:v>0.7276273148148148</c:v>
                </c:pt>
                <c:pt idx="8921">
                  <c:v>0.7276273148148148</c:v>
                </c:pt>
                <c:pt idx="8922">
                  <c:v>0.7276273148148148</c:v>
                </c:pt>
                <c:pt idx="8923">
                  <c:v>0.7276273148148148</c:v>
                </c:pt>
                <c:pt idx="8924">
                  <c:v>0.7276273148148148</c:v>
                </c:pt>
                <c:pt idx="8925">
                  <c:v>0.7276273148148148</c:v>
                </c:pt>
                <c:pt idx="8926">
                  <c:v>0.7276273148148148</c:v>
                </c:pt>
                <c:pt idx="8927">
                  <c:v>0.72763888888888895</c:v>
                </c:pt>
                <c:pt idx="8928">
                  <c:v>0.72763888888888895</c:v>
                </c:pt>
                <c:pt idx="8929">
                  <c:v>0.72763888888888895</c:v>
                </c:pt>
                <c:pt idx="8930">
                  <c:v>0.72763888888888895</c:v>
                </c:pt>
                <c:pt idx="8931">
                  <c:v>0.72763888888888895</c:v>
                </c:pt>
                <c:pt idx="8932">
                  <c:v>0.72763888888888895</c:v>
                </c:pt>
                <c:pt idx="8933">
                  <c:v>0.72763888888888895</c:v>
                </c:pt>
                <c:pt idx="8934">
                  <c:v>0.72763888888888895</c:v>
                </c:pt>
                <c:pt idx="8935">
                  <c:v>0.72763888888888895</c:v>
                </c:pt>
                <c:pt idx="8936">
                  <c:v>0.72763888888888895</c:v>
                </c:pt>
                <c:pt idx="8937">
                  <c:v>0.72765046296296287</c:v>
                </c:pt>
                <c:pt idx="8938">
                  <c:v>0.72765046296296287</c:v>
                </c:pt>
                <c:pt idx="8939">
                  <c:v>0.72765046296296287</c:v>
                </c:pt>
                <c:pt idx="8940">
                  <c:v>0.72765046296296287</c:v>
                </c:pt>
                <c:pt idx="8941">
                  <c:v>0.72765046296296287</c:v>
                </c:pt>
                <c:pt idx="8942">
                  <c:v>0.72765046296296287</c:v>
                </c:pt>
                <c:pt idx="8943">
                  <c:v>0.72765046296296287</c:v>
                </c:pt>
                <c:pt idx="8944">
                  <c:v>0.72765046296296287</c:v>
                </c:pt>
                <c:pt idx="8945">
                  <c:v>0.72765046296296287</c:v>
                </c:pt>
                <c:pt idx="8946">
                  <c:v>0.72765046296296287</c:v>
                </c:pt>
                <c:pt idx="8947">
                  <c:v>0.72765046296296287</c:v>
                </c:pt>
                <c:pt idx="8948">
                  <c:v>0.72766203703703702</c:v>
                </c:pt>
                <c:pt idx="8949">
                  <c:v>0.72766203703703702</c:v>
                </c:pt>
                <c:pt idx="8950">
                  <c:v>0.72766203703703702</c:v>
                </c:pt>
                <c:pt idx="8951">
                  <c:v>0.72766203703703702</c:v>
                </c:pt>
                <c:pt idx="8952">
                  <c:v>0.72766203703703702</c:v>
                </c:pt>
                <c:pt idx="8953">
                  <c:v>0.72766203703703702</c:v>
                </c:pt>
                <c:pt idx="8954">
                  <c:v>0.72766203703703702</c:v>
                </c:pt>
                <c:pt idx="8955">
                  <c:v>0.72766203703703702</c:v>
                </c:pt>
                <c:pt idx="8956">
                  <c:v>0.72766203703703702</c:v>
                </c:pt>
                <c:pt idx="8957">
                  <c:v>0.72766203703703702</c:v>
                </c:pt>
                <c:pt idx="8958">
                  <c:v>0.72767361111111117</c:v>
                </c:pt>
                <c:pt idx="8959">
                  <c:v>0.72767361111111117</c:v>
                </c:pt>
                <c:pt idx="8960">
                  <c:v>0.72767361111111117</c:v>
                </c:pt>
                <c:pt idx="8961">
                  <c:v>0.72767361111111117</c:v>
                </c:pt>
                <c:pt idx="8962">
                  <c:v>0.72767361111111117</c:v>
                </c:pt>
                <c:pt idx="8963">
                  <c:v>0.72767361111111117</c:v>
                </c:pt>
                <c:pt idx="8964">
                  <c:v>0.72767361111111117</c:v>
                </c:pt>
                <c:pt idx="8965">
                  <c:v>0.72767361111111117</c:v>
                </c:pt>
                <c:pt idx="8966">
                  <c:v>0.72767361111111117</c:v>
                </c:pt>
                <c:pt idx="8967">
                  <c:v>0.72767361111111117</c:v>
                </c:pt>
                <c:pt idx="8968">
                  <c:v>0.72767361111111117</c:v>
                </c:pt>
                <c:pt idx="8969">
                  <c:v>0.72768518518518521</c:v>
                </c:pt>
                <c:pt idx="8970">
                  <c:v>0.72768518518518521</c:v>
                </c:pt>
                <c:pt idx="8971">
                  <c:v>0.72768518518518521</c:v>
                </c:pt>
                <c:pt idx="8972">
                  <c:v>0.72768518518518521</c:v>
                </c:pt>
                <c:pt idx="8973">
                  <c:v>0.72768518518518521</c:v>
                </c:pt>
                <c:pt idx="8974">
                  <c:v>0.72768518518518521</c:v>
                </c:pt>
                <c:pt idx="8975">
                  <c:v>0.72768518518518521</c:v>
                </c:pt>
                <c:pt idx="8976">
                  <c:v>0.72768518518518521</c:v>
                </c:pt>
                <c:pt idx="8977">
                  <c:v>0.72768518518518521</c:v>
                </c:pt>
                <c:pt idx="8978">
                  <c:v>0.72768518518518521</c:v>
                </c:pt>
                <c:pt idx="8979">
                  <c:v>0.72769675925925925</c:v>
                </c:pt>
                <c:pt idx="8980">
                  <c:v>0.72769675925925925</c:v>
                </c:pt>
                <c:pt idx="8981">
                  <c:v>0.72769675925925925</c:v>
                </c:pt>
                <c:pt idx="8982">
                  <c:v>0.72769675925925925</c:v>
                </c:pt>
                <c:pt idx="8983">
                  <c:v>0.72769675925925925</c:v>
                </c:pt>
                <c:pt idx="8984">
                  <c:v>0.72769675925925925</c:v>
                </c:pt>
                <c:pt idx="8985">
                  <c:v>0.72769675925925925</c:v>
                </c:pt>
                <c:pt idx="8986">
                  <c:v>0.72769675925925925</c:v>
                </c:pt>
                <c:pt idx="8987">
                  <c:v>0.72769675925925925</c:v>
                </c:pt>
                <c:pt idx="8988">
                  <c:v>0.72769675925925925</c:v>
                </c:pt>
                <c:pt idx="8989">
                  <c:v>0.72769675925925925</c:v>
                </c:pt>
                <c:pt idx="8990">
                  <c:v>0.72770833333333329</c:v>
                </c:pt>
                <c:pt idx="8991">
                  <c:v>0.72770833333333329</c:v>
                </c:pt>
                <c:pt idx="8992">
                  <c:v>0.72770833333333329</c:v>
                </c:pt>
                <c:pt idx="8993">
                  <c:v>0.72770833333333329</c:v>
                </c:pt>
                <c:pt idx="8994">
                  <c:v>0.72770833333333329</c:v>
                </c:pt>
                <c:pt idx="8995">
                  <c:v>0.72770833333333329</c:v>
                </c:pt>
                <c:pt idx="8996">
                  <c:v>0.72770833333333329</c:v>
                </c:pt>
                <c:pt idx="8997">
                  <c:v>0.72770833333333329</c:v>
                </c:pt>
                <c:pt idx="8998">
                  <c:v>0.72771990740740744</c:v>
                </c:pt>
                <c:pt idx="8999">
                  <c:v>0.72771990740740744</c:v>
                </c:pt>
                <c:pt idx="9000">
                  <c:v>0.72771990740740744</c:v>
                </c:pt>
                <c:pt idx="9001">
                  <c:v>0.72771990740740744</c:v>
                </c:pt>
                <c:pt idx="9002">
                  <c:v>0.72771990740740744</c:v>
                </c:pt>
                <c:pt idx="9003">
                  <c:v>0.72771990740740744</c:v>
                </c:pt>
                <c:pt idx="9004">
                  <c:v>0.72771990740740744</c:v>
                </c:pt>
                <c:pt idx="9005">
                  <c:v>0.72771990740740744</c:v>
                </c:pt>
                <c:pt idx="9006">
                  <c:v>0.72771990740740744</c:v>
                </c:pt>
                <c:pt idx="9007">
                  <c:v>0.72771990740740744</c:v>
                </c:pt>
                <c:pt idx="9008">
                  <c:v>0.72771990740740744</c:v>
                </c:pt>
                <c:pt idx="9009">
                  <c:v>0.72773148148148159</c:v>
                </c:pt>
                <c:pt idx="9010">
                  <c:v>0.72773148148148159</c:v>
                </c:pt>
                <c:pt idx="9011">
                  <c:v>0.72773148148148159</c:v>
                </c:pt>
                <c:pt idx="9012">
                  <c:v>0.72773148148148159</c:v>
                </c:pt>
                <c:pt idx="9013">
                  <c:v>0.72773148148148159</c:v>
                </c:pt>
                <c:pt idx="9014">
                  <c:v>0.72773148148148159</c:v>
                </c:pt>
                <c:pt idx="9015">
                  <c:v>0.72773148148148159</c:v>
                </c:pt>
                <c:pt idx="9016">
                  <c:v>0.72773148148148159</c:v>
                </c:pt>
                <c:pt idx="9017">
                  <c:v>0.72773148148148159</c:v>
                </c:pt>
                <c:pt idx="9018">
                  <c:v>0.72773148148148159</c:v>
                </c:pt>
                <c:pt idx="9019">
                  <c:v>0.72774305555555552</c:v>
                </c:pt>
                <c:pt idx="9020">
                  <c:v>0.72774305555555552</c:v>
                </c:pt>
                <c:pt idx="9021">
                  <c:v>0.72774305555555552</c:v>
                </c:pt>
                <c:pt idx="9022">
                  <c:v>0.72774305555555552</c:v>
                </c:pt>
                <c:pt idx="9023">
                  <c:v>0.72774305555555552</c:v>
                </c:pt>
                <c:pt idx="9024">
                  <c:v>0.72774305555555552</c:v>
                </c:pt>
                <c:pt idx="9025">
                  <c:v>0.72774305555555552</c:v>
                </c:pt>
                <c:pt idx="9026">
                  <c:v>0.72774305555555552</c:v>
                </c:pt>
                <c:pt idx="9027">
                  <c:v>0.72774305555555552</c:v>
                </c:pt>
                <c:pt idx="9028">
                  <c:v>0.72775462962962967</c:v>
                </c:pt>
                <c:pt idx="9029">
                  <c:v>0.72775462962962967</c:v>
                </c:pt>
                <c:pt idx="9030">
                  <c:v>0.72775462962962967</c:v>
                </c:pt>
                <c:pt idx="9031">
                  <c:v>0.72775462962962967</c:v>
                </c:pt>
                <c:pt idx="9032">
                  <c:v>0.72775462962962967</c:v>
                </c:pt>
                <c:pt idx="9033">
                  <c:v>0.72775462962962967</c:v>
                </c:pt>
                <c:pt idx="9034">
                  <c:v>0.72775462962962967</c:v>
                </c:pt>
                <c:pt idx="9035">
                  <c:v>0.72775462962962967</c:v>
                </c:pt>
                <c:pt idx="9036">
                  <c:v>0.72775462962962967</c:v>
                </c:pt>
                <c:pt idx="9037">
                  <c:v>0.72775462962962967</c:v>
                </c:pt>
                <c:pt idx="9038">
                  <c:v>0.72776620370370371</c:v>
                </c:pt>
                <c:pt idx="9039">
                  <c:v>0.72776620370370371</c:v>
                </c:pt>
                <c:pt idx="9040">
                  <c:v>0.72776620370370371</c:v>
                </c:pt>
                <c:pt idx="9041">
                  <c:v>0.72776620370370371</c:v>
                </c:pt>
                <c:pt idx="9042">
                  <c:v>0.72776620370370371</c:v>
                </c:pt>
                <c:pt idx="9043">
                  <c:v>0.72776620370370371</c:v>
                </c:pt>
                <c:pt idx="9044">
                  <c:v>0.72776620370370371</c:v>
                </c:pt>
                <c:pt idx="9045">
                  <c:v>0.72776620370370371</c:v>
                </c:pt>
                <c:pt idx="9046">
                  <c:v>0.72776620370370371</c:v>
                </c:pt>
                <c:pt idx="9047">
                  <c:v>0.72776620370370371</c:v>
                </c:pt>
                <c:pt idx="9048">
                  <c:v>0.72776620370370371</c:v>
                </c:pt>
                <c:pt idx="9049">
                  <c:v>0.72777777777777775</c:v>
                </c:pt>
                <c:pt idx="9050">
                  <c:v>0.72777777777777775</c:v>
                </c:pt>
                <c:pt idx="9051">
                  <c:v>0.72777777777777775</c:v>
                </c:pt>
                <c:pt idx="9052">
                  <c:v>0.72777777777777775</c:v>
                </c:pt>
                <c:pt idx="9053">
                  <c:v>0.72777777777777775</c:v>
                </c:pt>
                <c:pt idx="9054">
                  <c:v>0.72777777777777775</c:v>
                </c:pt>
                <c:pt idx="9055">
                  <c:v>0.72777777777777775</c:v>
                </c:pt>
                <c:pt idx="9056">
                  <c:v>0.72777777777777775</c:v>
                </c:pt>
                <c:pt idx="9057">
                  <c:v>0.72777777777777775</c:v>
                </c:pt>
                <c:pt idx="9058">
                  <c:v>0.72777777777777775</c:v>
                </c:pt>
                <c:pt idx="9059">
                  <c:v>0.72778935185185178</c:v>
                </c:pt>
                <c:pt idx="9060">
                  <c:v>0.72778935185185178</c:v>
                </c:pt>
                <c:pt idx="9061">
                  <c:v>0.72778935185185178</c:v>
                </c:pt>
                <c:pt idx="9062">
                  <c:v>0.72778935185185178</c:v>
                </c:pt>
                <c:pt idx="9063">
                  <c:v>0.72778935185185178</c:v>
                </c:pt>
                <c:pt idx="9064">
                  <c:v>0.72778935185185178</c:v>
                </c:pt>
                <c:pt idx="9065">
                  <c:v>0.72778935185185178</c:v>
                </c:pt>
                <c:pt idx="9066">
                  <c:v>0.72778935185185178</c:v>
                </c:pt>
                <c:pt idx="9067">
                  <c:v>0.72778935185185178</c:v>
                </c:pt>
                <c:pt idx="9068">
                  <c:v>0.72778935185185178</c:v>
                </c:pt>
                <c:pt idx="9069">
                  <c:v>0.72778935185185178</c:v>
                </c:pt>
                <c:pt idx="9070">
                  <c:v>0.72780092592592593</c:v>
                </c:pt>
                <c:pt idx="9071">
                  <c:v>0.72780092592592593</c:v>
                </c:pt>
                <c:pt idx="9072">
                  <c:v>0.72780092592592593</c:v>
                </c:pt>
                <c:pt idx="9073">
                  <c:v>0.72780092592592593</c:v>
                </c:pt>
                <c:pt idx="9074">
                  <c:v>0.72780092592592593</c:v>
                </c:pt>
                <c:pt idx="9075">
                  <c:v>0.72780092592592593</c:v>
                </c:pt>
                <c:pt idx="9076">
                  <c:v>0.72780092592592593</c:v>
                </c:pt>
                <c:pt idx="9077">
                  <c:v>0.72780092592592593</c:v>
                </c:pt>
                <c:pt idx="9078">
                  <c:v>0.72780092592592593</c:v>
                </c:pt>
                <c:pt idx="9079">
                  <c:v>0.72780092592592593</c:v>
                </c:pt>
                <c:pt idx="9080">
                  <c:v>0.72781250000000008</c:v>
                </c:pt>
                <c:pt idx="9081">
                  <c:v>0.72781250000000008</c:v>
                </c:pt>
                <c:pt idx="9082">
                  <c:v>0.72781250000000008</c:v>
                </c:pt>
                <c:pt idx="9083">
                  <c:v>0.72781250000000008</c:v>
                </c:pt>
                <c:pt idx="9084">
                  <c:v>0.72781250000000008</c:v>
                </c:pt>
                <c:pt idx="9085">
                  <c:v>0.72781250000000008</c:v>
                </c:pt>
                <c:pt idx="9086">
                  <c:v>0.72781250000000008</c:v>
                </c:pt>
                <c:pt idx="9087">
                  <c:v>0.72781250000000008</c:v>
                </c:pt>
                <c:pt idx="9088">
                  <c:v>0.72781250000000008</c:v>
                </c:pt>
                <c:pt idx="9089">
                  <c:v>0.72781250000000008</c:v>
                </c:pt>
                <c:pt idx="9090">
                  <c:v>0.72781250000000008</c:v>
                </c:pt>
                <c:pt idx="9091">
                  <c:v>0.72782407407407401</c:v>
                </c:pt>
                <c:pt idx="9092">
                  <c:v>0.72782407407407401</c:v>
                </c:pt>
                <c:pt idx="9093">
                  <c:v>0.72782407407407401</c:v>
                </c:pt>
                <c:pt idx="9094">
                  <c:v>0.72782407407407401</c:v>
                </c:pt>
                <c:pt idx="9095">
                  <c:v>0.72782407407407401</c:v>
                </c:pt>
                <c:pt idx="9096">
                  <c:v>0.72782407407407401</c:v>
                </c:pt>
                <c:pt idx="9097">
                  <c:v>0.72782407407407401</c:v>
                </c:pt>
                <c:pt idx="9098">
                  <c:v>0.72782407407407401</c:v>
                </c:pt>
                <c:pt idx="9099">
                  <c:v>0.72782407407407401</c:v>
                </c:pt>
                <c:pt idx="9100">
                  <c:v>0.72782407407407401</c:v>
                </c:pt>
                <c:pt idx="9101">
                  <c:v>0.72783564814814816</c:v>
                </c:pt>
                <c:pt idx="9102">
                  <c:v>0.72783564814814816</c:v>
                </c:pt>
                <c:pt idx="9103">
                  <c:v>0.72783564814814816</c:v>
                </c:pt>
                <c:pt idx="9104">
                  <c:v>0.72783564814814816</c:v>
                </c:pt>
                <c:pt idx="9105">
                  <c:v>0.72783564814814816</c:v>
                </c:pt>
                <c:pt idx="9106">
                  <c:v>0.72783564814814816</c:v>
                </c:pt>
                <c:pt idx="9107">
                  <c:v>0.72783564814814816</c:v>
                </c:pt>
                <c:pt idx="9108">
                  <c:v>0.72783564814814816</c:v>
                </c:pt>
                <c:pt idx="9109">
                  <c:v>0.72783564814814816</c:v>
                </c:pt>
                <c:pt idx="9110">
                  <c:v>0.72783564814814816</c:v>
                </c:pt>
                <c:pt idx="9111">
                  <c:v>0.72783564814814816</c:v>
                </c:pt>
                <c:pt idx="9112">
                  <c:v>0.7278472222222222</c:v>
                </c:pt>
                <c:pt idx="9113">
                  <c:v>0.7278472222222222</c:v>
                </c:pt>
                <c:pt idx="9114">
                  <c:v>0.7278472222222222</c:v>
                </c:pt>
                <c:pt idx="9115">
                  <c:v>0.7278472222222222</c:v>
                </c:pt>
                <c:pt idx="9116">
                  <c:v>0.7278472222222222</c:v>
                </c:pt>
                <c:pt idx="9117">
                  <c:v>0.7278472222222222</c:v>
                </c:pt>
                <c:pt idx="9118">
                  <c:v>0.7278472222222222</c:v>
                </c:pt>
                <c:pt idx="9119">
                  <c:v>0.7278472222222222</c:v>
                </c:pt>
                <c:pt idx="9120">
                  <c:v>0.7278472222222222</c:v>
                </c:pt>
                <c:pt idx="9121">
                  <c:v>0.72785879629629635</c:v>
                </c:pt>
                <c:pt idx="9122">
                  <c:v>0.72785879629629635</c:v>
                </c:pt>
                <c:pt idx="9123">
                  <c:v>0.72785879629629635</c:v>
                </c:pt>
                <c:pt idx="9124">
                  <c:v>0.72785879629629635</c:v>
                </c:pt>
                <c:pt idx="9125">
                  <c:v>0.72785879629629635</c:v>
                </c:pt>
                <c:pt idx="9126">
                  <c:v>0.72785879629629635</c:v>
                </c:pt>
                <c:pt idx="9127">
                  <c:v>0.72785879629629635</c:v>
                </c:pt>
                <c:pt idx="9128">
                  <c:v>0.72785879629629635</c:v>
                </c:pt>
                <c:pt idx="9129">
                  <c:v>0.72785879629629635</c:v>
                </c:pt>
                <c:pt idx="9130">
                  <c:v>0.72785879629629635</c:v>
                </c:pt>
                <c:pt idx="9131">
                  <c:v>0.72785879629629635</c:v>
                </c:pt>
                <c:pt idx="9132">
                  <c:v>0.72787037037037028</c:v>
                </c:pt>
                <c:pt idx="9133">
                  <c:v>0.72787037037037028</c:v>
                </c:pt>
                <c:pt idx="9134">
                  <c:v>0.72787037037037028</c:v>
                </c:pt>
                <c:pt idx="9135">
                  <c:v>0.72787037037037028</c:v>
                </c:pt>
                <c:pt idx="9136">
                  <c:v>0.72787037037037028</c:v>
                </c:pt>
                <c:pt idx="9137">
                  <c:v>0.72787037037037028</c:v>
                </c:pt>
                <c:pt idx="9138">
                  <c:v>0.72787037037037028</c:v>
                </c:pt>
                <c:pt idx="9139">
                  <c:v>0.72787037037037028</c:v>
                </c:pt>
                <c:pt idx="9140">
                  <c:v>0.72787037037037028</c:v>
                </c:pt>
                <c:pt idx="9141">
                  <c:v>0.72788194444444443</c:v>
                </c:pt>
                <c:pt idx="9142">
                  <c:v>0.72788194444444443</c:v>
                </c:pt>
                <c:pt idx="9143">
                  <c:v>0.72788194444444443</c:v>
                </c:pt>
                <c:pt idx="9144">
                  <c:v>0.72788194444444443</c:v>
                </c:pt>
                <c:pt idx="9145">
                  <c:v>0.72788194444444443</c:v>
                </c:pt>
                <c:pt idx="9146">
                  <c:v>0.72788194444444443</c:v>
                </c:pt>
                <c:pt idx="9147">
                  <c:v>0.72788194444444443</c:v>
                </c:pt>
                <c:pt idx="9148">
                  <c:v>0.72788194444444443</c:v>
                </c:pt>
                <c:pt idx="9149">
                  <c:v>0.72788194444444443</c:v>
                </c:pt>
                <c:pt idx="9150">
                  <c:v>0.72788194444444443</c:v>
                </c:pt>
                <c:pt idx="9151">
                  <c:v>0.72788194444444443</c:v>
                </c:pt>
                <c:pt idx="9152">
                  <c:v>0.72789351851851858</c:v>
                </c:pt>
                <c:pt idx="9153">
                  <c:v>0.72789351851851858</c:v>
                </c:pt>
                <c:pt idx="9154">
                  <c:v>0.72789351851851858</c:v>
                </c:pt>
                <c:pt idx="9155">
                  <c:v>0.72789351851851858</c:v>
                </c:pt>
                <c:pt idx="9156">
                  <c:v>0.72789351851851858</c:v>
                </c:pt>
                <c:pt idx="9157">
                  <c:v>0.72789351851851858</c:v>
                </c:pt>
                <c:pt idx="9158">
                  <c:v>0.72789351851851858</c:v>
                </c:pt>
                <c:pt idx="9159">
                  <c:v>0.72789351851851858</c:v>
                </c:pt>
                <c:pt idx="9160">
                  <c:v>0.72789351851851858</c:v>
                </c:pt>
                <c:pt idx="9161">
                  <c:v>0.72789351851851858</c:v>
                </c:pt>
                <c:pt idx="9162">
                  <c:v>0.72790509259259262</c:v>
                </c:pt>
                <c:pt idx="9163">
                  <c:v>0.72790509259259262</c:v>
                </c:pt>
                <c:pt idx="9164">
                  <c:v>0.72790509259259262</c:v>
                </c:pt>
                <c:pt idx="9165">
                  <c:v>0.72790509259259262</c:v>
                </c:pt>
                <c:pt idx="9166">
                  <c:v>0.72790509259259262</c:v>
                </c:pt>
                <c:pt idx="9167">
                  <c:v>0.72790509259259262</c:v>
                </c:pt>
                <c:pt idx="9168">
                  <c:v>0.72790509259259262</c:v>
                </c:pt>
                <c:pt idx="9169">
                  <c:v>0.72790509259259262</c:v>
                </c:pt>
                <c:pt idx="9170">
                  <c:v>0.72790509259259262</c:v>
                </c:pt>
                <c:pt idx="9171">
                  <c:v>0.72790509259259262</c:v>
                </c:pt>
                <c:pt idx="9172">
                  <c:v>0.72790509259259262</c:v>
                </c:pt>
                <c:pt idx="9173">
                  <c:v>0.72791666666666666</c:v>
                </c:pt>
                <c:pt idx="9174">
                  <c:v>0.72791666666666666</c:v>
                </c:pt>
                <c:pt idx="9175">
                  <c:v>0.72791666666666666</c:v>
                </c:pt>
                <c:pt idx="9176">
                  <c:v>0.72791666666666666</c:v>
                </c:pt>
                <c:pt idx="9177">
                  <c:v>0.72791666666666666</c:v>
                </c:pt>
                <c:pt idx="9178">
                  <c:v>0.72791666666666666</c:v>
                </c:pt>
                <c:pt idx="9179">
                  <c:v>0.72791666666666666</c:v>
                </c:pt>
                <c:pt idx="9180">
                  <c:v>0.72791666666666666</c:v>
                </c:pt>
                <c:pt idx="9181">
                  <c:v>0.72791666666666666</c:v>
                </c:pt>
                <c:pt idx="9182">
                  <c:v>0.72791666666666666</c:v>
                </c:pt>
                <c:pt idx="9183">
                  <c:v>0.7279282407407407</c:v>
                </c:pt>
                <c:pt idx="9184">
                  <c:v>0.7279282407407407</c:v>
                </c:pt>
                <c:pt idx="9185">
                  <c:v>0.7279282407407407</c:v>
                </c:pt>
                <c:pt idx="9186">
                  <c:v>0.7279282407407407</c:v>
                </c:pt>
                <c:pt idx="9187">
                  <c:v>0.7279282407407407</c:v>
                </c:pt>
                <c:pt idx="9188">
                  <c:v>0.7279282407407407</c:v>
                </c:pt>
                <c:pt idx="9189">
                  <c:v>0.7279282407407407</c:v>
                </c:pt>
                <c:pt idx="9190">
                  <c:v>0.7279282407407407</c:v>
                </c:pt>
                <c:pt idx="9191">
                  <c:v>0.7279282407407407</c:v>
                </c:pt>
                <c:pt idx="9192">
                  <c:v>0.7279282407407407</c:v>
                </c:pt>
                <c:pt idx="9193">
                  <c:v>0.72793981481481485</c:v>
                </c:pt>
                <c:pt idx="9194">
                  <c:v>0.72793981481481485</c:v>
                </c:pt>
                <c:pt idx="9195">
                  <c:v>0.72793981481481485</c:v>
                </c:pt>
                <c:pt idx="9196">
                  <c:v>0.72793981481481485</c:v>
                </c:pt>
                <c:pt idx="9197">
                  <c:v>0.72793981481481485</c:v>
                </c:pt>
                <c:pt idx="9198">
                  <c:v>0.72793981481481485</c:v>
                </c:pt>
                <c:pt idx="9199">
                  <c:v>0.72793981481481485</c:v>
                </c:pt>
                <c:pt idx="9200">
                  <c:v>0.72793981481481485</c:v>
                </c:pt>
                <c:pt idx="9201">
                  <c:v>0.72793981481481485</c:v>
                </c:pt>
                <c:pt idx="9202">
                  <c:v>0.72793981481481485</c:v>
                </c:pt>
                <c:pt idx="9203">
                  <c:v>0.72795138888888899</c:v>
                </c:pt>
                <c:pt idx="9204">
                  <c:v>0.72795138888888899</c:v>
                </c:pt>
                <c:pt idx="9205">
                  <c:v>0.72795138888888899</c:v>
                </c:pt>
                <c:pt idx="9206">
                  <c:v>0.72795138888888899</c:v>
                </c:pt>
                <c:pt idx="9207">
                  <c:v>0.72795138888888899</c:v>
                </c:pt>
                <c:pt idx="9208">
                  <c:v>0.72795138888888899</c:v>
                </c:pt>
                <c:pt idx="9209">
                  <c:v>0.72795138888888899</c:v>
                </c:pt>
                <c:pt idx="9210">
                  <c:v>0.72795138888888899</c:v>
                </c:pt>
                <c:pt idx="9211">
                  <c:v>0.72795138888888899</c:v>
                </c:pt>
                <c:pt idx="9212">
                  <c:v>0.72795138888888899</c:v>
                </c:pt>
                <c:pt idx="9213">
                  <c:v>0.72796296296296292</c:v>
                </c:pt>
                <c:pt idx="9214">
                  <c:v>0.72796296296296292</c:v>
                </c:pt>
                <c:pt idx="9215">
                  <c:v>0.72796296296296292</c:v>
                </c:pt>
                <c:pt idx="9216">
                  <c:v>0.72796296296296292</c:v>
                </c:pt>
                <c:pt idx="9217">
                  <c:v>0.72796296296296292</c:v>
                </c:pt>
                <c:pt idx="9218">
                  <c:v>0.72796296296296292</c:v>
                </c:pt>
                <c:pt idx="9219">
                  <c:v>0.72796296296296292</c:v>
                </c:pt>
                <c:pt idx="9220">
                  <c:v>0.72796296296296292</c:v>
                </c:pt>
                <c:pt idx="9221">
                  <c:v>0.72796296296296292</c:v>
                </c:pt>
                <c:pt idx="9222">
                  <c:v>0.72796296296296292</c:v>
                </c:pt>
                <c:pt idx="9223">
                  <c:v>0.72797453703703707</c:v>
                </c:pt>
                <c:pt idx="9224">
                  <c:v>0.72797453703703707</c:v>
                </c:pt>
                <c:pt idx="9225">
                  <c:v>0.72797453703703707</c:v>
                </c:pt>
                <c:pt idx="9226">
                  <c:v>0.72797453703703707</c:v>
                </c:pt>
                <c:pt idx="9227">
                  <c:v>0.72797453703703707</c:v>
                </c:pt>
                <c:pt idx="9228">
                  <c:v>0.72797453703703707</c:v>
                </c:pt>
                <c:pt idx="9229">
                  <c:v>0.72797453703703707</c:v>
                </c:pt>
                <c:pt idx="9230">
                  <c:v>0.72797453703703707</c:v>
                </c:pt>
                <c:pt idx="9231">
                  <c:v>0.72797453703703707</c:v>
                </c:pt>
                <c:pt idx="9232">
                  <c:v>0.72797453703703707</c:v>
                </c:pt>
                <c:pt idx="9233">
                  <c:v>0.72797453703703707</c:v>
                </c:pt>
                <c:pt idx="9234">
                  <c:v>0.72798611111111111</c:v>
                </c:pt>
                <c:pt idx="9235">
                  <c:v>0.72798611111111111</c:v>
                </c:pt>
                <c:pt idx="9236">
                  <c:v>0.72798611111111111</c:v>
                </c:pt>
                <c:pt idx="9237">
                  <c:v>0.72798611111111111</c:v>
                </c:pt>
                <c:pt idx="9238">
                  <c:v>0.72798611111111111</c:v>
                </c:pt>
                <c:pt idx="9239">
                  <c:v>0.72798611111111111</c:v>
                </c:pt>
                <c:pt idx="9240">
                  <c:v>0.72798611111111111</c:v>
                </c:pt>
                <c:pt idx="9241">
                  <c:v>0.72798611111111111</c:v>
                </c:pt>
                <c:pt idx="9242">
                  <c:v>0.72798611111111111</c:v>
                </c:pt>
                <c:pt idx="9243">
                  <c:v>0.72798611111111111</c:v>
                </c:pt>
                <c:pt idx="9244">
                  <c:v>0.72799768518518515</c:v>
                </c:pt>
                <c:pt idx="9245">
                  <c:v>0.72799768518518515</c:v>
                </c:pt>
                <c:pt idx="9246">
                  <c:v>0.72799768518518515</c:v>
                </c:pt>
                <c:pt idx="9247">
                  <c:v>0.72799768518518515</c:v>
                </c:pt>
                <c:pt idx="9248">
                  <c:v>0.72799768518518515</c:v>
                </c:pt>
                <c:pt idx="9249">
                  <c:v>0.72799768518518515</c:v>
                </c:pt>
                <c:pt idx="9250">
                  <c:v>0.72799768518518515</c:v>
                </c:pt>
                <c:pt idx="9251">
                  <c:v>0.72799768518518515</c:v>
                </c:pt>
                <c:pt idx="9252">
                  <c:v>0.72799768518518515</c:v>
                </c:pt>
                <c:pt idx="9253">
                  <c:v>0.72799768518518515</c:v>
                </c:pt>
                <c:pt idx="9254">
                  <c:v>0.72800925925925919</c:v>
                </c:pt>
                <c:pt idx="9255">
                  <c:v>0.72800925925925919</c:v>
                </c:pt>
                <c:pt idx="9256">
                  <c:v>0.72800925925925919</c:v>
                </c:pt>
                <c:pt idx="9257">
                  <c:v>0.72800925925925919</c:v>
                </c:pt>
                <c:pt idx="9258">
                  <c:v>0.72800925925925919</c:v>
                </c:pt>
                <c:pt idx="9259">
                  <c:v>0.72800925925925919</c:v>
                </c:pt>
                <c:pt idx="9260">
                  <c:v>0.72800925925925919</c:v>
                </c:pt>
                <c:pt idx="9261">
                  <c:v>0.72800925925925919</c:v>
                </c:pt>
                <c:pt idx="9262">
                  <c:v>0.72800925925925919</c:v>
                </c:pt>
                <c:pt idx="9263">
                  <c:v>0.72800925925925919</c:v>
                </c:pt>
                <c:pt idx="9264">
                  <c:v>0.72802083333333334</c:v>
                </c:pt>
                <c:pt idx="9265">
                  <c:v>0.72802083333333334</c:v>
                </c:pt>
                <c:pt idx="9266">
                  <c:v>0.72802083333333334</c:v>
                </c:pt>
                <c:pt idx="9267">
                  <c:v>0.72802083333333334</c:v>
                </c:pt>
                <c:pt idx="9268">
                  <c:v>0.72802083333333334</c:v>
                </c:pt>
                <c:pt idx="9269">
                  <c:v>0.72802083333333334</c:v>
                </c:pt>
                <c:pt idx="9270">
                  <c:v>0.72802083333333334</c:v>
                </c:pt>
                <c:pt idx="9271">
                  <c:v>0.72802083333333334</c:v>
                </c:pt>
                <c:pt idx="9272">
                  <c:v>0.72802083333333334</c:v>
                </c:pt>
                <c:pt idx="9273">
                  <c:v>0.72802083333333334</c:v>
                </c:pt>
                <c:pt idx="9274">
                  <c:v>0.72802083333333334</c:v>
                </c:pt>
                <c:pt idx="9275">
                  <c:v>0.72803240740740749</c:v>
                </c:pt>
                <c:pt idx="9276">
                  <c:v>0.72803240740740749</c:v>
                </c:pt>
                <c:pt idx="9277">
                  <c:v>0.72803240740740749</c:v>
                </c:pt>
                <c:pt idx="9278">
                  <c:v>0.72803240740740749</c:v>
                </c:pt>
                <c:pt idx="9279">
                  <c:v>0.72803240740740749</c:v>
                </c:pt>
                <c:pt idx="9280">
                  <c:v>0.72803240740740749</c:v>
                </c:pt>
                <c:pt idx="9281">
                  <c:v>0.72803240740740749</c:v>
                </c:pt>
                <c:pt idx="9282">
                  <c:v>0.72803240740740749</c:v>
                </c:pt>
                <c:pt idx="9283">
                  <c:v>0.72803240740740749</c:v>
                </c:pt>
                <c:pt idx="9284">
                  <c:v>0.72803240740740749</c:v>
                </c:pt>
                <c:pt idx="9285">
                  <c:v>0.72804398148148142</c:v>
                </c:pt>
                <c:pt idx="9286">
                  <c:v>0.72804398148148142</c:v>
                </c:pt>
                <c:pt idx="9287">
                  <c:v>0.72804398148148142</c:v>
                </c:pt>
                <c:pt idx="9288">
                  <c:v>0.72804398148148142</c:v>
                </c:pt>
                <c:pt idx="9289">
                  <c:v>0.72804398148148142</c:v>
                </c:pt>
                <c:pt idx="9290">
                  <c:v>0.72804398148148142</c:v>
                </c:pt>
                <c:pt idx="9291">
                  <c:v>0.72804398148148142</c:v>
                </c:pt>
                <c:pt idx="9292">
                  <c:v>0.72804398148148142</c:v>
                </c:pt>
                <c:pt idx="9293">
                  <c:v>0.72804398148148142</c:v>
                </c:pt>
                <c:pt idx="9294">
                  <c:v>0.72804398148148142</c:v>
                </c:pt>
                <c:pt idx="9295">
                  <c:v>0.72804398148148142</c:v>
                </c:pt>
                <c:pt idx="9296">
                  <c:v>0.72805555555555557</c:v>
                </c:pt>
                <c:pt idx="9297">
                  <c:v>0.72805555555555557</c:v>
                </c:pt>
                <c:pt idx="9298">
                  <c:v>0.72805555555555557</c:v>
                </c:pt>
                <c:pt idx="9299">
                  <c:v>0.72805555555555557</c:v>
                </c:pt>
                <c:pt idx="9300">
                  <c:v>0.72805555555555557</c:v>
                </c:pt>
                <c:pt idx="9301">
                  <c:v>0.72805555555555557</c:v>
                </c:pt>
                <c:pt idx="9302">
                  <c:v>0.72805555555555557</c:v>
                </c:pt>
                <c:pt idx="9303">
                  <c:v>0.72805555555555557</c:v>
                </c:pt>
                <c:pt idx="9304">
                  <c:v>0.72805555555555557</c:v>
                </c:pt>
                <c:pt idx="9305">
                  <c:v>0.72805555555555557</c:v>
                </c:pt>
                <c:pt idx="9306">
                  <c:v>0.72806712962962961</c:v>
                </c:pt>
                <c:pt idx="9307">
                  <c:v>0.72806712962962961</c:v>
                </c:pt>
                <c:pt idx="9308">
                  <c:v>0.72806712962962961</c:v>
                </c:pt>
                <c:pt idx="9309">
                  <c:v>0.72806712962962961</c:v>
                </c:pt>
                <c:pt idx="9310">
                  <c:v>0.72806712962962961</c:v>
                </c:pt>
                <c:pt idx="9311">
                  <c:v>0.72806712962962961</c:v>
                </c:pt>
                <c:pt idx="9312">
                  <c:v>0.72806712962962961</c:v>
                </c:pt>
                <c:pt idx="9313">
                  <c:v>0.72806712962962961</c:v>
                </c:pt>
                <c:pt idx="9314">
                  <c:v>0.72806712962962961</c:v>
                </c:pt>
                <c:pt idx="9315">
                  <c:v>0.72806712962962961</c:v>
                </c:pt>
                <c:pt idx="9316">
                  <c:v>0.72807870370370376</c:v>
                </c:pt>
                <c:pt idx="9317">
                  <c:v>0.72807870370370376</c:v>
                </c:pt>
                <c:pt idx="9318">
                  <c:v>0.72807870370370376</c:v>
                </c:pt>
                <c:pt idx="9319">
                  <c:v>0.72807870370370376</c:v>
                </c:pt>
                <c:pt idx="9320">
                  <c:v>0.72807870370370376</c:v>
                </c:pt>
                <c:pt idx="9321">
                  <c:v>0.72807870370370376</c:v>
                </c:pt>
                <c:pt idx="9322">
                  <c:v>0.72807870370370376</c:v>
                </c:pt>
                <c:pt idx="9323">
                  <c:v>0.72807870370370376</c:v>
                </c:pt>
                <c:pt idx="9324">
                  <c:v>0.72807870370370376</c:v>
                </c:pt>
                <c:pt idx="9325">
                  <c:v>0.72807870370370376</c:v>
                </c:pt>
                <c:pt idx="9326">
                  <c:v>0.72809027777777768</c:v>
                </c:pt>
                <c:pt idx="9327">
                  <c:v>0.72809027777777768</c:v>
                </c:pt>
                <c:pt idx="9328">
                  <c:v>0.72809027777777768</c:v>
                </c:pt>
                <c:pt idx="9329">
                  <c:v>0.72809027777777768</c:v>
                </c:pt>
                <c:pt idx="9330">
                  <c:v>0.72809027777777768</c:v>
                </c:pt>
                <c:pt idx="9331">
                  <c:v>0.72809027777777768</c:v>
                </c:pt>
                <c:pt idx="9332">
                  <c:v>0.72809027777777768</c:v>
                </c:pt>
                <c:pt idx="9333">
                  <c:v>0.72809027777777768</c:v>
                </c:pt>
                <c:pt idx="9334">
                  <c:v>0.72809027777777768</c:v>
                </c:pt>
                <c:pt idx="9335">
                  <c:v>0.72809027777777768</c:v>
                </c:pt>
                <c:pt idx="9336">
                  <c:v>0.72809027777777768</c:v>
                </c:pt>
                <c:pt idx="9337">
                  <c:v>0.72810185185185183</c:v>
                </c:pt>
                <c:pt idx="9338">
                  <c:v>0.72810185185185183</c:v>
                </c:pt>
                <c:pt idx="9339">
                  <c:v>0.72810185185185183</c:v>
                </c:pt>
                <c:pt idx="9340">
                  <c:v>0.72810185185185183</c:v>
                </c:pt>
                <c:pt idx="9341">
                  <c:v>0.72810185185185183</c:v>
                </c:pt>
                <c:pt idx="9342">
                  <c:v>0.72810185185185183</c:v>
                </c:pt>
                <c:pt idx="9343">
                  <c:v>0.72810185185185183</c:v>
                </c:pt>
                <c:pt idx="9344">
                  <c:v>0.72810185185185183</c:v>
                </c:pt>
                <c:pt idx="9345">
                  <c:v>0.72810185185185183</c:v>
                </c:pt>
                <c:pt idx="9346">
                  <c:v>0.72811342592592598</c:v>
                </c:pt>
                <c:pt idx="9347">
                  <c:v>0.72811342592592598</c:v>
                </c:pt>
                <c:pt idx="9348">
                  <c:v>0.72811342592592598</c:v>
                </c:pt>
                <c:pt idx="9349">
                  <c:v>0.72811342592592598</c:v>
                </c:pt>
                <c:pt idx="9350">
                  <c:v>0.72811342592592598</c:v>
                </c:pt>
                <c:pt idx="9351">
                  <c:v>0.72811342592592598</c:v>
                </c:pt>
                <c:pt idx="9352">
                  <c:v>0.72811342592592598</c:v>
                </c:pt>
                <c:pt idx="9353">
                  <c:v>0.72811342592592598</c:v>
                </c:pt>
                <c:pt idx="9354">
                  <c:v>0.72811342592592598</c:v>
                </c:pt>
                <c:pt idx="9355">
                  <c:v>0.72811342592592598</c:v>
                </c:pt>
                <c:pt idx="9356">
                  <c:v>0.72811342592592598</c:v>
                </c:pt>
                <c:pt idx="9357">
                  <c:v>0.72812500000000002</c:v>
                </c:pt>
                <c:pt idx="9358">
                  <c:v>0.72812500000000002</c:v>
                </c:pt>
                <c:pt idx="9359">
                  <c:v>0.72812500000000002</c:v>
                </c:pt>
                <c:pt idx="9360">
                  <c:v>0.72812500000000002</c:v>
                </c:pt>
                <c:pt idx="9361">
                  <c:v>0.72812500000000002</c:v>
                </c:pt>
                <c:pt idx="9362">
                  <c:v>0.72812500000000002</c:v>
                </c:pt>
                <c:pt idx="9363">
                  <c:v>0.72812500000000002</c:v>
                </c:pt>
                <c:pt idx="9364">
                  <c:v>0.72812500000000002</c:v>
                </c:pt>
                <c:pt idx="9365">
                  <c:v>0.72812500000000002</c:v>
                </c:pt>
                <c:pt idx="9366">
                  <c:v>0.72812500000000002</c:v>
                </c:pt>
                <c:pt idx="9367">
                  <c:v>0.72813657407407406</c:v>
                </c:pt>
                <c:pt idx="9368">
                  <c:v>0.72813657407407406</c:v>
                </c:pt>
                <c:pt idx="9369">
                  <c:v>0.72813657407407406</c:v>
                </c:pt>
                <c:pt idx="9370">
                  <c:v>0.72813657407407406</c:v>
                </c:pt>
                <c:pt idx="9371">
                  <c:v>0.72813657407407406</c:v>
                </c:pt>
                <c:pt idx="9372">
                  <c:v>0.72813657407407406</c:v>
                </c:pt>
                <c:pt idx="9373">
                  <c:v>0.72813657407407406</c:v>
                </c:pt>
                <c:pt idx="9374">
                  <c:v>0.72813657407407406</c:v>
                </c:pt>
                <c:pt idx="9375">
                  <c:v>0.72813657407407406</c:v>
                </c:pt>
                <c:pt idx="9376">
                  <c:v>0.72813657407407406</c:v>
                </c:pt>
                <c:pt idx="9377">
                  <c:v>0.7281481481481481</c:v>
                </c:pt>
                <c:pt idx="9378">
                  <c:v>0.7281481481481481</c:v>
                </c:pt>
                <c:pt idx="9379">
                  <c:v>0.7281481481481481</c:v>
                </c:pt>
                <c:pt idx="9380">
                  <c:v>0.7281481481481481</c:v>
                </c:pt>
                <c:pt idx="9381">
                  <c:v>0.7281481481481481</c:v>
                </c:pt>
                <c:pt idx="9382">
                  <c:v>0.7281481481481481</c:v>
                </c:pt>
                <c:pt idx="9383">
                  <c:v>0.7281481481481481</c:v>
                </c:pt>
                <c:pt idx="9384">
                  <c:v>0.7281481481481481</c:v>
                </c:pt>
                <c:pt idx="9385">
                  <c:v>0.7281481481481481</c:v>
                </c:pt>
                <c:pt idx="9386">
                  <c:v>0.7281481481481481</c:v>
                </c:pt>
                <c:pt idx="9387">
                  <c:v>0.72815972222222225</c:v>
                </c:pt>
                <c:pt idx="9388">
                  <c:v>0.72815972222222225</c:v>
                </c:pt>
                <c:pt idx="9389">
                  <c:v>0.72815972222222225</c:v>
                </c:pt>
                <c:pt idx="9390">
                  <c:v>0.72815972222222225</c:v>
                </c:pt>
                <c:pt idx="9391">
                  <c:v>0.72815972222222225</c:v>
                </c:pt>
                <c:pt idx="9392">
                  <c:v>0.72815972222222225</c:v>
                </c:pt>
                <c:pt idx="9393">
                  <c:v>0.72815972222222225</c:v>
                </c:pt>
                <c:pt idx="9394">
                  <c:v>0.72815972222222225</c:v>
                </c:pt>
                <c:pt idx="9395">
                  <c:v>0.72815972222222225</c:v>
                </c:pt>
                <c:pt idx="9396">
                  <c:v>0.72815972222222225</c:v>
                </c:pt>
                <c:pt idx="9397">
                  <c:v>0.7281712962962964</c:v>
                </c:pt>
                <c:pt idx="9398">
                  <c:v>0.7281712962962964</c:v>
                </c:pt>
                <c:pt idx="9399">
                  <c:v>0.7281712962962964</c:v>
                </c:pt>
                <c:pt idx="9400">
                  <c:v>0.7281712962962964</c:v>
                </c:pt>
                <c:pt idx="9401">
                  <c:v>0.7281712962962964</c:v>
                </c:pt>
                <c:pt idx="9402">
                  <c:v>0.7281712962962964</c:v>
                </c:pt>
                <c:pt idx="9403">
                  <c:v>0.7281712962962964</c:v>
                </c:pt>
                <c:pt idx="9404">
                  <c:v>0.7281712962962964</c:v>
                </c:pt>
                <c:pt idx="9405">
                  <c:v>0.7281712962962964</c:v>
                </c:pt>
                <c:pt idx="9406">
                  <c:v>0.72818287037037033</c:v>
                </c:pt>
                <c:pt idx="9407">
                  <c:v>0.72818287037037033</c:v>
                </c:pt>
                <c:pt idx="9408">
                  <c:v>0.72818287037037033</c:v>
                </c:pt>
                <c:pt idx="9409">
                  <c:v>0.72818287037037033</c:v>
                </c:pt>
                <c:pt idx="9410">
                  <c:v>0.72818287037037033</c:v>
                </c:pt>
                <c:pt idx="9411">
                  <c:v>0.72818287037037033</c:v>
                </c:pt>
                <c:pt idx="9412">
                  <c:v>0.72818287037037033</c:v>
                </c:pt>
                <c:pt idx="9413">
                  <c:v>0.72818287037037033</c:v>
                </c:pt>
                <c:pt idx="9414">
                  <c:v>0.72818287037037033</c:v>
                </c:pt>
                <c:pt idx="9415">
                  <c:v>0.72818287037037033</c:v>
                </c:pt>
                <c:pt idx="9416">
                  <c:v>0.72818287037037033</c:v>
                </c:pt>
                <c:pt idx="9417">
                  <c:v>0.72819444444444448</c:v>
                </c:pt>
                <c:pt idx="9418">
                  <c:v>0.72819444444444448</c:v>
                </c:pt>
                <c:pt idx="9419">
                  <c:v>0.72819444444444448</c:v>
                </c:pt>
                <c:pt idx="9420">
                  <c:v>0.72819444444444448</c:v>
                </c:pt>
                <c:pt idx="9421">
                  <c:v>0.72819444444444448</c:v>
                </c:pt>
                <c:pt idx="9422">
                  <c:v>0.72819444444444448</c:v>
                </c:pt>
                <c:pt idx="9423">
                  <c:v>0.72819444444444448</c:v>
                </c:pt>
                <c:pt idx="9424">
                  <c:v>0.72819444444444448</c:v>
                </c:pt>
                <c:pt idx="9425">
                  <c:v>0.72819444444444448</c:v>
                </c:pt>
                <c:pt idx="9426">
                  <c:v>0.72819444444444448</c:v>
                </c:pt>
                <c:pt idx="9427">
                  <c:v>0.72820601851851852</c:v>
                </c:pt>
                <c:pt idx="9428">
                  <c:v>0.72820601851851852</c:v>
                </c:pt>
                <c:pt idx="9429">
                  <c:v>0.72820601851851852</c:v>
                </c:pt>
                <c:pt idx="9430">
                  <c:v>0.72820601851851852</c:v>
                </c:pt>
                <c:pt idx="9431">
                  <c:v>0.72820601851851852</c:v>
                </c:pt>
                <c:pt idx="9432">
                  <c:v>0.72820601851851852</c:v>
                </c:pt>
                <c:pt idx="9433">
                  <c:v>0.72820601851851852</c:v>
                </c:pt>
                <c:pt idx="9434">
                  <c:v>0.72820601851851852</c:v>
                </c:pt>
                <c:pt idx="9435">
                  <c:v>0.72820601851851852</c:v>
                </c:pt>
                <c:pt idx="9436">
                  <c:v>0.72820601851851852</c:v>
                </c:pt>
                <c:pt idx="9437">
                  <c:v>0.72821759259259267</c:v>
                </c:pt>
                <c:pt idx="9438">
                  <c:v>0.72821759259259267</c:v>
                </c:pt>
                <c:pt idx="9439">
                  <c:v>0.72821759259259267</c:v>
                </c:pt>
                <c:pt idx="9440">
                  <c:v>0.72821759259259267</c:v>
                </c:pt>
                <c:pt idx="9441">
                  <c:v>0.72821759259259267</c:v>
                </c:pt>
                <c:pt idx="9442">
                  <c:v>0.72821759259259267</c:v>
                </c:pt>
                <c:pt idx="9443">
                  <c:v>0.72821759259259267</c:v>
                </c:pt>
                <c:pt idx="9444">
                  <c:v>0.72821759259259267</c:v>
                </c:pt>
                <c:pt idx="9445">
                  <c:v>0.72821759259259267</c:v>
                </c:pt>
                <c:pt idx="9446">
                  <c:v>0.72821759259259267</c:v>
                </c:pt>
                <c:pt idx="9447">
                  <c:v>0.72822916666666659</c:v>
                </c:pt>
                <c:pt idx="9448">
                  <c:v>0.72822916666666659</c:v>
                </c:pt>
                <c:pt idx="9449">
                  <c:v>0.72822916666666659</c:v>
                </c:pt>
                <c:pt idx="9450">
                  <c:v>0.72822916666666659</c:v>
                </c:pt>
                <c:pt idx="9451">
                  <c:v>0.72822916666666659</c:v>
                </c:pt>
                <c:pt idx="9452">
                  <c:v>0.72822916666666659</c:v>
                </c:pt>
                <c:pt idx="9453">
                  <c:v>0.72822916666666659</c:v>
                </c:pt>
                <c:pt idx="9454">
                  <c:v>0.72822916666666659</c:v>
                </c:pt>
                <c:pt idx="9455">
                  <c:v>0.72822916666666659</c:v>
                </c:pt>
                <c:pt idx="9456">
                  <c:v>0.72822916666666659</c:v>
                </c:pt>
                <c:pt idx="9457">
                  <c:v>0.72822916666666659</c:v>
                </c:pt>
                <c:pt idx="9458">
                  <c:v>0.72824074074074074</c:v>
                </c:pt>
                <c:pt idx="9459">
                  <c:v>0.72824074074074074</c:v>
                </c:pt>
                <c:pt idx="9460">
                  <c:v>0.72824074074074074</c:v>
                </c:pt>
                <c:pt idx="9461">
                  <c:v>0.72824074074074074</c:v>
                </c:pt>
                <c:pt idx="9462">
                  <c:v>0.72824074074074074</c:v>
                </c:pt>
                <c:pt idx="9463">
                  <c:v>0.72824074074074074</c:v>
                </c:pt>
                <c:pt idx="9464">
                  <c:v>0.72824074074074074</c:v>
                </c:pt>
                <c:pt idx="9465">
                  <c:v>0.72824074074074074</c:v>
                </c:pt>
                <c:pt idx="9466">
                  <c:v>0.72825231481481489</c:v>
                </c:pt>
                <c:pt idx="9467">
                  <c:v>0.72825231481481489</c:v>
                </c:pt>
                <c:pt idx="9468">
                  <c:v>0.72825231481481489</c:v>
                </c:pt>
                <c:pt idx="9469">
                  <c:v>0.72825231481481489</c:v>
                </c:pt>
                <c:pt idx="9470">
                  <c:v>0.72825231481481489</c:v>
                </c:pt>
                <c:pt idx="9471">
                  <c:v>0.72825231481481489</c:v>
                </c:pt>
                <c:pt idx="9472">
                  <c:v>0.72825231481481489</c:v>
                </c:pt>
                <c:pt idx="9473">
                  <c:v>0.72825231481481489</c:v>
                </c:pt>
                <c:pt idx="9474">
                  <c:v>0.72825231481481489</c:v>
                </c:pt>
                <c:pt idx="9475">
                  <c:v>0.72825231481481489</c:v>
                </c:pt>
                <c:pt idx="9476">
                  <c:v>0.72826388888888882</c:v>
                </c:pt>
                <c:pt idx="9477">
                  <c:v>0.72826388888888882</c:v>
                </c:pt>
                <c:pt idx="9478">
                  <c:v>0.72826388888888882</c:v>
                </c:pt>
                <c:pt idx="9479">
                  <c:v>0.72826388888888882</c:v>
                </c:pt>
                <c:pt idx="9480">
                  <c:v>0.72826388888888882</c:v>
                </c:pt>
                <c:pt idx="9481">
                  <c:v>0.72826388888888882</c:v>
                </c:pt>
                <c:pt idx="9482">
                  <c:v>0.72826388888888882</c:v>
                </c:pt>
                <c:pt idx="9483">
                  <c:v>0.72826388888888882</c:v>
                </c:pt>
                <c:pt idx="9484">
                  <c:v>0.72826388888888882</c:v>
                </c:pt>
                <c:pt idx="9485">
                  <c:v>0.72826388888888882</c:v>
                </c:pt>
                <c:pt idx="9486">
                  <c:v>0.72827546296296297</c:v>
                </c:pt>
                <c:pt idx="9487">
                  <c:v>0.72827546296296297</c:v>
                </c:pt>
                <c:pt idx="9488">
                  <c:v>0.72827546296296297</c:v>
                </c:pt>
                <c:pt idx="9489">
                  <c:v>0.72827546296296297</c:v>
                </c:pt>
                <c:pt idx="9490">
                  <c:v>0.72827546296296297</c:v>
                </c:pt>
                <c:pt idx="9491">
                  <c:v>0.72827546296296297</c:v>
                </c:pt>
                <c:pt idx="9492">
                  <c:v>0.72827546296296297</c:v>
                </c:pt>
                <c:pt idx="9493">
                  <c:v>0.72827546296296297</c:v>
                </c:pt>
                <c:pt idx="9494">
                  <c:v>0.72827546296296297</c:v>
                </c:pt>
                <c:pt idx="9495">
                  <c:v>0.72827546296296297</c:v>
                </c:pt>
                <c:pt idx="9496">
                  <c:v>0.72827546296296297</c:v>
                </c:pt>
                <c:pt idx="9497">
                  <c:v>0.72828703703703701</c:v>
                </c:pt>
                <c:pt idx="9498">
                  <c:v>0.72828703703703701</c:v>
                </c:pt>
                <c:pt idx="9499">
                  <c:v>0.72828703703703701</c:v>
                </c:pt>
                <c:pt idx="9500">
                  <c:v>0.72828703703703701</c:v>
                </c:pt>
                <c:pt idx="9501">
                  <c:v>0.72828703703703701</c:v>
                </c:pt>
                <c:pt idx="9502">
                  <c:v>0.72828703703703701</c:v>
                </c:pt>
                <c:pt idx="9503">
                  <c:v>0.72828703703703701</c:v>
                </c:pt>
                <c:pt idx="9504">
                  <c:v>0.72828703703703701</c:v>
                </c:pt>
                <c:pt idx="9505">
                  <c:v>0.72828703703703701</c:v>
                </c:pt>
                <c:pt idx="9506">
                  <c:v>0.72828703703703701</c:v>
                </c:pt>
                <c:pt idx="9507">
                  <c:v>0.72829861111111116</c:v>
                </c:pt>
                <c:pt idx="9508">
                  <c:v>0.72829861111111116</c:v>
                </c:pt>
                <c:pt idx="9509">
                  <c:v>0.72829861111111116</c:v>
                </c:pt>
                <c:pt idx="9510">
                  <c:v>0.72829861111111116</c:v>
                </c:pt>
                <c:pt idx="9511">
                  <c:v>0.72829861111111116</c:v>
                </c:pt>
                <c:pt idx="9512">
                  <c:v>0.72829861111111116</c:v>
                </c:pt>
                <c:pt idx="9513">
                  <c:v>0.72829861111111116</c:v>
                </c:pt>
                <c:pt idx="9514">
                  <c:v>0.72829861111111116</c:v>
                </c:pt>
                <c:pt idx="9515">
                  <c:v>0.72829861111111116</c:v>
                </c:pt>
                <c:pt idx="9516">
                  <c:v>0.72829861111111116</c:v>
                </c:pt>
                <c:pt idx="9517">
                  <c:v>0.72829861111111116</c:v>
                </c:pt>
                <c:pt idx="9518">
                  <c:v>0.72831018518518509</c:v>
                </c:pt>
                <c:pt idx="9519">
                  <c:v>0.72831018518518509</c:v>
                </c:pt>
                <c:pt idx="9520">
                  <c:v>0.72831018518518509</c:v>
                </c:pt>
                <c:pt idx="9521">
                  <c:v>0.72831018518518509</c:v>
                </c:pt>
                <c:pt idx="9522">
                  <c:v>0.72831018518518509</c:v>
                </c:pt>
                <c:pt idx="9523">
                  <c:v>0.72831018518518509</c:v>
                </c:pt>
                <c:pt idx="9524">
                  <c:v>0.72831018518518509</c:v>
                </c:pt>
                <c:pt idx="9525">
                  <c:v>0.72831018518518509</c:v>
                </c:pt>
                <c:pt idx="9526">
                  <c:v>0.72831018518518509</c:v>
                </c:pt>
                <c:pt idx="9527">
                  <c:v>0.72831018518518509</c:v>
                </c:pt>
                <c:pt idx="9528">
                  <c:v>0.72832175925925924</c:v>
                </c:pt>
                <c:pt idx="9529">
                  <c:v>0.72832175925925924</c:v>
                </c:pt>
                <c:pt idx="9530">
                  <c:v>0.72832175925925924</c:v>
                </c:pt>
                <c:pt idx="9531">
                  <c:v>0.72832175925925924</c:v>
                </c:pt>
                <c:pt idx="9532">
                  <c:v>0.72832175925925924</c:v>
                </c:pt>
                <c:pt idx="9533">
                  <c:v>0.72832175925925924</c:v>
                </c:pt>
                <c:pt idx="9534">
                  <c:v>0.72832175925925924</c:v>
                </c:pt>
                <c:pt idx="9535">
                  <c:v>0.72832175925925924</c:v>
                </c:pt>
                <c:pt idx="9536">
                  <c:v>0.72832175925925924</c:v>
                </c:pt>
                <c:pt idx="9537">
                  <c:v>0.72832175925925924</c:v>
                </c:pt>
                <c:pt idx="9538">
                  <c:v>0.72832175925925924</c:v>
                </c:pt>
                <c:pt idx="9539">
                  <c:v>0.72833333333333339</c:v>
                </c:pt>
                <c:pt idx="9540">
                  <c:v>0.72833333333333339</c:v>
                </c:pt>
                <c:pt idx="9541">
                  <c:v>0.72833333333333339</c:v>
                </c:pt>
                <c:pt idx="9542">
                  <c:v>0.72833333333333339</c:v>
                </c:pt>
                <c:pt idx="9543">
                  <c:v>0.72833333333333339</c:v>
                </c:pt>
                <c:pt idx="9544">
                  <c:v>0.72833333333333339</c:v>
                </c:pt>
                <c:pt idx="9545">
                  <c:v>0.72833333333333339</c:v>
                </c:pt>
                <c:pt idx="9546">
                  <c:v>0.72833333333333339</c:v>
                </c:pt>
                <c:pt idx="9547">
                  <c:v>0.72833333333333339</c:v>
                </c:pt>
                <c:pt idx="9548">
                  <c:v>0.72833333333333339</c:v>
                </c:pt>
                <c:pt idx="9549">
                  <c:v>0.72834490740740743</c:v>
                </c:pt>
                <c:pt idx="9550">
                  <c:v>0.72834490740740743</c:v>
                </c:pt>
                <c:pt idx="9551">
                  <c:v>0.72834490740740743</c:v>
                </c:pt>
                <c:pt idx="9552">
                  <c:v>0.72834490740740743</c:v>
                </c:pt>
                <c:pt idx="9553">
                  <c:v>0.72834490740740743</c:v>
                </c:pt>
                <c:pt idx="9554">
                  <c:v>0.72834490740740743</c:v>
                </c:pt>
                <c:pt idx="9555">
                  <c:v>0.72834490740740743</c:v>
                </c:pt>
                <c:pt idx="9556">
                  <c:v>0.72834490740740743</c:v>
                </c:pt>
                <c:pt idx="9557">
                  <c:v>0.72834490740740743</c:v>
                </c:pt>
                <c:pt idx="9558">
                  <c:v>0.72834490740740743</c:v>
                </c:pt>
                <c:pt idx="9559">
                  <c:v>0.72834490740740743</c:v>
                </c:pt>
                <c:pt idx="9560">
                  <c:v>0.72835648148148147</c:v>
                </c:pt>
                <c:pt idx="9561">
                  <c:v>0.72835648148148147</c:v>
                </c:pt>
                <c:pt idx="9562">
                  <c:v>0.72835648148148147</c:v>
                </c:pt>
                <c:pt idx="9563">
                  <c:v>0.72835648148148147</c:v>
                </c:pt>
                <c:pt idx="9564">
                  <c:v>0.72835648148148147</c:v>
                </c:pt>
                <c:pt idx="9565">
                  <c:v>0.72835648148148147</c:v>
                </c:pt>
                <c:pt idx="9566">
                  <c:v>0.72835648148148147</c:v>
                </c:pt>
                <c:pt idx="9567">
                  <c:v>0.72835648148148147</c:v>
                </c:pt>
                <c:pt idx="9568">
                  <c:v>0.72835648148148147</c:v>
                </c:pt>
                <c:pt idx="9569">
                  <c:v>0.72835648148148147</c:v>
                </c:pt>
                <c:pt idx="9570">
                  <c:v>0.7283680555555555</c:v>
                </c:pt>
                <c:pt idx="9571">
                  <c:v>0.7283680555555555</c:v>
                </c:pt>
                <c:pt idx="9572">
                  <c:v>0.7283680555555555</c:v>
                </c:pt>
                <c:pt idx="9573">
                  <c:v>0.7283680555555555</c:v>
                </c:pt>
                <c:pt idx="9574">
                  <c:v>0.7283680555555555</c:v>
                </c:pt>
                <c:pt idx="9575">
                  <c:v>0.7283680555555555</c:v>
                </c:pt>
                <c:pt idx="9576">
                  <c:v>0.7283680555555555</c:v>
                </c:pt>
                <c:pt idx="9577">
                  <c:v>0.7283680555555555</c:v>
                </c:pt>
                <c:pt idx="9578">
                  <c:v>0.7283680555555555</c:v>
                </c:pt>
                <c:pt idx="9579">
                  <c:v>0.7283680555555555</c:v>
                </c:pt>
                <c:pt idx="9580">
                  <c:v>0.7283680555555555</c:v>
                </c:pt>
                <c:pt idx="9581">
                  <c:v>0.72837962962962965</c:v>
                </c:pt>
                <c:pt idx="9582">
                  <c:v>0.72837962962962965</c:v>
                </c:pt>
                <c:pt idx="9583">
                  <c:v>0.72837962962962965</c:v>
                </c:pt>
                <c:pt idx="9584">
                  <c:v>0.72837962962962965</c:v>
                </c:pt>
                <c:pt idx="9585">
                  <c:v>0.72837962962962965</c:v>
                </c:pt>
                <c:pt idx="9586">
                  <c:v>0.72837962962962965</c:v>
                </c:pt>
                <c:pt idx="9587">
                  <c:v>0.72837962962962965</c:v>
                </c:pt>
                <c:pt idx="9588">
                  <c:v>0.72837962962962965</c:v>
                </c:pt>
                <c:pt idx="9589">
                  <c:v>0.72837962962962965</c:v>
                </c:pt>
                <c:pt idx="9590">
                  <c:v>0.72837962962962965</c:v>
                </c:pt>
                <c:pt idx="9591">
                  <c:v>0.7283912037037038</c:v>
                </c:pt>
                <c:pt idx="9592">
                  <c:v>0.7283912037037038</c:v>
                </c:pt>
                <c:pt idx="9593">
                  <c:v>0.7283912037037038</c:v>
                </c:pt>
                <c:pt idx="9594">
                  <c:v>0.7283912037037038</c:v>
                </c:pt>
                <c:pt idx="9595">
                  <c:v>0.7283912037037038</c:v>
                </c:pt>
                <c:pt idx="9596">
                  <c:v>0.7283912037037038</c:v>
                </c:pt>
                <c:pt idx="9597">
                  <c:v>0.7283912037037038</c:v>
                </c:pt>
                <c:pt idx="9598">
                  <c:v>0.7283912037037038</c:v>
                </c:pt>
                <c:pt idx="9599">
                  <c:v>0.7283912037037038</c:v>
                </c:pt>
                <c:pt idx="9600">
                  <c:v>0.7283912037037038</c:v>
                </c:pt>
                <c:pt idx="9601">
                  <c:v>0.72840277777777773</c:v>
                </c:pt>
                <c:pt idx="9602">
                  <c:v>0.72840277777777773</c:v>
                </c:pt>
                <c:pt idx="9603">
                  <c:v>0.72840277777777773</c:v>
                </c:pt>
                <c:pt idx="9604">
                  <c:v>0.72840277777777773</c:v>
                </c:pt>
                <c:pt idx="9605">
                  <c:v>0.72840277777777773</c:v>
                </c:pt>
                <c:pt idx="9606">
                  <c:v>0.72840277777777773</c:v>
                </c:pt>
                <c:pt idx="9607">
                  <c:v>0.72840277777777773</c:v>
                </c:pt>
                <c:pt idx="9608">
                  <c:v>0.72840277777777773</c:v>
                </c:pt>
                <c:pt idx="9609">
                  <c:v>0.72840277777777773</c:v>
                </c:pt>
                <c:pt idx="9610">
                  <c:v>0.72840277777777773</c:v>
                </c:pt>
                <c:pt idx="9611">
                  <c:v>0.72841435185185188</c:v>
                </c:pt>
                <c:pt idx="9612">
                  <c:v>0.72841435185185188</c:v>
                </c:pt>
                <c:pt idx="9613">
                  <c:v>0.72841435185185188</c:v>
                </c:pt>
                <c:pt idx="9614">
                  <c:v>0.72841435185185188</c:v>
                </c:pt>
                <c:pt idx="9615">
                  <c:v>0.72841435185185188</c:v>
                </c:pt>
                <c:pt idx="9616">
                  <c:v>0.72841435185185188</c:v>
                </c:pt>
                <c:pt idx="9617">
                  <c:v>0.72841435185185188</c:v>
                </c:pt>
                <c:pt idx="9618">
                  <c:v>0.72841435185185188</c:v>
                </c:pt>
                <c:pt idx="9619">
                  <c:v>0.72841435185185188</c:v>
                </c:pt>
                <c:pt idx="9620">
                  <c:v>0.72841435185185188</c:v>
                </c:pt>
                <c:pt idx="9621">
                  <c:v>0.72841435185185188</c:v>
                </c:pt>
                <c:pt idx="9622">
                  <c:v>0.72842592592592592</c:v>
                </c:pt>
                <c:pt idx="9623">
                  <c:v>0.72842592592592592</c:v>
                </c:pt>
                <c:pt idx="9624">
                  <c:v>0.72842592592592592</c:v>
                </c:pt>
                <c:pt idx="9625">
                  <c:v>0.72842592592592592</c:v>
                </c:pt>
                <c:pt idx="9626">
                  <c:v>0.72842592592592592</c:v>
                </c:pt>
                <c:pt idx="9627">
                  <c:v>0.72842592592592592</c:v>
                </c:pt>
                <c:pt idx="9628">
                  <c:v>0.72842592592592592</c:v>
                </c:pt>
                <c:pt idx="9629">
                  <c:v>0.72842592592592592</c:v>
                </c:pt>
                <c:pt idx="9630">
                  <c:v>0.72842592592592592</c:v>
                </c:pt>
                <c:pt idx="9631">
                  <c:v>0.72842592592592592</c:v>
                </c:pt>
                <c:pt idx="9632">
                  <c:v>0.72843750000000007</c:v>
                </c:pt>
                <c:pt idx="9633">
                  <c:v>0.72843750000000007</c:v>
                </c:pt>
                <c:pt idx="9634">
                  <c:v>0.72843750000000007</c:v>
                </c:pt>
                <c:pt idx="9635">
                  <c:v>0.72843750000000007</c:v>
                </c:pt>
                <c:pt idx="9636">
                  <c:v>0.72843750000000007</c:v>
                </c:pt>
                <c:pt idx="9637">
                  <c:v>0.72843750000000007</c:v>
                </c:pt>
                <c:pt idx="9638">
                  <c:v>0.72843750000000007</c:v>
                </c:pt>
                <c:pt idx="9639">
                  <c:v>0.72843750000000007</c:v>
                </c:pt>
                <c:pt idx="9640">
                  <c:v>0.72843750000000007</c:v>
                </c:pt>
                <c:pt idx="9641">
                  <c:v>0.72843750000000007</c:v>
                </c:pt>
                <c:pt idx="9642">
                  <c:v>0.72843750000000007</c:v>
                </c:pt>
                <c:pt idx="9643">
                  <c:v>0.728449074074074</c:v>
                </c:pt>
                <c:pt idx="9644">
                  <c:v>0.728449074074074</c:v>
                </c:pt>
                <c:pt idx="9645">
                  <c:v>0.728449074074074</c:v>
                </c:pt>
                <c:pt idx="9646">
                  <c:v>0.728449074074074</c:v>
                </c:pt>
                <c:pt idx="9647">
                  <c:v>0.728449074074074</c:v>
                </c:pt>
                <c:pt idx="9648">
                  <c:v>0.728449074074074</c:v>
                </c:pt>
                <c:pt idx="9649">
                  <c:v>0.728449074074074</c:v>
                </c:pt>
                <c:pt idx="9650">
                  <c:v>0.728449074074074</c:v>
                </c:pt>
                <c:pt idx="9651">
                  <c:v>0.728449074074074</c:v>
                </c:pt>
                <c:pt idx="9652">
                  <c:v>0.728449074074074</c:v>
                </c:pt>
                <c:pt idx="9653">
                  <c:v>0.72846064814814815</c:v>
                </c:pt>
                <c:pt idx="9654">
                  <c:v>0.72846064814814815</c:v>
                </c:pt>
                <c:pt idx="9655">
                  <c:v>0.72846064814814815</c:v>
                </c:pt>
                <c:pt idx="9656">
                  <c:v>0.72846064814814815</c:v>
                </c:pt>
                <c:pt idx="9657">
                  <c:v>0.72846064814814815</c:v>
                </c:pt>
                <c:pt idx="9658">
                  <c:v>0.72846064814814815</c:v>
                </c:pt>
                <c:pt idx="9659">
                  <c:v>0.72846064814814815</c:v>
                </c:pt>
                <c:pt idx="9660">
                  <c:v>0.72846064814814815</c:v>
                </c:pt>
                <c:pt idx="9661">
                  <c:v>0.72846064814814815</c:v>
                </c:pt>
                <c:pt idx="9662">
                  <c:v>0.72846064814814815</c:v>
                </c:pt>
                <c:pt idx="9663">
                  <c:v>0.72846064814814815</c:v>
                </c:pt>
                <c:pt idx="9664">
                  <c:v>0.7284722222222223</c:v>
                </c:pt>
                <c:pt idx="9665">
                  <c:v>0.7284722222222223</c:v>
                </c:pt>
                <c:pt idx="9666">
                  <c:v>0.7284722222222223</c:v>
                </c:pt>
                <c:pt idx="9667">
                  <c:v>0.7284722222222223</c:v>
                </c:pt>
                <c:pt idx="9668">
                  <c:v>0.7284722222222223</c:v>
                </c:pt>
                <c:pt idx="9669">
                  <c:v>0.7284722222222223</c:v>
                </c:pt>
                <c:pt idx="9670">
                  <c:v>0.7284722222222223</c:v>
                </c:pt>
                <c:pt idx="9671">
                  <c:v>0.7284722222222223</c:v>
                </c:pt>
                <c:pt idx="9672">
                  <c:v>0.7284722222222223</c:v>
                </c:pt>
                <c:pt idx="9673">
                  <c:v>0.7284722222222223</c:v>
                </c:pt>
                <c:pt idx="9674">
                  <c:v>0.72848379629629623</c:v>
                </c:pt>
                <c:pt idx="9675">
                  <c:v>0.72848379629629623</c:v>
                </c:pt>
                <c:pt idx="9676">
                  <c:v>0.72848379629629623</c:v>
                </c:pt>
                <c:pt idx="9677">
                  <c:v>0.72848379629629623</c:v>
                </c:pt>
                <c:pt idx="9678">
                  <c:v>0.72848379629629623</c:v>
                </c:pt>
                <c:pt idx="9679">
                  <c:v>0.72848379629629623</c:v>
                </c:pt>
                <c:pt idx="9680">
                  <c:v>0.72848379629629623</c:v>
                </c:pt>
                <c:pt idx="9681">
                  <c:v>0.72848379629629623</c:v>
                </c:pt>
                <c:pt idx="9682">
                  <c:v>0.72848379629629623</c:v>
                </c:pt>
                <c:pt idx="9683">
                  <c:v>0.72848379629629623</c:v>
                </c:pt>
                <c:pt idx="9684">
                  <c:v>0.72848379629629623</c:v>
                </c:pt>
                <c:pt idx="9685">
                  <c:v>0.72849537037037038</c:v>
                </c:pt>
                <c:pt idx="9686">
                  <c:v>0.72849537037037038</c:v>
                </c:pt>
                <c:pt idx="9687">
                  <c:v>0.72849537037037038</c:v>
                </c:pt>
                <c:pt idx="9688">
                  <c:v>0.72849537037037038</c:v>
                </c:pt>
                <c:pt idx="9689">
                  <c:v>0.72849537037037038</c:v>
                </c:pt>
                <c:pt idx="9690">
                  <c:v>0.72849537037037038</c:v>
                </c:pt>
                <c:pt idx="9691">
                  <c:v>0.72849537037037038</c:v>
                </c:pt>
                <c:pt idx="9692">
                  <c:v>0.72849537037037038</c:v>
                </c:pt>
                <c:pt idx="9693">
                  <c:v>0.72849537037037038</c:v>
                </c:pt>
                <c:pt idx="9694">
                  <c:v>0.72849537037037038</c:v>
                </c:pt>
                <c:pt idx="9695">
                  <c:v>0.72850694444444442</c:v>
                </c:pt>
                <c:pt idx="9696">
                  <c:v>0.72850694444444442</c:v>
                </c:pt>
                <c:pt idx="9697">
                  <c:v>0.72850694444444442</c:v>
                </c:pt>
                <c:pt idx="9698">
                  <c:v>0.72850694444444442</c:v>
                </c:pt>
                <c:pt idx="9699">
                  <c:v>0.72850694444444442</c:v>
                </c:pt>
                <c:pt idx="9700">
                  <c:v>0.72850694444444442</c:v>
                </c:pt>
                <c:pt idx="9701">
                  <c:v>0.72850694444444442</c:v>
                </c:pt>
                <c:pt idx="9702">
                  <c:v>0.72850694444444442</c:v>
                </c:pt>
                <c:pt idx="9703">
                  <c:v>0.72850694444444442</c:v>
                </c:pt>
                <c:pt idx="9704">
                  <c:v>0.72850694444444442</c:v>
                </c:pt>
                <c:pt idx="9705">
                  <c:v>0.72850694444444442</c:v>
                </c:pt>
                <c:pt idx="9706">
                  <c:v>0.72851851851851857</c:v>
                </c:pt>
                <c:pt idx="9707">
                  <c:v>0.72851851851851857</c:v>
                </c:pt>
                <c:pt idx="9708">
                  <c:v>0.72851851851851857</c:v>
                </c:pt>
                <c:pt idx="9709">
                  <c:v>0.72851851851851857</c:v>
                </c:pt>
                <c:pt idx="9710">
                  <c:v>0.72851851851851857</c:v>
                </c:pt>
                <c:pt idx="9711">
                  <c:v>0.72851851851851857</c:v>
                </c:pt>
                <c:pt idx="9712">
                  <c:v>0.72851851851851857</c:v>
                </c:pt>
                <c:pt idx="9713">
                  <c:v>0.72851851851851857</c:v>
                </c:pt>
                <c:pt idx="9714">
                  <c:v>0.72851851851851857</c:v>
                </c:pt>
                <c:pt idx="9715">
                  <c:v>0.72851851851851857</c:v>
                </c:pt>
                <c:pt idx="9716">
                  <c:v>0.72853009259259249</c:v>
                </c:pt>
                <c:pt idx="9717">
                  <c:v>0.72853009259259249</c:v>
                </c:pt>
                <c:pt idx="9718">
                  <c:v>0.72853009259259249</c:v>
                </c:pt>
                <c:pt idx="9719">
                  <c:v>0.72853009259259249</c:v>
                </c:pt>
                <c:pt idx="9720">
                  <c:v>0.72853009259259249</c:v>
                </c:pt>
                <c:pt idx="9721">
                  <c:v>0.72853009259259249</c:v>
                </c:pt>
                <c:pt idx="9722">
                  <c:v>0.72853009259259249</c:v>
                </c:pt>
                <c:pt idx="9723">
                  <c:v>0.72853009259259249</c:v>
                </c:pt>
                <c:pt idx="9724">
                  <c:v>0.72853009259259249</c:v>
                </c:pt>
                <c:pt idx="9725">
                  <c:v>0.72853009259259249</c:v>
                </c:pt>
                <c:pt idx="9726">
                  <c:v>0.72853009259259249</c:v>
                </c:pt>
                <c:pt idx="9727">
                  <c:v>0.72854166666666664</c:v>
                </c:pt>
                <c:pt idx="9728">
                  <c:v>0.72854166666666664</c:v>
                </c:pt>
                <c:pt idx="9729">
                  <c:v>0.72854166666666664</c:v>
                </c:pt>
                <c:pt idx="9730">
                  <c:v>0.72854166666666664</c:v>
                </c:pt>
                <c:pt idx="9731">
                  <c:v>0.72854166666666664</c:v>
                </c:pt>
                <c:pt idx="9732">
                  <c:v>0.72854166666666664</c:v>
                </c:pt>
                <c:pt idx="9733">
                  <c:v>0.72854166666666664</c:v>
                </c:pt>
                <c:pt idx="9734">
                  <c:v>0.72854166666666664</c:v>
                </c:pt>
                <c:pt idx="9735">
                  <c:v>0.72854166666666664</c:v>
                </c:pt>
                <c:pt idx="9736">
                  <c:v>0.72854166666666664</c:v>
                </c:pt>
                <c:pt idx="9737">
                  <c:v>0.72855324074074079</c:v>
                </c:pt>
                <c:pt idx="9738">
                  <c:v>0.72855324074074079</c:v>
                </c:pt>
                <c:pt idx="9739">
                  <c:v>0.72855324074074079</c:v>
                </c:pt>
                <c:pt idx="9740">
                  <c:v>0.72855324074074079</c:v>
                </c:pt>
                <c:pt idx="9741">
                  <c:v>0.72855324074074079</c:v>
                </c:pt>
                <c:pt idx="9742">
                  <c:v>0.72855324074074079</c:v>
                </c:pt>
                <c:pt idx="9743">
                  <c:v>0.72855324074074079</c:v>
                </c:pt>
                <c:pt idx="9744">
                  <c:v>0.72855324074074079</c:v>
                </c:pt>
                <c:pt idx="9745">
                  <c:v>0.72855324074074079</c:v>
                </c:pt>
                <c:pt idx="9746">
                  <c:v>0.72855324074074079</c:v>
                </c:pt>
                <c:pt idx="9747">
                  <c:v>0.72855324074074079</c:v>
                </c:pt>
                <c:pt idx="9748">
                  <c:v>0.72856481481481483</c:v>
                </c:pt>
                <c:pt idx="9749">
                  <c:v>0.72856481481481483</c:v>
                </c:pt>
                <c:pt idx="9750">
                  <c:v>0.72856481481481483</c:v>
                </c:pt>
                <c:pt idx="9751">
                  <c:v>0.72856481481481483</c:v>
                </c:pt>
                <c:pt idx="9752">
                  <c:v>0.72856481481481483</c:v>
                </c:pt>
                <c:pt idx="9753">
                  <c:v>0.72856481481481483</c:v>
                </c:pt>
                <c:pt idx="9754">
                  <c:v>0.72856481481481483</c:v>
                </c:pt>
                <c:pt idx="9755">
                  <c:v>0.72856481481481483</c:v>
                </c:pt>
                <c:pt idx="9756">
                  <c:v>0.72856481481481483</c:v>
                </c:pt>
                <c:pt idx="9757">
                  <c:v>0.72857638888888887</c:v>
                </c:pt>
                <c:pt idx="9758">
                  <c:v>0.72857638888888887</c:v>
                </c:pt>
                <c:pt idx="9759">
                  <c:v>0.72857638888888887</c:v>
                </c:pt>
                <c:pt idx="9760">
                  <c:v>0.72857638888888887</c:v>
                </c:pt>
                <c:pt idx="9761">
                  <c:v>0.72857638888888887</c:v>
                </c:pt>
                <c:pt idx="9762">
                  <c:v>0.72857638888888887</c:v>
                </c:pt>
                <c:pt idx="9763">
                  <c:v>0.72857638888888887</c:v>
                </c:pt>
                <c:pt idx="9764">
                  <c:v>0.72857638888888887</c:v>
                </c:pt>
                <c:pt idx="9765">
                  <c:v>0.72857638888888887</c:v>
                </c:pt>
                <c:pt idx="9766">
                  <c:v>0.72857638888888887</c:v>
                </c:pt>
                <c:pt idx="9767">
                  <c:v>0.72857638888888887</c:v>
                </c:pt>
                <c:pt idx="9768">
                  <c:v>0.72858796296296291</c:v>
                </c:pt>
                <c:pt idx="9769">
                  <c:v>0.72858796296296291</c:v>
                </c:pt>
                <c:pt idx="9770">
                  <c:v>0.72858796296296291</c:v>
                </c:pt>
                <c:pt idx="9771">
                  <c:v>0.72858796296296291</c:v>
                </c:pt>
                <c:pt idx="9772">
                  <c:v>0.72858796296296291</c:v>
                </c:pt>
                <c:pt idx="9773">
                  <c:v>0.72858796296296291</c:v>
                </c:pt>
                <c:pt idx="9774">
                  <c:v>0.72858796296296291</c:v>
                </c:pt>
                <c:pt idx="9775">
                  <c:v>0.72858796296296291</c:v>
                </c:pt>
                <c:pt idx="9776">
                  <c:v>0.72858796296296291</c:v>
                </c:pt>
                <c:pt idx="9777">
                  <c:v>0.72859953703703706</c:v>
                </c:pt>
                <c:pt idx="9778">
                  <c:v>0.72859953703703706</c:v>
                </c:pt>
                <c:pt idx="9779">
                  <c:v>0.72859953703703706</c:v>
                </c:pt>
                <c:pt idx="9780">
                  <c:v>0.72859953703703706</c:v>
                </c:pt>
                <c:pt idx="9781">
                  <c:v>0.72859953703703706</c:v>
                </c:pt>
                <c:pt idx="9782">
                  <c:v>0.72859953703703706</c:v>
                </c:pt>
                <c:pt idx="9783">
                  <c:v>0.72859953703703706</c:v>
                </c:pt>
                <c:pt idx="9784">
                  <c:v>0.72859953703703706</c:v>
                </c:pt>
                <c:pt idx="9785">
                  <c:v>0.72859953703703706</c:v>
                </c:pt>
                <c:pt idx="9786">
                  <c:v>0.72859953703703706</c:v>
                </c:pt>
                <c:pt idx="9787">
                  <c:v>0.72859953703703706</c:v>
                </c:pt>
                <c:pt idx="9788">
                  <c:v>0.72861111111111121</c:v>
                </c:pt>
                <c:pt idx="9789">
                  <c:v>0.72861111111111121</c:v>
                </c:pt>
                <c:pt idx="9790">
                  <c:v>0.72861111111111121</c:v>
                </c:pt>
                <c:pt idx="9791">
                  <c:v>0.72861111111111121</c:v>
                </c:pt>
                <c:pt idx="9792">
                  <c:v>0.72861111111111121</c:v>
                </c:pt>
                <c:pt idx="9793">
                  <c:v>0.72861111111111121</c:v>
                </c:pt>
                <c:pt idx="9794">
                  <c:v>0.72861111111111121</c:v>
                </c:pt>
                <c:pt idx="9795">
                  <c:v>0.72861111111111121</c:v>
                </c:pt>
                <c:pt idx="9796">
                  <c:v>0.72861111111111121</c:v>
                </c:pt>
                <c:pt idx="9797">
                  <c:v>0.72861111111111121</c:v>
                </c:pt>
                <c:pt idx="9798">
                  <c:v>0.72862268518518514</c:v>
                </c:pt>
                <c:pt idx="9799">
                  <c:v>0.72862268518518514</c:v>
                </c:pt>
                <c:pt idx="9800">
                  <c:v>0.72862268518518514</c:v>
                </c:pt>
                <c:pt idx="9801">
                  <c:v>0.72862268518518514</c:v>
                </c:pt>
                <c:pt idx="9802">
                  <c:v>0.72862268518518514</c:v>
                </c:pt>
                <c:pt idx="9803">
                  <c:v>0.72862268518518514</c:v>
                </c:pt>
                <c:pt idx="9804">
                  <c:v>0.72862268518518514</c:v>
                </c:pt>
                <c:pt idx="9805">
                  <c:v>0.72862268518518514</c:v>
                </c:pt>
                <c:pt idx="9806">
                  <c:v>0.72862268518518514</c:v>
                </c:pt>
                <c:pt idx="9807">
                  <c:v>0.72862268518518514</c:v>
                </c:pt>
                <c:pt idx="9808">
                  <c:v>0.72862268518518514</c:v>
                </c:pt>
                <c:pt idx="9809">
                  <c:v>0.72863425925925929</c:v>
                </c:pt>
                <c:pt idx="9810">
                  <c:v>0.72863425925925929</c:v>
                </c:pt>
                <c:pt idx="9811">
                  <c:v>0.72863425925925929</c:v>
                </c:pt>
                <c:pt idx="9812">
                  <c:v>0.72863425925925929</c:v>
                </c:pt>
                <c:pt idx="9813">
                  <c:v>0.72863425925925929</c:v>
                </c:pt>
                <c:pt idx="9814">
                  <c:v>0.72863425925925929</c:v>
                </c:pt>
                <c:pt idx="9815">
                  <c:v>0.72863425925925929</c:v>
                </c:pt>
                <c:pt idx="9816">
                  <c:v>0.72863425925925929</c:v>
                </c:pt>
                <c:pt idx="9817">
                  <c:v>0.72863425925925929</c:v>
                </c:pt>
                <c:pt idx="9818">
                  <c:v>0.72863425925925929</c:v>
                </c:pt>
                <c:pt idx="9819">
                  <c:v>0.72864583333333333</c:v>
                </c:pt>
                <c:pt idx="9820">
                  <c:v>0.72864583333333333</c:v>
                </c:pt>
                <c:pt idx="9821">
                  <c:v>0.72864583333333333</c:v>
                </c:pt>
                <c:pt idx="9822">
                  <c:v>0.72864583333333333</c:v>
                </c:pt>
                <c:pt idx="9823">
                  <c:v>0.72864583333333333</c:v>
                </c:pt>
                <c:pt idx="9824">
                  <c:v>0.72864583333333333</c:v>
                </c:pt>
                <c:pt idx="9825">
                  <c:v>0.72864583333333333</c:v>
                </c:pt>
                <c:pt idx="9826">
                  <c:v>0.72864583333333333</c:v>
                </c:pt>
                <c:pt idx="9827">
                  <c:v>0.72864583333333333</c:v>
                </c:pt>
                <c:pt idx="9828">
                  <c:v>0.72864583333333333</c:v>
                </c:pt>
                <c:pt idx="9829">
                  <c:v>0.72864583333333333</c:v>
                </c:pt>
                <c:pt idx="9830">
                  <c:v>0.72865740740740748</c:v>
                </c:pt>
                <c:pt idx="9831">
                  <c:v>0.72865740740740748</c:v>
                </c:pt>
                <c:pt idx="9832">
                  <c:v>0.72865740740740748</c:v>
                </c:pt>
                <c:pt idx="9833">
                  <c:v>0.72865740740740748</c:v>
                </c:pt>
                <c:pt idx="9834">
                  <c:v>0.72865740740740748</c:v>
                </c:pt>
                <c:pt idx="9835">
                  <c:v>0.72865740740740748</c:v>
                </c:pt>
                <c:pt idx="9836">
                  <c:v>0.72865740740740748</c:v>
                </c:pt>
                <c:pt idx="9837">
                  <c:v>0.72865740740740748</c:v>
                </c:pt>
                <c:pt idx="9838">
                  <c:v>0.72865740740740748</c:v>
                </c:pt>
                <c:pt idx="9839">
                  <c:v>0.7286689814814814</c:v>
                </c:pt>
                <c:pt idx="9840">
                  <c:v>0.7286689814814814</c:v>
                </c:pt>
                <c:pt idx="9841">
                  <c:v>0.7286689814814814</c:v>
                </c:pt>
                <c:pt idx="9842">
                  <c:v>0.7286689814814814</c:v>
                </c:pt>
                <c:pt idx="9843">
                  <c:v>0.7286689814814814</c:v>
                </c:pt>
                <c:pt idx="9844">
                  <c:v>0.7286689814814814</c:v>
                </c:pt>
                <c:pt idx="9845">
                  <c:v>0.7286689814814814</c:v>
                </c:pt>
                <c:pt idx="9846">
                  <c:v>0.7286689814814814</c:v>
                </c:pt>
                <c:pt idx="9847">
                  <c:v>0.7286689814814814</c:v>
                </c:pt>
                <c:pt idx="9848">
                  <c:v>0.7286689814814814</c:v>
                </c:pt>
                <c:pt idx="9849">
                  <c:v>0.7286689814814814</c:v>
                </c:pt>
                <c:pt idx="9850">
                  <c:v>0.72868055555555555</c:v>
                </c:pt>
                <c:pt idx="9851">
                  <c:v>0.72868055555555555</c:v>
                </c:pt>
                <c:pt idx="9852">
                  <c:v>0.72868055555555555</c:v>
                </c:pt>
                <c:pt idx="9853">
                  <c:v>0.72868055555555555</c:v>
                </c:pt>
                <c:pt idx="9854">
                  <c:v>0.72868055555555555</c:v>
                </c:pt>
                <c:pt idx="9855">
                  <c:v>0.72868055555555555</c:v>
                </c:pt>
                <c:pt idx="9856">
                  <c:v>0.72868055555555555</c:v>
                </c:pt>
                <c:pt idx="9857">
                  <c:v>0.72868055555555555</c:v>
                </c:pt>
                <c:pt idx="9858">
                  <c:v>0.72868055555555555</c:v>
                </c:pt>
                <c:pt idx="9859">
                  <c:v>0.72868055555555555</c:v>
                </c:pt>
                <c:pt idx="9860">
                  <c:v>0.7286921296296297</c:v>
                </c:pt>
                <c:pt idx="9861">
                  <c:v>0.7286921296296297</c:v>
                </c:pt>
                <c:pt idx="9862">
                  <c:v>0.7286921296296297</c:v>
                </c:pt>
                <c:pt idx="9863">
                  <c:v>0.7286921296296297</c:v>
                </c:pt>
                <c:pt idx="9864">
                  <c:v>0.7286921296296297</c:v>
                </c:pt>
                <c:pt idx="9865">
                  <c:v>0.7286921296296297</c:v>
                </c:pt>
                <c:pt idx="9866">
                  <c:v>0.7286921296296297</c:v>
                </c:pt>
                <c:pt idx="9867">
                  <c:v>0.7286921296296297</c:v>
                </c:pt>
                <c:pt idx="9868">
                  <c:v>0.7286921296296297</c:v>
                </c:pt>
                <c:pt idx="9869">
                  <c:v>0.7286921296296297</c:v>
                </c:pt>
                <c:pt idx="9870">
                  <c:v>0.7286921296296297</c:v>
                </c:pt>
                <c:pt idx="9871">
                  <c:v>0.72870370370370363</c:v>
                </c:pt>
                <c:pt idx="9872">
                  <c:v>0.72870370370370363</c:v>
                </c:pt>
                <c:pt idx="9873">
                  <c:v>0.72870370370370363</c:v>
                </c:pt>
                <c:pt idx="9874">
                  <c:v>0.72870370370370363</c:v>
                </c:pt>
                <c:pt idx="9875">
                  <c:v>0.72870370370370363</c:v>
                </c:pt>
                <c:pt idx="9876">
                  <c:v>0.72870370370370363</c:v>
                </c:pt>
                <c:pt idx="9877">
                  <c:v>0.72870370370370363</c:v>
                </c:pt>
                <c:pt idx="9878">
                  <c:v>0.72870370370370363</c:v>
                </c:pt>
                <c:pt idx="9879">
                  <c:v>0.72870370370370363</c:v>
                </c:pt>
                <c:pt idx="9880">
                  <c:v>0.72870370370370363</c:v>
                </c:pt>
                <c:pt idx="9881">
                  <c:v>0.72871527777777778</c:v>
                </c:pt>
                <c:pt idx="9882">
                  <c:v>0.72871527777777778</c:v>
                </c:pt>
                <c:pt idx="9883">
                  <c:v>0.72871527777777778</c:v>
                </c:pt>
                <c:pt idx="9884">
                  <c:v>0.72871527777777778</c:v>
                </c:pt>
                <c:pt idx="9885">
                  <c:v>0.72871527777777778</c:v>
                </c:pt>
                <c:pt idx="9886">
                  <c:v>0.72871527777777778</c:v>
                </c:pt>
                <c:pt idx="9887">
                  <c:v>0.72871527777777778</c:v>
                </c:pt>
                <c:pt idx="9888">
                  <c:v>0.72871527777777778</c:v>
                </c:pt>
                <c:pt idx="9889">
                  <c:v>0.72871527777777778</c:v>
                </c:pt>
                <c:pt idx="9890">
                  <c:v>0.72871527777777778</c:v>
                </c:pt>
                <c:pt idx="9891">
                  <c:v>0.72872685185185182</c:v>
                </c:pt>
                <c:pt idx="9892">
                  <c:v>0.72872685185185182</c:v>
                </c:pt>
                <c:pt idx="9893">
                  <c:v>0.72872685185185182</c:v>
                </c:pt>
                <c:pt idx="9894">
                  <c:v>0.72872685185185182</c:v>
                </c:pt>
                <c:pt idx="9895">
                  <c:v>0.72872685185185182</c:v>
                </c:pt>
                <c:pt idx="9896">
                  <c:v>0.72872685185185182</c:v>
                </c:pt>
                <c:pt idx="9897">
                  <c:v>0.72872685185185182</c:v>
                </c:pt>
                <c:pt idx="9898">
                  <c:v>0.72872685185185182</c:v>
                </c:pt>
                <c:pt idx="9899">
                  <c:v>0.72872685185185182</c:v>
                </c:pt>
                <c:pt idx="9900">
                  <c:v>0.72872685185185182</c:v>
                </c:pt>
                <c:pt idx="9901">
                  <c:v>0.72873842592592597</c:v>
                </c:pt>
                <c:pt idx="9902">
                  <c:v>0.72873842592592597</c:v>
                </c:pt>
                <c:pt idx="9903">
                  <c:v>0.72873842592592597</c:v>
                </c:pt>
                <c:pt idx="9904">
                  <c:v>0.72873842592592597</c:v>
                </c:pt>
                <c:pt idx="9905">
                  <c:v>0.72873842592592597</c:v>
                </c:pt>
                <c:pt idx="9906">
                  <c:v>0.72873842592592597</c:v>
                </c:pt>
                <c:pt idx="9907">
                  <c:v>0.72873842592592597</c:v>
                </c:pt>
                <c:pt idx="9908">
                  <c:v>0.72873842592592597</c:v>
                </c:pt>
                <c:pt idx="9909">
                  <c:v>0.72873842592592597</c:v>
                </c:pt>
                <c:pt idx="9910">
                  <c:v>0.72873842592592597</c:v>
                </c:pt>
                <c:pt idx="9911">
                  <c:v>0.72873842592592597</c:v>
                </c:pt>
                <c:pt idx="9912">
                  <c:v>0.7287499999999999</c:v>
                </c:pt>
                <c:pt idx="9913">
                  <c:v>0.7287499999999999</c:v>
                </c:pt>
                <c:pt idx="9914">
                  <c:v>0.7287499999999999</c:v>
                </c:pt>
                <c:pt idx="9915">
                  <c:v>0.7287499999999999</c:v>
                </c:pt>
                <c:pt idx="9916">
                  <c:v>0.7287499999999999</c:v>
                </c:pt>
                <c:pt idx="9917">
                  <c:v>0.7287499999999999</c:v>
                </c:pt>
                <c:pt idx="9918">
                  <c:v>0.7287499999999999</c:v>
                </c:pt>
                <c:pt idx="9919">
                  <c:v>0.7287499999999999</c:v>
                </c:pt>
                <c:pt idx="9920">
                  <c:v>0.7287499999999999</c:v>
                </c:pt>
                <c:pt idx="9921">
                  <c:v>0.7287499999999999</c:v>
                </c:pt>
                <c:pt idx="9922">
                  <c:v>0.72876157407407405</c:v>
                </c:pt>
                <c:pt idx="9923">
                  <c:v>0.72876157407407405</c:v>
                </c:pt>
                <c:pt idx="9924">
                  <c:v>0.72876157407407405</c:v>
                </c:pt>
                <c:pt idx="9925">
                  <c:v>0.72876157407407405</c:v>
                </c:pt>
                <c:pt idx="9926">
                  <c:v>0.72876157407407405</c:v>
                </c:pt>
                <c:pt idx="9927">
                  <c:v>0.72876157407407405</c:v>
                </c:pt>
                <c:pt idx="9928">
                  <c:v>0.72876157407407405</c:v>
                </c:pt>
                <c:pt idx="9929">
                  <c:v>0.72876157407407405</c:v>
                </c:pt>
                <c:pt idx="9930">
                  <c:v>0.72876157407407405</c:v>
                </c:pt>
                <c:pt idx="9931">
                  <c:v>0.72876157407407405</c:v>
                </c:pt>
                <c:pt idx="9932">
                  <c:v>0.7287731481481482</c:v>
                </c:pt>
                <c:pt idx="9933">
                  <c:v>0.7287731481481482</c:v>
                </c:pt>
                <c:pt idx="9934">
                  <c:v>0.7287731481481482</c:v>
                </c:pt>
                <c:pt idx="9935">
                  <c:v>0.7287731481481482</c:v>
                </c:pt>
                <c:pt idx="9936">
                  <c:v>0.7287731481481482</c:v>
                </c:pt>
                <c:pt idx="9937">
                  <c:v>0.7287731481481482</c:v>
                </c:pt>
                <c:pt idx="9938">
                  <c:v>0.7287731481481482</c:v>
                </c:pt>
                <c:pt idx="9939">
                  <c:v>0.7287731481481482</c:v>
                </c:pt>
                <c:pt idx="9940">
                  <c:v>0.7287731481481482</c:v>
                </c:pt>
                <c:pt idx="9941">
                  <c:v>0.72878472222222224</c:v>
                </c:pt>
                <c:pt idx="9942">
                  <c:v>0.72878472222222224</c:v>
                </c:pt>
                <c:pt idx="9943">
                  <c:v>0.72878472222222224</c:v>
                </c:pt>
                <c:pt idx="9944">
                  <c:v>0.72878472222222224</c:v>
                </c:pt>
                <c:pt idx="9945">
                  <c:v>0.72878472222222224</c:v>
                </c:pt>
                <c:pt idx="9946">
                  <c:v>0.72878472222222224</c:v>
                </c:pt>
                <c:pt idx="9947">
                  <c:v>0.72878472222222224</c:v>
                </c:pt>
                <c:pt idx="9948">
                  <c:v>0.72878472222222224</c:v>
                </c:pt>
                <c:pt idx="9949">
                  <c:v>0.72878472222222224</c:v>
                </c:pt>
                <c:pt idx="9950">
                  <c:v>0.72878472222222224</c:v>
                </c:pt>
                <c:pt idx="9951">
                  <c:v>0.72878472222222224</c:v>
                </c:pt>
                <c:pt idx="9952">
                  <c:v>0.72879629629629628</c:v>
                </c:pt>
                <c:pt idx="9953">
                  <c:v>0.72879629629629628</c:v>
                </c:pt>
                <c:pt idx="9954">
                  <c:v>0.72879629629629628</c:v>
                </c:pt>
                <c:pt idx="9955">
                  <c:v>0.72879629629629628</c:v>
                </c:pt>
                <c:pt idx="9956">
                  <c:v>0.72879629629629628</c:v>
                </c:pt>
                <c:pt idx="9957">
                  <c:v>0.72879629629629628</c:v>
                </c:pt>
                <c:pt idx="9958">
                  <c:v>0.72879629629629628</c:v>
                </c:pt>
                <c:pt idx="9959">
                  <c:v>0.72879629629629628</c:v>
                </c:pt>
                <c:pt idx="9960">
                  <c:v>0.72879629629629628</c:v>
                </c:pt>
                <c:pt idx="9961">
                  <c:v>0.72879629629629628</c:v>
                </c:pt>
                <c:pt idx="9962">
                  <c:v>0.72880787037037031</c:v>
                </c:pt>
                <c:pt idx="9963">
                  <c:v>0.72880787037037031</c:v>
                </c:pt>
                <c:pt idx="9964">
                  <c:v>0.72880787037037031</c:v>
                </c:pt>
                <c:pt idx="9965">
                  <c:v>0.72880787037037031</c:v>
                </c:pt>
                <c:pt idx="9966">
                  <c:v>0.72880787037037031</c:v>
                </c:pt>
                <c:pt idx="9967">
                  <c:v>0.72880787037037031</c:v>
                </c:pt>
                <c:pt idx="9968">
                  <c:v>0.72880787037037031</c:v>
                </c:pt>
                <c:pt idx="9969">
                  <c:v>0.72880787037037031</c:v>
                </c:pt>
                <c:pt idx="9970">
                  <c:v>0.72880787037037031</c:v>
                </c:pt>
                <c:pt idx="9971">
                  <c:v>0.72880787037037031</c:v>
                </c:pt>
                <c:pt idx="9972">
                  <c:v>0.72880787037037031</c:v>
                </c:pt>
                <c:pt idx="9973">
                  <c:v>0.72881944444444446</c:v>
                </c:pt>
                <c:pt idx="9974">
                  <c:v>0.72881944444444446</c:v>
                </c:pt>
                <c:pt idx="9975">
                  <c:v>0.72881944444444446</c:v>
                </c:pt>
                <c:pt idx="9976">
                  <c:v>0.72881944444444446</c:v>
                </c:pt>
                <c:pt idx="9977">
                  <c:v>0.72881944444444446</c:v>
                </c:pt>
                <c:pt idx="9978">
                  <c:v>0.72881944444444446</c:v>
                </c:pt>
                <c:pt idx="9979">
                  <c:v>0.72881944444444446</c:v>
                </c:pt>
                <c:pt idx="9980">
                  <c:v>0.72881944444444446</c:v>
                </c:pt>
                <c:pt idx="9981">
                  <c:v>0.72881944444444446</c:v>
                </c:pt>
                <c:pt idx="9982">
                  <c:v>0.72883101851851861</c:v>
                </c:pt>
                <c:pt idx="9983">
                  <c:v>0.72883101851851861</c:v>
                </c:pt>
                <c:pt idx="9984">
                  <c:v>0.72883101851851861</c:v>
                </c:pt>
                <c:pt idx="9985">
                  <c:v>0.72883101851851861</c:v>
                </c:pt>
                <c:pt idx="9986">
                  <c:v>0.72883101851851861</c:v>
                </c:pt>
                <c:pt idx="9987">
                  <c:v>0.72883101851851861</c:v>
                </c:pt>
                <c:pt idx="9988">
                  <c:v>0.72883101851851861</c:v>
                </c:pt>
                <c:pt idx="9989">
                  <c:v>0.72883101851851861</c:v>
                </c:pt>
                <c:pt idx="9990">
                  <c:v>0.72883101851851861</c:v>
                </c:pt>
                <c:pt idx="9991">
                  <c:v>0.72883101851851861</c:v>
                </c:pt>
                <c:pt idx="9992">
                  <c:v>0.72883101851851861</c:v>
                </c:pt>
                <c:pt idx="9993">
                  <c:v>0.72884259259259254</c:v>
                </c:pt>
                <c:pt idx="9994">
                  <c:v>0.72884259259259254</c:v>
                </c:pt>
                <c:pt idx="9995">
                  <c:v>0.72884259259259254</c:v>
                </c:pt>
                <c:pt idx="9996">
                  <c:v>0.72884259259259254</c:v>
                </c:pt>
                <c:pt idx="9997">
                  <c:v>0.72884259259259254</c:v>
                </c:pt>
                <c:pt idx="9998">
                  <c:v>0.72884259259259254</c:v>
                </c:pt>
                <c:pt idx="9999">
                  <c:v>0.72884259259259254</c:v>
                </c:pt>
                <c:pt idx="10000">
                  <c:v>0.72884259259259254</c:v>
                </c:pt>
                <c:pt idx="10001">
                  <c:v>0.72884259259259254</c:v>
                </c:pt>
                <c:pt idx="10002">
                  <c:v>0.72885416666666669</c:v>
                </c:pt>
                <c:pt idx="10003">
                  <c:v>0.72885416666666669</c:v>
                </c:pt>
                <c:pt idx="10004">
                  <c:v>0.72885416666666669</c:v>
                </c:pt>
                <c:pt idx="10005">
                  <c:v>0.72885416666666669</c:v>
                </c:pt>
                <c:pt idx="10006">
                  <c:v>0.72885416666666669</c:v>
                </c:pt>
                <c:pt idx="10007">
                  <c:v>0.72885416666666669</c:v>
                </c:pt>
                <c:pt idx="10008">
                  <c:v>0.72885416666666669</c:v>
                </c:pt>
                <c:pt idx="10009">
                  <c:v>0.72885416666666669</c:v>
                </c:pt>
                <c:pt idx="10010">
                  <c:v>0.72885416666666669</c:v>
                </c:pt>
                <c:pt idx="10011">
                  <c:v>0.72885416666666669</c:v>
                </c:pt>
                <c:pt idx="10012">
                  <c:v>0.72885416666666669</c:v>
                </c:pt>
                <c:pt idx="10013">
                  <c:v>0.72886574074074073</c:v>
                </c:pt>
                <c:pt idx="10014">
                  <c:v>0.72886574074074073</c:v>
                </c:pt>
                <c:pt idx="10015">
                  <c:v>0.72886574074074073</c:v>
                </c:pt>
                <c:pt idx="10016">
                  <c:v>0.72886574074074073</c:v>
                </c:pt>
                <c:pt idx="10017">
                  <c:v>0.72886574074074073</c:v>
                </c:pt>
                <c:pt idx="10018">
                  <c:v>0.72886574074074073</c:v>
                </c:pt>
                <c:pt idx="10019">
                  <c:v>0.72886574074074073</c:v>
                </c:pt>
                <c:pt idx="10020">
                  <c:v>0.72886574074074073</c:v>
                </c:pt>
                <c:pt idx="10021">
                  <c:v>0.72886574074074073</c:v>
                </c:pt>
                <c:pt idx="10022">
                  <c:v>0.72886574074074073</c:v>
                </c:pt>
                <c:pt idx="10023">
                  <c:v>0.72887731481481488</c:v>
                </c:pt>
                <c:pt idx="10024">
                  <c:v>0.72887731481481488</c:v>
                </c:pt>
                <c:pt idx="10025">
                  <c:v>0.72887731481481488</c:v>
                </c:pt>
                <c:pt idx="10026">
                  <c:v>0.72887731481481488</c:v>
                </c:pt>
                <c:pt idx="10027">
                  <c:v>0.72887731481481488</c:v>
                </c:pt>
                <c:pt idx="10028">
                  <c:v>0.72887731481481488</c:v>
                </c:pt>
                <c:pt idx="10029">
                  <c:v>0.72887731481481488</c:v>
                </c:pt>
                <c:pt idx="10030">
                  <c:v>0.72887731481481488</c:v>
                </c:pt>
                <c:pt idx="10031">
                  <c:v>0.72887731481481488</c:v>
                </c:pt>
                <c:pt idx="10032">
                  <c:v>0.72887731481481488</c:v>
                </c:pt>
                <c:pt idx="10033">
                  <c:v>0.72887731481481488</c:v>
                </c:pt>
                <c:pt idx="10034">
                  <c:v>0.72888888888888881</c:v>
                </c:pt>
                <c:pt idx="10035">
                  <c:v>0.72888888888888881</c:v>
                </c:pt>
                <c:pt idx="10036">
                  <c:v>0.72888888888888881</c:v>
                </c:pt>
                <c:pt idx="10037">
                  <c:v>0.72888888888888881</c:v>
                </c:pt>
                <c:pt idx="10038">
                  <c:v>0.72888888888888881</c:v>
                </c:pt>
                <c:pt idx="10039">
                  <c:v>0.72888888888888881</c:v>
                </c:pt>
                <c:pt idx="10040">
                  <c:v>0.72888888888888881</c:v>
                </c:pt>
                <c:pt idx="10041">
                  <c:v>0.72888888888888881</c:v>
                </c:pt>
                <c:pt idx="10042">
                  <c:v>0.72888888888888881</c:v>
                </c:pt>
                <c:pt idx="10043">
                  <c:v>0.72888888888888881</c:v>
                </c:pt>
                <c:pt idx="10044">
                  <c:v>0.72890046296296296</c:v>
                </c:pt>
                <c:pt idx="10045">
                  <c:v>0.72890046296296296</c:v>
                </c:pt>
                <c:pt idx="10046">
                  <c:v>0.72890046296296296</c:v>
                </c:pt>
                <c:pt idx="10047">
                  <c:v>0.72890046296296296</c:v>
                </c:pt>
                <c:pt idx="10048">
                  <c:v>0.72890046296296296</c:v>
                </c:pt>
                <c:pt idx="10049">
                  <c:v>0.72890046296296296</c:v>
                </c:pt>
                <c:pt idx="10050">
                  <c:v>0.72890046296296296</c:v>
                </c:pt>
                <c:pt idx="10051">
                  <c:v>0.72890046296296296</c:v>
                </c:pt>
                <c:pt idx="10052">
                  <c:v>0.72890046296296296</c:v>
                </c:pt>
                <c:pt idx="10053">
                  <c:v>0.72890046296296296</c:v>
                </c:pt>
                <c:pt idx="10054">
                  <c:v>0.72891203703703711</c:v>
                </c:pt>
                <c:pt idx="10055">
                  <c:v>0.72891203703703711</c:v>
                </c:pt>
                <c:pt idx="10056">
                  <c:v>0.72891203703703711</c:v>
                </c:pt>
                <c:pt idx="10057">
                  <c:v>0.72891203703703711</c:v>
                </c:pt>
                <c:pt idx="10058">
                  <c:v>0.72891203703703711</c:v>
                </c:pt>
                <c:pt idx="10059">
                  <c:v>0.72891203703703711</c:v>
                </c:pt>
                <c:pt idx="10060">
                  <c:v>0.72891203703703711</c:v>
                </c:pt>
                <c:pt idx="10061">
                  <c:v>0.72891203703703711</c:v>
                </c:pt>
                <c:pt idx="10062">
                  <c:v>0.72891203703703711</c:v>
                </c:pt>
                <c:pt idx="10063">
                  <c:v>0.72891203703703711</c:v>
                </c:pt>
                <c:pt idx="10064">
                  <c:v>0.72892361111111104</c:v>
                </c:pt>
                <c:pt idx="10065">
                  <c:v>0.72892361111111104</c:v>
                </c:pt>
                <c:pt idx="10066">
                  <c:v>0.72892361111111104</c:v>
                </c:pt>
                <c:pt idx="10067">
                  <c:v>0.72892361111111104</c:v>
                </c:pt>
                <c:pt idx="10068">
                  <c:v>0.72892361111111104</c:v>
                </c:pt>
                <c:pt idx="10069">
                  <c:v>0.72892361111111104</c:v>
                </c:pt>
                <c:pt idx="10070">
                  <c:v>0.72892361111111104</c:v>
                </c:pt>
                <c:pt idx="10071">
                  <c:v>0.72892361111111104</c:v>
                </c:pt>
                <c:pt idx="10072">
                  <c:v>0.72892361111111104</c:v>
                </c:pt>
                <c:pt idx="10073">
                  <c:v>0.72892361111111104</c:v>
                </c:pt>
                <c:pt idx="10074">
                  <c:v>0.72892361111111104</c:v>
                </c:pt>
                <c:pt idx="10075">
                  <c:v>0.72893518518518519</c:v>
                </c:pt>
                <c:pt idx="10076">
                  <c:v>0.72893518518518519</c:v>
                </c:pt>
                <c:pt idx="10077">
                  <c:v>0.72893518518518519</c:v>
                </c:pt>
                <c:pt idx="10078">
                  <c:v>0.72893518518518519</c:v>
                </c:pt>
                <c:pt idx="10079">
                  <c:v>0.72893518518518519</c:v>
                </c:pt>
                <c:pt idx="10080">
                  <c:v>0.72893518518518519</c:v>
                </c:pt>
                <c:pt idx="10081">
                  <c:v>0.72893518518518519</c:v>
                </c:pt>
                <c:pt idx="10082">
                  <c:v>0.72893518518518519</c:v>
                </c:pt>
                <c:pt idx="10083">
                  <c:v>0.72893518518518519</c:v>
                </c:pt>
                <c:pt idx="10084">
                  <c:v>0.72893518518518519</c:v>
                </c:pt>
                <c:pt idx="10085">
                  <c:v>0.72894675925925922</c:v>
                </c:pt>
                <c:pt idx="10086">
                  <c:v>0.72894675925925922</c:v>
                </c:pt>
                <c:pt idx="10087">
                  <c:v>0.72894675925925922</c:v>
                </c:pt>
                <c:pt idx="10088">
                  <c:v>0.72894675925925922</c:v>
                </c:pt>
                <c:pt idx="10089">
                  <c:v>0.72894675925925922</c:v>
                </c:pt>
                <c:pt idx="10090">
                  <c:v>0.72894675925925922</c:v>
                </c:pt>
                <c:pt idx="10091">
                  <c:v>0.72894675925925922</c:v>
                </c:pt>
                <c:pt idx="10092">
                  <c:v>0.72894675925925922</c:v>
                </c:pt>
                <c:pt idx="10093">
                  <c:v>0.72894675925925922</c:v>
                </c:pt>
                <c:pt idx="10094">
                  <c:v>0.72894675925925922</c:v>
                </c:pt>
                <c:pt idx="10095">
                  <c:v>0.72894675925925922</c:v>
                </c:pt>
                <c:pt idx="10096">
                  <c:v>0.72895833333333337</c:v>
                </c:pt>
                <c:pt idx="10097">
                  <c:v>0.72895833333333337</c:v>
                </c:pt>
                <c:pt idx="10098">
                  <c:v>0.72895833333333337</c:v>
                </c:pt>
                <c:pt idx="10099">
                  <c:v>0.72895833333333337</c:v>
                </c:pt>
                <c:pt idx="10100">
                  <c:v>0.72895833333333337</c:v>
                </c:pt>
                <c:pt idx="10101">
                  <c:v>0.72895833333333337</c:v>
                </c:pt>
                <c:pt idx="10102">
                  <c:v>0.72895833333333337</c:v>
                </c:pt>
                <c:pt idx="10103">
                  <c:v>0.72895833333333337</c:v>
                </c:pt>
                <c:pt idx="10104">
                  <c:v>0.7289699074074073</c:v>
                </c:pt>
                <c:pt idx="10105">
                  <c:v>0.7289699074074073</c:v>
                </c:pt>
                <c:pt idx="10106">
                  <c:v>0.7289699074074073</c:v>
                </c:pt>
                <c:pt idx="10107">
                  <c:v>0.7289699074074073</c:v>
                </c:pt>
                <c:pt idx="10108">
                  <c:v>0.7289699074074073</c:v>
                </c:pt>
                <c:pt idx="10109">
                  <c:v>0.7289699074074073</c:v>
                </c:pt>
                <c:pt idx="10110">
                  <c:v>0.7289699074074073</c:v>
                </c:pt>
                <c:pt idx="10111">
                  <c:v>0.7289699074074073</c:v>
                </c:pt>
                <c:pt idx="10112">
                  <c:v>0.7289699074074073</c:v>
                </c:pt>
                <c:pt idx="10113">
                  <c:v>0.7289699074074073</c:v>
                </c:pt>
                <c:pt idx="10114">
                  <c:v>0.7289699074074073</c:v>
                </c:pt>
                <c:pt idx="10115">
                  <c:v>0.72898148148148145</c:v>
                </c:pt>
                <c:pt idx="10116">
                  <c:v>0.72898148148148145</c:v>
                </c:pt>
                <c:pt idx="10117">
                  <c:v>0.72898148148148145</c:v>
                </c:pt>
                <c:pt idx="10118">
                  <c:v>0.72898148148148145</c:v>
                </c:pt>
                <c:pt idx="10119">
                  <c:v>0.72898148148148145</c:v>
                </c:pt>
                <c:pt idx="10120">
                  <c:v>0.72898148148148145</c:v>
                </c:pt>
                <c:pt idx="10121">
                  <c:v>0.72898148148148145</c:v>
                </c:pt>
                <c:pt idx="10122">
                  <c:v>0.72898148148148145</c:v>
                </c:pt>
                <c:pt idx="10123">
                  <c:v>0.72898148148148145</c:v>
                </c:pt>
                <c:pt idx="10124">
                  <c:v>0.72898148148148145</c:v>
                </c:pt>
                <c:pt idx="10125">
                  <c:v>0.7289930555555556</c:v>
                </c:pt>
                <c:pt idx="10126">
                  <c:v>0.7289930555555556</c:v>
                </c:pt>
                <c:pt idx="10127">
                  <c:v>0.7289930555555556</c:v>
                </c:pt>
                <c:pt idx="10128">
                  <c:v>0.7289930555555556</c:v>
                </c:pt>
                <c:pt idx="10129">
                  <c:v>0.7289930555555556</c:v>
                </c:pt>
                <c:pt idx="10130">
                  <c:v>0.7289930555555556</c:v>
                </c:pt>
                <c:pt idx="10131">
                  <c:v>0.7289930555555556</c:v>
                </c:pt>
                <c:pt idx="10132">
                  <c:v>0.7289930555555556</c:v>
                </c:pt>
                <c:pt idx="10133">
                  <c:v>0.7289930555555556</c:v>
                </c:pt>
                <c:pt idx="10134">
                  <c:v>0.7289930555555556</c:v>
                </c:pt>
                <c:pt idx="10135">
                  <c:v>0.7289930555555556</c:v>
                </c:pt>
                <c:pt idx="10136">
                  <c:v>0.72900462962962964</c:v>
                </c:pt>
                <c:pt idx="10137">
                  <c:v>0.72900462962962964</c:v>
                </c:pt>
                <c:pt idx="10138">
                  <c:v>0.72900462962962964</c:v>
                </c:pt>
                <c:pt idx="10139">
                  <c:v>0.72900462962962964</c:v>
                </c:pt>
                <c:pt idx="10140">
                  <c:v>0.72900462962962964</c:v>
                </c:pt>
                <c:pt idx="10141">
                  <c:v>0.72900462962962964</c:v>
                </c:pt>
                <c:pt idx="10142">
                  <c:v>0.72900462962962964</c:v>
                </c:pt>
                <c:pt idx="10143">
                  <c:v>0.72900462962962964</c:v>
                </c:pt>
                <c:pt idx="10144">
                  <c:v>0.72900462962962964</c:v>
                </c:pt>
                <c:pt idx="10145">
                  <c:v>0.72900462962962964</c:v>
                </c:pt>
                <c:pt idx="10146">
                  <c:v>0.72901620370370368</c:v>
                </c:pt>
                <c:pt idx="10147">
                  <c:v>0.72901620370370368</c:v>
                </c:pt>
                <c:pt idx="10148">
                  <c:v>0.72901620370370368</c:v>
                </c:pt>
                <c:pt idx="10149">
                  <c:v>0.72901620370370368</c:v>
                </c:pt>
                <c:pt idx="10150">
                  <c:v>0.72901620370370368</c:v>
                </c:pt>
                <c:pt idx="10151">
                  <c:v>0.72901620370370368</c:v>
                </c:pt>
                <c:pt idx="10152">
                  <c:v>0.72901620370370368</c:v>
                </c:pt>
                <c:pt idx="10153">
                  <c:v>0.72901620370370368</c:v>
                </c:pt>
                <c:pt idx="10154">
                  <c:v>0.72901620370370368</c:v>
                </c:pt>
                <c:pt idx="10155">
                  <c:v>0.72901620370370368</c:v>
                </c:pt>
                <c:pt idx="10156">
                  <c:v>0.72902777777777772</c:v>
                </c:pt>
                <c:pt idx="10157">
                  <c:v>0.72902777777777772</c:v>
                </c:pt>
                <c:pt idx="10158">
                  <c:v>0.72902777777777772</c:v>
                </c:pt>
                <c:pt idx="10159">
                  <c:v>0.72902777777777772</c:v>
                </c:pt>
                <c:pt idx="10160">
                  <c:v>0.72902777777777772</c:v>
                </c:pt>
                <c:pt idx="10161">
                  <c:v>0.72902777777777772</c:v>
                </c:pt>
                <c:pt idx="10162">
                  <c:v>0.72902777777777772</c:v>
                </c:pt>
                <c:pt idx="10163">
                  <c:v>0.72902777777777772</c:v>
                </c:pt>
                <c:pt idx="10164">
                  <c:v>0.72902777777777772</c:v>
                </c:pt>
                <c:pt idx="10165">
                  <c:v>0.72902777777777772</c:v>
                </c:pt>
                <c:pt idx="10166">
                  <c:v>0.72903935185185187</c:v>
                </c:pt>
                <c:pt idx="10167">
                  <c:v>0.72903935185185187</c:v>
                </c:pt>
                <c:pt idx="10168">
                  <c:v>0.72903935185185187</c:v>
                </c:pt>
                <c:pt idx="10169">
                  <c:v>0.72903935185185187</c:v>
                </c:pt>
                <c:pt idx="10170">
                  <c:v>0.72903935185185187</c:v>
                </c:pt>
                <c:pt idx="10171">
                  <c:v>0.72903935185185187</c:v>
                </c:pt>
                <c:pt idx="10172">
                  <c:v>0.72903935185185187</c:v>
                </c:pt>
                <c:pt idx="10173">
                  <c:v>0.72903935185185187</c:v>
                </c:pt>
                <c:pt idx="10174">
                  <c:v>0.72903935185185187</c:v>
                </c:pt>
                <c:pt idx="10175">
                  <c:v>0.72903935185185187</c:v>
                </c:pt>
                <c:pt idx="10176">
                  <c:v>0.72903935185185187</c:v>
                </c:pt>
                <c:pt idx="10177">
                  <c:v>0.72905092592592602</c:v>
                </c:pt>
                <c:pt idx="10178">
                  <c:v>0.72905092592592602</c:v>
                </c:pt>
                <c:pt idx="10179">
                  <c:v>0.72905092592592602</c:v>
                </c:pt>
                <c:pt idx="10180">
                  <c:v>0.72905092592592602</c:v>
                </c:pt>
                <c:pt idx="10181">
                  <c:v>0.72905092592592602</c:v>
                </c:pt>
                <c:pt idx="10182">
                  <c:v>0.72905092592592602</c:v>
                </c:pt>
                <c:pt idx="10183">
                  <c:v>0.72905092592592602</c:v>
                </c:pt>
                <c:pt idx="10184">
                  <c:v>0.72905092592592602</c:v>
                </c:pt>
                <c:pt idx="10185">
                  <c:v>0.72905092592592602</c:v>
                </c:pt>
                <c:pt idx="10186">
                  <c:v>0.72905092592592602</c:v>
                </c:pt>
                <c:pt idx="10187">
                  <c:v>0.72906249999999995</c:v>
                </c:pt>
                <c:pt idx="10188">
                  <c:v>0.72906249999999995</c:v>
                </c:pt>
                <c:pt idx="10189">
                  <c:v>0.72906249999999995</c:v>
                </c:pt>
                <c:pt idx="10190">
                  <c:v>0.72906249999999995</c:v>
                </c:pt>
                <c:pt idx="10191">
                  <c:v>0.72906249999999995</c:v>
                </c:pt>
                <c:pt idx="10192">
                  <c:v>0.72906249999999995</c:v>
                </c:pt>
                <c:pt idx="10193">
                  <c:v>0.72906249999999995</c:v>
                </c:pt>
                <c:pt idx="10194">
                  <c:v>0.72906249999999995</c:v>
                </c:pt>
                <c:pt idx="10195">
                  <c:v>0.72906249999999995</c:v>
                </c:pt>
                <c:pt idx="10196">
                  <c:v>0.72906249999999995</c:v>
                </c:pt>
                <c:pt idx="10197">
                  <c:v>0.72906249999999995</c:v>
                </c:pt>
                <c:pt idx="10198">
                  <c:v>0.7290740740740741</c:v>
                </c:pt>
                <c:pt idx="10199">
                  <c:v>0.7290740740740741</c:v>
                </c:pt>
                <c:pt idx="10200">
                  <c:v>0.7290740740740741</c:v>
                </c:pt>
                <c:pt idx="10201">
                  <c:v>0.7290740740740741</c:v>
                </c:pt>
                <c:pt idx="10202">
                  <c:v>0.7290740740740741</c:v>
                </c:pt>
                <c:pt idx="10203">
                  <c:v>0.7290740740740741</c:v>
                </c:pt>
                <c:pt idx="10204">
                  <c:v>0.7290740740740741</c:v>
                </c:pt>
                <c:pt idx="10205">
                  <c:v>0.7290740740740741</c:v>
                </c:pt>
                <c:pt idx="10206">
                  <c:v>0.7290740740740741</c:v>
                </c:pt>
                <c:pt idx="10207">
                  <c:v>0.7290740740740741</c:v>
                </c:pt>
                <c:pt idx="10208">
                  <c:v>0.72908564814814814</c:v>
                </c:pt>
                <c:pt idx="10209">
                  <c:v>0.72908564814814814</c:v>
                </c:pt>
                <c:pt idx="10210">
                  <c:v>0.72908564814814814</c:v>
                </c:pt>
                <c:pt idx="10211">
                  <c:v>0.72908564814814814</c:v>
                </c:pt>
                <c:pt idx="10212">
                  <c:v>0.72908564814814814</c:v>
                </c:pt>
                <c:pt idx="10213">
                  <c:v>0.72908564814814814</c:v>
                </c:pt>
                <c:pt idx="10214">
                  <c:v>0.72908564814814814</c:v>
                </c:pt>
                <c:pt idx="10215">
                  <c:v>0.72908564814814814</c:v>
                </c:pt>
                <c:pt idx="10216">
                  <c:v>0.72908564814814814</c:v>
                </c:pt>
                <c:pt idx="10217">
                  <c:v>0.72908564814814814</c:v>
                </c:pt>
                <c:pt idx="10218">
                  <c:v>0.72908564814814814</c:v>
                </c:pt>
                <c:pt idx="10219">
                  <c:v>0.72909722222222229</c:v>
                </c:pt>
                <c:pt idx="10220">
                  <c:v>0.72909722222222229</c:v>
                </c:pt>
                <c:pt idx="10221">
                  <c:v>0.72909722222222229</c:v>
                </c:pt>
                <c:pt idx="10222">
                  <c:v>0.72909722222222229</c:v>
                </c:pt>
                <c:pt idx="10223">
                  <c:v>0.72909722222222229</c:v>
                </c:pt>
                <c:pt idx="10224">
                  <c:v>0.72909722222222229</c:v>
                </c:pt>
                <c:pt idx="10225">
                  <c:v>0.72909722222222229</c:v>
                </c:pt>
                <c:pt idx="10226">
                  <c:v>0.72909722222222229</c:v>
                </c:pt>
                <c:pt idx="10227">
                  <c:v>0.72909722222222229</c:v>
                </c:pt>
                <c:pt idx="10228">
                  <c:v>0.72910879629629621</c:v>
                </c:pt>
                <c:pt idx="10229">
                  <c:v>0.72910879629629621</c:v>
                </c:pt>
                <c:pt idx="10230">
                  <c:v>0.72910879629629621</c:v>
                </c:pt>
                <c:pt idx="10231">
                  <c:v>0.72910879629629621</c:v>
                </c:pt>
                <c:pt idx="10232">
                  <c:v>0.72910879629629621</c:v>
                </c:pt>
                <c:pt idx="10233">
                  <c:v>0.72910879629629621</c:v>
                </c:pt>
                <c:pt idx="10234">
                  <c:v>0.72910879629629621</c:v>
                </c:pt>
                <c:pt idx="10235">
                  <c:v>0.72910879629629621</c:v>
                </c:pt>
                <c:pt idx="10236">
                  <c:v>0.72910879629629621</c:v>
                </c:pt>
                <c:pt idx="10237">
                  <c:v>0.72912037037037036</c:v>
                </c:pt>
                <c:pt idx="10238">
                  <c:v>0.72912037037037036</c:v>
                </c:pt>
                <c:pt idx="10239">
                  <c:v>0.72912037037037036</c:v>
                </c:pt>
                <c:pt idx="10240">
                  <c:v>0.72912037037037036</c:v>
                </c:pt>
                <c:pt idx="10241">
                  <c:v>0.72912037037037036</c:v>
                </c:pt>
                <c:pt idx="10242">
                  <c:v>0.72912037037037036</c:v>
                </c:pt>
                <c:pt idx="10243">
                  <c:v>0.72912037037037036</c:v>
                </c:pt>
                <c:pt idx="10244">
                  <c:v>0.72912037037037036</c:v>
                </c:pt>
                <c:pt idx="10245">
                  <c:v>0.72912037037037036</c:v>
                </c:pt>
                <c:pt idx="10246">
                  <c:v>0.72912037037037036</c:v>
                </c:pt>
                <c:pt idx="10247">
                  <c:v>0.72913194444444451</c:v>
                </c:pt>
                <c:pt idx="10248">
                  <c:v>0.72913194444444451</c:v>
                </c:pt>
                <c:pt idx="10249">
                  <c:v>0.72913194444444451</c:v>
                </c:pt>
                <c:pt idx="10250">
                  <c:v>0.72913194444444451</c:v>
                </c:pt>
                <c:pt idx="10251">
                  <c:v>0.72913194444444451</c:v>
                </c:pt>
                <c:pt idx="10252">
                  <c:v>0.72913194444444451</c:v>
                </c:pt>
                <c:pt idx="10253">
                  <c:v>0.72913194444444451</c:v>
                </c:pt>
                <c:pt idx="10254">
                  <c:v>0.72913194444444451</c:v>
                </c:pt>
                <c:pt idx="10255">
                  <c:v>0.72913194444444451</c:v>
                </c:pt>
                <c:pt idx="10256">
                  <c:v>0.72913194444444451</c:v>
                </c:pt>
                <c:pt idx="10257">
                  <c:v>0.72913194444444451</c:v>
                </c:pt>
                <c:pt idx="10258">
                  <c:v>0.72914351851851855</c:v>
                </c:pt>
                <c:pt idx="10259">
                  <c:v>0.72914351851851855</c:v>
                </c:pt>
                <c:pt idx="10260">
                  <c:v>0.72914351851851855</c:v>
                </c:pt>
                <c:pt idx="10261">
                  <c:v>0.72914351851851855</c:v>
                </c:pt>
                <c:pt idx="10262">
                  <c:v>0.72914351851851855</c:v>
                </c:pt>
                <c:pt idx="10263">
                  <c:v>0.72914351851851855</c:v>
                </c:pt>
                <c:pt idx="10264">
                  <c:v>0.72914351851851855</c:v>
                </c:pt>
                <c:pt idx="10265">
                  <c:v>0.72914351851851855</c:v>
                </c:pt>
                <c:pt idx="10266">
                  <c:v>0.72914351851851855</c:v>
                </c:pt>
                <c:pt idx="10267">
                  <c:v>0.72914351851851855</c:v>
                </c:pt>
                <c:pt idx="10268">
                  <c:v>0.72915509259259259</c:v>
                </c:pt>
                <c:pt idx="10269">
                  <c:v>0.72915509259259259</c:v>
                </c:pt>
                <c:pt idx="10270">
                  <c:v>0.72915509259259259</c:v>
                </c:pt>
                <c:pt idx="10271">
                  <c:v>0.72915509259259259</c:v>
                </c:pt>
                <c:pt idx="10272">
                  <c:v>0.72915509259259259</c:v>
                </c:pt>
                <c:pt idx="10273">
                  <c:v>0.72915509259259259</c:v>
                </c:pt>
                <c:pt idx="10274">
                  <c:v>0.72915509259259259</c:v>
                </c:pt>
                <c:pt idx="10275">
                  <c:v>0.72915509259259259</c:v>
                </c:pt>
                <c:pt idx="10276">
                  <c:v>0.72915509259259259</c:v>
                </c:pt>
                <c:pt idx="10277">
                  <c:v>0.72915509259259259</c:v>
                </c:pt>
                <c:pt idx="10278">
                  <c:v>0.72915509259259259</c:v>
                </c:pt>
                <c:pt idx="10279">
                  <c:v>0.72916666666666663</c:v>
                </c:pt>
                <c:pt idx="10280">
                  <c:v>0.72916666666666663</c:v>
                </c:pt>
                <c:pt idx="10281">
                  <c:v>0.72916666666666663</c:v>
                </c:pt>
                <c:pt idx="10282">
                  <c:v>0.72916666666666663</c:v>
                </c:pt>
                <c:pt idx="10283">
                  <c:v>0.72916666666666663</c:v>
                </c:pt>
                <c:pt idx="10284">
                  <c:v>0.72916666666666663</c:v>
                </c:pt>
                <c:pt idx="10285">
                  <c:v>0.72916666666666663</c:v>
                </c:pt>
                <c:pt idx="10286">
                  <c:v>0.72916666666666663</c:v>
                </c:pt>
                <c:pt idx="10287">
                  <c:v>0.72916666666666663</c:v>
                </c:pt>
                <c:pt idx="10288">
                  <c:v>0.72916666666666663</c:v>
                </c:pt>
                <c:pt idx="10289">
                  <c:v>0.72917824074074078</c:v>
                </c:pt>
                <c:pt idx="10290">
                  <c:v>0.72917824074074078</c:v>
                </c:pt>
                <c:pt idx="10291">
                  <c:v>0.72917824074074078</c:v>
                </c:pt>
                <c:pt idx="10292">
                  <c:v>0.72917824074074078</c:v>
                </c:pt>
                <c:pt idx="10293">
                  <c:v>0.72917824074074078</c:v>
                </c:pt>
                <c:pt idx="10294">
                  <c:v>0.72917824074074078</c:v>
                </c:pt>
                <c:pt idx="10295">
                  <c:v>0.72917824074074078</c:v>
                </c:pt>
                <c:pt idx="10296">
                  <c:v>0.72917824074074078</c:v>
                </c:pt>
                <c:pt idx="10297">
                  <c:v>0.72917824074074078</c:v>
                </c:pt>
                <c:pt idx="10298">
                  <c:v>0.72917824074074078</c:v>
                </c:pt>
                <c:pt idx="10299">
                  <c:v>0.72918981481481471</c:v>
                </c:pt>
                <c:pt idx="10300">
                  <c:v>0.72918981481481471</c:v>
                </c:pt>
                <c:pt idx="10301">
                  <c:v>0.72918981481481471</c:v>
                </c:pt>
                <c:pt idx="10302">
                  <c:v>0.72918981481481471</c:v>
                </c:pt>
                <c:pt idx="10303">
                  <c:v>0.72918981481481471</c:v>
                </c:pt>
                <c:pt idx="10304">
                  <c:v>0.72918981481481471</c:v>
                </c:pt>
                <c:pt idx="10305">
                  <c:v>0.72918981481481471</c:v>
                </c:pt>
                <c:pt idx="10306">
                  <c:v>0.72918981481481471</c:v>
                </c:pt>
                <c:pt idx="10307">
                  <c:v>0.72918981481481471</c:v>
                </c:pt>
                <c:pt idx="10308">
                  <c:v>0.72920138888888886</c:v>
                </c:pt>
                <c:pt idx="10309">
                  <c:v>0.72920138888888886</c:v>
                </c:pt>
                <c:pt idx="10310">
                  <c:v>0.72920138888888886</c:v>
                </c:pt>
                <c:pt idx="10311">
                  <c:v>0.72920138888888886</c:v>
                </c:pt>
                <c:pt idx="10312">
                  <c:v>0.72920138888888886</c:v>
                </c:pt>
                <c:pt idx="10313">
                  <c:v>0.72920138888888886</c:v>
                </c:pt>
                <c:pt idx="10314">
                  <c:v>0.72920138888888886</c:v>
                </c:pt>
                <c:pt idx="10315">
                  <c:v>0.72920138888888886</c:v>
                </c:pt>
                <c:pt idx="10316">
                  <c:v>0.72920138888888886</c:v>
                </c:pt>
                <c:pt idx="10317">
                  <c:v>0.72920138888888886</c:v>
                </c:pt>
                <c:pt idx="10318">
                  <c:v>0.72921296296296301</c:v>
                </c:pt>
                <c:pt idx="10319">
                  <c:v>0.72921296296296301</c:v>
                </c:pt>
                <c:pt idx="10320">
                  <c:v>0.72921296296296301</c:v>
                </c:pt>
                <c:pt idx="10321">
                  <c:v>0.72921296296296301</c:v>
                </c:pt>
                <c:pt idx="10322">
                  <c:v>0.72921296296296301</c:v>
                </c:pt>
                <c:pt idx="10323">
                  <c:v>0.72921296296296301</c:v>
                </c:pt>
                <c:pt idx="10324">
                  <c:v>0.72921296296296301</c:v>
                </c:pt>
                <c:pt idx="10325">
                  <c:v>0.72921296296296301</c:v>
                </c:pt>
                <c:pt idx="10326">
                  <c:v>0.72921296296296301</c:v>
                </c:pt>
                <c:pt idx="10327">
                  <c:v>0.72921296296296301</c:v>
                </c:pt>
                <c:pt idx="10328">
                  <c:v>0.72922453703703705</c:v>
                </c:pt>
                <c:pt idx="10329">
                  <c:v>0.72922453703703705</c:v>
                </c:pt>
                <c:pt idx="10330">
                  <c:v>0.72922453703703705</c:v>
                </c:pt>
                <c:pt idx="10331">
                  <c:v>0.72922453703703705</c:v>
                </c:pt>
                <c:pt idx="10332">
                  <c:v>0.72922453703703705</c:v>
                </c:pt>
                <c:pt idx="10333">
                  <c:v>0.72922453703703705</c:v>
                </c:pt>
                <c:pt idx="10334">
                  <c:v>0.72922453703703705</c:v>
                </c:pt>
                <c:pt idx="10335">
                  <c:v>0.72922453703703705</c:v>
                </c:pt>
                <c:pt idx="10336">
                  <c:v>0.72922453703703705</c:v>
                </c:pt>
                <c:pt idx="10337">
                  <c:v>0.72922453703703705</c:v>
                </c:pt>
                <c:pt idx="10338">
                  <c:v>0.72923611111111108</c:v>
                </c:pt>
                <c:pt idx="10339">
                  <c:v>0.72923611111111108</c:v>
                </c:pt>
                <c:pt idx="10340">
                  <c:v>0.72923611111111108</c:v>
                </c:pt>
                <c:pt idx="10341">
                  <c:v>0.72923611111111108</c:v>
                </c:pt>
                <c:pt idx="10342">
                  <c:v>0.72923611111111108</c:v>
                </c:pt>
                <c:pt idx="10343">
                  <c:v>0.72923611111111108</c:v>
                </c:pt>
                <c:pt idx="10344">
                  <c:v>0.72923611111111108</c:v>
                </c:pt>
                <c:pt idx="10345">
                  <c:v>0.72923611111111108</c:v>
                </c:pt>
                <c:pt idx="10346">
                  <c:v>0.72923611111111108</c:v>
                </c:pt>
                <c:pt idx="10347">
                  <c:v>0.72923611111111108</c:v>
                </c:pt>
                <c:pt idx="10348">
                  <c:v>0.72924768518518512</c:v>
                </c:pt>
                <c:pt idx="10349">
                  <c:v>0.72924768518518512</c:v>
                </c:pt>
                <c:pt idx="10350">
                  <c:v>0.72924768518518512</c:v>
                </c:pt>
                <c:pt idx="10351">
                  <c:v>0.72924768518518512</c:v>
                </c:pt>
                <c:pt idx="10352">
                  <c:v>0.72924768518518512</c:v>
                </c:pt>
                <c:pt idx="10353">
                  <c:v>0.72924768518518512</c:v>
                </c:pt>
                <c:pt idx="10354">
                  <c:v>0.72924768518518512</c:v>
                </c:pt>
                <c:pt idx="10355">
                  <c:v>0.72924768518518512</c:v>
                </c:pt>
                <c:pt idx="10356">
                  <c:v>0.72924768518518512</c:v>
                </c:pt>
                <c:pt idx="10357">
                  <c:v>0.72924768518518512</c:v>
                </c:pt>
                <c:pt idx="10358">
                  <c:v>0.72924768518518512</c:v>
                </c:pt>
                <c:pt idx="10359">
                  <c:v>0.72925925925925927</c:v>
                </c:pt>
                <c:pt idx="10360">
                  <c:v>0.72925925925925927</c:v>
                </c:pt>
                <c:pt idx="10361">
                  <c:v>0.72925925925925927</c:v>
                </c:pt>
                <c:pt idx="10362">
                  <c:v>0.72925925925925927</c:v>
                </c:pt>
                <c:pt idx="10363">
                  <c:v>0.72925925925925927</c:v>
                </c:pt>
                <c:pt idx="10364">
                  <c:v>0.72925925925925927</c:v>
                </c:pt>
                <c:pt idx="10365">
                  <c:v>0.72925925925925927</c:v>
                </c:pt>
                <c:pt idx="10366">
                  <c:v>0.72925925925925927</c:v>
                </c:pt>
                <c:pt idx="10367">
                  <c:v>0.72925925925925927</c:v>
                </c:pt>
                <c:pt idx="10368">
                  <c:v>0.72925925925925927</c:v>
                </c:pt>
                <c:pt idx="10369">
                  <c:v>0.72927083333333342</c:v>
                </c:pt>
                <c:pt idx="10370">
                  <c:v>0.72927083333333342</c:v>
                </c:pt>
                <c:pt idx="10371">
                  <c:v>0.72927083333333342</c:v>
                </c:pt>
                <c:pt idx="10372">
                  <c:v>0.72927083333333342</c:v>
                </c:pt>
                <c:pt idx="10373">
                  <c:v>0.72927083333333342</c:v>
                </c:pt>
                <c:pt idx="10374">
                  <c:v>0.72927083333333342</c:v>
                </c:pt>
                <c:pt idx="10375">
                  <c:v>0.72927083333333342</c:v>
                </c:pt>
                <c:pt idx="10376">
                  <c:v>0.72927083333333342</c:v>
                </c:pt>
                <c:pt idx="10377">
                  <c:v>0.72927083333333342</c:v>
                </c:pt>
                <c:pt idx="10378">
                  <c:v>0.72927083333333342</c:v>
                </c:pt>
                <c:pt idx="10379">
                  <c:v>0.72928240740740735</c:v>
                </c:pt>
                <c:pt idx="10380">
                  <c:v>0.72928240740740735</c:v>
                </c:pt>
                <c:pt idx="10381">
                  <c:v>0.72928240740740735</c:v>
                </c:pt>
                <c:pt idx="10382">
                  <c:v>0.72928240740740735</c:v>
                </c:pt>
                <c:pt idx="10383">
                  <c:v>0.72928240740740735</c:v>
                </c:pt>
                <c:pt idx="10384">
                  <c:v>0.72928240740740735</c:v>
                </c:pt>
                <c:pt idx="10385">
                  <c:v>0.72928240740740735</c:v>
                </c:pt>
                <c:pt idx="10386">
                  <c:v>0.72928240740740735</c:v>
                </c:pt>
                <c:pt idx="10387">
                  <c:v>0.72928240740740735</c:v>
                </c:pt>
                <c:pt idx="10388">
                  <c:v>0.72928240740740735</c:v>
                </c:pt>
                <c:pt idx="10389">
                  <c:v>0.7292939814814815</c:v>
                </c:pt>
                <c:pt idx="10390">
                  <c:v>0.7292939814814815</c:v>
                </c:pt>
                <c:pt idx="10391">
                  <c:v>0.7292939814814815</c:v>
                </c:pt>
                <c:pt idx="10392">
                  <c:v>0.7292939814814815</c:v>
                </c:pt>
                <c:pt idx="10393">
                  <c:v>0.7292939814814815</c:v>
                </c:pt>
                <c:pt idx="10394">
                  <c:v>0.7292939814814815</c:v>
                </c:pt>
                <c:pt idx="10395">
                  <c:v>0.7292939814814815</c:v>
                </c:pt>
                <c:pt idx="10396">
                  <c:v>0.7292939814814815</c:v>
                </c:pt>
                <c:pt idx="10397">
                  <c:v>0.7292939814814815</c:v>
                </c:pt>
                <c:pt idx="10398">
                  <c:v>0.7292939814814815</c:v>
                </c:pt>
                <c:pt idx="10399">
                  <c:v>0.72930555555555554</c:v>
                </c:pt>
                <c:pt idx="10400">
                  <c:v>0.72930555555555554</c:v>
                </c:pt>
                <c:pt idx="10401">
                  <c:v>0.72930555555555554</c:v>
                </c:pt>
                <c:pt idx="10402">
                  <c:v>0.72930555555555554</c:v>
                </c:pt>
                <c:pt idx="10403">
                  <c:v>0.72930555555555554</c:v>
                </c:pt>
                <c:pt idx="10404">
                  <c:v>0.72930555555555554</c:v>
                </c:pt>
                <c:pt idx="10405">
                  <c:v>0.72930555555555554</c:v>
                </c:pt>
                <c:pt idx="10406">
                  <c:v>0.72930555555555554</c:v>
                </c:pt>
                <c:pt idx="10407">
                  <c:v>0.72930555555555554</c:v>
                </c:pt>
                <c:pt idx="10408">
                  <c:v>0.72930555555555554</c:v>
                </c:pt>
                <c:pt idx="10409">
                  <c:v>0.72931712962962969</c:v>
                </c:pt>
                <c:pt idx="10410">
                  <c:v>0.72931712962962969</c:v>
                </c:pt>
                <c:pt idx="10411">
                  <c:v>0.72931712962962969</c:v>
                </c:pt>
                <c:pt idx="10412">
                  <c:v>0.72931712962962969</c:v>
                </c:pt>
                <c:pt idx="10413">
                  <c:v>0.72931712962962969</c:v>
                </c:pt>
                <c:pt idx="10414">
                  <c:v>0.72931712962962969</c:v>
                </c:pt>
                <c:pt idx="10415">
                  <c:v>0.72931712962962969</c:v>
                </c:pt>
                <c:pt idx="10416">
                  <c:v>0.72931712962962969</c:v>
                </c:pt>
                <c:pt idx="10417">
                  <c:v>0.72931712962962969</c:v>
                </c:pt>
                <c:pt idx="10418">
                  <c:v>0.72931712962962969</c:v>
                </c:pt>
                <c:pt idx="10419">
                  <c:v>0.72931712962962969</c:v>
                </c:pt>
                <c:pt idx="10420">
                  <c:v>0.72932870370370362</c:v>
                </c:pt>
                <c:pt idx="10421">
                  <c:v>0.72932870370370362</c:v>
                </c:pt>
                <c:pt idx="10422">
                  <c:v>0.72932870370370362</c:v>
                </c:pt>
                <c:pt idx="10423">
                  <c:v>0.72932870370370362</c:v>
                </c:pt>
                <c:pt idx="10424">
                  <c:v>0.72932870370370362</c:v>
                </c:pt>
                <c:pt idx="10425">
                  <c:v>0.72932870370370362</c:v>
                </c:pt>
                <c:pt idx="10426">
                  <c:v>0.72932870370370362</c:v>
                </c:pt>
                <c:pt idx="10427">
                  <c:v>0.72932870370370362</c:v>
                </c:pt>
                <c:pt idx="10428">
                  <c:v>0.72932870370370362</c:v>
                </c:pt>
                <c:pt idx="10429">
                  <c:v>0.72932870370370362</c:v>
                </c:pt>
                <c:pt idx="10430">
                  <c:v>0.72934027777777777</c:v>
                </c:pt>
                <c:pt idx="10431">
                  <c:v>0.72934027777777777</c:v>
                </c:pt>
                <c:pt idx="10432">
                  <c:v>0.72934027777777777</c:v>
                </c:pt>
                <c:pt idx="10433">
                  <c:v>0.72934027777777777</c:v>
                </c:pt>
                <c:pt idx="10434">
                  <c:v>0.72934027777777777</c:v>
                </c:pt>
                <c:pt idx="10435">
                  <c:v>0.72934027777777777</c:v>
                </c:pt>
                <c:pt idx="10436">
                  <c:v>0.72934027777777777</c:v>
                </c:pt>
                <c:pt idx="10437">
                  <c:v>0.72934027777777777</c:v>
                </c:pt>
                <c:pt idx="10438">
                  <c:v>0.72934027777777777</c:v>
                </c:pt>
                <c:pt idx="10439">
                  <c:v>0.72934027777777777</c:v>
                </c:pt>
                <c:pt idx="10440">
                  <c:v>0.72935185185185192</c:v>
                </c:pt>
                <c:pt idx="10441">
                  <c:v>0.72935185185185192</c:v>
                </c:pt>
                <c:pt idx="10442">
                  <c:v>0.72935185185185192</c:v>
                </c:pt>
                <c:pt idx="10443">
                  <c:v>0.72935185185185192</c:v>
                </c:pt>
                <c:pt idx="10444">
                  <c:v>0.72935185185185192</c:v>
                </c:pt>
                <c:pt idx="10445">
                  <c:v>0.72935185185185192</c:v>
                </c:pt>
                <c:pt idx="10446">
                  <c:v>0.72935185185185192</c:v>
                </c:pt>
                <c:pt idx="10447">
                  <c:v>0.72935185185185192</c:v>
                </c:pt>
                <c:pt idx="10448">
                  <c:v>0.72935185185185192</c:v>
                </c:pt>
                <c:pt idx="10449">
                  <c:v>0.72935185185185192</c:v>
                </c:pt>
                <c:pt idx="10450">
                  <c:v>0.72936342592592596</c:v>
                </c:pt>
                <c:pt idx="10451">
                  <c:v>0.72936342592592596</c:v>
                </c:pt>
                <c:pt idx="10452">
                  <c:v>0.72936342592592596</c:v>
                </c:pt>
                <c:pt idx="10453">
                  <c:v>0.72936342592592596</c:v>
                </c:pt>
                <c:pt idx="10454">
                  <c:v>0.72936342592592596</c:v>
                </c:pt>
                <c:pt idx="10455">
                  <c:v>0.72936342592592596</c:v>
                </c:pt>
                <c:pt idx="10456">
                  <c:v>0.72936342592592596</c:v>
                </c:pt>
                <c:pt idx="10457">
                  <c:v>0.72936342592592596</c:v>
                </c:pt>
                <c:pt idx="10458">
                  <c:v>0.72936342592592596</c:v>
                </c:pt>
                <c:pt idx="10459">
                  <c:v>0.72936342592592596</c:v>
                </c:pt>
                <c:pt idx="10460">
                  <c:v>0.729375</c:v>
                </c:pt>
                <c:pt idx="10461">
                  <c:v>0.729375</c:v>
                </c:pt>
                <c:pt idx="10462">
                  <c:v>0.729375</c:v>
                </c:pt>
                <c:pt idx="10463">
                  <c:v>0.729375</c:v>
                </c:pt>
                <c:pt idx="10464">
                  <c:v>0.729375</c:v>
                </c:pt>
                <c:pt idx="10465">
                  <c:v>0.729375</c:v>
                </c:pt>
                <c:pt idx="10466">
                  <c:v>0.729375</c:v>
                </c:pt>
                <c:pt idx="10467">
                  <c:v>0.729375</c:v>
                </c:pt>
                <c:pt idx="10468">
                  <c:v>0.729375</c:v>
                </c:pt>
                <c:pt idx="10469">
                  <c:v>0.72938657407407403</c:v>
                </c:pt>
                <c:pt idx="10470">
                  <c:v>0.72938657407407403</c:v>
                </c:pt>
                <c:pt idx="10471">
                  <c:v>0.72938657407407403</c:v>
                </c:pt>
                <c:pt idx="10472">
                  <c:v>0.72938657407407403</c:v>
                </c:pt>
                <c:pt idx="10473">
                  <c:v>0.72938657407407403</c:v>
                </c:pt>
                <c:pt idx="10474">
                  <c:v>0.72938657407407403</c:v>
                </c:pt>
                <c:pt idx="10475">
                  <c:v>0.72938657407407403</c:v>
                </c:pt>
                <c:pt idx="10476">
                  <c:v>0.72938657407407403</c:v>
                </c:pt>
                <c:pt idx="10477">
                  <c:v>0.72938657407407403</c:v>
                </c:pt>
                <c:pt idx="10478">
                  <c:v>0.72938657407407403</c:v>
                </c:pt>
                <c:pt idx="10479">
                  <c:v>0.72939814814814818</c:v>
                </c:pt>
                <c:pt idx="10480">
                  <c:v>0.72939814814814818</c:v>
                </c:pt>
                <c:pt idx="10481">
                  <c:v>0.72939814814814818</c:v>
                </c:pt>
                <c:pt idx="10482">
                  <c:v>0.72939814814814818</c:v>
                </c:pt>
                <c:pt idx="10483">
                  <c:v>0.72939814814814818</c:v>
                </c:pt>
                <c:pt idx="10484">
                  <c:v>0.72939814814814818</c:v>
                </c:pt>
                <c:pt idx="10485">
                  <c:v>0.72939814814814818</c:v>
                </c:pt>
                <c:pt idx="10486">
                  <c:v>0.72939814814814818</c:v>
                </c:pt>
                <c:pt idx="10487">
                  <c:v>0.72939814814814818</c:v>
                </c:pt>
                <c:pt idx="10488">
                  <c:v>0.72939814814814818</c:v>
                </c:pt>
                <c:pt idx="10489">
                  <c:v>0.72940972222222233</c:v>
                </c:pt>
                <c:pt idx="10490">
                  <c:v>0.72940972222222233</c:v>
                </c:pt>
                <c:pt idx="10491">
                  <c:v>0.72940972222222233</c:v>
                </c:pt>
                <c:pt idx="10492">
                  <c:v>0.72940972222222233</c:v>
                </c:pt>
                <c:pt idx="10493">
                  <c:v>0.72940972222222233</c:v>
                </c:pt>
                <c:pt idx="10494">
                  <c:v>0.72940972222222233</c:v>
                </c:pt>
                <c:pt idx="10495">
                  <c:v>0.72940972222222233</c:v>
                </c:pt>
                <c:pt idx="10496">
                  <c:v>0.72940972222222233</c:v>
                </c:pt>
                <c:pt idx="10497">
                  <c:v>0.72940972222222233</c:v>
                </c:pt>
                <c:pt idx="10498">
                  <c:v>0.72940972222222233</c:v>
                </c:pt>
                <c:pt idx="10499">
                  <c:v>0.72942129629629626</c:v>
                </c:pt>
                <c:pt idx="10500">
                  <c:v>0.72942129629629626</c:v>
                </c:pt>
                <c:pt idx="10501">
                  <c:v>0.72942129629629626</c:v>
                </c:pt>
                <c:pt idx="10502">
                  <c:v>0.72942129629629626</c:v>
                </c:pt>
                <c:pt idx="10503">
                  <c:v>0.72942129629629626</c:v>
                </c:pt>
                <c:pt idx="10504">
                  <c:v>0.72942129629629626</c:v>
                </c:pt>
                <c:pt idx="10505">
                  <c:v>0.72942129629629626</c:v>
                </c:pt>
                <c:pt idx="10506">
                  <c:v>0.72942129629629626</c:v>
                </c:pt>
                <c:pt idx="10507">
                  <c:v>0.72942129629629626</c:v>
                </c:pt>
                <c:pt idx="10508">
                  <c:v>0.72942129629629626</c:v>
                </c:pt>
                <c:pt idx="10509">
                  <c:v>0.72943287037037041</c:v>
                </c:pt>
                <c:pt idx="10510">
                  <c:v>0.72943287037037041</c:v>
                </c:pt>
                <c:pt idx="10511">
                  <c:v>0.72943287037037041</c:v>
                </c:pt>
                <c:pt idx="10512">
                  <c:v>0.72943287037037041</c:v>
                </c:pt>
                <c:pt idx="10513">
                  <c:v>0.72943287037037041</c:v>
                </c:pt>
                <c:pt idx="10514">
                  <c:v>0.72943287037037041</c:v>
                </c:pt>
                <c:pt idx="10515">
                  <c:v>0.72943287037037041</c:v>
                </c:pt>
                <c:pt idx="10516">
                  <c:v>0.72943287037037041</c:v>
                </c:pt>
                <c:pt idx="10517">
                  <c:v>0.72943287037037041</c:v>
                </c:pt>
                <c:pt idx="10518">
                  <c:v>0.72943287037037041</c:v>
                </c:pt>
                <c:pt idx="10519">
                  <c:v>0.72943287037037041</c:v>
                </c:pt>
                <c:pt idx="10520">
                  <c:v>0.72944444444444445</c:v>
                </c:pt>
                <c:pt idx="10521">
                  <c:v>0.72944444444444445</c:v>
                </c:pt>
                <c:pt idx="10522">
                  <c:v>0.72944444444444445</c:v>
                </c:pt>
                <c:pt idx="10523">
                  <c:v>0.72944444444444445</c:v>
                </c:pt>
                <c:pt idx="10524">
                  <c:v>0.72944444444444445</c:v>
                </c:pt>
                <c:pt idx="10525">
                  <c:v>0.72944444444444445</c:v>
                </c:pt>
                <c:pt idx="10526">
                  <c:v>0.72944444444444445</c:v>
                </c:pt>
                <c:pt idx="10527">
                  <c:v>0.72944444444444445</c:v>
                </c:pt>
                <c:pt idx="10528">
                  <c:v>0.72944444444444445</c:v>
                </c:pt>
                <c:pt idx="10529">
                  <c:v>0.72945601851851849</c:v>
                </c:pt>
                <c:pt idx="10530">
                  <c:v>0.72945601851851849</c:v>
                </c:pt>
                <c:pt idx="10531">
                  <c:v>0.72945601851851849</c:v>
                </c:pt>
                <c:pt idx="10532">
                  <c:v>0.72945601851851849</c:v>
                </c:pt>
                <c:pt idx="10533">
                  <c:v>0.72945601851851849</c:v>
                </c:pt>
                <c:pt idx="10534">
                  <c:v>0.72945601851851849</c:v>
                </c:pt>
                <c:pt idx="10535">
                  <c:v>0.72945601851851849</c:v>
                </c:pt>
                <c:pt idx="10536">
                  <c:v>0.72945601851851849</c:v>
                </c:pt>
                <c:pt idx="10537">
                  <c:v>0.72945601851851849</c:v>
                </c:pt>
                <c:pt idx="10538">
                  <c:v>0.72945601851851849</c:v>
                </c:pt>
                <c:pt idx="10539">
                  <c:v>0.72945601851851849</c:v>
                </c:pt>
                <c:pt idx="10540">
                  <c:v>0.72946759259259253</c:v>
                </c:pt>
                <c:pt idx="10541">
                  <c:v>0.72946759259259253</c:v>
                </c:pt>
                <c:pt idx="10542">
                  <c:v>0.72946759259259253</c:v>
                </c:pt>
                <c:pt idx="10543">
                  <c:v>0.72946759259259253</c:v>
                </c:pt>
                <c:pt idx="10544">
                  <c:v>0.72946759259259253</c:v>
                </c:pt>
                <c:pt idx="10545">
                  <c:v>0.72946759259259253</c:v>
                </c:pt>
                <c:pt idx="10546">
                  <c:v>0.72946759259259253</c:v>
                </c:pt>
                <c:pt idx="10547">
                  <c:v>0.72946759259259253</c:v>
                </c:pt>
                <c:pt idx="10548">
                  <c:v>0.72946759259259253</c:v>
                </c:pt>
                <c:pt idx="10549">
                  <c:v>0.72947916666666668</c:v>
                </c:pt>
                <c:pt idx="10550">
                  <c:v>0.72947916666666668</c:v>
                </c:pt>
                <c:pt idx="10551">
                  <c:v>0.72947916666666668</c:v>
                </c:pt>
                <c:pt idx="10552">
                  <c:v>0.72947916666666668</c:v>
                </c:pt>
                <c:pt idx="10553">
                  <c:v>0.72947916666666668</c:v>
                </c:pt>
                <c:pt idx="10554">
                  <c:v>0.72947916666666668</c:v>
                </c:pt>
                <c:pt idx="10555">
                  <c:v>0.72947916666666668</c:v>
                </c:pt>
                <c:pt idx="10556">
                  <c:v>0.72947916666666668</c:v>
                </c:pt>
                <c:pt idx="10557">
                  <c:v>0.72947916666666668</c:v>
                </c:pt>
                <c:pt idx="10558">
                  <c:v>0.72947916666666668</c:v>
                </c:pt>
                <c:pt idx="10559">
                  <c:v>0.72947916666666668</c:v>
                </c:pt>
                <c:pt idx="10560">
                  <c:v>0.72949074074074083</c:v>
                </c:pt>
                <c:pt idx="10561">
                  <c:v>0.72949074074074083</c:v>
                </c:pt>
                <c:pt idx="10562">
                  <c:v>0.72949074074074083</c:v>
                </c:pt>
                <c:pt idx="10563">
                  <c:v>0.72949074074074083</c:v>
                </c:pt>
                <c:pt idx="10564">
                  <c:v>0.72949074074074083</c:v>
                </c:pt>
                <c:pt idx="10565">
                  <c:v>0.72949074074074083</c:v>
                </c:pt>
                <c:pt idx="10566">
                  <c:v>0.72949074074074083</c:v>
                </c:pt>
                <c:pt idx="10567">
                  <c:v>0.72949074074074083</c:v>
                </c:pt>
                <c:pt idx="10568">
                  <c:v>0.72949074074074083</c:v>
                </c:pt>
                <c:pt idx="10569">
                  <c:v>0.72949074074074083</c:v>
                </c:pt>
                <c:pt idx="10570">
                  <c:v>0.72950231481481476</c:v>
                </c:pt>
                <c:pt idx="10571">
                  <c:v>0.72950231481481476</c:v>
                </c:pt>
                <c:pt idx="10572">
                  <c:v>0.72950231481481476</c:v>
                </c:pt>
                <c:pt idx="10573">
                  <c:v>0.72950231481481476</c:v>
                </c:pt>
                <c:pt idx="10574">
                  <c:v>0.72950231481481476</c:v>
                </c:pt>
                <c:pt idx="10575">
                  <c:v>0.72950231481481476</c:v>
                </c:pt>
                <c:pt idx="10576">
                  <c:v>0.72950231481481476</c:v>
                </c:pt>
                <c:pt idx="10577">
                  <c:v>0.72950231481481476</c:v>
                </c:pt>
                <c:pt idx="10578">
                  <c:v>0.72950231481481476</c:v>
                </c:pt>
                <c:pt idx="10579">
                  <c:v>0.72950231481481476</c:v>
                </c:pt>
                <c:pt idx="10580">
                  <c:v>0.72950231481481476</c:v>
                </c:pt>
                <c:pt idx="10581">
                  <c:v>0.72951388888888891</c:v>
                </c:pt>
                <c:pt idx="10582">
                  <c:v>0.72951388888888891</c:v>
                </c:pt>
                <c:pt idx="10583">
                  <c:v>0.72951388888888891</c:v>
                </c:pt>
                <c:pt idx="10584">
                  <c:v>0.72951388888888891</c:v>
                </c:pt>
                <c:pt idx="10585">
                  <c:v>0.72951388888888891</c:v>
                </c:pt>
                <c:pt idx="10586">
                  <c:v>0.72951388888888891</c:v>
                </c:pt>
                <c:pt idx="10587">
                  <c:v>0.72951388888888891</c:v>
                </c:pt>
                <c:pt idx="10588">
                  <c:v>0.72951388888888891</c:v>
                </c:pt>
                <c:pt idx="10589">
                  <c:v>0.72951388888888891</c:v>
                </c:pt>
                <c:pt idx="10590">
                  <c:v>0.72952546296296295</c:v>
                </c:pt>
                <c:pt idx="10591">
                  <c:v>0.72952546296296295</c:v>
                </c:pt>
                <c:pt idx="10592">
                  <c:v>0.72952546296296295</c:v>
                </c:pt>
                <c:pt idx="10593">
                  <c:v>0.72952546296296295</c:v>
                </c:pt>
                <c:pt idx="10594">
                  <c:v>0.72952546296296295</c:v>
                </c:pt>
                <c:pt idx="10595">
                  <c:v>0.72952546296296295</c:v>
                </c:pt>
                <c:pt idx="10596">
                  <c:v>0.72952546296296295</c:v>
                </c:pt>
                <c:pt idx="10597">
                  <c:v>0.72952546296296295</c:v>
                </c:pt>
                <c:pt idx="10598">
                  <c:v>0.72952546296296295</c:v>
                </c:pt>
                <c:pt idx="10599">
                  <c:v>0.72952546296296295</c:v>
                </c:pt>
                <c:pt idx="10600">
                  <c:v>0.72952546296296295</c:v>
                </c:pt>
                <c:pt idx="10601">
                  <c:v>0.72953703703703709</c:v>
                </c:pt>
                <c:pt idx="10602">
                  <c:v>0.72953703703703709</c:v>
                </c:pt>
                <c:pt idx="10603">
                  <c:v>0.72953703703703709</c:v>
                </c:pt>
                <c:pt idx="10604">
                  <c:v>0.72953703703703709</c:v>
                </c:pt>
                <c:pt idx="10605">
                  <c:v>0.72953703703703709</c:v>
                </c:pt>
                <c:pt idx="10606">
                  <c:v>0.72953703703703709</c:v>
                </c:pt>
                <c:pt idx="10607">
                  <c:v>0.72953703703703709</c:v>
                </c:pt>
                <c:pt idx="10608">
                  <c:v>0.72953703703703709</c:v>
                </c:pt>
                <c:pt idx="10609">
                  <c:v>0.72953703703703709</c:v>
                </c:pt>
                <c:pt idx="10610">
                  <c:v>0.72953703703703709</c:v>
                </c:pt>
                <c:pt idx="10611">
                  <c:v>0.72954861111111102</c:v>
                </c:pt>
                <c:pt idx="10612">
                  <c:v>0.72954861111111102</c:v>
                </c:pt>
                <c:pt idx="10613">
                  <c:v>0.72954861111111102</c:v>
                </c:pt>
                <c:pt idx="10614">
                  <c:v>0.72954861111111102</c:v>
                </c:pt>
                <c:pt idx="10615">
                  <c:v>0.72954861111111102</c:v>
                </c:pt>
                <c:pt idx="10616">
                  <c:v>0.72954861111111102</c:v>
                </c:pt>
                <c:pt idx="10617">
                  <c:v>0.72954861111111102</c:v>
                </c:pt>
                <c:pt idx="10618">
                  <c:v>0.72954861111111102</c:v>
                </c:pt>
                <c:pt idx="10619">
                  <c:v>0.72954861111111102</c:v>
                </c:pt>
                <c:pt idx="10620">
                  <c:v>0.72954861111111102</c:v>
                </c:pt>
                <c:pt idx="10621">
                  <c:v>0.72956018518518517</c:v>
                </c:pt>
                <c:pt idx="10622">
                  <c:v>0.72956018518518517</c:v>
                </c:pt>
                <c:pt idx="10623">
                  <c:v>0.72956018518518517</c:v>
                </c:pt>
                <c:pt idx="10624">
                  <c:v>0.72956018518518517</c:v>
                </c:pt>
                <c:pt idx="10625">
                  <c:v>0.72956018518518517</c:v>
                </c:pt>
                <c:pt idx="10626">
                  <c:v>0.72956018518518517</c:v>
                </c:pt>
                <c:pt idx="10627">
                  <c:v>0.72956018518518517</c:v>
                </c:pt>
                <c:pt idx="10628">
                  <c:v>0.72956018518518517</c:v>
                </c:pt>
                <c:pt idx="10629">
                  <c:v>0.72956018518518517</c:v>
                </c:pt>
                <c:pt idx="10630">
                  <c:v>0.72956018518518517</c:v>
                </c:pt>
                <c:pt idx="10631">
                  <c:v>0.72957175925925932</c:v>
                </c:pt>
                <c:pt idx="10632">
                  <c:v>0.72957175925925932</c:v>
                </c:pt>
                <c:pt idx="10633">
                  <c:v>0.72957175925925932</c:v>
                </c:pt>
                <c:pt idx="10634">
                  <c:v>0.72957175925925932</c:v>
                </c:pt>
                <c:pt idx="10635">
                  <c:v>0.72957175925925932</c:v>
                </c:pt>
                <c:pt idx="10636">
                  <c:v>0.72957175925925932</c:v>
                </c:pt>
                <c:pt idx="10637">
                  <c:v>0.72957175925925932</c:v>
                </c:pt>
                <c:pt idx="10638">
                  <c:v>0.72957175925925932</c:v>
                </c:pt>
                <c:pt idx="10639">
                  <c:v>0.72957175925925932</c:v>
                </c:pt>
                <c:pt idx="10640">
                  <c:v>0.72957175925925932</c:v>
                </c:pt>
                <c:pt idx="10641">
                  <c:v>0.72957175925925932</c:v>
                </c:pt>
                <c:pt idx="10642">
                  <c:v>0.72958333333333336</c:v>
                </c:pt>
                <c:pt idx="10643">
                  <c:v>0.72958333333333336</c:v>
                </c:pt>
                <c:pt idx="10644">
                  <c:v>0.72958333333333336</c:v>
                </c:pt>
                <c:pt idx="10645">
                  <c:v>0.72958333333333336</c:v>
                </c:pt>
                <c:pt idx="10646">
                  <c:v>0.72958333333333336</c:v>
                </c:pt>
                <c:pt idx="10647">
                  <c:v>0.72958333333333336</c:v>
                </c:pt>
                <c:pt idx="10648">
                  <c:v>0.72958333333333336</c:v>
                </c:pt>
                <c:pt idx="10649">
                  <c:v>0.72958333333333336</c:v>
                </c:pt>
                <c:pt idx="10650">
                  <c:v>0.72958333333333336</c:v>
                </c:pt>
                <c:pt idx="10651">
                  <c:v>0.7295949074074074</c:v>
                </c:pt>
                <c:pt idx="10652">
                  <c:v>0.7295949074074074</c:v>
                </c:pt>
                <c:pt idx="10653">
                  <c:v>0.7295949074074074</c:v>
                </c:pt>
                <c:pt idx="10654">
                  <c:v>0.7295949074074074</c:v>
                </c:pt>
                <c:pt idx="10655">
                  <c:v>0.7295949074074074</c:v>
                </c:pt>
                <c:pt idx="10656">
                  <c:v>0.7295949074074074</c:v>
                </c:pt>
                <c:pt idx="10657">
                  <c:v>0.7295949074074074</c:v>
                </c:pt>
                <c:pt idx="10658">
                  <c:v>0.7295949074074074</c:v>
                </c:pt>
                <c:pt idx="10659">
                  <c:v>0.7295949074074074</c:v>
                </c:pt>
                <c:pt idx="10660">
                  <c:v>0.7295949074074074</c:v>
                </c:pt>
                <c:pt idx="10661">
                  <c:v>0.7295949074074074</c:v>
                </c:pt>
                <c:pt idx="10662">
                  <c:v>0.72960648148148144</c:v>
                </c:pt>
                <c:pt idx="10663">
                  <c:v>0.72960648148148144</c:v>
                </c:pt>
                <c:pt idx="10664">
                  <c:v>0.72960648148148144</c:v>
                </c:pt>
                <c:pt idx="10665">
                  <c:v>0.72960648148148144</c:v>
                </c:pt>
                <c:pt idx="10666">
                  <c:v>0.72960648148148144</c:v>
                </c:pt>
                <c:pt idx="10667">
                  <c:v>0.72960648148148144</c:v>
                </c:pt>
                <c:pt idx="10668">
                  <c:v>0.72960648148148144</c:v>
                </c:pt>
                <c:pt idx="10669">
                  <c:v>0.72960648148148144</c:v>
                </c:pt>
                <c:pt idx="10670">
                  <c:v>0.72960648148148144</c:v>
                </c:pt>
                <c:pt idx="10671">
                  <c:v>0.72961805555555559</c:v>
                </c:pt>
                <c:pt idx="10672">
                  <c:v>0.72961805555555559</c:v>
                </c:pt>
                <c:pt idx="10673">
                  <c:v>0.72961805555555559</c:v>
                </c:pt>
                <c:pt idx="10674">
                  <c:v>0.72961805555555559</c:v>
                </c:pt>
                <c:pt idx="10675">
                  <c:v>0.72961805555555559</c:v>
                </c:pt>
                <c:pt idx="10676">
                  <c:v>0.72961805555555559</c:v>
                </c:pt>
                <c:pt idx="10677">
                  <c:v>0.72961805555555559</c:v>
                </c:pt>
                <c:pt idx="10678">
                  <c:v>0.72961805555555559</c:v>
                </c:pt>
                <c:pt idx="10679">
                  <c:v>0.72961805555555559</c:v>
                </c:pt>
                <c:pt idx="10680">
                  <c:v>0.72961805555555559</c:v>
                </c:pt>
                <c:pt idx="10681">
                  <c:v>0.72961805555555559</c:v>
                </c:pt>
                <c:pt idx="10682">
                  <c:v>0.72962962962962974</c:v>
                </c:pt>
                <c:pt idx="10683">
                  <c:v>0.72962962962962974</c:v>
                </c:pt>
                <c:pt idx="10684">
                  <c:v>0.72962962962962974</c:v>
                </c:pt>
                <c:pt idx="10685">
                  <c:v>0.72962962962962974</c:v>
                </c:pt>
                <c:pt idx="10686">
                  <c:v>0.72962962962962974</c:v>
                </c:pt>
                <c:pt idx="10687">
                  <c:v>0.72962962962962974</c:v>
                </c:pt>
                <c:pt idx="10688">
                  <c:v>0.72962962962962974</c:v>
                </c:pt>
                <c:pt idx="10689">
                  <c:v>0.72962962962962974</c:v>
                </c:pt>
                <c:pt idx="10690">
                  <c:v>0.72962962962962974</c:v>
                </c:pt>
                <c:pt idx="10691">
                  <c:v>0.72964120370370367</c:v>
                </c:pt>
                <c:pt idx="10692">
                  <c:v>0.72964120370370367</c:v>
                </c:pt>
                <c:pt idx="10693">
                  <c:v>0.72964120370370367</c:v>
                </c:pt>
                <c:pt idx="10694">
                  <c:v>0.72964120370370367</c:v>
                </c:pt>
                <c:pt idx="10695">
                  <c:v>0.72964120370370367</c:v>
                </c:pt>
                <c:pt idx="10696">
                  <c:v>0.72964120370370367</c:v>
                </c:pt>
                <c:pt idx="10697">
                  <c:v>0.72964120370370367</c:v>
                </c:pt>
                <c:pt idx="10698">
                  <c:v>0.72964120370370367</c:v>
                </c:pt>
                <c:pt idx="10699">
                  <c:v>0.72964120370370367</c:v>
                </c:pt>
                <c:pt idx="10700">
                  <c:v>0.72964120370370367</c:v>
                </c:pt>
                <c:pt idx="10701">
                  <c:v>0.72964120370370367</c:v>
                </c:pt>
                <c:pt idx="10702">
                  <c:v>0.72965277777777782</c:v>
                </c:pt>
                <c:pt idx="10703">
                  <c:v>0.72965277777777782</c:v>
                </c:pt>
                <c:pt idx="10704">
                  <c:v>0.72965277777777782</c:v>
                </c:pt>
                <c:pt idx="10705">
                  <c:v>0.72965277777777782</c:v>
                </c:pt>
                <c:pt idx="10706">
                  <c:v>0.72965277777777782</c:v>
                </c:pt>
                <c:pt idx="10707">
                  <c:v>0.72965277777777782</c:v>
                </c:pt>
                <c:pt idx="10708">
                  <c:v>0.72965277777777782</c:v>
                </c:pt>
                <c:pt idx="10709">
                  <c:v>0.72965277777777782</c:v>
                </c:pt>
                <c:pt idx="10710">
                  <c:v>0.72965277777777782</c:v>
                </c:pt>
                <c:pt idx="10711">
                  <c:v>0.72965277777777782</c:v>
                </c:pt>
                <c:pt idx="10712">
                  <c:v>0.72966435185185186</c:v>
                </c:pt>
                <c:pt idx="10713">
                  <c:v>0.72966435185185186</c:v>
                </c:pt>
                <c:pt idx="10714">
                  <c:v>0.72966435185185186</c:v>
                </c:pt>
                <c:pt idx="10715">
                  <c:v>0.72966435185185186</c:v>
                </c:pt>
                <c:pt idx="10716">
                  <c:v>0.72966435185185186</c:v>
                </c:pt>
                <c:pt idx="10717">
                  <c:v>0.72966435185185186</c:v>
                </c:pt>
                <c:pt idx="10718">
                  <c:v>0.72966435185185186</c:v>
                </c:pt>
                <c:pt idx="10719">
                  <c:v>0.72966435185185186</c:v>
                </c:pt>
                <c:pt idx="10720">
                  <c:v>0.72966435185185186</c:v>
                </c:pt>
                <c:pt idx="10721">
                  <c:v>0.72966435185185186</c:v>
                </c:pt>
                <c:pt idx="10722">
                  <c:v>0.72967592592592589</c:v>
                </c:pt>
                <c:pt idx="10723">
                  <c:v>0.72967592592592589</c:v>
                </c:pt>
                <c:pt idx="10724">
                  <c:v>0.72967592592592589</c:v>
                </c:pt>
                <c:pt idx="10725">
                  <c:v>0.72967592592592589</c:v>
                </c:pt>
                <c:pt idx="10726">
                  <c:v>0.72967592592592589</c:v>
                </c:pt>
                <c:pt idx="10727">
                  <c:v>0.72967592592592589</c:v>
                </c:pt>
                <c:pt idx="10728">
                  <c:v>0.72967592592592589</c:v>
                </c:pt>
                <c:pt idx="10729">
                  <c:v>0.72967592592592589</c:v>
                </c:pt>
                <c:pt idx="10730">
                  <c:v>0.72967592592592589</c:v>
                </c:pt>
                <c:pt idx="10731">
                  <c:v>0.72967592592592589</c:v>
                </c:pt>
                <c:pt idx="10732">
                  <c:v>0.72968749999999993</c:v>
                </c:pt>
                <c:pt idx="10733">
                  <c:v>0.72968749999999993</c:v>
                </c:pt>
                <c:pt idx="10734">
                  <c:v>0.72968749999999993</c:v>
                </c:pt>
                <c:pt idx="10735">
                  <c:v>0.72968749999999993</c:v>
                </c:pt>
                <c:pt idx="10736">
                  <c:v>0.72968749999999993</c:v>
                </c:pt>
                <c:pt idx="10737">
                  <c:v>0.72968749999999993</c:v>
                </c:pt>
                <c:pt idx="10738">
                  <c:v>0.72968749999999993</c:v>
                </c:pt>
                <c:pt idx="10739">
                  <c:v>0.72968749999999993</c:v>
                </c:pt>
                <c:pt idx="10740">
                  <c:v>0.72968749999999993</c:v>
                </c:pt>
                <c:pt idx="10741">
                  <c:v>0.72968749999999993</c:v>
                </c:pt>
                <c:pt idx="10742">
                  <c:v>0.72968749999999993</c:v>
                </c:pt>
                <c:pt idx="10743">
                  <c:v>0.72969907407407408</c:v>
                </c:pt>
                <c:pt idx="10744">
                  <c:v>0.72969907407407408</c:v>
                </c:pt>
                <c:pt idx="10745">
                  <c:v>0.72969907407407408</c:v>
                </c:pt>
                <c:pt idx="10746">
                  <c:v>0.72969907407407408</c:v>
                </c:pt>
                <c:pt idx="10747">
                  <c:v>0.72969907407407408</c:v>
                </c:pt>
                <c:pt idx="10748">
                  <c:v>0.72969907407407408</c:v>
                </c:pt>
                <c:pt idx="10749">
                  <c:v>0.72969907407407408</c:v>
                </c:pt>
                <c:pt idx="10750">
                  <c:v>0.72969907407407408</c:v>
                </c:pt>
                <c:pt idx="10751">
                  <c:v>0.72969907407407408</c:v>
                </c:pt>
                <c:pt idx="10752">
                  <c:v>0.72969907407407408</c:v>
                </c:pt>
                <c:pt idx="10753">
                  <c:v>0.72971064814814823</c:v>
                </c:pt>
                <c:pt idx="10754">
                  <c:v>0.72971064814814823</c:v>
                </c:pt>
                <c:pt idx="10755">
                  <c:v>0.72971064814814823</c:v>
                </c:pt>
                <c:pt idx="10756">
                  <c:v>0.72971064814814823</c:v>
                </c:pt>
                <c:pt idx="10757">
                  <c:v>0.72971064814814823</c:v>
                </c:pt>
                <c:pt idx="10758">
                  <c:v>0.72971064814814823</c:v>
                </c:pt>
                <c:pt idx="10759">
                  <c:v>0.72971064814814823</c:v>
                </c:pt>
                <c:pt idx="10760">
                  <c:v>0.72971064814814823</c:v>
                </c:pt>
                <c:pt idx="10761">
                  <c:v>0.72971064814814823</c:v>
                </c:pt>
                <c:pt idx="10762">
                  <c:v>0.72971064814814823</c:v>
                </c:pt>
                <c:pt idx="10763">
                  <c:v>0.72971064814814823</c:v>
                </c:pt>
                <c:pt idx="10764">
                  <c:v>0.72972222222222216</c:v>
                </c:pt>
                <c:pt idx="10765">
                  <c:v>0.72972222222222216</c:v>
                </c:pt>
                <c:pt idx="10766">
                  <c:v>0.72972222222222216</c:v>
                </c:pt>
                <c:pt idx="10767">
                  <c:v>0.72972222222222216</c:v>
                </c:pt>
                <c:pt idx="10768">
                  <c:v>0.72972222222222216</c:v>
                </c:pt>
                <c:pt idx="10769">
                  <c:v>0.72972222222222216</c:v>
                </c:pt>
                <c:pt idx="10770">
                  <c:v>0.72972222222222216</c:v>
                </c:pt>
                <c:pt idx="10771">
                  <c:v>0.72972222222222216</c:v>
                </c:pt>
                <c:pt idx="10772">
                  <c:v>0.72972222222222216</c:v>
                </c:pt>
                <c:pt idx="10773">
                  <c:v>0.72972222222222216</c:v>
                </c:pt>
                <c:pt idx="10774">
                  <c:v>0.72973379629629631</c:v>
                </c:pt>
                <c:pt idx="10775">
                  <c:v>0.72973379629629631</c:v>
                </c:pt>
                <c:pt idx="10776">
                  <c:v>0.72973379629629631</c:v>
                </c:pt>
                <c:pt idx="10777">
                  <c:v>0.72973379629629631</c:v>
                </c:pt>
                <c:pt idx="10778">
                  <c:v>0.72973379629629631</c:v>
                </c:pt>
                <c:pt idx="10779">
                  <c:v>0.72973379629629631</c:v>
                </c:pt>
                <c:pt idx="10780">
                  <c:v>0.72973379629629631</c:v>
                </c:pt>
                <c:pt idx="10781">
                  <c:v>0.72973379629629631</c:v>
                </c:pt>
                <c:pt idx="10782">
                  <c:v>0.72973379629629631</c:v>
                </c:pt>
                <c:pt idx="10783">
                  <c:v>0.72973379629629631</c:v>
                </c:pt>
                <c:pt idx="10784">
                  <c:v>0.72973379629629631</c:v>
                </c:pt>
                <c:pt idx="10785">
                  <c:v>0.72974537037037035</c:v>
                </c:pt>
                <c:pt idx="10786">
                  <c:v>0.72974537037037035</c:v>
                </c:pt>
                <c:pt idx="10787">
                  <c:v>0.72974537037037035</c:v>
                </c:pt>
                <c:pt idx="10788">
                  <c:v>0.72974537037037035</c:v>
                </c:pt>
                <c:pt idx="10789">
                  <c:v>0.72974537037037035</c:v>
                </c:pt>
                <c:pt idx="10790">
                  <c:v>0.72974537037037035</c:v>
                </c:pt>
                <c:pt idx="10791">
                  <c:v>0.72974537037037035</c:v>
                </c:pt>
                <c:pt idx="10792">
                  <c:v>0.72974537037037035</c:v>
                </c:pt>
                <c:pt idx="10793">
                  <c:v>0.72974537037037035</c:v>
                </c:pt>
                <c:pt idx="10794">
                  <c:v>0.72974537037037035</c:v>
                </c:pt>
                <c:pt idx="10795">
                  <c:v>0.7297569444444445</c:v>
                </c:pt>
                <c:pt idx="10796">
                  <c:v>0.7297569444444445</c:v>
                </c:pt>
                <c:pt idx="10797">
                  <c:v>0.7297569444444445</c:v>
                </c:pt>
                <c:pt idx="10798">
                  <c:v>0.7297569444444445</c:v>
                </c:pt>
                <c:pt idx="10799">
                  <c:v>0.7297569444444445</c:v>
                </c:pt>
                <c:pt idx="10800">
                  <c:v>0.7297569444444445</c:v>
                </c:pt>
                <c:pt idx="10801">
                  <c:v>0.7297569444444445</c:v>
                </c:pt>
                <c:pt idx="10802">
                  <c:v>0.7297569444444445</c:v>
                </c:pt>
                <c:pt idx="10803">
                  <c:v>0.7297569444444445</c:v>
                </c:pt>
                <c:pt idx="10804">
                  <c:v>0.7297569444444445</c:v>
                </c:pt>
                <c:pt idx="10805">
                  <c:v>0.7297569444444445</c:v>
                </c:pt>
                <c:pt idx="10806">
                  <c:v>0.72976851851851843</c:v>
                </c:pt>
                <c:pt idx="10807">
                  <c:v>0.72976851851851843</c:v>
                </c:pt>
                <c:pt idx="10808">
                  <c:v>0.72976851851851843</c:v>
                </c:pt>
                <c:pt idx="10809">
                  <c:v>0.72976851851851843</c:v>
                </c:pt>
                <c:pt idx="10810">
                  <c:v>0.72976851851851843</c:v>
                </c:pt>
                <c:pt idx="10811">
                  <c:v>0.72976851851851843</c:v>
                </c:pt>
                <c:pt idx="10812">
                  <c:v>0.72976851851851843</c:v>
                </c:pt>
                <c:pt idx="10813">
                  <c:v>0.72976851851851843</c:v>
                </c:pt>
                <c:pt idx="10814">
                  <c:v>0.72976851851851843</c:v>
                </c:pt>
                <c:pt idx="10815">
                  <c:v>0.72976851851851843</c:v>
                </c:pt>
                <c:pt idx="10816">
                  <c:v>0.72978009259259258</c:v>
                </c:pt>
                <c:pt idx="10817">
                  <c:v>0.72978009259259258</c:v>
                </c:pt>
                <c:pt idx="10818">
                  <c:v>0.72978009259259258</c:v>
                </c:pt>
                <c:pt idx="10819">
                  <c:v>0.72978009259259258</c:v>
                </c:pt>
                <c:pt idx="10820">
                  <c:v>0.72978009259259258</c:v>
                </c:pt>
                <c:pt idx="10821">
                  <c:v>0.72978009259259258</c:v>
                </c:pt>
                <c:pt idx="10822">
                  <c:v>0.72978009259259258</c:v>
                </c:pt>
                <c:pt idx="10823">
                  <c:v>0.72978009259259258</c:v>
                </c:pt>
                <c:pt idx="10824">
                  <c:v>0.72978009259259258</c:v>
                </c:pt>
                <c:pt idx="10825">
                  <c:v>0.72978009259259258</c:v>
                </c:pt>
                <c:pt idx="10826">
                  <c:v>0.72978009259259258</c:v>
                </c:pt>
                <c:pt idx="10827">
                  <c:v>0.72979166666666673</c:v>
                </c:pt>
                <c:pt idx="10828">
                  <c:v>0.72979166666666673</c:v>
                </c:pt>
                <c:pt idx="10829">
                  <c:v>0.72979166666666673</c:v>
                </c:pt>
                <c:pt idx="10830">
                  <c:v>0.72979166666666673</c:v>
                </c:pt>
                <c:pt idx="10831">
                  <c:v>0.72979166666666673</c:v>
                </c:pt>
                <c:pt idx="10832">
                  <c:v>0.72979166666666673</c:v>
                </c:pt>
                <c:pt idx="10833">
                  <c:v>0.72979166666666673</c:v>
                </c:pt>
                <c:pt idx="10834">
                  <c:v>0.72979166666666673</c:v>
                </c:pt>
                <c:pt idx="10835">
                  <c:v>0.72979166666666673</c:v>
                </c:pt>
                <c:pt idx="10836">
                  <c:v>0.72979166666666673</c:v>
                </c:pt>
                <c:pt idx="10837">
                  <c:v>0.72980324074074077</c:v>
                </c:pt>
                <c:pt idx="10838">
                  <c:v>0.72980324074074077</c:v>
                </c:pt>
                <c:pt idx="10839">
                  <c:v>0.72980324074074077</c:v>
                </c:pt>
                <c:pt idx="10840">
                  <c:v>0.72980324074074077</c:v>
                </c:pt>
                <c:pt idx="10841">
                  <c:v>0.72980324074074077</c:v>
                </c:pt>
                <c:pt idx="10842">
                  <c:v>0.72980324074074077</c:v>
                </c:pt>
                <c:pt idx="10843">
                  <c:v>0.72980324074074077</c:v>
                </c:pt>
                <c:pt idx="10844">
                  <c:v>0.72980324074074077</c:v>
                </c:pt>
                <c:pt idx="10845">
                  <c:v>0.72980324074074077</c:v>
                </c:pt>
                <c:pt idx="10846">
                  <c:v>0.72980324074074077</c:v>
                </c:pt>
                <c:pt idx="10847">
                  <c:v>0.72980324074074077</c:v>
                </c:pt>
                <c:pt idx="10848">
                  <c:v>0.72981481481481481</c:v>
                </c:pt>
                <c:pt idx="10849">
                  <c:v>0.72981481481481481</c:v>
                </c:pt>
                <c:pt idx="10850">
                  <c:v>0.72981481481481481</c:v>
                </c:pt>
                <c:pt idx="10851">
                  <c:v>0.72981481481481481</c:v>
                </c:pt>
                <c:pt idx="10852">
                  <c:v>0.72981481481481481</c:v>
                </c:pt>
                <c:pt idx="10853">
                  <c:v>0.72981481481481481</c:v>
                </c:pt>
                <c:pt idx="10854">
                  <c:v>0.72981481481481481</c:v>
                </c:pt>
                <c:pt idx="10855">
                  <c:v>0.72981481481481481</c:v>
                </c:pt>
                <c:pt idx="10856">
                  <c:v>0.72981481481481481</c:v>
                </c:pt>
                <c:pt idx="10857">
                  <c:v>0.72981481481481481</c:v>
                </c:pt>
                <c:pt idx="10858">
                  <c:v>0.72982638888888884</c:v>
                </c:pt>
                <c:pt idx="10859">
                  <c:v>0.72982638888888884</c:v>
                </c:pt>
                <c:pt idx="10860">
                  <c:v>0.72982638888888884</c:v>
                </c:pt>
                <c:pt idx="10861">
                  <c:v>0.72982638888888884</c:v>
                </c:pt>
                <c:pt idx="10862">
                  <c:v>0.72982638888888884</c:v>
                </c:pt>
                <c:pt idx="10863">
                  <c:v>0.72982638888888884</c:v>
                </c:pt>
                <c:pt idx="10864">
                  <c:v>0.72982638888888884</c:v>
                </c:pt>
                <c:pt idx="10865">
                  <c:v>0.72982638888888884</c:v>
                </c:pt>
                <c:pt idx="10866">
                  <c:v>0.72982638888888884</c:v>
                </c:pt>
                <c:pt idx="10867">
                  <c:v>0.72982638888888884</c:v>
                </c:pt>
                <c:pt idx="10868">
                  <c:v>0.72982638888888884</c:v>
                </c:pt>
                <c:pt idx="10869">
                  <c:v>0.72983796296296299</c:v>
                </c:pt>
                <c:pt idx="10870">
                  <c:v>0.72983796296296299</c:v>
                </c:pt>
                <c:pt idx="10871">
                  <c:v>0.72983796296296299</c:v>
                </c:pt>
                <c:pt idx="10872">
                  <c:v>0.72983796296296299</c:v>
                </c:pt>
                <c:pt idx="10873">
                  <c:v>0.72983796296296299</c:v>
                </c:pt>
                <c:pt idx="10874">
                  <c:v>0.72983796296296299</c:v>
                </c:pt>
                <c:pt idx="10875">
                  <c:v>0.72983796296296299</c:v>
                </c:pt>
                <c:pt idx="10876">
                  <c:v>0.72983796296296299</c:v>
                </c:pt>
                <c:pt idx="10877">
                  <c:v>0.72983796296296299</c:v>
                </c:pt>
                <c:pt idx="10878">
                  <c:v>0.72983796296296299</c:v>
                </c:pt>
                <c:pt idx="10879">
                  <c:v>0.72984953703703714</c:v>
                </c:pt>
                <c:pt idx="10880">
                  <c:v>0.72984953703703714</c:v>
                </c:pt>
                <c:pt idx="10881">
                  <c:v>0.72984953703703714</c:v>
                </c:pt>
                <c:pt idx="10882">
                  <c:v>0.72984953703703714</c:v>
                </c:pt>
                <c:pt idx="10883">
                  <c:v>0.72984953703703714</c:v>
                </c:pt>
                <c:pt idx="10884">
                  <c:v>0.72984953703703714</c:v>
                </c:pt>
                <c:pt idx="10885">
                  <c:v>0.72984953703703714</c:v>
                </c:pt>
                <c:pt idx="10886">
                  <c:v>0.72984953703703714</c:v>
                </c:pt>
                <c:pt idx="10887">
                  <c:v>0.72984953703703714</c:v>
                </c:pt>
                <c:pt idx="10888">
                  <c:v>0.72984953703703714</c:v>
                </c:pt>
                <c:pt idx="10889">
                  <c:v>0.72986111111111107</c:v>
                </c:pt>
                <c:pt idx="10890">
                  <c:v>0.72986111111111107</c:v>
                </c:pt>
                <c:pt idx="10891">
                  <c:v>0.72986111111111107</c:v>
                </c:pt>
                <c:pt idx="10892">
                  <c:v>0.72986111111111107</c:v>
                </c:pt>
                <c:pt idx="10893">
                  <c:v>0.72986111111111107</c:v>
                </c:pt>
                <c:pt idx="10894">
                  <c:v>0.72986111111111107</c:v>
                </c:pt>
                <c:pt idx="10895">
                  <c:v>0.72986111111111107</c:v>
                </c:pt>
                <c:pt idx="10896">
                  <c:v>0.72986111111111107</c:v>
                </c:pt>
                <c:pt idx="10897">
                  <c:v>0.72986111111111107</c:v>
                </c:pt>
                <c:pt idx="10898">
                  <c:v>0.72987268518518522</c:v>
                </c:pt>
                <c:pt idx="10899">
                  <c:v>0.72987268518518522</c:v>
                </c:pt>
                <c:pt idx="10900">
                  <c:v>0.72987268518518522</c:v>
                </c:pt>
                <c:pt idx="10901">
                  <c:v>0.72987268518518522</c:v>
                </c:pt>
                <c:pt idx="10902">
                  <c:v>0.72987268518518522</c:v>
                </c:pt>
                <c:pt idx="10903">
                  <c:v>0.72987268518518522</c:v>
                </c:pt>
                <c:pt idx="10904">
                  <c:v>0.72987268518518522</c:v>
                </c:pt>
                <c:pt idx="10905">
                  <c:v>0.72987268518518522</c:v>
                </c:pt>
                <c:pt idx="10906">
                  <c:v>0.72987268518518522</c:v>
                </c:pt>
                <c:pt idx="10907">
                  <c:v>0.72987268518518522</c:v>
                </c:pt>
                <c:pt idx="10908">
                  <c:v>0.72987268518518522</c:v>
                </c:pt>
                <c:pt idx="10909">
                  <c:v>0.72988425925925926</c:v>
                </c:pt>
                <c:pt idx="10910">
                  <c:v>0.72988425925925926</c:v>
                </c:pt>
                <c:pt idx="10911">
                  <c:v>0.72988425925925926</c:v>
                </c:pt>
                <c:pt idx="10912">
                  <c:v>0.72988425925925926</c:v>
                </c:pt>
                <c:pt idx="10913">
                  <c:v>0.72988425925925926</c:v>
                </c:pt>
                <c:pt idx="10914">
                  <c:v>0.72988425925925926</c:v>
                </c:pt>
                <c:pt idx="10915">
                  <c:v>0.72988425925925926</c:v>
                </c:pt>
                <c:pt idx="10916">
                  <c:v>0.72988425925925926</c:v>
                </c:pt>
                <c:pt idx="10917">
                  <c:v>0.72988425925925926</c:v>
                </c:pt>
                <c:pt idx="10918">
                  <c:v>0.7298958333333333</c:v>
                </c:pt>
                <c:pt idx="10919">
                  <c:v>0.7298958333333333</c:v>
                </c:pt>
                <c:pt idx="10920">
                  <c:v>0.7298958333333333</c:v>
                </c:pt>
                <c:pt idx="10921">
                  <c:v>0.7298958333333333</c:v>
                </c:pt>
                <c:pt idx="10922">
                  <c:v>0.7298958333333333</c:v>
                </c:pt>
                <c:pt idx="10923">
                  <c:v>0.7298958333333333</c:v>
                </c:pt>
                <c:pt idx="10924">
                  <c:v>0.7298958333333333</c:v>
                </c:pt>
                <c:pt idx="10925">
                  <c:v>0.7298958333333333</c:v>
                </c:pt>
                <c:pt idx="10926">
                  <c:v>0.7298958333333333</c:v>
                </c:pt>
                <c:pt idx="10927">
                  <c:v>0.7298958333333333</c:v>
                </c:pt>
                <c:pt idx="10928">
                  <c:v>0.7298958333333333</c:v>
                </c:pt>
                <c:pt idx="10929">
                  <c:v>0.72990740740740734</c:v>
                </c:pt>
                <c:pt idx="10930">
                  <c:v>0.72990740740740734</c:v>
                </c:pt>
                <c:pt idx="10931">
                  <c:v>0.72990740740740734</c:v>
                </c:pt>
                <c:pt idx="10932">
                  <c:v>0.72990740740740734</c:v>
                </c:pt>
                <c:pt idx="10933">
                  <c:v>0.72990740740740734</c:v>
                </c:pt>
                <c:pt idx="10934">
                  <c:v>0.72990740740740734</c:v>
                </c:pt>
                <c:pt idx="10935">
                  <c:v>0.72990740740740734</c:v>
                </c:pt>
                <c:pt idx="10936">
                  <c:v>0.72990740740740734</c:v>
                </c:pt>
                <c:pt idx="10937">
                  <c:v>0.72990740740740734</c:v>
                </c:pt>
                <c:pt idx="10938">
                  <c:v>0.72990740740740734</c:v>
                </c:pt>
                <c:pt idx="10939">
                  <c:v>0.72991898148148149</c:v>
                </c:pt>
                <c:pt idx="10940">
                  <c:v>0.72991898148148149</c:v>
                </c:pt>
                <c:pt idx="10941">
                  <c:v>0.72991898148148149</c:v>
                </c:pt>
                <c:pt idx="10942">
                  <c:v>0.72991898148148149</c:v>
                </c:pt>
                <c:pt idx="10943">
                  <c:v>0.72991898148148149</c:v>
                </c:pt>
                <c:pt idx="10944">
                  <c:v>0.72991898148148149</c:v>
                </c:pt>
                <c:pt idx="10945">
                  <c:v>0.72991898148148149</c:v>
                </c:pt>
                <c:pt idx="10946">
                  <c:v>0.72991898148148149</c:v>
                </c:pt>
                <c:pt idx="10947">
                  <c:v>0.72991898148148149</c:v>
                </c:pt>
                <c:pt idx="10948">
                  <c:v>0.72991898148148149</c:v>
                </c:pt>
                <c:pt idx="10949">
                  <c:v>0.72993055555555564</c:v>
                </c:pt>
                <c:pt idx="10950">
                  <c:v>0.72993055555555564</c:v>
                </c:pt>
                <c:pt idx="10951">
                  <c:v>0.72993055555555564</c:v>
                </c:pt>
                <c:pt idx="10952">
                  <c:v>0.72993055555555564</c:v>
                </c:pt>
                <c:pt idx="10953">
                  <c:v>0.72993055555555564</c:v>
                </c:pt>
                <c:pt idx="10954">
                  <c:v>0.72993055555555564</c:v>
                </c:pt>
                <c:pt idx="10955">
                  <c:v>0.72993055555555564</c:v>
                </c:pt>
                <c:pt idx="10956">
                  <c:v>0.72993055555555564</c:v>
                </c:pt>
                <c:pt idx="10957">
                  <c:v>0.72993055555555564</c:v>
                </c:pt>
                <c:pt idx="10958">
                  <c:v>0.72993055555555564</c:v>
                </c:pt>
                <c:pt idx="10959">
                  <c:v>0.72994212962962957</c:v>
                </c:pt>
                <c:pt idx="10960">
                  <c:v>0.72994212962962957</c:v>
                </c:pt>
                <c:pt idx="10961">
                  <c:v>0.72994212962962957</c:v>
                </c:pt>
                <c:pt idx="10962">
                  <c:v>0.72994212962962957</c:v>
                </c:pt>
                <c:pt idx="10963">
                  <c:v>0.72994212962962957</c:v>
                </c:pt>
                <c:pt idx="10964">
                  <c:v>0.72994212962962957</c:v>
                </c:pt>
                <c:pt idx="10965">
                  <c:v>0.72994212962962957</c:v>
                </c:pt>
                <c:pt idx="10966">
                  <c:v>0.72994212962962957</c:v>
                </c:pt>
                <c:pt idx="10967">
                  <c:v>0.72994212962962957</c:v>
                </c:pt>
                <c:pt idx="10968">
                  <c:v>0.72994212962962957</c:v>
                </c:pt>
                <c:pt idx="10969">
                  <c:v>0.72994212962962957</c:v>
                </c:pt>
                <c:pt idx="10970">
                  <c:v>0.72995370370370372</c:v>
                </c:pt>
                <c:pt idx="10971">
                  <c:v>0.72995370370370372</c:v>
                </c:pt>
                <c:pt idx="10972">
                  <c:v>0.72995370370370372</c:v>
                </c:pt>
                <c:pt idx="10973">
                  <c:v>0.72995370370370372</c:v>
                </c:pt>
                <c:pt idx="10974">
                  <c:v>0.72995370370370372</c:v>
                </c:pt>
                <c:pt idx="10975">
                  <c:v>0.72995370370370372</c:v>
                </c:pt>
                <c:pt idx="10976">
                  <c:v>0.72995370370370372</c:v>
                </c:pt>
                <c:pt idx="10977">
                  <c:v>0.72995370370370372</c:v>
                </c:pt>
                <c:pt idx="10978">
                  <c:v>0.72995370370370372</c:v>
                </c:pt>
                <c:pt idx="10979">
                  <c:v>0.72995370370370372</c:v>
                </c:pt>
                <c:pt idx="10980">
                  <c:v>0.72996527777777775</c:v>
                </c:pt>
                <c:pt idx="10981">
                  <c:v>0.72996527777777775</c:v>
                </c:pt>
                <c:pt idx="10982">
                  <c:v>0.72996527777777775</c:v>
                </c:pt>
                <c:pt idx="10983">
                  <c:v>0.72996527777777775</c:v>
                </c:pt>
                <c:pt idx="10984">
                  <c:v>0.72996527777777775</c:v>
                </c:pt>
                <c:pt idx="10985">
                  <c:v>0.72996527777777775</c:v>
                </c:pt>
                <c:pt idx="10986">
                  <c:v>0.72996527777777775</c:v>
                </c:pt>
                <c:pt idx="10987">
                  <c:v>0.72996527777777775</c:v>
                </c:pt>
                <c:pt idx="10988">
                  <c:v>0.72996527777777775</c:v>
                </c:pt>
                <c:pt idx="10989">
                  <c:v>0.72996527777777775</c:v>
                </c:pt>
                <c:pt idx="10990">
                  <c:v>0.72996527777777775</c:v>
                </c:pt>
                <c:pt idx="10991">
                  <c:v>0.7299768518518519</c:v>
                </c:pt>
                <c:pt idx="10992">
                  <c:v>0.7299768518518519</c:v>
                </c:pt>
                <c:pt idx="10993">
                  <c:v>0.7299768518518519</c:v>
                </c:pt>
                <c:pt idx="10994">
                  <c:v>0.7299768518518519</c:v>
                </c:pt>
                <c:pt idx="10995">
                  <c:v>0.7299768518518519</c:v>
                </c:pt>
                <c:pt idx="10996">
                  <c:v>0.7299768518518519</c:v>
                </c:pt>
                <c:pt idx="10997">
                  <c:v>0.7299768518518519</c:v>
                </c:pt>
                <c:pt idx="10998">
                  <c:v>0.7299768518518519</c:v>
                </c:pt>
                <c:pt idx="10999">
                  <c:v>0.7299768518518519</c:v>
                </c:pt>
                <c:pt idx="11000">
                  <c:v>0.72998842592592583</c:v>
                </c:pt>
                <c:pt idx="11001">
                  <c:v>0.72998842592592583</c:v>
                </c:pt>
                <c:pt idx="11002">
                  <c:v>0.72998842592592583</c:v>
                </c:pt>
                <c:pt idx="11003">
                  <c:v>0.72998842592592583</c:v>
                </c:pt>
                <c:pt idx="11004">
                  <c:v>0.72998842592592583</c:v>
                </c:pt>
                <c:pt idx="11005">
                  <c:v>0.72998842592592583</c:v>
                </c:pt>
                <c:pt idx="11006">
                  <c:v>0.72998842592592583</c:v>
                </c:pt>
                <c:pt idx="11007">
                  <c:v>0.72998842592592583</c:v>
                </c:pt>
                <c:pt idx="11008">
                  <c:v>0.72998842592592583</c:v>
                </c:pt>
                <c:pt idx="11009">
                  <c:v>0.72998842592592583</c:v>
                </c:pt>
                <c:pt idx="11010">
                  <c:v>0.72998842592592583</c:v>
                </c:pt>
                <c:pt idx="11011">
                  <c:v>0.73</c:v>
                </c:pt>
                <c:pt idx="11012">
                  <c:v>0.73</c:v>
                </c:pt>
                <c:pt idx="11013">
                  <c:v>0.73</c:v>
                </c:pt>
                <c:pt idx="11014">
                  <c:v>0.73</c:v>
                </c:pt>
                <c:pt idx="11015">
                  <c:v>0.73</c:v>
                </c:pt>
                <c:pt idx="11016">
                  <c:v>0.73</c:v>
                </c:pt>
                <c:pt idx="11017">
                  <c:v>0.73</c:v>
                </c:pt>
                <c:pt idx="11018">
                  <c:v>0.73</c:v>
                </c:pt>
                <c:pt idx="11019">
                  <c:v>0.73</c:v>
                </c:pt>
                <c:pt idx="11020">
                  <c:v>0.73</c:v>
                </c:pt>
                <c:pt idx="11021">
                  <c:v>0.73001157407407413</c:v>
                </c:pt>
                <c:pt idx="11022">
                  <c:v>0.73001157407407413</c:v>
                </c:pt>
                <c:pt idx="11023">
                  <c:v>0.73001157407407413</c:v>
                </c:pt>
                <c:pt idx="11024">
                  <c:v>0.73001157407407413</c:v>
                </c:pt>
                <c:pt idx="11025">
                  <c:v>0.73001157407407413</c:v>
                </c:pt>
                <c:pt idx="11026">
                  <c:v>0.73001157407407413</c:v>
                </c:pt>
                <c:pt idx="11027">
                  <c:v>0.73001157407407413</c:v>
                </c:pt>
                <c:pt idx="11028">
                  <c:v>0.73001157407407413</c:v>
                </c:pt>
                <c:pt idx="11029">
                  <c:v>0.73001157407407413</c:v>
                </c:pt>
                <c:pt idx="11030">
                  <c:v>0.73001157407407413</c:v>
                </c:pt>
                <c:pt idx="11031">
                  <c:v>0.73001157407407413</c:v>
                </c:pt>
                <c:pt idx="11032">
                  <c:v>0.73002314814814817</c:v>
                </c:pt>
                <c:pt idx="11033">
                  <c:v>0.73002314814814817</c:v>
                </c:pt>
                <c:pt idx="11034">
                  <c:v>0.73002314814814817</c:v>
                </c:pt>
                <c:pt idx="11035">
                  <c:v>0.73002314814814817</c:v>
                </c:pt>
                <c:pt idx="11036">
                  <c:v>0.73002314814814817</c:v>
                </c:pt>
                <c:pt idx="11037">
                  <c:v>0.73002314814814817</c:v>
                </c:pt>
                <c:pt idx="11038">
                  <c:v>0.73002314814814817</c:v>
                </c:pt>
                <c:pt idx="11039">
                  <c:v>0.73002314814814817</c:v>
                </c:pt>
                <c:pt idx="11040">
                  <c:v>0.73002314814814817</c:v>
                </c:pt>
                <c:pt idx="11041">
                  <c:v>0.73002314814814817</c:v>
                </c:pt>
                <c:pt idx="11042">
                  <c:v>0.73003472222222221</c:v>
                </c:pt>
                <c:pt idx="11043">
                  <c:v>0.73003472222222221</c:v>
                </c:pt>
                <c:pt idx="11044">
                  <c:v>0.73003472222222221</c:v>
                </c:pt>
                <c:pt idx="11045">
                  <c:v>0.73003472222222221</c:v>
                </c:pt>
                <c:pt idx="11046">
                  <c:v>0.73003472222222221</c:v>
                </c:pt>
                <c:pt idx="11047">
                  <c:v>0.73003472222222221</c:v>
                </c:pt>
                <c:pt idx="11048">
                  <c:v>0.73003472222222221</c:v>
                </c:pt>
                <c:pt idx="11049">
                  <c:v>0.73003472222222221</c:v>
                </c:pt>
                <c:pt idx="11050">
                  <c:v>0.73003472222222221</c:v>
                </c:pt>
                <c:pt idx="11051">
                  <c:v>0.73003472222222221</c:v>
                </c:pt>
                <c:pt idx="11052">
                  <c:v>0.73003472222222221</c:v>
                </c:pt>
                <c:pt idx="11053">
                  <c:v>0.73004629629629625</c:v>
                </c:pt>
                <c:pt idx="11054">
                  <c:v>0.73004629629629625</c:v>
                </c:pt>
                <c:pt idx="11055">
                  <c:v>0.73004629629629625</c:v>
                </c:pt>
                <c:pt idx="11056">
                  <c:v>0.73004629629629625</c:v>
                </c:pt>
                <c:pt idx="11057">
                  <c:v>0.73004629629629625</c:v>
                </c:pt>
                <c:pt idx="11058">
                  <c:v>0.73004629629629625</c:v>
                </c:pt>
                <c:pt idx="11059">
                  <c:v>0.73004629629629625</c:v>
                </c:pt>
                <c:pt idx="11060">
                  <c:v>0.73004629629629625</c:v>
                </c:pt>
                <c:pt idx="11061">
                  <c:v>0.73004629629629625</c:v>
                </c:pt>
                <c:pt idx="11062">
                  <c:v>0.73004629629629625</c:v>
                </c:pt>
                <c:pt idx="11063">
                  <c:v>0.7300578703703704</c:v>
                </c:pt>
                <c:pt idx="11064">
                  <c:v>0.7300578703703704</c:v>
                </c:pt>
                <c:pt idx="11065">
                  <c:v>0.7300578703703704</c:v>
                </c:pt>
                <c:pt idx="11066">
                  <c:v>0.7300578703703704</c:v>
                </c:pt>
                <c:pt idx="11067">
                  <c:v>0.7300578703703704</c:v>
                </c:pt>
                <c:pt idx="11068">
                  <c:v>0.7300578703703704</c:v>
                </c:pt>
                <c:pt idx="11069">
                  <c:v>0.7300578703703704</c:v>
                </c:pt>
                <c:pt idx="11070">
                  <c:v>0.7300578703703704</c:v>
                </c:pt>
                <c:pt idx="11071">
                  <c:v>0.7300578703703704</c:v>
                </c:pt>
                <c:pt idx="11072">
                  <c:v>0.7300578703703704</c:v>
                </c:pt>
                <c:pt idx="11073">
                  <c:v>0.7300578703703704</c:v>
                </c:pt>
                <c:pt idx="11074">
                  <c:v>0.73006944444444455</c:v>
                </c:pt>
                <c:pt idx="11075">
                  <c:v>0.73006944444444455</c:v>
                </c:pt>
                <c:pt idx="11076">
                  <c:v>0.73006944444444455</c:v>
                </c:pt>
                <c:pt idx="11077">
                  <c:v>0.73006944444444455</c:v>
                </c:pt>
                <c:pt idx="11078">
                  <c:v>0.73006944444444455</c:v>
                </c:pt>
                <c:pt idx="11079">
                  <c:v>0.73006944444444455</c:v>
                </c:pt>
                <c:pt idx="11080">
                  <c:v>0.73006944444444455</c:v>
                </c:pt>
                <c:pt idx="11081">
                  <c:v>0.73006944444444455</c:v>
                </c:pt>
                <c:pt idx="11082">
                  <c:v>0.73006944444444455</c:v>
                </c:pt>
                <c:pt idx="11083">
                  <c:v>0.73006944444444455</c:v>
                </c:pt>
                <c:pt idx="11084">
                  <c:v>0.73008101851851848</c:v>
                </c:pt>
                <c:pt idx="11085">
                  <c:v>0.73008101851851848</c:v>
                </c:pt>
                <c:pt idx="11086">
                  <c:v>0.73008101851851848</c:v>
                </c:pt>
                <c:pt idx="11087">
                  <c:v>0.73008101851851848</c:v>
                </c:pt>
                <c:pt idx="11088">
                  <c:v>0.73008101851851848</c:v>
                </c:pt>
                <c:pt idx="11089">
                  <c:v>0.73008101851851848</c:v>
                </c:pt>
                <c:pt idx="11090">
                  <c:v>0.73008101851851848</c:v>
                </c:pt>
                <c:pt idx="11091">
                  <c:v>0.73008101851851848</c:v>
                </c:pt>
                <c:pt idx="11092">
                  <c:v>0.73008101851851848</c:v>
                </c:pt>
                <c:pt idx="11093">
                  <c:v>0.73008101851851848</c:v>
                </c:pt>
                <c:pt idx="11094">
                  <c:v>0.73008101851851848</c:v>
                </c:pt>
                <c:pt idx="11095">
                  <c:v>0.73009259259259263</c:v>
                </c:pt>
                <c:pt idx="11096">
                  <c:v>0.73009259259259263</c:v>
                </c:pt>
                <c:pt idx="11097">
                  <c:v>0.73009259259259263</c:v>
                </c:pt>
                <c:pt idx="11098">
                  <c:v>0.73009259259259263</c:v>
                </c:pt>
                <c:pt idx="11099">
                  <c:v>0.73009259259259263</c:v>
                </c:pt>
                <c:pt idx="11100">
                  <c:v>0.73009259259259263</c:v>
                </c:pt>
                <c:pt idx="11101">
                  <c:v>0.73009259259259263</c:v>
                </c:pt>
                <c:pt idx="11102">
                  <c:v>0.73009259259259263</c:v>
                </c:pt>
                <c:pt idx="11103">
                  <c:v>0.73009259259259263</c:v>
                </c:pt>
                <c:pt idx="11104">
                  <c:v>0.73010416666666667</c:v>
                </c:pt>
                <c:pt idx="11105">
                  <c:v>0.73010416666666667</c:v>
                </c:pt>
                <c:pt idx="11106">
                  <c:v>0.73010416666666667</c:v>
                </c:pt>
                <c:pt idx="11107">
                  <c:v>0.73010416666666667</c:v>
                </c:pt>
                <c:pt idx="11108">
                  <c:v>0.73010416666666667</c:v>
                </c:pt>
                <c:pt idx="11109">
                  <c:v>0.73010416666666667</c:v>
                </c:pt>
                <c:pt idx="11110">
                  <c:v>0.73010416666666667</c:v>
                </c:pt>
                <c:pt idx="11111">
                  <c:v>0.73010416666666667</c:v>
                </c:pt>
                <c:pt idx="11112">
                  <c:v>0.73010416666666667</c:v>
                </c:pt>
                <c:pt idx="11113">
                  <c:v>0.73010416666666667</c:v>
                </c:pt>
                <c:pt idx="11114">
                  <c:v>0.73010416666666667</c:v>
                </c:pt>
                <c:pt idx="11115">
                  <c:v>0.7301157407407407</c:v>
                </c:pt>
                <c:pt idx="11116">
                  <c:v>0.7301157407407407</c:v>
                </c:pt>
                <c:pt idx="11117">
                  <c:v>0.7301157407407407</c:v>
                </c:pt>
                <c:pt idx="11118">
                  <c:v>0.7301157407407407</c:v>
                </c:pt>
                <c:pt idx="11119">
                  <c:v>0.7301157407407407</c:v>
                </c:pt>
                <c:pt idx="11120">
                  <c:v>0.7301157407407407</c:v>
                </c:pt>
                <c:pt idx="11121">
                  <c:v>0.7301157407407407</c:v>
                </c:pt>
                <c:pt idx="11122">
                  <c:v>0.7301157407407407</c:v>
                </c:pt>
                <c:pt idx="11123">
                  <c:v>0.7301157407407407</c:v>
                </c:pt>
                <c:pt idx="11124">
                  <c:v>0.73012731481481474</c:v>
                </c:pt>
                <c:pt idx="11125">
                  <c:v>0.73012731481481474</c:v>
                </c:pt>
                <c:pt idx="11126">
                  <c:v>0.73012731481481474</c:v>
                </c:pt>
                <c:pt idx="11127">
                  <c:v>0.73012731481481474</c:v>
                </c:pt>
                <c:pt idx="11128">
                  <c:v>0.73012731481481474</c:v>
                </c:pt>
                <c:pt idx="11129">
                  <c:v>0.73012731481481474</c:v>
                </c:pt>
                <c:pt idx="11130">
                  <c:v>0.73012731481481474</c:v>
                </c:pt>
                <c:pt idx="11131">
                  <c:v>0.73012731481481474</c:v>
                </c:pt>
                <c:pt idx="11132">
                  <c:v>0.73012731481481474</c:v>
                </c:pt>
                <c:pt idx="11133">
                  <c:v>0.73012731481481474</c:v>
                </c:pt>
                <c:pt idx="11134">
                  <c:v>0.73012731481481474</c:v>
                </c:pt>
                <c:pt idx="11135">
                  <c:v>0.73013888888888889</c:v>
                </c:pt>
                <c:pt idx="11136">
                  <c:v>0.73013888888888889</c:v>
                </c:pt>
                <c:pt idx="11137">
                  <c:v>0.73013888888888889</c:v>
                </c:pt>
                <c:pt idx="11138">
                  <c:v>0.73013888888888889</c:v>
                </c:pt>
                <c:pt idx="11139">
                  <c:v>0.73013888888888889</c:v>
                </c:pt>
                <c:pt idx="11140">
                  <c:v>0.73013888888888889</c:v>
                </c:pt>
                <c:pt idx="11141">
                  <c:v>0.73013888888888889</c:v>
                </c:pt>
                <c:pt idx="11142">
                  <c:v>0.73013888888888889</c:v>
                </c:pt>
                <c:pt idx="11143">
                  <c:v>0.73013888888888889</c:v>
                </c:pt>
                <c:pt idx="11144">
                  <c:v>0.73015046296296304</c:v>
                </c:pt>
                <c:pt idx="11145">
                  <c:v>0.73015046296296304</c:v>
                </c:pt>
                <c:pt idx="11146">
                  <c:v>0.73015046296296304</c:v>
                </c:pt>
                <c:pt idx="11147">
                  <c:v>0.73015046296296304</c:v>
                </c:pt>
                <c:pt idx="11148">
                  <c:v>0.73015046296296304</c:v>
                </c:pt>
                <c:pt idx="11149">
                  <c:v>0.73015046296296304</c:v>
                </c:pt>
                <c:pt idx="11150">
                  <c:v>0.73015046296296304</c:v>
                </c:pt>
                <c:pt idx="11151">
                  <c:v>0.73015046296296304</c:v>
                </c:pt>
                <c:pt idx="11152">
                  <c:v>0.73015046296296304</c:v>
                </c:pt>
                <c:pt idx="11153">
                  <c:v>0.73015046296296304</c:v>
                </c:pt>
                <c:pt idx="11154">
                  <c:v>0.73016203703703697</c:v>
                </c:pt>
                <c:pt idx="11155">
                  <c:v>0.73016203703703697</c:v>
                </c:pt>
                <c:pt idx="11156">
                  <c:v>0.73016203703703697</c:v>
                </c:pt>
                <c:pt idx="11157">
                  <c:v>0.73016203703703697</c:v>
                </c:pt>
                <c:pt idx="11158">
                  <c:v>0.73016203703703697</c:v>
                </c:pt>
                <c:pt idx="11159">
                  <c:v>0.73016203703703697</c:v>
                </c:pt>
                <c:pt idx="11160">
                  <c:v>0.73016203703703697</c:v>
                </c:pt>
                <c:pt idx="11161">
                  <c:v>0.73016203703703697</c:v>
                </c:pt>
                <c:pt idx="11162">
                  <c:v>0.73016203703703697</c:v>
                </c:pt>
                <c:pt idx="11163">
                  <c:v>0.73016203703703697</c:v>
                </c:pt>
                <c:pt idx="11164">
                  <c:v>0.73017361111111112</c:v>
                </c:pt>
                <c:pt idx="11165">
                  <c:v>0.73017361111111112</c:v>
                </c:pt>
                <c:pt idx="11166">
                  <c:v>0.73017361111111112</c:v>
                </c:pt>
                <c:pt idx="11167">
                  <c:v>0.73017361111111112</c:v>
                </c:pt>
                <c:pt idx="11168">
                  <c:v>0.73017361111111112</c:v>
                </c:pt>
                <c:pt idx="11169">
                  <c:v>0.73017361111111112</c:v>
                </c:pt>
                <c:pt idx="11170">
                  <c:v>0.73017361111111112</c:v>
                </c:pt>
                <c:pt idx="11171">
                  <c:v>0.73017361111111112</c:v>
                </c:pt>
                <c:pt idx="11172">
                  <c:v>0.73017361111111112</c:v>
                </c:pt>
                <c:pt idx="11173">
                  <c:v>0.73017361111111112</c:v>
                </c:pt>
                <c:pt idx="11174">
                  <c:v>0.73018518518518516</c:v>
                </c:pt>
                <c:pt idx="11175">
                  <c:v>0.73018518518518516</c:v>
                </c:pt>
                <c:pt idx="11176">
                  <c:v>0.73018518518518516</c:v>
                </c:pt>
                <c:pt idx="11177">
                  <c:v>0.73018518518518516</c:v>
                </c:pt>
                <c:pt idx="11178">
                  <c:v>0.73018518518518516</c:v>
                </c:pt>
                <c:pt idx="11179">
                  <c:v>0.73018518518518516</c:v>
                </c:pt>
                <c:pt idx="11180">
                  <c:v>0.73018518518518516</c:v>
                </c:pt>
                <c:pt idx="11181">
                  <c:v>0.73018518518518516</c:v>
                </c:pt>
                <c:pt idx="11182">
                  <c:v>0.73018518518518516</c:v>
                </c:pt>
                <c:pt idx="11183">
                  <c:v>0.73018518518518516</c:v>
                </c:pt>
                <c:pt idx="11184">
                  <c:v>0.73019675925925931</c:v>
                </c:pt>
                <c:pt idx="11185">
                  <c:v>0.73019675925925931</c:v>
                </c:pt>
                <c:pt idx="11186">
                  <c:v>0.73019675925925931</c:v>
                </c:pt>
                <c:pt idx="11187">
                  <c:v>0.73019675925925931</c:v>
                </c:pt>
                <c:pt idx="11188">
                  <c:v>0.73019675925925931</c:v>
                </c:pt>
                <c:pt idx="11189">
                  <c:v>0.73019675925925931</c:v>
                </c:pt>
                <c:pt idx="11190">
                  <c:v>0.73019675925925931</c:v>
                </c:pt>
                <c:pt idx="11191">
                  <c:v>0.73019675925925931</c:v>
                </c:pt>
                <c:pt idx="11192">
                  <c:v>0.73019675925925931</c:v>
                </c:pt>
                <c:pt idx="11193">
                  <c:v>0.73019675925925931</c:v>
                </c:pt>
                <c:pt idx="11194">
                  <c:v>0.73019675925925931</c:v>
                </c:pt>
                <c:pt idx="11195">
                  <c:v>0.73020833333333324</c:v>
                </c:pt>
                <c:pt idx="11196">
                  <c:v>0.73020833333333324</c:v>
                </c:pt>
                <c:pt idx="11197">
                  <c:v>0.73020833333333324</c:v>
                </c:pt>
                <c:pt idx="11198">
                  <c:v>0.73020833333333324</c:v>
                </c:pt>
                <c:pt idx="11199">
                  <c:v>0.73020833333333324</c:v>
                </c:pt>
                <c:pt idx="11200">
                  <c:v>0.73020833333333324</c:v>
                </c:pt>
                <c:pt idx="11201">
                  <c:v>0.73020833333333324</c:v>
                </c:pt>
                <c:pt idx="11202">
                  <c:v>0.73020833333333324</c:v>
                </c:pt>
                <c:pt idx="11203">
                  <c:v>0.73020833333333324</c:v>
                </c:pt>
                <c:pt idx="11204">
                  <c:v>0.73020833333333324</c:v>
                </c:pt>
                <c:pt idx="11205">
                  <c:v>0.73021990740740739</c:v>
                </c:pt>
                <c:pt idx="11206">
                  <c:v>0.73021990740740739</c:v>
                </c:pt>
                <c:pt idx="11207">
                  <c:v>0.73021990740740739</c:v>
                </c:pt>
                <c:pt idx="11208">
                  <c:v>0.73021990740740739</c:v>
                </c:pt>
                <c:pt idx="11209">
                  <c:v>0.73021990740740739</c:v>
                </c:pt>
                <c:pt idx="11210">
                  <c:v>0.73021990740740739</c:v>
                </c:pt>
                <c:pt idx="11211">
                  <c:v>0.73021990740740739</c:v>
                </c:pt>
                <c:pt idx="11212">
                  <c:v>0.73021990740740739</c:v>
                </c:pt>
                <c:pt idx="11213">
                  <c:v>0.73021990740740739</c:v>
                </c:pt>
                <c:pt idx="11214">
                  <c:v>0.73021990740740739</c:v>
                </c:pt>
                <c:pt idx="11215">
                  <c:v>0.73023148148148154</c:v>
                </c:pt>
                <c:pt idx="11216">
                  <c:v>0.73023148148148154</c:v>
                </c:pt>
                <c:pt idx="11217">
                  <c:v>0.73023148148148154</c:v>
                </c:pt>
                <c:pt idx="11218">
                  <c:v>0.73023148148148154</c:v>
                </c:pt>
                <c:pt idx="11219">
                  <c:v>0.73023148148148154</c:v>
                </c:pt>
                <c:pt idx="11220">
                  <c:v>0.73023148148148154</c:v>
                </c:pt>
                <c:pt idx="11221">
                  <c:v>0.73023148148148154</c:v>
                </c:pt>
                <c:pt idx="11222">
                  <c:v>0.73023148148148154</c:v>
                </c:pt>
                <c:pt idx="11223">
                  <c:v>0.73023148148148154</c:v>
                </c:pt>
                <c:pt idx="11224">
                  <c:v>0.73024305555555558</c:v>
                </c:pt>
                <c:pt idx="11225">
                  <c:v>0.73024305555555558</c:v>
                </c:pt>
                <c:pt idx="11226">
                  <c:v>0.73024305555555558</c:v>
                </c:pt>
                <c:pt idx="11227">
                  <c:v>0.73024305555555558</c:v>
                </c:pt>
                <c:pt idx="11228">
                  <c:v>0.73024305555555558</c:v>
                </c:pt>
                <c:pt idx="11229">
                  <c:v>0.73024305555555558</c:v>
                </c:pt>
                <c:pt idx="11230">
                  <c:v>0.73024305555555558</c:v>
                </c:pt>
                <c:pt idx="11231">
                  <c:v>0.73024305555555558</c:v>
                </c:pt>
                <c:pt idx="11232">
                  <c:v>0.73024305555555558</c:v>
                </c:pt>
                <c:pt idx="11233">
                  <c:v>0.73024305555555558</c:v>
                </c:pt>
                <c:pt idx="11234">
                  <c:v>0.73025462962962961</c:v>
                </c:pt>
                <c:pt idx="11235">
                  <c:v>0.73025462962962961</c:v>
                </c:pt>
                <c:pt idx="11236">
                  <c:v>0.73025462962962961</c:v>
                </c:pt>
                <c:pt idx="11237">
                  <c:v>0.73025462962962961</c:v>
                </c:pt>
                <c:pt idx="11238">
                  <c:v>0.73025462962962961</c:v>
                </c:pt>
                <c:pt idx="11239">
                  <c:v>0.73025462962962961</c:v>
                </c:pt>
                <c:pt idx="11240">
                  <c:v>0.73025462962962961</c:v>
                </c:pt>
                <c:pt idx="11241">
                  <c:v>0.73025462962962961</c:v>
                </c:pt>
                <c:pt idx="11242">
                  <c:v>0.73025462962962961</c:v>
                </c:pt>
                <c:pt idx="11243">
                  <c:v>0.73025462962962961</c:v>
                </c:pt>
                <c:pt idx="11244">
                  <c:v>0.73026620370370365</c:v>
                </c:pt>
                <c:pt idx="11245">
                  <c:v>0.73026620370370365</c:v>
                </c:pt>
                <c:pt idx="11246">
                  <c:v>0.73026620370370365</c:v>
                </c:pt>
                <c:pt idx="11247">
                  <c:v>0.73026620370370365</c:v>
                </c:pt>
                <c:pt idx="11248">
                  <c:v>0.73026620370370365</c:v>
                </c:pt>
                <c:pt idx="11249">
                  <c:v>0.73026620370370365</c:v>
                </c:pt>
                <c:pt idx="11250">
                  <c:v>0.73026620370370365</c:v>
                </c:pt>
                <c:pt idx="11251">
                  <c:v>0.73026620370370365</c:v>
                </c:pt>
                <c:pt idx="11252">
                  <c:v>0.73026620370370365</c:v>
                </c:pt>
                <c:pt idx="11253">
                  <c:v>0.73026620370370365</c:v>
                </c:pt>
                <c:pt idx="11254">
                  <c:v>0.73026620370370365</c:v>
                </c:pt>
                <c:pt idx="11255">
                  <c:v>0.7302777777777778</c:v>
                </c:pt>
                <c:pt idx="11256">
                  <c:v>0.7302777777777778</c:v>
                </c:pt>
                <c:pt idx="11257">
                  <c:v>0.7302777777777778</c:v>
                </c:pt>
                <c:pt idx="11258">
                  <c:v>0.7302777777777778</c:v>
                </c:pt>
                <c:pt idx="11259">
                  <c:v>0.7302777777777778</c:v>
                </c:pt>
                <c:pt idx="11260">
                  <c:v>0.7302777777777778</c:v>
                </c:pt>
                <c:pt idx="11261">
                  <c:v>0.7302777777777778</c:v>
                </c:pt>
                <c:pt idx="11262">
                  <c:v>0.7302777777777778</c:v>
                </c:pt>
                <c:pt idx="11263">
                  <c:v>0.7302777777777778</c:v>
                </c:pt>
                <c:pt idx="11264">
                  <c:v>0.7302777777777778</c:v>
                </c:pt>
                <c:pt idx="11265">
                  <c:v>0.73028935185185195</c:v>
                </c:pt>
                <c:pt idx="11266">
                  <c:v>0.73028935185185195</c:v>
                </c:pt>
                <c:pt idx="11267">
                  <c:v>0.73028935185185195</c:v>
                </c:pt>
                <c:pt idx="11268">
                  <c:v>0.73028935185185195</c:v>
                </c:pt>
                <c:pt idx="11269">
                  <c:v>0.73028935185185195</c:v>
                </c:pt>
                <c:pt idx="11270">
                  <c:v>0.73028935185185195</c:v>
                </c:pt>
                <c:pt idx="11271">
                  <c:v>0.73028935185185195</c:v>
                </c:pt>
                <c:pt idx="11272">
                  <c:v>0.73028935185185195</c:v>
                </c:pt>
                <c:pt idx="11273">
                  <c:v>0.73028935185185195</c:v>
                </c:pt>
                <c:pt idx="11274">
                  <c:v>0.73028935185185195</c:v>
                </c:pt>
                <c:pt idx="11275">
                  <c:v>0.73028935185185195</c:v>
                </c:pt>
                <c:pt idx="11276">
                  <c:v>0.73030092592592588</c:v>
                </c:pt>
                <c:pt idx="11277">
                  <c:v>0.73030092592592588</c:v>
                </c:pt>
                <c:pt idx="11278">
                  <c:v>0.73030092592592588</c:v>
                </c:pt>
                <c:pt idx="11279">
                  <c:v>0.73030092592592588</c:v>
                </c:pt>
                <c:pt idx="11280">
                  <c:v>0.73030092592592588</c:v>
                </c:pt>
                <c:pt idx="11281">
                  <c:v>0.73030092592592588</c:v>
                </c:pt>
                <c:pt idx="11282">
                  <c:v>0.73030092592592588</c:v>
                </c:pt>
                <c:pt idx="11283">
                  <c:v>0.73030092592592588</c:v>
                </c:pt>
                <c:pt idx="11284">
                  <c:v>0.73030092592592588</c:v>
                </c:pt>
                <c:pt idx="11285">
                  <c:v>0.73030092592592588</c:v>
                </c:pt>
                <c:pt idx="11286">
                  <c:v>0.73031250000000003</c:v>
                </c:pt>
                <c:pt idx="11287">
                  <c:v>0.73031250000000003</c:v>
                </c:pt>
                <c:pt idx="11288">
                  <c:v>0.73031250000000003</c:v>
                </c:pt>
                <c:pt idx="11289">
                  <c:v>0.73031250000000003</c:v>
                </c:pt>
                <c:pt idx="11290">
                  <c:v>0.73031250000000003</c:v>
                </c:pt>
                <c:pt idx="11291">
                  <c:v>0.73031250000000003</c:v>
                </c:pt>
                <c:pt idx="11292">
                  <c:v>0.73031250000000003</c:v>
                </c:pt>
                <c:pt idx="11293">
                  <c:v>0.73031250000000003</c:v>
                </c:pt>
                <c:pt idx="11294">
                  <c:v>0.73031250000000003</c:v>
                </c:pt>
                <c:pt idx="11295">
                  <c:v>0.73031250000000003</c:v>
                </c:pt>
                <c:pt idx="11296">
                  <c:v>0.73032407407407407</c:v>
                </c:pt>
                <c:pt idx="11297">
                  <c:v>0.73032407407407407</c:v>
                </c:pt>
                <c:pt idx="11298">
                  <c:v>0.73032407407407407</c:v>
                </c:pt>
                <c:pt idx="11299">
                  <c:v>0.73032407407407407</c:v>
                </c:pt>
                <c:pt idx="11300">
                  <c:v>0.73032407407407407</c:v>
                </c:pt>
                <c:pt idx="11301">
                  <c:v>0.73032407407407407</c:v>
                </c:pt>
                <c:pt idx="11302">
                  <c:v>0.73032407407407407</c:v>
                </c:pt>
                <c:pt idx="11303">
                  <c:v>0.73032407407407407</c:v>
                </c:pt>
                <c:pt idx="11304">
                  <c:v>0.73032407407407407</c:v>
                </c:pt>
                <c:pt idx="11305">
                  <c:v>0.73032407407407407</c:v>
                </c:pt>
                <c:pt idx="11306">
                  <c:v>0.73033564814814822</c:v>
                </c:pt>
                <c:pt idx="11307">
                  <c:v>0.73033564814814822</c:v>
                </c:pt>
                <c:pt idx="11308">
                  <c:v>0.73033564814814822</c:v>
                </c:pt>
                <c:pt idx="11309">
                  <c:v>0.73033564814814822</c:v>
                </c:pt>
                <c:pt idx="11310">
                  <c:v>0.73033564814814822</c:v>
                </c:pt>
                <c:pt idx="11311">
                  <c:v>0.73033564814814822</c:v>
                </c:pt>
                <c:pt idx="11312">
                  <c:v>0.73033564814814822</c:v>
                </c:pt>
                <c:pt idx="11313">
                  <c:v>0.73033564814814822</c:v>
                </c:pt>
                <c:pt idx="11314">
                  <c:v>0.73033564814814822</c:v>
                </c:pt>
                <c:pt idx="11315">
                  <c:v>0.73033564814814822</c:v>
                </c:pt>
                <c:pt idx="11316">
                  <c:v>0.73033564814814822</c:v>
                </c:pt>
                <c:pt idx="11317">
                  <c:v>0.73034722222222215</c:v>
                </c:pt>
                <c:pt idx="11318">
                  <c:v>0.73034722222222215</c:v>
                </c:pt>
                <c:pt idx="11319">
                  <c:v>0.73034722222222215</c:v>
                </c:pt>
                <c:pt idx="11320">
                  <c:v>0.73034722222222215</c:v>
                </c:pt>
                <c:pt idx="11321">
                  <c:v>0.73034722222222215</c:v>
                </c:pt>
                <c:pt idx="11322">
                  <c:v>0.73034722222222215</c:v>
                </c:pt>
                <c:pt idx="11323">
                  <c:v>0.73034722222222215</c:v>
                </c:pt>
                <c:pt idx="11324">
                  <c:v>0.73034722222222215</c:v>
                </c:pt>
                <c:pt idx="11325">
                  <c:v>0.73034722222222215</c:v>
                </c:pt>
                <c:pt idx="11326">
                  <c:v>0.7303587962962963</c:v>
                </c:pt>
                <c:pt idx="11327">
                  <c:v>0.7303587962962963</c:v>
                </c:pt>
                <c:pt idx="11328">
                  <c:v>0.7303587962962963</c:v>
                </c:pt>
                <c:pt idx="11329">
                  <c:v>0.7303587962962963</c:v>
                </c:pt>
                <c:pt idx="11330">
                  <c:v>0.7303587962962963</c:v>
                </c:pt>
                <c:pt idx="11331">
                  <c:v>0.7303587962962963</c:v>
                </c:pt>
                <c:pt idx="11332">
                  <c:v>0.7303587962962963</c:v>
                </c:pt>
                <c:pt idx="11333">
                  <c:v>0.7303587962962963</c:v>
                </c:pt>
                <c:pt idx="11334">
                  <c:v>0.7303587962962963</c:v>
                </c:pt>
                <c:pt idx="11335">
                  <c:v>0.7303587962962963</c:v>
                </c:pt>
                <c:pt idx="11336">
                  <c:v>0.7303587962962963</c:v>
                </c:pt>
                <c:pt idx="11337">
                  <c:v>0.73037037037037045</c:v>
                </c:pt>
                <c:pt idx="11338">
                  <c:v>0.73037037037037045</c:v>
                </c:pt>
                <c:pt idx="11339">
                  <c:v>0.73037037037037045</c:v>
                </c:pt>
                <c:pt idx="11340">
                  <c:v>0.73037037037037045</c:v>
                </c:pt>
                <c:pt idx="11341">
                  <c:v>0.73037037037037045</c:v>
                </c:pt>
                <c:pt idx="11342">
                  <c:v>0.73037037037037045</c:v>
                </c:pt>
                <c:pt idx="11343">
                  <c:v>0.73037037037037045</c:v>
                </c:pt>
                <c:pt idx="11344">
                  <c:v>0.73037037037037045</c:v>
                </c:pt>
                <c:pt idx="11345">
                  <c:v>0.73037037037037045</c:v>
                </c:pt>
                <c:pt idx="11346">
                  <c:v>0.73037037037037045</c:v>
                </c:pt>
                <c:pt idx="11347">
                  <c:v>0.73038194444444438</c:v>
                </c:pt>
                <c:pt idx="11348">
                  <c:v>0.73038194444444438</c:v>
                </c:pt>
                <c:pt idx="11349">
                  <c:v>0.73038194444444438</c:v>
                </c:pt>
                <c:pt idx="11350">
                  <c:v>0.73038194444444438</c:v>
                </c:pt>
                <c:pt idx="11351">
                  <c:v>0.73038194444444438</c:v>
                </c:pt>
                <c:pt idx="11352">
                  <c:v>0.73038194444444438</c:v>
                </c:pt>
                <c:pt idx="11353">
                  <c:v>0.73038194444444438</c:v>
                </c:pt>
                <c:pt idx="11354">
                  <c:v>0.73038194444444438</c:v>
                </c:pt>
                <c:pt idx="11355">
                  <c:v>0.73038194444444438</c:v>
                </c:pt>
                <c:pt idx="11356">
                  <c:v>0.73038194444444438</c:v>
                </c:pt>
                <c:pt idx="11357">
                  <c:v>0.73038194444444438</c:v>
                </c:pt>
                <c:pt idx="11358">
                  <c:v>0.73039351851851853</c:v>
                </c:pt>
                <c:pt idx="11359">
                  <c:v>0.73039351851851853</c:v>
                </c:pt>
                <c:pt idx="11360">
                  <c:v>0.73039351851851853</c:v>
                </c:pt>
                <c:pt idx="11361">
                  <c:v>0.73039351851851853</c:v>
                </c:pt>
                <c:pt idx="11362">
                  <c:v>0.73039351851851853</c:v>
                </c:pt>
                <c:pt idx="11363">
                  <c:v>0.73039351851851853</c:v>
                </c:pt>
                <c:pt idx="11364">
                  <c:v>0.73039351851851853</c:v>
                </c:pt>
                <c:pt idx="11365">
                  <c:v>0.73039351851851853</c:v>
                </c:pt>
                <c:pt idx="11366">
                  <c:v>0.73039351851851853</c:v>
                </c:pt>
                <c:pt idx="11367">
                  <c:v>0.73039351851851853</c:v>
                </c:pt>
                <c:pt idx="11368">
                  <c:v>0.73040509259259256</c:v>
                </c:pt>
                <c:pt idx="11369">
                  <c:v>0.73040509259259256</c:v>
                </c:pt>
                <c:pt idx="11370">
                  <c:v>0.73040509259259256</c:v>
                </c:pt>
                <c:pt idx="11371">
                  <c:v>0.73040509259259256</c:v>
                </c:pt>
                <c:pt idx="11372">
                  <c:v>0.73040509259259256</c:v>
                </c:pt>
                <c:pt idx="11373">
                  <c:v>0.73040509259259256</c:v>
                </c:pt>
                <c:pt idx="11374">
                  <c:v>0.73040509259259256</c:v>
                </c:pt>
                <c:pt idx="11375">
                  <c:v>0.73040509259259256</c:v>
                </c:pt>
                <c:pt idx="11376">
                  <c:v>0.73040509259259256</c:v>
                </c:pt>
                <c:pt idx="11377">
                  <c:v>0.73040509259259256</c:v>
                </c:pt>
                <c:pt idx="11378">
                  <c:v>0.73040509259259256</c:v>
                </c:pt>
                <c:pt idx="11379">
                  <c:v>0.73041666666666671</c:v>
                </c:pt>
                <c:pt idx="11380">
                  <c:v>0.73041666666666671</c:v>
                </c:pt>
                <c:pt idx="11381">
                  <c:v>0.73041666666666671</c:v>
                </c:pt>
                <c:pt idx="11382">
                  <c:v>0.73041666666666671</c:v>
                </c:pt>
                <c:pt idx="11383">
                  <c:v>0.73041666666666671</c:v>
                </c:pt>
                <c:pt idx="11384">
                  <c:v>0.73041666666666671</c:v>
                </c:pt>
                <c:pt idx="11385">
                  <c:v>0.73041666666666671</c:v>
                </c:pt>
                <c:pt idx="11386">
                  <c:v>0.73041666666666671</c:v>
                </c:pt>
                <c:pt idx="11387">
                  <c:v>0.73041666666666671</c:v>
                </c:pt>
                <c:pt idx="11388">
                  <c:v>0.73041666666666671</c:v>
                </c:pt>
                <c:pt idx="11389">
                  <c:v>0.73042824074074064</c:v>
                </c:pt>
                <c:pt idx="11390">
                  <c:v>0.73042824074074064</c:v>
                </c:pt>
                <c:pt idx="11391">
                  <c:v>0.73042824074074064</c:v>
                </c:pt>
                <c:pt idx="11392">
                  <c:v>0.73042824074074064</c:v>
                </c:pt>
                <c:pt idx="11393">
                  <c:v>0.73042824074074064</c:v>
                </c:pt>
                <c:pt idx="11394">
                  <c:v>0.73042824074074064</c:v>
                </c:pt>
                <c:pt idx="11395">
                  <c:v>0.73042824074074064</c:v>
                </c:pt>
                <c:pt idx="11396">
                  <c:v>0.73042824074074064</c:v>
                </c:pt>
                <c:pt idx="11397">
                  <c:v>0.73042824074074064</c:v>
                </c:pt>
                <c:pt idx="11398">
                  <c:v>0.73042824074074064</c:v>
                </c:pt>
                <c:pt idx="11399">
                  <c:v>0.73042824074074064</c:v>
                </c:pt>
                <c:pt idx="11400">
                  <c:v>0.73043981481481479</c:v>
                </c:pt>
                <c:pt idx="11401">
                  <c:v>0.73043981481481479</c:v>
                </c:pt>
                <c:pt idx="11402">
                  <c:v>0.73043981481481479</c:v>
                </c:pt>
                <c:pt idx="11403">
                  <c:v>0.73043981481481479</c:v>
                </c:pt>
                <c:pt idx="11404">
                  <c:v>0.73043981481481479</c:v>
                </c:pt>
                <c:pt idx="11405">
                  <c:v>0.73043981481481479</c:v>
                </c:pt>
                <c:pt idx="11406">
                  <c:v>0.73043981481481479</c:v>
                </c:pt>
                <c:pt idx="11407">
                  <c:v>0.73043981481481479</c:v>
                </c:pt>
                <c:pt idx="11408">
                  <c:v>0.73043981481481479</c:v>
                </c:pt>
                <c:pt idx="11409">
                  <c:v>0.73043981481481479</c:v>
                </c:pt>
                <c:pt idx="11410">
                  <c:v>0.73045138888888894</c:v>
                </c:pt>
                <c:pt idx="11411">
                  <c:v>0.73045138888888894</c:v>
                </c:pt>
                <c:pt idx="11412">
                  <c:v>0.73045138888888894</c:v>
                </c:pt>
                <c:pt idx="11413">
                  <c:v>0.73045138888888894</c:v>
                </c:pt>
                <c:pt idx="11414">
                  <c:v>0.73045138888888894</c:v>
                </c:pt>
                <c:pt idx="11415">
                  <c:v>0.73045138888888894</c:v>
                </c:pt>
                <c:pt idx="11416">
                  <c:v>0.73045138888888894</c:v>
                </c:pt>
                <c:pt idx="11417">
                  <c:v>0.73045138888888894</c:v>
                </c:pt>
                <c:pt idx="11418">
                  <c:v>0.73045138888888894</c:v>
                </c:pt>
                <c:pt idx="11419">
                  <c:v>0.73045138888888894</c:v>
                </c:pt>
                <c:pt idx="11420">
                  <c:v>0.73046296296296298</c:v>
                </c:pt>
                <c:pt idx="11421">
                  <c:v>0.73046296296296298</c:v>
                </c:pt>
                <c:pt idx="11422">
                  <c:v>0.73046296296296298</c:v>
                </c:pt>
                <c:pt idx="11423">
                  <c:v>0.73046296296296298</c:v>
                </c:pt>
                <c:pt idx="11424">
                  <c:v>0.73046296296296298</c:v>
                </c:pt>
                <c:pt idx="11425">
                  <c:v>0.73046296296296298</c:v>
                </c:pt>
                <c:pt idx="11426">
                  <c:v>0.73046296296296298</c:v>
                </c:pt>
                <c:pt idx="11427">
                  <c:v>0.73046296296296298</c:v>
                </c:pt>
                <c:pt idx="11428">
                  <c:v>0.73046296296296298</c:v>
                </c:pt>
                <c:pt idx="11429">
                  <c:v>0.73046296296296298</c:v>
                </c:pt>
                <c:pt idx="11430">
                  <c:v>0.73047453703703702</c:v>
                </c:pt>
                <c:pt idx="11431">
                  <c:v>0.73047453703703702</c:v>
                </c:pt>
                <c:pt idx="11432">
                  <c:v>0.73047453703703702</c:v>
                </c:pt>
                <c:pt idx="11433">
                  <c:v>0.73047453703703702</c:v>
                </c:pt>
                <c:pt idx="11434">
                  <c:v>0.73047453703703702</c:v>
                </c:pt>
                <c:pt idx="11435">
                  <c:v>0.73047453703703702</c:v>
                </c:pt>
                <c:pt idx="11436">
                  <c:v>0.73047453703703702</c:v>
                </c:pt>
                <c:pt idx="11437">
                  <c:v>0.73047453703703702</c:v>
                </c:pt>
                <c:pt idx="11438">
                  <c:v>0.73047453703703702</c:v>
                </c:pt>
                <c:pt idx="11439">
                  <c:v>0.73047453703703702</c:v>
                </c:pt>
                <c:pt idx="11440">
                  <c:v>0.73047453703703702</c:v>
                </c:pt>
                <c:pt idx="11441">
                  <c:v>0.73048611111111106</c:v>
                </c:pt>
                <c:pt idx="11442">
                  <c:v>0.73048611111111106</c:v>
                </c:pt>
                <c:pt idx="11443">
                  <c:v>0.73048611111111106</c:v>
                </c:pt>
                <c:pt idx="11444">
                  <c:v>0.73048611111111106</c:v>
                </c:pt>
                <c:pt idx="11445">
                  <c:v>0.73048611111111106</c:v>
                </c:pt>
                <c:pt idx="11446">
                  <c:v>0.73048611111111106</c:v>
                </c:pt>
                <c:pt idx="11447">
                  <c:v>0.73048611111111106</c:v>
                </c:pt>
                <c:pt idx="11448">
                  <c:v>0.73048611111111106</c:v>
                </c:pt>
                <c:pt idx="11449">
                  <c:v>0.73048611111111106</c:v>
                </c:pt>
                <c:pt idx="11450">
                  <c:v>0.73048611111111106</c:v>
                </c:pt>
                <c:pt idx="11451">
                  <c:v>0.73049768518518521</c:v>
                </c:pt>
                <c:pt idx="11452">
                  <c:v>0.73049768518518521</c:v>
                </c:pt>
                <c:pt idx="11453">
                  <c:v>0.73049768518518521</c:v>
                </c:pt>
                <c:pt idx="11454">
                  <c:v>0.73049768518518521</c:v>
                </c:pt>
                <c:pt idx="11455">
                  <c:v>0.73049768518518521</c:v>
                </c:pt>
                <c:pt idx="11456">
                  <c:v>0.73049768518518521</c:v>
                </c:pt>
                <c:pt idx="11457">
                  <c:v>0.73049768518518521</c:v>
                </c:pt>
                <c:pt idx="11458">
                  <c:v>0.73049768518518521</c:v>
                </c:pt>
                <c:pt idx="11459">
                  <c:v>0.73049768518518521</c:v>
                </c:pt>
                <c:pt idx="11460">
                  <c:v>0.73049768518518521</c:v>
                </c:pt>
                <c:pt idx="11461">
                  <c:v>0.73049768518518521</c:v>
                </c:pt>
                <c:pt idx="11462">
                  <c:v>0.73050925925925936</c:v>
                </c:pt>
                <c:pt idx="11463">
                  <c:v>0.73050925925925936</c:v>
                </c:pt>
                <c:pt idx="11464">
                  <c:v>0.73050925925925936</c:v>
                </c:pt>
                <c:pt idx="11465">
                  <c:v>0.73050925925925936</c:v>
                </c:pt>
                <c:pt idx="11466">
                  <c:v>0.73050925925925936</c:v>
                </c:pt>
                <c:pt idx="11467">
                  <c:v>0.73050925925925936</c:v>
                </c:pt>
                <c:pt idx="11468">
                  <c:v>0.73050925925925936</c:v>
                </c:pt>
                <c:pt idx="11469">
                  <c:v>0.73050925925925936</c:v>
                </c:pt>
                <c:pt idx="11470">
                  <c:v>0.73050925925925936</c:v>
                </c:pt>
                <c:pt idx="11471">
                  <c:v>0.73050925925925936</c:v>
                </c:pt>
                <c:pt idx="11472">
                  <c:v>0.73052083333333329</c:v>
                </c:pt>
                <c:pt idx="11473">
                  <c:v>0.73052083333333329</c:v>
                </c:pt>
                <c:pt idx="11474">
                  <c:v>0.73052083333333329</c:v>
                </c:pt>
                <c:pt idx="11475">
                  <c:v>0.73052083333333329</c:v>
                </c:pt>
                <c:pt idx="11476">
                  <c:v>0.73052083333333329</c:v>
                </c:pt>
                <c:pt idx="11477">
                  <c:v>0.73052083333333329</c:v>
                </c:pt>
                <c:pt idx="11478">
                  <c:v>0.73052083333333329</c:v>
                </c:pt>
                <c:pt idx="11479">
                  <c:v>0.73052083333333329</c:v>
                </c:pt>
                <c:pt idx="11480">
                  <c:v>0.73052083333333329</c:v>
                </c:pt>
                <c:pt idx="11481">
                  <c:v>0.73052083333333329</c:v>
                </c:pt>
                <c:pt idx="11482">
                  <c:v>0.73052083333333329</c:v>
                </c:pt>
                <c:pt idx="11483">
                  <c:v>0.73053240740740744</c:v>
                </c:pt>
                <c:pt idx="11484">
                  <c:v>0.73053240740740744</c:v>
                </c:pt>
                <c:pt idx="11485">
                  <c:v>0.73053240740740744</c:v>
                </c:pt>
                <c:pt idx="11486">
                  <c:v>0.73053240740740744</c:v>
                </c:pt>
                <c:pt idx="11487">
                  <c:v>0.73053240740740744</c:v>
                </c:pt>
                <c:pt idx="11488">
                  <c:v>0.73053240740740744</c:v>
                </c:pt>
                <c:pt idx="11489">
                  <c:v>0.73053240740740744</c:v>
                </c:pt>
                <c:pt idx="11490">
                  <c:v>0.73053240740740744</c:v>
                </c:pt>
                <c:pt idx="11491">
                  <c:v>0.73053240740740744</c:v>
                </c:pt>
                <c:pt idx="11492">
                  <c:v>0.73054398148148147</c:v>
                </c:pt>
                <c:pt idx="11493">
                  <c:v>0.73054398148148147</c:v>
                </c:pt>
                <c:pt idx="11494">
                  <c:v>0.73054398148148147</c:v>
                </c:pt>
                <c:pt idx="11495">
                  <c:v>0.73054398148148147</c:v>
                </c:pt>
                <c:pt idx="11496">
                  <c:v>0.73054398148148147</c:v>
                </c:pt>
                <c:pt idx="11497">
                  <c:v>0.73054398148148147</c:v>
                </c:pt>
                <c:pt idx="11498">
                  <c:v>0.73054398148148147</c:v>
                </c:pt>
                <c:pt idx="11499">
                  <c:v>0.73054398148148147</c:v>
                </c:pt>
                <c:pt idx="11500">
                  <c:v>0.73054398148148147</c:v>
                </c:pt>
                <c:pt idx="11501">
                  <c:v>0.73054398148148147</c:v>
                </c:pt>
                <c:pt idx="11502">
                  <c:v>0.73054398148148147</c:v>
                </c:pt>
                <c:pt idx="11503">
                  <c:v>0.73055555555555562</c:v>
                </c:pt>
                <c:pt idx="11504">
                  <c:v>0.73055555555555562</c:v>
                </c:pt>
                <c:pt idx="11505">
                  <c:v>0.73055555555555562</c:v>
                </c:pt>
                <c:pt idx="11506">
                  <c:v>0.73055555555555562</c:v>
                </c:pt>
                <c:pt idx="11507">
                  <c:v>0.73055555555555562</c:v>
                </c:pt>
                <c:pt idx="11508">
                  <c:v>0.73055555555555562</c:v>
                </c:pt>
                <c:pt idx="11509">
                  <c:v>0.73055555555555562</c:v>
                </c:pt>
                <c:pt idx="11510">
                  <c:v>0.73055555555555562</c:v>
                </c:pt>
                <c:pt idx="11511">
                  <c:v>0.73055555555555562</c:v>
                </c:pt>
                <c:pt idx="11512">
                  <c:v>0.73055555555555562</c:v>
                </c:pt>
                <c:pt idx="11513">
                  <c:v>0.73056712962962955</c:v>
                </c:pt>
                <c:pt idx="11514">
                  <c:v>0.73056712962962955</c:v>
                </c:pt>
                <c:pt idx="11515">
                  <c:v>0.73056712962962955</c:v>
                </c:pt>
                <c:pt idx="11516">
                  <c:v>0.73056712962962955</c:v>
                </c:pt>
                <c:pt idx="11517">
                  <c:v>0.73056712962962955</c:v>
                </c:pt>
                <c:pt idx="11518">
                  <c:v>0.73056712962962955</c:v>
                </c:pt>
                <c:pt idx="11519">
                  <c:v>0.73056712962962955</c:v>
                </c:pt>
                <c:pt idx="11520">
                  <c:v>0.73056712962962955</c:v>
                </c:pt>
                <c:pt idx="11521">
                  <c:v>0.73056712962962955</c:v>
                </c:pt>
                <c:pt idx="11522">
                  <c:v>0.73056712962962955</c:v>
                </c:pt>
                <c:pt idx="11523">
                  <c:v>0.7305787037037037</c:v>
                </c:pt>
                <c:pt idx="11524">
                  <c:v>0.7305787037037037</c:v>
                </c:pt>
                <c:pt idx="11525">
                  <c:v>0.7305787037037037</c:v>
                </c:pt>
                <c:pt idx="11526">
                  <c:v>0.7305787037037037</c:v>
                </c:pt>
                <c:pt idx="11527">
                  <c:v>0.7305787037037037</c:v>
                </c:pt>
                <c:pt idx="11528">
                  <c:v>0.7305787037037037</c:v>
                </c:pt>
                <c:pt idx="11529">
                  <c:v>0.7305787037037037</c:v>
                </c:pt>
                <c:pt idx="11530">
                  <c:v>0.7305787037037037</c:v>
                </c:pt>
                <c:pt idx="11531">
                  <c:v>0.7305787037037037</c:v>
                </c:pt>
                <c:pt idx="11532">
                  <c:v>0.7305787037037037</c:v>
                </c:pt>
                <c:pt idx="11533">
                  <c:v>0.73059027777777785</c:v>
                </c:pt>
                <c:pt idx="11534">
                  <c:v>0.73059027777777785</c:v>
                </c:pt>
                <c:pt idx="11535">
                  <c:v>0.73059027777777785</c:v>
                </c:pt>
                <c:pt idx="11536">
                  <c:v>0.73059027777777785</c:v>
                </c:pt>
                <c:pt idx="11537">
                  <c:v>0.73059027777777785</c:v>
                </c:pt>
                <c:pt idx="11538">
                  <c:v>0.73059027777777785</c:v>
                </c:pt>
                <c:pt idx="11539">
                  <c:v>0.73059027777777785</c:v>
                </c:pt>
                <c:pt idx="11540">
                  <c:v>0.73059027777777785</c:v>
                </c:pt>
                <c:pt idx="11541">
                  <c:v>0.73059027777777785</c:v>
                </c:pt>
                <c:pt idx="11542">
                  <c:v>0.73059027777777785</c:v>
                </c:pt>
                <c:pt idx="11543">
                  <c:v>0.73059027777777785</c:v>
                </c:pt>
                <c:pt idx="11544">
                  <c:v>0.73060185185185189</c:v>
                </c:pt>
                <c:pt idx="11545">
                  <c:v>0.73060185185185189</c:v>
                </c:pt>
                <c:pt idx="11546">
                  <c:v>0.73060185185185189</c:v>
                </c:pt>
                <c:pt idx="11547">
                  <c:v>0.73060185185185189</c:v>
                </c:pt>
                <c:pt idx="11548">
                  <c:v>0.73060185185185189</c:v>
                </c:pt>
                <c:pt idx="11549">
                  <c:v>0.73060185185185189</c:v>
                </c:pt>
                <c:pt idx="11550">
                  <c:v>0.73060185185185189</c:v>
                </c:pt>
                <c:pt idx="11551">
                  <c:v>0.73060185185185189</c:v>
                </c:pt>
                <c:pt idx="11552">
                  <c:v>0.73060185185185189</c:v>
                </c:pt>
                <c:pt idx="11553">
                  <c:v>0.73060185185185189</c:v>
                </c:pt>
                <c:pt idx="11554">
                  <c:v>0.73061342592592593</c:v>
                </c:pt>
                <c:pt idx="11555">
                  <c:v>0.73061342592592593</c:v>
                </c:pt>
                <c:pt idx="11556">
                  <c:v>0.73061342592592593</c:v>
                </c:pt>
                <c:pt idx="11557">
                  <c:v>0.73061342592592593</c:v>
                </c:pt>
                <c:pt idx="11558">
                  <c:v>0.73061342592592593</c:v>
                </c:pt>
                <c:pt idx="11559">
                  <c:v>0.73061342592592593</c:v>
                </c:pt>
                <c:pt idx="11560">
                  <c:v>0.73061342592592593</c:v>
                </c:pt>
                <c:pt idx="11561">
                  <c:v>0.73061342592592593</c:v>
                </c:pt>
                <c:pt idx="11562">
                  <c:v>0.73061342592592593</c:v>
                </c:pt>
                <c:pt idx="11563">
                  <c:v>0.73061342592592593</c:v>
                </c:pt>
                <c:pt idx="11564">
                  <c:v>0.73061342592592593</c:v>
                </c:pt>
                <c:pt idx="11565">
                  <c:v>0.73062499999999997</c:v>
                </c:pt>
                <c:pt idx="11566">
                  <c:v>0.73062499999999997</c:v>
                </c:pt>
                <c:pt idx="11567">
                  <c:v>0.73062499999999997</c:v>
                </c:pt>
                <c:pt idx="11568">
                  <c:v>0.73062499999999997</c:v>
                </c:pt>
                <c:pt idx="11569">
                  <c:v>0.73062499999999997</c:v>
                </c:pt>
                <c:pt idx="11570">
                  <c:v>0.73062499999999997</c:v>
                </c:pt>
                <c:pt idx="11571">
                  <c:v>0.73062499999999997</c:v>
                </c:pt>
                <c:pt idx="11572">
                  <c:v>0.73062499999999997</c:v>
                </c:pt>
                <c:pt idx="11573">
                  <c:v>0.73062499999999997</c:v>
                </c:pt>
                <c:pt idx="11574">
                  <c:v>0.73062499999999997</c:v>
                </c:pt>
                <c:pt idx="11575">
                  <c:v>0.73063657407407412</c:v>
                </c:pt>
                <c:pt idx="11576">
                  <c:v>0.73063657407407412</c:v>
                </c:pt>
                <c:pt idx="11577">
                  <c:v>0.73063657407407412</c:v>
                </c:pt>
                <c:pt idx="11578">
                  <c:v>0.73063657407407412</c:v>
                </c:pt>
                <c:pt idx="11579">
                  <c:v>0.73063657407407412</c:v>
                </c:pt>
                <c:pt idx="11580">
                  <c:v>0.73063657407407412</c:v>
                </c:pt>
                <c:pt idx="11581">
                  <c:v>0.73063657407407412</c:v>
                </c:pt>
                <c:pt idx="11582">
                  <c:v>0.73063657407407412</c:v>
                </c:pt>
                <c:pt idx="11583">
                  <c:v>0.73063657407407412</c:v>
                </c:pt>
                <c:pt idx="11584">
                  <c:v>0.73063657407407412</c:v>
                </c:pt>
                <c:pt idx="11585">
                  <c:v>0.73063657407407412</c:v>
                </c:pt>
                <c:pt idx="11586">
                  <c:v>0.73064814814814805</c:v>
                </c:pt>
                <c:pt idx="11587">
                  <c:v>0.73064814814814805</c:v>
                </c:pt>
                <c:pt idx="11588">
                  <c:v>0.73064814814814805</c:v>
                </c:pt>
                <c:pt idx="11589">
                  <c:v>0.73064814814814805</c:v>
                </c:pt>
                <c:pt idx="11590">
                  <c:v>0.73064814814814805</c:v>
                </c:pt>
                <c:pt idx="11591">
                  <c:v>0.73064814814814805</c:v>
                </c:pt>
                <c:pt idx="11592">
                  <c:v>0.73064814814814805</c:v>
                </c:pt>
                <c:pt idx="11593">
                  <c:v>0.73064814814814805</c:v>
                </c:pt>
                <c:pt idx="11594">
                  <c:v>0.73064814814814805</c:v>
                </c:pt>
                <c:pt idx="11595">
                  <c:v>0.73064814814814805</c:v>
                </c:pt>
                <c:pt idx="11596">
                  <c:v>0.7306597222222222</c:v>
                </c:pt>
                <c:pt idx="11597">
                  <c:v>0.7306597222222222</c:v>
                </c:pt>
                <c:pt idx="11598">
                  <c:v>0.7306597222222222</c:v>
                </c:pt>
                <c:pt idx="11599">
                  <c:v>0.7306597222222222</c:v>
                </c:pt>
                <c:pt idx="11600">
                  <c:v>0.7306597222222222</c:v>
                </c:pt>
                <c:pt idx="11601">
                  <c:v>0.7306597222222222</c:v>
                </c:pt>
                <c:pt idx="11602">
                  <c:v>0.7306597222222222</c:v>
                </c:pt>
                <c:pt idx="11603">
                  <c:v>0.7306597222222222</c:v>
                </c:pt>
                <c:pt idx="11604">
                  <c:v>0.7306597222222222</c:v>
                </c:pt>
                <c:pt idx="11605">
                  <c:v>0.7306597222222222</c:v>
                </c:pt>
                <c:pt idx="11606">
                  <c:v>0.7306597222222222</c:v>
                </c:pt>
                <c:pt idx="11607">
                  <c:v>0.73067129629629635</c:v>
                </c:pt>
                <c:pt idx="11608">
                  <c:v>0.73067129629629635</c:v>
                </c:pt>
                <c:pt idx="11609">
                  <c:v>0.73067129629629635</c:v>
                </c:pt>
                <c:pt idx="11610">
                  <c:v>0.73067129629629635</c:v>
                </c:pt>
                <c:pt idx="11611">
                  <c:v>0.73067129629629635</c:v>
                </c:pt>
                <c:pt idx="11612">
                  <c:v>0.73067129629629635</c:v>
                </c:pt>
                <c:pt idx="11613">
                  <c:v>0.73067129629629635</c:v>
                </c:pt>
                <c:pt idx="11614">
                  <c:v>0.73067129629629635</c:v>
                </c:pt>
                <c:pt idx="11615">
                  <c:v>0.73067129629629635</c:v>
                </c:pt>
                <c:pt idx="11616">
                  <c:v>0.73067129629629635</c:v>
                </c:pt>
                <c:pt idx="11617">
                  <c:v>0.73068287037037039</c:v>
                </c:pt>
                <c:pt idx="11618">
                  <c:v>0.73068287037037039</c:v>
                </c:pt>
                <c:pt idx="11619">
                  <c:v>0.73068287037037039</c:v>
                </c:pt>
                <c:pt idx="11620">
                  <c:v>0.73068287037037039</c:v>
                </c:pt>
                <c:pt idx="11621">
                  <c:v>0.73068287037037039</c:v>
                </c:pt>
                <c:pt idx="11622">
                  <c:v>0.73068287037037039</c:v>
                </c:pt>
                <c:pt idx="11623">
                  <c:v>0.73068287037037039</c:v>
                </c:pt>
                <c:pt idx="11624">
                  <c:v>0.73068287037037039</c:v>
                </c:pt>
                <c:pt idx="11625">
                  <c:v>0.73068287037037039</c:v>
                </c:pt>
                <c:pt idx="11626">
                  <c:v>0.73068287037037039</c:v>
                </c:pt>
                <c:pt idx="11627">
                  <c:v>0.73069444444444442</c:v>
                </c:pt>
                <c:pt idx="11628">
                  <c:v>0.73069444444444442</c:v>
                </c:pt>
                <c:pt idx="11629">
                  <c:v>0.73069444444444442</c:v>
                </c:pt>
                <c:pt idx="11630">
                  <c:v>0.73069444444444442</c:v>
                </c:pt>
                <c:pt idx="11631">
                  <c:v>0.73069444444444442</c:v>
                </c:pt>
                <c:pt idx="11632">
                  <c:v>0.73069444444444442</c:v>
                </c:pt>
                <c:pt idx="11633">
                  <c:v>0.73069444444444442</c:v>
                </c:pt>
                <c:pt idx="11634">
                  <c:v>0.73069444444444442</c:v>
                </c:pt>
                <c:pt idx="11635">
                  <c:v>0.73069444444444442</c:v>
                </c:pt>
                <c:pt idx="11636">
                  <c:v>0.73069444444444442</c:v>
                </c:pt>
                <c:pt idx="11637">
                  <c:v>0.73070601851851846</c:v>
                </c:pt>
                <c:pt idx="11638">
                  <c:v>0.73070601851851846</c:v>
                </c:pt>
                <c:pt idx="11639">
                  <c:v>0.73070601851851846</c:v>
                </c:pt>
                <c:pt idx="11640">
                  <c:v>0.73070601851851846</c:v>
                </c:pt>
                <c:pt idx="11641">
                  <c:v>0.73070601851851846</c:v>
                </c:pt>
                <c:pt idx="11642">
                  <c:v>0.73070601851851846</c:v>
                </c:pt>
                <c:pt idx="11643">
                  <c:v>0.73070601851851846</c:v>
                </c:pt>
                <c:pt idx="11644">
                  <c:v>0.73070601851851846</c:v>
                </c:pt>
                <c:pt idx="11645">
                  <c:v>0.73070601851851846</c:v>
                </c:pt>
                <c:pt idx="11646">
                  <c:v>0.73070601851851846</c:v>
                </c:pt>
                <c:pt idx="11647">
                  <c:v>0.73070601851851846</c:v>
                </c:pt>
                <c:pt idx="11648">
                  <c:v>0.73071759259259261</c:v>
                </c:pt>
                <c:pt idx="11649">
                  <c:v>0.73071759259259261</c:v>
                </c:pt>
                <c:pt idx="11650">
                  <c:v>0.73071759259259261</c:v>
                </c:pt>
                <c:pt idx="11651">
                  <c:v>0.73071759259259261</c:v>
                </c:pt>
                <c:pt idx="11652">
                  <c:v>0.73071759259259261</c:v>
                </c:pt>
                <c:pt idx="11653">
                  <c:v>0.73071759259259261</c:v>
                </c:pt>
                <c:pt idx="11654">
                  <c:v>0.73071759259259261</c:v>
                </c:pt>
                <c:pt idx="11655">
                  <c:v>0.73071759259259261</c:v>
                </c:pt>
                <c:pt idx="11656">
                  <c:v>0.73071759259259261</c:v>
                </c:pt>
                <c:pt idx="11657">
                  <c:v>0.73071759259259261</c:v>
                </c:pt>
                <c:pt idx="11658">
                  <c:v>0.73072916666666676</c:v>
                </c:pt>
                <c:pt idx="11659">
                  <c:v>0.73072916666666676</c:v>
                </c:pt>
                <c:pt idx="11660">
                  <c:v>0.73072916666666676</c:v>
                </c:pt>
                <c:pt idx="11661">
                  <c:v>0.73072916666666676</c:v>
                </c:pt>
                <c:pt idx="11662">
                  <c:v>0.73072916666666676</c:v>
                </c:pt>
                <c:pt idx="11663">
                  <c:v>0.73072916666666676</c:v>
                </c:pt>
                <c:pt idx="11664">
                  <c:v>0.73072916666666676</c:v>
                </c:pt>
                <c:pt idx="11665">
                  <c:v>0.73072916666666676</c:v>
                </c:pt>
                <c:pt idx="11666">
                  <c:v>0.73072916666666676</c:v>
                </c:pt>
                <c:pt idx="11667">
                  <c:v>0.73072916666666676</c:v>
                </c:pt>
                <c:pt idx="11668">
                  <c:v>0.73072916666666676</c:v>
                </c:pt>
                <c:pt idx="11669">
                  <c:v>0.73074074074074069</c:v>
                </c:pt>
                <c:pt idx="11670">
                  <c:v>0.73074074074074069</c:v>
                </c:pt>
                <c:pt idx="11671">
                  <c:v>0.73074074074074069</c:v>
                </c:pt>
                <c:pt idx="11672">
                  <c:v>0.73074074074074069</c:v>
                </c:pt>
                <c:pt idx="11673">
                  <c:v>0.73074074074074069</c:v>
                </c:pt>
                <c:pt idx="11674">
                  <c:v>0.73074074074074069</c:v>
                </c:pt>
                <c:pt idx="11675">
                  <c:v>0.73074074074074069</c:v>
                </c:pt>
                <c:pt idx="11676">
                  <c:v>0.73074074074074069</c:v>
                </c:pt>
                <c:pt idx="11677">
                  <c:v>0.73074074074074069</c:v>
                </c:pt>
                <c:pt idx="11678">
                  <c:v>0.73074074074074069</c:v>
                </c:pt>
                <c:pt idx="11679">
                  <c:v>0.73075231481481484</c:v>
                </c:pt>
                <c:pt idx="11680">
                  <c:v>0.73075231481481484</c:v>
                </c:pt>
                <c:pt idx="11681">
                  <c:v>0.73075231481481484</c:v>
                </c:pt>
                <c:pt idx="11682">
                  <c:v>0.73075231481481484</c:v>
                </c:pt>
                <c:pt idx="11683">
                  <c:v>0.73075231481481484</c:v>
                </c:pt>
                <c:pt idx="11684">
                  <c:v>0.73075231481481484</c:v>
                </c:pt>
                <c:pt idx="11685">
                  <c:v>0.73075231481481484</c:v>
                </c:pt>
                <c:pt idx="11686">
                  <c:v>0.73075231481481484</c:v>
                </c:pt>
                <c:pt idx="11687">
                  <c:v>0.73075231481481484</c:v>
                </c:pt>
                <c:pt idx="11688">
                  <c:v>0.73076388888888888</c:v>
                </c:pt>
                <c:pt idx="11689">
                  <c:v>0.73076388888888888</c:v>
                </c:pt>
                <c:pt idx="11690">
                  <c:v>0.73076388888888888</c:v>
                </c:pt>
                <c:pt idx="11691">
                  <c:v>0.73076388888888888</c:v>
                </c:pt>
                <c:pt idx="11692">
                  <c:v>0.73076388888888888</c:v>
                </c:pt>
                <c:pt idx="11693">
                  <c:v>0.73076388888888888</c:v>
                </c:pt>
                <c:pt idx="11694">
                  <c:v>0.73076388888888888</c:v>
                </c:pt>
                <c:pt idx="11695">
                  <c:v>0.73076388888888888</c:v>
                </c:pt>
                <c:pt idx="11696">
                  <c:v>0.73076388888888888</c:v>
                </c:pt>
                <c:pt idx="11697">
                  <c:v>0.73076388888888888</c:v>
                </c:pt>
                <c:pt idx="11698">
                  <c:v>0.73077546296296303</c:v>
                </c:pt>
                <c:pt idx="11699">
                  <c:v>0.73077546296296303</c:v>
                </c:pt>
                <c:pt idx="11700">
                  <c:v>0.73077546296296303</c:v>
                </c:pt>
                <c:pt idx="11701">
                  <c:v>0.73077546296296303</c:v>
                </c:pt>
                <c:pt idx="11702">
                  <c:v>0.73077546296296303</c:v>
                </c:pt>
                <c:pt idx="11703">
                  <c:v>0.73077546296296303</c:v>
                </c:pt>
                <c:pt idx="11704">
                  <c:v>0.73077546296296303</c:v>
                </c:pt>
                <c:pt idx="11705">
                  <c:v>0.73077546296296303</c:v>
                </c:pt>
                <c:pt idx="11706">
                  <c:v>0.73077546296296303</c:v>
                </c:pt>
                <c:pt idx="11707">
                  <c:v>0.73077546296296303</c:v>
                </c:pt>
                <c:pt idx="11708">
                  <c:v>0.73077546296296303</c:v>
                </c:pt>
                <c:pt idx="11709">
                  <c:v>0.73078703703703696</c:v>
                </c:pt>
                <c:pt idx="11710">
                  <c:v>0.73078703703703696</c:v>
                </c:pt>
                <c:pt idx="11711">
                  <c:v>0.73078703703703696</c:v>
                </c:pt>
                <c:pt idx="11712">
                  <c:v>0.73078703703703696</c:v>
                </c:pt>
                <c:pt idx="11713">
                  <c:v>0.73078703703703696</c:v>
                </c:pt>
                <c:pt idx="11714">
                  <c:v>0.73078703703703696</c:v>
                </c:pt>
                <c:pt idx="11715">
                  <c:v>0.73078703703703696</c:v>
                </c:pt>
                <c:pt idx="11716">
                  <c:v>0.73078703703703696</c:v>
                </c:pt>
                <c:pt idx="11717">
                  <c:v>0.73078703703703696</c:v>
                </c:pt>
                <c:pt idx="11718">
                  <c:v>0.73078703703703696</c:v>
                </c:pt>
                <c:pt idx="11719">
                  <c:v>0.73079861111111111</c:v>
                </c:pt>
                <c:pt idx="11720">
                  <c:v>0.73079861111111111</c:v>
                </c:pt>
                <c:pt idx="11721">
                  <c:v>0.73079861111111111</c:v>
                </c:pt>
                <c:pt idx="11722">
                  <c:v>0.73079861111111111</c:v>
                </c:pt>
                <c:pt idx="11723">
                  <c:v>0.73079861111111111</c:v>
                </c:pt>
                <c:pt idx="11724">
                  <c:v>0.73079861111111111</c:v>
                </c:pt>
                <c:pt idx="11725">
                  <c:v>0.73079861111111111</c:v>
                </c:pt>
                <c:pt idx="11726">
                  <c:v>0.73079861111111111</c:v>
                </c:pt>
                <c:pt idx="11727">
                  <c:v>0.73079861111111111</c:v>
                </c:pt>
                <c:pt idx="11728">
                  <c:v>0.73079861111111111</c:v>
                </c:pt>
                <c:pt idx="11729">
                  <c:v>0.73079861111111111</c:v>
                </c:pt>
                <c:pt idx="11730">
                  <c:v>0.73081018518518526</c:v>
                </c:pt>
                <c:pt idx="11731">
                  <c:v>0.73081018518518526</c:v>
                </c:pt>
                <c:pt idx="11732">
                  <c:v>0.73081018518518526</c:v>
                </c:pt>
                <c:pt idx="11733">
                  <c:v>0.73081018518518526</c:v>
                </c:pt>
                <c:pt idx="11734">
                  <c:v>0.73081018518518526</c:v>
                </c:pt>
                <c:pt idx="11735">
                  <c:v>0.73081018518518526</c:v>
                </c:pt>
                <c:pt idx="11736">
                  <c:v>0.73081018518518526</c:v>
                </c:pt>
                <c:pt idx="11737">
                  <c:v>0.73081018518518526</c:v>
                </c:pt>
                <c:pt idx="11738">
                  <c:v>0.73081018518518526</c:v>
                </c:pt>
                <c:pt idx="11739">
                  <c:v>0.73081018518518526</c:v>
                </c:pt>
                <c:pt idx="11740">
                  <c:v>0.7308217592592593</c:v>
                </c:pt>
                <c:pt idx="11741">
                  <c:v>0.7308217592592593</c:v>
                </c:pt>
                <c:pt idx="11742">
                  <c:v>0.7308217592592593</c:v>
                </c:pt>
                <c:pt idx="11743">
                  <c:v>0.7308217592592593</c:v>
                </c:pt>
                <c:pt idx="11744">
                  <c:v>0.7308217592592593</c:v>
                </c:pt>
                <c:pt idx="11745">
                  <c:v>0.7308217592592593</c:v>
                </c:pt>
                <c:pt idx="11746">
                  <c:v>0.7308217592592593</c:v>
                </c:pt>
                <c:pt idx="11747">
                  <c:v>0.7308217592592593</c:v>
                </c:pt>
                <c:pt idx="11748">
                  <c:v>0.7308217592592593</c:v>
                </c:pt>
                <c:pt idx="11749">
                  <c:v>0.7308217592592593</c:v>
                </c:pt>
                <c:pt idx="11750">
                  <c:v>0.73083333333333333</c:v>
                </c:pt>
                <c:pt idx="11751">
                  <c:v>0.73083333333333333</c:v>
                </c:pt>
                <c:pt idx="11752">
                  <c:v>0.73083333333333333</c:v>
                </c:pt>
                <c:pt idx="11753">
                  <c:v>0.73083333333333333</c:v>
                </c:pt>
                <c:pt idx="11754">
                  <c:v>0.73083333333333333</c:v>
                </c:pt>
                <c:pt idx="11755">
                  <c:v>0.73083333333333333</c:v>
                </c:pt>
                <c:pt idx="11756">
                  <c:v>0.73083333333333333</c:v>
                </c:pt>
                <c:pt idx="11757">
                  <c:v>0.73083333333333333</c:v>
                </c:pt>
                <c:pt idx="11758">
                  <c:v>0.73083333333333333</c:v>
                </c:pt>
                <c:pt idx="11759">
                  <c:v>0.73083333333333333</c:v>
                </c:pt>
                <c:pt idx="11760">
                  <c:v>0.73084490740740737</c:v>
                </c:pt>
                <c:pt idx="11761">
                  <c:v>0.73084490740740737</c:v>
                </c:pt>
                <c:pt idx="11762">
                  <c:v>0.73084490740740737</c:v>
                </c:pt>
                <c:pt idx="11763">
                  <c:v>0.73084490740740737</c:v>
                </c:pt>
                <c:pt idx="11764">
                  <c:v>0.73084490740740737</c:v>
                </c:pt>
                <c:pt idx="11765">
                  <c:v>0.73084490740740737</c:v>
                </c:pt>
                <c:pt idx="11766">
                  <c:v>0.73084490740740737</c:v>
                </c:pt>
                <c:pt idx="11767">
                  <c:v>0.73084490740740737</c:v>
                </c:pt>
                <c:pt idx="11768">
                  <c:v>0.73084490740740737</c:v>
                </c:pt>
                <c:pt idx="11769">
                  <c:v>0.73084490740740737</c:v>
                </c:pt>
                <c:pt idx="11770">
                  <c:v>0.73084490740740737</c:v>
                </c:pt>
                <c:pt idx="11771">
                  <c:v>0.73085648148148152</c:v>
                </c:pt>
                <c:pt idx="11772">
                  <c:v>0.73085648148148152</c:v>
                </c:pt>
                <c:pt idx="11773">
                  <c:v>0.73085648148148152</c:v>
                </c:pt>
                <c:pt idx="11774">
                  <c:v>0.73085648148148152</c:v>
                </c:pt>
                <c:pt idx="11775">
                  <c:v>0.73085648148148152</c:v>
                </c:pt>
                <c:pt idx="11776">
                  <c:v>0.73085648148148152</c:v>
                </c:pt>
                <c:pt idx="11777">
                  <c:v>0.73085648148148152</c:v>
                </c:pt>
                <c:pt idx="11778">
                  <c:v>0.73085648148148152</c:v>
                </c:pt>
                <c:pt idx="11779">
                  <c:v>0.73085648148148152</c:v>
                </c:pt>
                <c:pt idx="11780">
                  <c:v>0.73085648148148152</c:v>
                </c:pt>
                <c:pt idx="11781">
                  <c:v>0.73086805555555545</c:v>
                </c:pt>
                <c:pt idx="11782">
                  <c:v>0.73086805555555545</c:v>
                </c:pt>
                <c:pt idx="11783">
                  <c:v>0.73086805555555545</c:v>
                </c:pt>
                <c:pt idx="11784">
                  <c:v>0.73086805555555545</c:v>
                </c:pt>
                <c:pt idx="11785">
                  <c:v>0.73086805555555545</c:v>
                </c:pt>
                <c:pt idx="11786">
                  <c:v>0.73086805555555545</c:v>
                </c:pt>
                <c:pt idx="11787">
                  <c:v>0.73086805555555545</c:v>
                </c:pt>
                <c:pt idx="11788">
                  <c:v>0.73086805555555545</c:v>
                </c:pt>
                <c:pt idx="11789">
                  <c:v>0.73086805555555545</c:v>
                </c:pt>
                <c:pt idx="11790">
                  <c:v>0.73086805555555545</c:v>
                </c:pt>
                <c:pt idx="11791">
                  <c:v>0.73086805555555545</c:v>
                </c:pt>
                <c:pt idx="11792">
                  <c:v>0.7308796296296296</c:v>
                </c:pt>
                <c:pt idx="11793">
                  <c:v>0.7308796296296296</c:v>
                </c:pt>
                <c:pt idx="11794">
                  <c:v>0.7308796296296296</c:v>
                </c:pt>
                <c:pt idx="11795">
                  <c:v>0.7308796296296296</c:v>
                </c:pt>
                <c:pt idx="11796">
                  <c:v>0.7308796296296296</c:v>
                </c:pt>
                <c:pt idx="11797">
                  <c:v>0.7308796296296296</c:v>
                </c:pt>
                <c:pt idx="11798">
                  <c:v>0.7308796296296296</c:v>
                </c:pt>
                <c:pt idx="11799">
                  <c:v>0.7308796296296296</c:v>
                </c:pt>
                <c:pt idx="11800">
                  <c:v>0.7308796296296296</c:v>
                </c:pt>
                <c:pt idx="11801">
                  <c:v>0.7308796296296296</c:v>
                </c:pt>
                <c:pt idx="11802">
                  <c:v>0.73089120370370375</c:v>
                </c:pt>
                <c:pt idx="11803">
                  <c:v>0.73089120370370375</c:v>
                </c:pt>
                <c:pt idx="11804">
                  <c:v>0.73089120370370375</c:v>
                </c:pt>
                <c:pt idx="11805">
                  <c:v>0.73089120370370375</c:v>
                </c:pt>
                <c:pt idx="11806">
                  <c:v>0.73089120370370375</c:v>
                </c:pt>
                <c:pt idx="11807">
                  <c:v>0.73089120370370375</c:v>
                </c:pt>
                <c:pt idx="11808">
                  <c:v>0.73089120370370375</c:v>
                </c:pt>
                <c:pt idx="11809">
                  <c:v>0.73089120370370375</c:v>
                </c:pt>
                <c:pt idx="11810">
                  <c:v>0.73089120370370375</c:v>
                </c:pt>
                <c:pt idx="11811">
                  <c:v>0.73089120370370375</c:v>
                </c:pt>
                <c:pt idx="11812">
                  <c:v>0.73089120370370375</c:v>
                </c:pt>
                <c:pt idx="11813">
                  <c:v>0.73090277777777779</c:v>
                </c:pt>
                <c:pt idx="11814">
                  <c:v>0.73090277777777779</c:v>
                </c:pt>
                <c:pt idx="11815">
                  <c:v>0.73090277777777779</c:v>
                </c:pt>
                <c:pt idx="11816">
                  <c:v>0.73090277777777779</c:v>
                </c:pt>
                <c:pt idx="11817">
                  <c:v>0.73090277777777779</c:v>
                </c:pt>
                <c:pt idx="11818">
                  <c:v>0.73090277777777779</c:v>
                </c:pt>
                <c:pt idx="11819">
                  <c:v>0.73090277777777779</c:v>
                </c:pt>
                <c:pt idx="11820">
                  <c:v>0.73090277777777779</c:v>
                </c:pt>
                <c:pt idx="11821">
                  <c:v>0.73090277777777779</c:v>
                </c:pt>
                <c:pt idx="11822">
                  <c:v>0.73090277777777779</c:v>
                </c:pt>
                <c:pt idx="11823">
                  <c:v>0.73091435185185183</c:v>
                </c:pt>
                <c:pt idx="11824">
                  <c:v>0.73091435185185183</c:v>
                </c:pt>
                <c:pt idx="11825">
                  <c:v>0.73091435185185183</c:v>
                </c:pt>
                <c:pt idx="11826">
                  <c:v>0.73091435185185183</c:v>
                </c:pt>
                <c:pt idx="11827">
                  <c:v>0.73091435185185183</c:v>
                </c:pt>
                <c:pt idx="11828">
                  <c:v>0.73091435185185183</c:v>
                </c:pt>
                <c:pt idx="11829">
                  <c:v>0.73091435185185183</c:v>
                </c:pt>
                <c:pt idx="11830">
                  <c:v>0.73091435185185183</c:v>
                </c:pt>
                <c:pt idx="11831">
                  <c:v>0.73091435185185183</c:v>
                </c:pt>
                <c:pt idx="11832">
                  <c:v>0.73091435185185183</c:v>
                </c:pt>
                <c:pt idx="11833">
                  <c:v>0.73091435185185183</c:v>
                </c:pt>
                <c:pt idx="11834">
                  <c:v>0.73092592592592587</c:v>
                </c:pt>
                <c:pt idx="11835">
                  <c:v>0.73092592592592587</c:v>
                </c:pt>
                <c:pt idx="11836">
                  <c:v>0.73092592592592587</c:v>
                </c:pt>
                <c:pt idx="11837">
                  <c:v>0.73092592592592587</c:v>
                </c:pt>
                <c:pt idx="11838">
                  <c:v>0.73092592592592587</c:v>
                </c:pt>
                <c:pt idx="11839">
                  <c:v>0.73092592592592587</c:v>
                </c:pt>
                <c:pt idx="11840">
                  <c:v>0.73092592592592587</c:v>
                </c:pt>
                <c:pt idx="11841">
                  <c:v>0.73092592592592587</c:v>
                </c:pt>
                <c:pt idx="11842">
                  <c:v>0.73092592592592587</c:v>
                </c:pt>
                <c:pt idx="11843">
                  <c:v>0.73092592592592587</c:v>
                </c:pt>
                <c:pt idx="11844">
                  <c:v>0.73093750000000002</c:v>
                </c:pt>
                <c:pt idx="11845">
                  <c:v>0.73093750000000002</c:v>
                </c:pt>
                <c:pt idx="11846">
                  <c:v>0.73093750000000002</c:v>
                </c:pt>
                <c:pt idx="11847">
                  <c:v>0.73093750000000002</c:v>
                </c:pt>
                <c:pt idx="11848">
                  <c:v>0.73093750000000002</c:v>
                </c:pt>
                <c:pt idx="11849">
                  <c:v>0.73093750000000002</c:v>
                </c:pt>
                <c:pt idx="11850">
                  <c:v>0.73093750000000002</c:v>
                </c:pt>
                <c:pt idx="11851">
                  <c:v>0.73093750000000002</c:v>
                </c:pt>
                <c:pt idx="11852">
                  <c:v>0.73093750000000002</c:v>
                </c:pt>
                <c:pt idx="11853">
                  <c:v>0.73093750000000002</c:v>
                </c:pt>
                <c:pt idx="11854">
                  <c:v>0.73093750000000002</c:v>
                </c:pt>
                <c:pt idx="11855">
                  <c:v>0.73094907407407417</c:v>
                </c:pt>
                <c:pt idx="11856">
                  <c:v>0.73094907407407417</c:v>
                </c:pt>
                <c:pt idx="11857">
                  <c:v>0.73094907407407417</c:v>
                </c:pt>
                <c:pt idx="11858">
                  <c:v>0.73094907407407417</c:v>
                </c:pt>
                <c:pt idx="11859">
                  <c:v>0.73094907407407417</c:v>
                </c:pt>
                <c:pt idx="11860">
                  <c:v>0.73094907407407417</c:v>
                </c:pt>
                <c:pt idx="11861">
                  <c:v>0.73094907407407417</c:v>
                </c:pt>
                <c:pt idx="11862">
                  <c:v>0.73094907407407417</c:v>
                </c:pt>
                <c:pt idx="11863">
                  <c:v>0.73094907407407417</c:v>
                </c:pt>
                <c:pt idx="11864">
                  <c:v>0.73094907407407417</c:v>
                </c:pt>
                <c:pt idx="11865">
                  <c:v>0.7309606481481481</c:v>
                </c:pt>
                <c:pt idx="11866">
                  <c:v>0.7309606481481481</c:v>
                </c:pt>
                <c:pt idx="11867">
                  <c:v>0.7309606481481481</c:v>
                </c:pt>
                <c:pt idx="11868">
                  <c:v>0.7309606481481481</c:v>
                </c:pt>
                <c:pt idx="11869">
                  <c:v>0.7309606481481481</c:v>
                </c:pt>
                <c:pt idx="11870">
                  <c:v>0.7309606481481481</c:v>
                </c:pt>
                <c:pt idx="11871">
                  <c:v>0.7309606481481481</c:v>
                </c:pt>
                <c:pt idx="11872">
                  <c:v>0.7309606481481481</c:v>
                </c:pt>
                <c:pt idx="11873">
                  <c:v>0.7309606481481481</c:v>
                </c:pt>
                <c:pt idx="11874">
                  <c:v>0.7309606481481481</c:v>
                </c:pt>
                <c:pt idx="11875">
                  <c:v>0.7309606481481481</c:v>
                </c:pt>
                <c:pt idx="11876">
                  <c:v>0.73097222222222225</c:v>
                </c:pt>
                <c:pt idx="11877">
                  <c:v>0.73097222222222225</c:v>
                </c:pt>
                <c:pt idx="11878">
                  <c:v>0.73097222222222225</c:v>
                </c:pt>
                <c:pt idx="11879">
                  <c:v>0.73097222222222225</c:v>
                </c:pt>
                <c:pt idx="11880">
                  <c:v>0.73097222222222225</c:v>
                </c:pt>
                <c:pt idx="11881">
                  <c:v>0.73097222222222225</c:v>
                </c:pt>
                <c:pt idx="11882">
                  <c:v>0.73097222222222225</c:v>
                </c:pt>
                <c:pt idx="11883">
                  <c:v>0.73097222222222225</c:v>
                </c:pt>
                <c:pt idx="11884">
                  <c:v>0.73097222222222225</c:v>
                </c:pt>
                <c:pt idx="11885">
                  <c:v>0.73097222222222225</c:v>
                </c:pt>
                <c:pt idx="11886">
                  <c:v>0.73098379629629628</c:v>
                </c:pt>
                <c:pt idx="11887">
                  <c:v>0.73098379629629628</c:v>
                </c:pt>
                <c:pt idx="11888">
                  <c:v>0.73098379629629628</c:v>
                </c:pt>
                <c:pt idx="11889">
                  <c:v>0.73098379629629628</c:v>
                </c:pt>
                <c:pt idx="11890">
                  <c:v>0.73098379629629628</c:v>
                </c:pt>
                <c:pt idx="11891">
                  <c:v>0.73098379629629628</c:v>
                </c:pt>
                <c:pt idx="11892">
                  <c:v>0.73098379629629628</c:v>
                </c:pt>
                <c:pt idx="11893">
                  <c:v>0.73098379629629628</c:v>
                </c:pt>
                <c:pt idx="11894">
                  <c:v>0.73098379629629628</c:v>
                </c:pt>
                <c:pt idx="11895">
                  <c:v>0.73098379629629628</c:v>
                </c:pt>
                <c:pt idx="11896">
                  <c:v>0.73098379629629628</c:v>
                </c:pt>
                <c:pt idx="11897">
                  <c:v>0.73099537037037043</c:v>
                </c:pt>
                <c:pt idx="11898">
                  <c:v>0.73099537037037043</c:v>
                </c:pt>
                <c:pt idx="11899">
                  <c:v>0.73099537037037043</c:v>
                </c:pt>
                <c:pt idx="11900">
                  <c:v>0.73099537037037043</c:v>
                </c:pt>
                <c:pt idx="11901">
                  <c:v>0.73099537037037043</c:v>
                </c:pt>
                <c:pt idx="11902">
                  <c:v>0.73099537037037043</c:v>
                </c:pt>
                <c:pt idx="11903">
                  <c:v>0.73099537037037043</c:v>
                </c:pt>
                <c:pt idx="11904">
                  <c:v>0.73099537037037043</c:v>
                </c:pt>
                <c:pt idx="11905">
                  <c:v>0.73099537037037043</c:v>
                </c:pt>
                <c:pt idx="11906">
                  <c:v>0.73099537037037043</c:v>
                </c:pt>
                <c:pt idx="11907">
                  <c:v>0.73100694444444436</c:v>
                </c:pt>
                <c:pt idx="11908">
                  <c:v>0.73100694444444436</c:v>
                </c:pt>
                <c:pt idx="11909">
                  <c:v>0.73100694444444436</c:v>
                </c:pt>
                <c:pt idx="11910">
                  <c:v>0.73100694444444436</c:v>
                </c:pt>
                <c:pt idx="11911">
                  <c:v>0.73100694444444436</c:v>
                </c:pt>
                <c:pt idx="11912">
                  <c:v>0.73100694444444436</c:v>
                </c:pt>
                <c:pt idx="11913">
                  <c:v>0.73100694444444436</c:v>
                </c:pt>
                <c:pt idx="11914">
                  <c:v>0.73100694444444436</c:v>
                </c:pt>
                <c:pt idx="11915">
                  <c:v>0.73100694444444436</c:v>
                </c:pt>
                <c:pt idx="11916">
                  <c:v>0.73100694444444436</c:v>
                </c:pt>
                <c:pt idx="11917">
                  <c:v>0.73101851851851851</c:v>
                </c:pt>
                <c:pt idx="11918">
                  <c:v>0.73101851851851851</c:v>
                </c:pt>
                <c:pt idx="11919">
                  <c:v>0.73101851851851851</c:v>
                </c:pt>
                <c:pt idx="11920">
                  <c:v>0.73101851851851851</c:v>
                </c:pt>
                <c:pt idx="11921">
                  <c:v>0.73101851851851851</c:v>
                </c:pt>
                <c:pt idx="11922">
                  <c:v>0.73101851851851851</c:v>
                </c:pt>
                <c:pt idx="11923">
                  <c:v>0.73101851851851851</c:v>
                </c:pt>
                <c:pt idx="11924">
                  <c:v>0.73101851851851851</c:v>
                </c:pt>
                <c:pt idx="11925">
                  <c:v>0.73101851851851851</c:v>
                </c:pt>
                <c:pt idx="11926">
                  <c:v>0.73101851851851851</c:v>
                </c:pt>
                <c:pt idx="11927">
                  <c:v>0.73103009259259266</c:v>
                </c:pt>
                <c:pt idx="11928">
                  <c:v>0.73103009259259266</c:v>
                </c:pt>
                <c:pt idx="11929">
                  <c:v>0.73103009259259266</c:v>
                </c:pt>
                <c:pt idx="11930">
                  <c:v>0.73103009259259266</c:v>
                </c:pt>
                <c:pt idx="11931">
                  <c:v>0.73103009259259266</c:v>
                </c:pt>
                <c:pt idx="11932">
                  <c:v>0.73103009259259266</c:v>
                </c:pt>
                <c:pt idx="11933">
                  <c:v>0.73103009259259266</c:v>
                </c:pt>
                <c:pt idx="11934">
                  <c:v>0.73103009259259266</c:v>
                </c:pt>
                <c:pt idx="11935">
                  <c:v>0.73103009259259266</c:v>
                </c:pt>
                <c:pt idx="11936">
                  <c:v>0.73103009259259266</c:v>
                </c:pt>
                <c:pt idx="11937">
                  <c:v>0.73103009259259266</c:v>
                </c:pt>
                <c:pt idx="11938">
                  <c:v>0.7310416666666667</c:v>
                </c:pt>
                <c:pt idx="11939">
                  <c:v>0.7310416666666667</c:v>
                </c:pt>
                <c:pt idx="11940">
                  <c:v>0.7310416666666667</c:v>
                </c:pt>
                <c:pt idx="11941">
                  <c:v>0.7310416666666667</c:v>
                </c:pt>
                <c:pt idx="11942">
                  <c:v>0.7310416666666667</c:v>
                </c:pt>
                <c:pt idx="11943">
                  <c:v>0.7310416666666667</c:v>
                </c:pt>
                <c:pt idx="11944">
                  <c:v>0.7310416666666667</c:v>
                </c:pt>
                <c:pt idx="11945">
                  <c:v>0.7310416666666667</c:v>
                </c:pt>
                <c:pt idx="11946">
                  <c:v>0.7310416666666667</c:v>
                </c:pt>
                <c:pt idx="11947">
                  <c:v>0.7310416666666667</c:v>
                </c:pt>
                <c:pt idx="11948">
                  <c:v>0.73105324074074074</c:v>
                </c:pt>
                <c:pt idx="11949">
                  <c:v>0.73105324074074074</c:v>
                </c:pt>
                <c:pt idx="11950">
                  <c:v>0.73105324074074074</c:v>
                </c:pt>
                <c:pt idx="11951">
                  <c:v>0.73105324074074074</c:v>
                </c:pt>
                <c:pt idx="11952">
                  <c:v>0.73105324074074074</c:v>
                </c:pt>
                <c:pt idx="11953">
                  <c:v>0.73105324074074074</c:v>
                </c:pt>
                <c:pt idx="11954">
                  <c:v>0.73105324074074074</c:v>
                </c:pt>
                <c:pt idx="11955">
                  <c:v>0.73105324074074074</c:v>
                </c:pt>
                <c:pt idx="11956">
                  <c:v>0.73105324074074074</c:v>
                </c:pt>
                <c:pt idx="11957">
                  <c:v>0.73105324074074074</c:v>
                </c:pt>
                <c:pt idx="11958">
                  <c:v>0.73105324074074074</c:v>
                </c:pt>
                <c:pt idx="11959">
                  <c:v>0.73106481481481478</c:v>
                </c:pt>
                <c:pt idx="11960">
                  <c:v>0.73106481481481478</c:v>
                </c:pt>
                <c:pt idx="11961">
                  <c:v>0.73106481481481478</c:v>
                </c:pt>
                <c:pt idx="11962">
                  <c:v>0.73106481481481478</c:v>
                </c:pt>
                <c:pt idx="11963">
                  <c:v>0.73106481481481478</c:v>
                </c:pt>
                <c:pt idx="11964">
                  <c:v>0.73106481481481478</c:v>
                </c:pt>
                <c:pt idx="11965">
                  <c:v>0.73106481481481478</c:v>
                </c:pt>
                <c:pt idx="11966">
                  <c:v>0.73106481481481478</c:v>
                </c:pt>
                <c:pt idx="11967">
                  <c:v>0.73106481481481478</c:v>
                </c:pt>
                <c:pt idx="11968">
                  <c:v>0.73106481481481478</c:v>
                </c:pt>
                <c:pt idx="11969">
                  <c:v>0.73107638888888893</c:v>
                </c:pt>
                <c:pt idx="11970">
                  <c:v>0.73107638888888893</c:v>
                </c:pt>
                <c:pt idx="11971">
                  <c:v>0.73107638888888893</c:v>
                </c:pt>
                <c:pt idx="11972">
                  <c:v>0.73107638888888893</c:v>
                </c:pt>
                <c:pt idx="11973">
                  <c:v>0.73107638888888893</c:v>
                </c:pt>
                <c:pt idx="11974">
                  <c:v>0.73107638888888893</c:v>
                </c:pt>
                <c:pt idx="11975">
                  <c:v>0.73107638888888893</c:v>
                </c:pt>
                <c:pt idx="11976">
                  <c:v>0.73107638888888893</c:v>
                </c:pt>
                <c:pt idx="11977">
                  <c:v>0.73107638888888893</c:v>
                </c:pt>
                <c:pt idx="11978">
                  <c:v>0.73107638888888893</c:v>
                </c:pt>
                <c:pt idx="11979">
                  <c:v>0.73108796296296286</c:v>
                </c:pt>
                <c:pt idx="11980">
                  <c:v>0.73108796296296286</c:v>
                </c:pt>
                <c:pt idx="11981">
                  <c:v>0.73108796296296286</c:v>
                </c:pt>
                <c:pt idx="11982">
                  <c:v>0.73108796296296286</c:v>
                </c:pt>
                <c:pt idx="11983">
                  <c:v>0.73108796296296286</c:v>
                </c:pt>
                <c:pt idx="11984">
                  <c:v>0.73108796296296286</c:v>
                </c:pt>
                <c:pt idx="11985">
                  <c:v>0.73108796296296286</c:v>
                </c:pt>
                <c:pt idx="11986">
                  <c:v>0.73108796296296286</c:v>
                </c:pt>
                <c:pt idx="11987">
                  <c:v>0.73108796296296286</c:v>
                </c:pt>
                <c:pt idx="11988">
                  <c:v>0.73108796296296286</c:v>
                </c:pt>
                <c:pt idx="11989">
                  <c:v>0.73109953703703701</c:v>
                </c:pt>
                <c:pt idx="11990">
                  <c:v>0.73109953703703701</c:v>
                </c:pt>
                <c:pt idx="11991">
                  <c:v>0.73109953703703701</c:v>
                </c:pt>
                <c:pt idx="11992">
                  <c:v>0.73109953703703701</c:v>
                </c:pt>
                <c:pt idx="11993">
                  <c:v>0.73109953703703701</c:v>
                </c:pt>
                <c:pt idx="11994">
                  <c:v>0.73109953703703701</c:v>
                </c:pt>
                <c:pt idx="11995">
                  <c:v>0.73109953703703701</c:v>
                </c:pt>
                <c:pt idx="11996">
                  <c:v>0.73109953703703701</c:v>
                </c:pt>
                <c:pt idx="11997">
                  <c:v>0.73109953703703701</c:v>
                </c:pt>
                <c:pt idx="11998">
                  <c:v>0.73109953703703701</c:v>
                </c:pt>
                <c:pt idx="11999">
                  <c:v>0.73109953703703701</c:v>
                </c:pt>
                <c:pt idx="12000">
                  <c:v>0.73111111111111116</c:v>
                </c:pt>
                <c:pt idx="12001">
                  <c:v>0.73111111111111116</c:v>
                </c:pt>
                <c:pt idx="12002">
                  <c:v>0.73111111111111116</c:v>
                </c:pt>
                <c:pt idx="12003">
                  <c:v>0.73111111111111116</c:v>
                </c:pt>
                <c:pt idx="12004">
                  <c:v>0.73111111111111116</c:v>
                </c:pt>
                <c:pt idx="12005">
                  <c:v>0.73111111111111116</c:v>
                </c:pt>
                <c:pt idx="12006">
                  <c:v>0.73111111111111116</c:v>
                </c:pt>
                <c:pt idx="12007">
                  <c:v>0.73111111111111116</c:v>
                </c:pt>
                <c:pt idx="12008">
                  <c:v>0.73111111111111116</c:v>
                </c:pt>
                <c:pt idx="12009">
                  <c:v>0.73111111111111116</c:v>
                </c:pt>
                <c:pt idx="12010">
                  <c:v>0.73112268518518519</c:v>
                </c:pt>
                <c:pt idx="12011">
                  <c:v>0.73112268518518519</c:v>
                </c:pt>
                <c:pt idx="12012">
                  <c:v>0.73112268518518519</c:v>
                </c:pt>
                <c:pt idx="12013">
                  <c:v>0.73112268518518519</c:v>
                </c:pt>
                <c:pt idx="12014">
                  <c:v>0.73112268518518519</c:v>
                </c:pt>
                <c:pt idx="12015">
                  <c:v>0.73112268518518519</c:v>
                </c:pt>
                <c:pt idx="12016">
                  <c:v>0.73112268518518519</c:v>
                </c:pt>
                <c:pt idx="12017">
                  <c:v>0.73112268518518519</c:v>
                </c:pt>
                <c:pt idx="12018">
                  <c:v>0.73112268518518519</c:v>
                </c:pt>
                <c:pt idx="12019">
                  <c:v>0.73112268518518519</c:v>
                </c:pt>
                <c:pt idx="12020">
                  <c:v>0.73112268518518519</c:v>
                </c:pt>
                <c:pt idx="12021">
                  <c:v>0.73113425925925923</c:v>
                </c:pt>
                <c:pt idx="12022">
                  <c:v>0.73113425925925923</c:v>
                </c:pt>
                <c:pt idx="12023">
                  <c:v>0.73113425925925923</c:v>
                </c:pt>
                <c:pt idx="12024">
                  <c:v>0.73113425925925923</c:v>
                </c:pt>
                <c:pt idx="12025">
                  <c:v>0.73113425925925923</c:v>
                </c:pt>
                <c:pt idx="12026">
                  <c:v>0.73113425925925923</c:v>
                </c:pt>
                <c:pt idx="12027">
                  <c:v>0.73113425925925923</c:v>
                </c:pt>
                <c:pt idx="12028">
                  <c:v>0.73113425925925923</c:v>
                </c:pt>
                <c:pt idx="12029">
                  <c:v>0.73113425925925923</c:v>
                </c:pt>
                <c:pt idx="12030">
                  <c:v>0.73114583333333327</c:v>
                </c:pt>
                <c:pt idx="12031">
                  <c:v>0.73114583333333327</c:v>
                </c:pt>
                <c:pt idx="12032">
                  <c:v>0.73114583333333327</c:v>
                </c:pt>
                <c:pt idx="12033">
                  <c:v>0.73114583333333327</c:v>
                </c:pt>
                <c:pt idx="12034">
                  <c:v>0.73114583333333327</c:v>
                </c:pt>
                <c:pt idx="12035">
                  <c:v>0.73114583333333327</c:v>
                </c:pt>
                <c:pt idx="12036">
                  <c:v>0.73114583333333327</c:v>
                </c:pt>
                <c:pt idx="12037">
                  <c:v>0.73114583333333327</c:v>
                </c:pt>
                <c:pt idx="12038">
                  <c:v>0.73114583333333327</c:v>
                </c:pt>
                <c:pt idx="12039">
                  <c:v>0.73114583333333327</c:v>
                </c:pt>
                <c:pt idx="12040">
                  <c:v>0.73114583333333327</c:v>
                </c:pt>
                <c:pt idx="12041">
                  <c:v>0.73115740740740742</c:v>
                </c:pt>
                <c:pt idx="12042">
                  <c:v>0.73115740740740742</c:v>
                </c:pt>
                <c:pt idx="12043">
                  <c:v>0.73115740740740742</c:v>
                </c:pt>
                <c:pt idx="12044">
                  <c:v>0.73115740740740742</c:v>
                </c:pt>
                <c:pt idx="12045">
                  <c:v>0.73115740740740742</c:v>
                </c:pt>
                <c:pt idx="12046">
                  <c:v>0.73115740740740742</c:v>
                </c:pt>
                <c:pt idx="12047">
                  <c:v>0.73115740740740742</c:v>
                </c:pt>
                <c:pt idx="12048">
                  <c:v>0.73115740740740742</c:v>
                </c:pt>
                <c:pt idx="12049">
                  <c:v>0.73115740740740742</c:v>
                </c:pt>
                <c:pt idx="12050">
                  <c:v>0.73115740740740742</c:v>
                </c:pt>
                <c:pt idx="12051">
                  <c:v>0.73116898148148157</c:v>
                </c:pt>
                <c:pt idx="12052">
                  <c:v>0.73116898148148157</c:v>
                </c:pt>
                <c:pt idx="12053">
                  <c:v>0.73116898148148157</c:v>
                </c:pt>
                <c:pt idx="12054">
                  <c:v>0.73116898148148157</c:v>
                </c:pt>
                <c:pt idx="12055">
                  <c:v>0.73116898148148157</c:v>
                </c:pt>
                <c:pt idx="12056">
                  <c:v>0.73116898148148157</c:v>
                </c:pt>
                <c:pt idx="12057">
                  <c:v>0.73116898148148157</c:v>
                </c:pt>
                <c:pt idx="12058">
                  <c:v>0.73116898148148157</c:v>
                </c:pt>
                <c:pt idx="12059">
                  <c:v>0.73116898148148157</c:v>
                </c:pt>
                <c:pt idx="12060">
                  <c:v>0.73116898148148157</c:v>
                </c:pt>
                <c:pt idx="12061">
                  <c:v>0.73116898148148157</c:v>
                </c:pt>
                <c:pt idx="12062">
                  <c:v>0.7311805555555555</c:v>
                </c:pt>
                <c:pt idx="12063">
                  <c:v>0.7311805555555555</c:v>
                </c:pt>
                <c:pt idx="12064">
                  <c:v>0.7311805555555555</c:v>
                </c:pt>
                <c:pt idx="12065">
                  <c:v>0.7311805555555555</c:v>
                </c:pt>
                <c:pt idx="12066">
                  <c:v>0.7311805555555555</c:v>
                </c:pt>
                <c:pt idx="12067">
                  <c:v>0.7311805555555555</c:v>
                </c:pt>
                <c:pt idx="12068">
                  <c:v>0.7311805555555555</c:v>
                </c:pt>
                <c:pt idx="12069">
                  <c:v>0.7311805555555555</c:v>
                </c:pt>
                <c:pt idx="12070">
                  <c:v>0.7311805555555555</c:v>
                </c:pt>
                <c:pt idx="12071">
                  <c:v>0.73119212962962965</c:v>
                </c:pt>
                <c:pt idx="12072">
                  <c:v>0.73119212962962965</c:v>
                </c:pt>
                <c:pt idx="12073">
                  <c:v>0.73119212962962965</c:v>
                </c:pt>
                <c:pt idx="12074">
                  <c:v>0.73119212962962965</c:v>
                </c:pt>
                <c:pt idx="12075">
                  <c:v>0.73119212962962965</c:v>
                </c:pt>
                <c:pt idx="12076">
                  <c:v>0.73119212962962965</c:v>
                </c:pt>
                <c:pt idx="12077">
                  <c:v>0.73119212962962965</c:v>
                </c:pt>
                <c:pt idx="12078">
                  <c:v>0.73119212962962965</c:v>
                </c:pt>
                <c:pt idx="12079">
                  <c:v>0.73119212962962965</c:v>
                </c:pt>
                <c:pt idx="12080">
                  <c:v>0.73119212962962965</c:v>
                </c:pt>
                <c:pt idx="12081">
                  <c:v>0.73119212962962965</c:v>
                </c:pt>
                <c:pt idx="12082">
                  <c:v>0.73120370370370369</c:v>
                </c:pt>
                <c:pt idx="12083">
                  <c:v>0.73120370370370369</c:v>
                </c:pt>
                <c:pt idx="12084">
                  <c:v>0.73120370370370369</c:v>
                </c:pt>
                <c:pt idx="12085">
                  <c:v>0.73120370370370369</c:v>
                </c:pt>
                <c:pt idx="12086">
                  <c:v>0.73120370370370369</c:v>
                </c:pt>
                <c:pt idx="12087">
                  <c:v>0.73120370370370369</c:v>
                </c:pt>
                <c:pt idx="12088">
                  <c:v>0.73120370370370369</c:v>
                </c:pt>
                <c:pt idx="12089">
                  <c:v>0.73120370370370369</c:v>
                </c:pt>
                <c:pt idx="12090">
                  <c:v>0.73120370370370369</c:v>
                </c:pt>
                <c:pt idx="12091">
                  <c:v>0.73121527777777784</c:v>
                </c:pt>
                <c:pt idx="12092">
                  <c:v>0.73121527777777784</c:v>
                </c:pt>
                <c:pt idx="12093">
                  <c:v>0.73121527777777784</c:v>
                </c:pt>
                <c:pt idx="12094">
                  <c:v>0.73121527777777784</c:v>
                </c:pt>
                <c:pt idx="12095">
                  <c:v>0.73121527777777784</c:v>
                </c:pt>
                <c:pt idx="12096">
                  <c:v>0.73121527777777784</c:v>
                </c:pt>
                <c:pt idx="12097">
                  <c:v>0.73121527777777784</c:v>
                </c:pt>
                <c:pt idx="12098">
                  <c:v>0.73121527777777784</c:v>
                </c:pt>
                <c:pt idx="12099">
                  <c:v>0.73121527777777784</c:v>
                </c:pt>
                <c:pt idx="12100">
                  <c:v>0.73121527777777784</c:v>
                </c:pt>
                <c:pt idx="12101">
                  <c:v>0.73121527777777784</c:v>
                </c:pt>
                <c:pt idx="12102">
                  <c:v>0.73122685185185177</c:v>
                </c:pt>
                <c:pt idx="12103">
                  <c:v>0.73122685185185177</c:v>
                </c:pt>
                <c:pt idx="12104">
                  <c:v>0.73122685185185177</c:v>
                </c:pt>
                <c:pt idx="12105">
                  <c:v>0.73122685185185177</c:v>
                </c:pt>
                <c:pt idx="12106">
                  <c:v>0.73122685185185177</c:v>
                </c:pt>
                <c:pt idx="12107">
                  <c:v>0.73122685185185177</c:v>
                </c:pt>
                <c:pt idx="12108">
                  <c:v>0.73122685185185177</c:v>
                </c:pt>
                <c:pt idx="12109">
                  <c:v>0.73122685185185177</c:v>
                </c:pt>
                <c:pt idx="12110">
                  <c:v>0.73122685185185177</c:v>
                </c:pt>
                <c:pt idx="12111">
                  <c:v>0.73122685185185177</c:v>
                </c:pt>
                <c:pt idx="12112">
                  <c:v>0.73123842592592592</c:v>
                </c:pt>
                <c:pt idx="12113">
                  <c:v>0.73123842592592592</c:v>
                </c:pt>
                <c:pt idx="12114">
                  <c:v>0.73123842592592592</c:v>
                </c:pt>
                <c:pt idx="12115">
                  <c:v>0.73123842592592592</c:v>
                </c:pt>
                <c:pt idx="12116">
                  <c:v>0.73123842592592592</c:v>
                </c:pt>
                <c:pt idx="12117">
                  <c:v>0.73123842592592592</c:v>
                </c:pt>
                <c:pt idx="12118">
                  <c:v>0.73123842592592592</c:v>
                </c:pt>
                <c:pt idx="12119">
                  <c:v>0.73123842592592592</c:v>
                </c:pt>
                <c:pt idx="12120">
                  <c:v>0.73123842592592592</c:v>
                </c:pt>
                <c:pt idx="12121">
                  <c:v>0.73123842592592592</c:v>
                </c:pt>
                <c:pt idx="12122">
                  <c:v>0.73123842592592592</c:v>
                </c:pt>
                <c:pt idx="12123">
                  <c:v>0.73125000000000007</c:v>
                </c:pt>
                <c:pt idx="12124">
                  <c:v>0.73125000000000007</c:v>
                </c:pt>
                <c:pt idx="12125">
                  <c:v>0.73125000000000007</c:v>
                </c:pt>
                <c:pt idx="12126">
                  <c:v>0.73125000000000007</c:v>
                </c:pt>
                <c:pt idx="12127">
                  <c:v>0.73125000000000007</c:v>
                </c:pt>
                <c:pt idx="12128">
                  <c:v>0.73125000000000007</c:v>
                </c:pt>
                <c:pt idx="12129">
                  <c:v>0.73125000000000007</c:v>
                </c:pt>
                <c:pt idx="12130">
                  <c:v>0.73125000000000007</c:v>
                </c:pt>
                <c:pt idx="12131">
                  <c:v>0.73125000000000007</c:v>
                </c:pt>
                <c:pt idx="12132">
                  <c:v>0.73126157407407411</c:v>
                </c:pt>
                <c:pt idx="12133">
                  <c:v>0.73126157407407411</c:v>
                </c:pt>
                <c:pt idx="12134">
                  <c:v>0.73126157407407411</c:v>
                </c:pt>
                <c:pt idx="12135">
                  <c:v>0.73126157407407411</c:v>
                </c:pt>
                <c:pt idx="12136">
                  <c:v>0.73126157407407411</c:v>
                </c:pt>
                <c:pt idx="12137">
                  <c:v>0.73126157407407411</c:v>
                </c:pt>
                <c:pt idx="12138">
                  <c:v>0.73126157407407411</c:v>
                </c:pt>
                <c:pt idx="12139">
                  <c:v>0.73126157407407411</c:v>
                </c:pt>
                <c:pt idx="12140">
                  <c:v>0.73126157407407411</c:v>
                </c:pt>
                <c:pt idx="12141">
                  <c:v>0.73126157407407411</c:v>
                </c:pt>
                <c:pt idx="12142">
                  <c:v>0.73126157407407411</c:v>
                </c:pt>
                <c:pt idx="12143">
                  <c:v>0.73127314814814814</c:v>
                </c:pt>
                <c:pt idx="12144">
                  <c:v>0.73127314814814814</c:v>
                </c:pt>
                <c:pt idx="12145">
                  <c:v>0.73127314814814814</c:v>
                </c:pt>
                <c:pt idx="12146">
                  <c:v>0.73127314814814814</c:v>
                </c:pt>
                <c:pt idx="12147">
                  <c:v>0.73127314814814814</c:v>
                </c:pt>
                <c:pt idx="12148">
                  <c:v>0.73127314814814814</c:v>
                </c:pt>
                <c:pt idx="12149">
                  <c:v>0.73127314814814814</c:v>
                </c:pt>
                <c:pt idx="12150">
                  <c:v>0.73127314814814814</c:v>
                </c:pt>
                <c:pt idx="12151">
                  <c:v>0.73127314814814814</c:v>
                </c:pt>
                <c:pt idx="12152">
                  <c:v>0.73127314814814814</c:v>
                </c:pt>
                <c:pt idx="12153">
                  <c:v>0.73128472222222218</c:v>
                </c:pt>
                <c:pt idx="12154">
                  <c:v>0.73128472222222218</c:v>
                </c:pt>
                <c:pt idx="12155">
                  <c:v>0.73128472222222218</c:v>
                </c:pt>
                <c:pt idx="12156">
                  <c:v>0.73128472222222218</c:v>
                </c:pt>
                <c:pt idx="12157">
                  <c:v>0.73128472222222218</c:v>
                </c:pt>
                <c:pt idx="12158">
                  <c:v>0.73128472222222218</c:v>
                </c:pt>
                <c:pt idx="12159">
                  <c:v>0.73128472222222218</c:v>
                </c:pt>
                <c:pt idx="12160">
                  <c:v>0.73128472222222218</c:v>
                </c:pt>
                <c:pt idx="12161">
                  <c:v>0.73128472222222218</c:v>
                </c:pt>
                <c:pt idx="12162">
                  <c:v>0.73128472222222218</c:v>
                </c:pt>
                <c:pt idx="12163">
                  <c:v>0.73128472222222218</c:v>
                </c:pt>
                <c:pt idx="12164">
                  <c:v>0.73129629629629633</c:v>
                </c:pt>
                <c:pt idx="12165">
                  <c:v>0.73129629629629633</c:v>
                </c:pt>
                <c:pt idx="12166">
                  <c:v>0.73129629629629633</c:v>
                </c:pt>
                <c:pt idx="12167">
                  <c:v>0.73129629629629633</c:v>
                </c:pt>
                <c:pt idx="12168">
                  <c:v>0.73129629629629633</c:v>
                </c:pt>
                <c:pt idx="12169">
                  <c:v>0.73129629629629633</c:v>
                </c:pt>
                <c:pt idx="12170">
                  <c:v>0.73129629629629633</c:v>
                </c:pt>
                <c:pt idx="12171">
                  <c:v>0.73129629629629633</c:v>
                </c:pt>
                <c:pt idx="12172">
                  <c:v>0.73130787037037026</c:v>
                </c:pt>
                <c:pt idx="12173">
                  <c:v>0.73130787037037026</c:v>
                </c:pt>
                <c:pt idx="12174">
                  <c:v>0.73130787037037026</c:v>
                </c:pt>
                <c:pt idx="12175">
                  <c:v>0.73130787037037026</c:v>
                </c:pt>
                <c:pt idx="12176">
                  <c:v>0.73130787037037026</c:v>
                </c:pt>
                <c:pt idx="12177">
                  <c:v>0.73130787037037026</c:v>
                </c:pt>
                <c:pt idx="12178">
                  <c:v>0.73130787037037026</c:v>
                </c:pt>
                <c:pt idx="12179">
                  <c:v>0.73130787037037026</c:v>
                </c:pt>
                <c:pt idx="12180">
                  <c:v>0.73130787037037026</c:v>
                </c:pt>
                <c:pt idx="12181">
                  <c:v>0.73130787037037026</c:v>
                </c:pt>
                <c:pt idx="12182">
                  <c:v>0.73130787037037026</c:v>
                </c:pt>
                <c:pt idx="12183">
                  <c:v>0.73131944444444441</c:v>
                </c:pt>
                <c:pt idx="12184">
                  <c:v>0.73131944444444441</c:v>
                </c:pt>
                <c:pt idx="12185">
                  <c:v>0.73131944444444441</c:v>
                </c:pt>
                <c:pt idx="12186">
                  <c:v>0.73131944444444441</c:v>
                </c:pt>
                <c:pt idx="12187">
                  <c:v>0.73131944444444441</c:v>
                </c:pt>
                <c:pt idx="12188">
                  <c:v>0.73131944444444441</c:v>
                </c:pt>
                <c:pt idx="12189">
                  <c:v>0.73131944444444441</c:v>
                </c:pt>
                <c:pt idx="12190">
                  <c:v>0.73131944444444441</c:v>
                </c:pt>
                <c:pt idx="12191">
                  <c:v>0.73131944444444441</c:v>
                </c:pt>
                <c:pt idx="12192">
                  <c:v>0.73131944444444441</c:v>
                </c:pt>
                <c:pt idx="12193">
                  <c:v>0.73133101851851856</c:v>
                </c:pt>
                <c:pt idx="12194">
                  <c:v>0.73133101851851856</c:v>
                </c:pt>
                <c:pt idx="12195">
                  <c:v>0.73133101851851856</c:v>
                </c:pt>
                <c:pt idx="12196">
                  <c:v>0.73133101851851856</c:v>
                </c:pt>
                <c:pt idx="12197">
                  <c:v>0.73133101851851856</c:v>
                </c:pt>
                <c:pt idx="12198">
                  <c:v>0.73133101851851856</c:v>
                </c:pt>
                <c:pt idx="12199">
                  <c:v>0.73133101851851856</c:v>
                </c:pt>
                <c:pt idx="12200">
                  <c:v>0.73133101851851856</c:v>
                </c:pt>
                <c:pt idx="12201">
                  <c:v>0.73133101851851856</c:v>
                </c:pt>
                <c:pt idx="12202">
                  <c:v>0.73133101851851856</c:v>
                </c:pt>
                <c:pt idx="12203">
                  <c:v>0.73133101851851856</c:v>
                </c:pt>
                <c:pt idx="12204">
                  <c:v>0.7313425925925926</c:v>
                </c:pt>
                <c:pt idx="12205">
                  <c:v>0.7313425925925926</c:v>
                </c:pt>
                <c:pt idx="12206">
                  <c:v>0.7313425925925926</c:v>
                </c:pt>
                <c:pt idx="12207">
                  <c:v>0.7313425925925926</c:v>
                </c:pt>
                <c:pt idx="12208">
                  <c:v>0.7313425925925926</c:v>
                </c:pt>
                <c:pt idx="12209">
                  <c:v>0.7313425925925926</c:v>
                </c:pt>
                <c:pt idx="12210">
                  <c:v>0.7313425925925926</c:v>
                </c:pt>
                <c:pt idx="12211">
                  <c:v>0.7313425925925926</c:v>
                </c:pt>
                <c:pt idx="12212">
                  <c:v>0.7313425925925926</c:v>
                </c:pt>
                <c:pt idx="12213">
                  <c:v>0.7313425925925926</c:v>
                </c:pt>
                <c:pt idx="12214">
                  <c:v>0.73135416666666664</c:v>
                </c:pt>
                <c:pt idx="12215">
                  <c:v>0.73135416666666664</c:v>
                </c:pt>
                <c:pt idx="12216">
                  <c:v>0.73135416666666664</c:v>
                </c:pt>
                <c:pt idx="12217">
                  <c:v>0.73135416666666664</c:v>
                </c:pt>
                <c:pt idx="12218">
                  <c:v>0.73135416666666664</c:v>
                </c:pt>
                <c:pt idx="12219">
                  <c:v>0.73135416666666664</c:v>
                </c:pt>
                <c:pt idx="12220">
                  <c:v>0.73135416666666664</c:v>
                </c:pt>
                <c:pt idx="12221">
                  <c:v>0.73135416666666664</c:v>
                </c:pt>
                <c:pt idx="12222">
                  <c:v>0.73135416666666664</c:v>
                </c:pt>
                <c:pt idx="12223">
                  <c:v>0.73135416666666664</c:v>
                </c:pt>
                <c:pt idx="12224">
                  <c:v>0.73135416666666664</c:v>
                </c:pt>
                <c:pt idx="12225">
                  <c:v>0.73136574074074068</c:v>
                </c:pt>
                <c:pt idx="12226">
                  <c:v>0.73136574074074068</c:v>
                </c:pt>
                <c:pt idx="12227">
                  <c:v>0.73136574074074068</c:v>
                </c:pt>
                <c:pt idx="12228">
                  <c:v>0.73136574074074068</c:v>
                </c:pt>
                <c:pt idx="12229">
                  <c:v>0.73136574074074068</c:v>
                </c:pt>
                <c:pt idx="12230">
                  <c:v>0.73136574074074068</c:v>
                </c:pt>
                <c:pt idx="12231">
                  <c:v>0.73136574074074068</c:v>
                </c:pt>
                <c:pt idx="12232">
                  <c:v>0.73136574074074068</c:v>
                </c:pt>
                <c:pt idx="12233">
                  <c:v>0.73136574074074068</c:v>
                </c:pt>
                <c:pt idx="12234">
                  <c:v>0.73136574074074068</c:v>
                </c:pt>
                <c:pt idx="12235">
                  <c:v>0.73137731481481483</c:v>
                </c:pt>
                <c:pt idx="12236">
                  <c:v>0.73137731481481483</c:v>
                </c:pt>
                <c:pt idx="12237">
                  <c:v>0.73137731481481483</c:v>
                </c:pt>
                <c:pt idx="12238">
                  <c:v>0.73137731481481483</c:v>
                </c:pt>
                <c:pt idx="12239">
                  <c:v>0.73137731481481483</c:v>
                </c:pt>
                <c:pt idx="12240">
                  <c:v>0.73137731481481483</c:v>
                </c:pt>
                <c:pt idx="12241">
                  <c:v>0.73137731481481483</c:v>
                </c:pt>
                <c:pt idx="12242">
                  <c:v>0.73137731481481483</c:v>
                </c:pt>
                <c:pt idx="12243">
                  <c:v>0.73137731481481483</c:v>
                </c:pt>
                <c:pt idx="12244">
                  <c:v>0.73137731481481483</c:v>
                </c:pt>
                <c:pt idx="12245">
                  <c:v>0.73137731481481483</c:v>
                </c:pt>
                <c:pt idx="12246">
                  <c:v>0.73138888888888898</c:v>
                </c:pt>
                <c:pt idx="12247">
                  <c:v>0.73138888888888898</c:v>
                </c:pt>
                <c:pt idx="12248">
                  <c:v>0.73138888888888898</c:v>
                </c:pt>
                <c:pt idx="12249">
                  <c:v>0.73138888888888898</c:v>
                </c:pt>
                <c:pt idx="12250">
                  <c:v>0.73138888888888898</c:v>
                </c:pt>
                <c:pt idx="12251">
                  <c:v>0.73138888888888898</c:v>
                </c:pt>
                <c:pt idx="12252">
                  <c:v>0.73138888888888898</c:v>
                </c:pt>
                <c:pt idx="12253">
                  <c:v>0.73138888888888898</c:v>
                </c:pt>
                <c:pt idx="12254">
                  <c:v>0.73138888888888898</c:v>
                </c:pt>
                <c:pt idx="12255">
                  <c:v>0.73140046296296291</c:v>
                </c:pt>
                <c:pt idx="12256">
                  <c:v>0.73140046296296291</c:v>
                </c:pt>
                <c:pt idx="12257">
                  <c:v>0.73140046296296291</c:v>
                </c:pt>
                <c:pt idx="12258">
                  <c:v>0.73140046296296291</c:v>
                </c:pt>
                <c:pt idx="12259">
                  <c:v>0.73140046296296291</c:v>
                </c:pt>
                <c:pt idx="12260">
                  <c:v>0.73140046296296291</c:v>
                </c:pt>
                <c:pt idx="12261">
                  <c:v>0.73140046296296291</c:v>
                </c:pt>
                <c:pt idx="12262">
                  <c:v>0.73140046296296291</c:v>
                </c:pt>
                <c:pt idx="12263">
                  <c:v>0.73140046296296291</c:v>
                </c:pt>
                <c:pt idx="12264">
                  <c:v>0.73140046296296291</c:v>
                </c:pt>
                <c:pt idx="12265">
                  <c:v>0.73140046296296291</c:v>
                </c:pt>
                <c:pt idx="12266">
                  <c:v>0.73141203703703705</c:v>
                </c:pt>
                <c:pt idx="12267">
                  <c:v>0.73141203703703705</c:v>
                </c:pt>
                <c:pt idx="12268">
                  <c:v>0.73141203703703705</c:v>
                </c:pt>
                <c:pt idx="12269">
                  <c:v>0.73141203703703705</c:v>
                </c:pt>
                <c:pt idx="12270">
                  <c:v>0.73141203703703705</c:v>
                </c:pt>
                <c:pt idx="12271">
                  <c:v>0.73141203703703705</c:v>
                </c:pt>
                <c:pt idx="12272">
                  <c:v>0.73141203703703705</c:v>
                </c:pt>
                <c:pt idx="12273">
                  <c:v>0.73141203703703705</c:v>
                </c:pt>
                <c:pt idx="12274">
                  <c:v>0.73141203703703705</c:v>
                </c:pt>
                <c:pt idx="12275">
                  <c:v>0.73142361111111109</c:v>
                </c:pt>
                <c:pt idx="12276">
                  <c:v>0.73142361111111109</c:v>
                </c:pt>
                <c:pt idx="12277">
                  <c:v>0.73142361111111109</c:v>
                </c:pt>
                <c:pt idx="12278">
                  <c:v>0.73142361111111109</c:v>
                </c:pt>
                <c:pt idx="12279">
                  <c:v>0.73142361111111109</c:v>
                </c:pt>
                <c:pt idx="12280">
                  <c:v>0.73142361111111109</c:v>
                </c:pt>
                <c:pt idx="12281">
                  <c:v>0.73142361111111109</c:v>
                </c:pt>
                <c:pt idx="12282">
                  <c:v>0.73142361111111109</c:v>
                </c:pt>
                <c:pt idx="12283">
                  <c:v>0.73142361111111109</c:v>
                </c:pt>
                <c:pt idx="12284">
                  <c:v>0.73142361111111109</c:v>
                </c:pt>
                <c:pt idx="12285">
                  <c:v>0.73142361111111109</c:v>
                </c:pt>
                <c:pt idx="12286">
                  <c:v>0.73143518518518524</c:v>
                </c:pt>
                <c:pt idx="12287">
                  <c:v>0.73143518518518524</c:v>
                </c:pt>
                <c:pt idx="12288">
                  <c:v>0.73143518518518524</c:v>
                </c:pt>
                <c:pt idx="12289">
                  <c:v>0.73143518518518524</c:v>
                </c:pt>
                <c:pt idx="12290">
                  <c:v>0.73143518518518524</c:v>
                </c:pt>
                <c:pt idx="12291">
                  <c:v>0.73143518518518524</c:v>
                </c:pt>
                <c:pt idx="12292">
                  <c:v>0.73143518518518524</c:v>
                </c:pt>
                <c:pt idx="12293">
                  <c:v>0.73143518518518524</c:v>
                </c:pt>
                <c:pt idx="12294">
                  <c:v>0.73143518518518524</c:v>
                </c:pt>
                <c:pt idx="12295">
                  <c:v>0.73143518518518524</c:v>
                </c:pt>
                <c:pt idx="12296">
                  <c:v>0.73144675925925917</c:v>
                </c:pt>
                <c:pt idx="12297">
                  <c:v>0.73144675925925917</c:v>
                </c:pt>
                <c:pt idx="12298">
                  <c:v>0.73144675925925917</c:v>
                </c:pt>
                <c:pt idx="12299">
                  <c:v>0.73144675925925917</c:v>
                </c:pt>
                <c:pt idx="12300">
                  <c:v>0.73144675925925917</c:v>
                </c:pt>
                <c:pt idx="12301">
                  <c:v>0.73144675925925917</c:v>
                </c:pt>
                <c:pt idx="12302">
                  <c:v>0.73144675925925917</c:v>
                </c:pt>
                <c:pt idx="12303">
                  <c:v>0.73144675925925917</c:v>
                </c:pt>
                <c:pt idx="12304">
                  <c:v>0.73144675925925917</c:v>
                </c:pt>
                <c:pt idx="12305">
                  <c:v>0.73144675925925917</c:v>
                </c:pt>
                <c:pt idx="12306">
                  <c:v>0.73144675925925917</c:v>
                </c:pt>
                <c:pt idx="12307">
                  <c:v>0.73145833333333332</c:v>
                </c:pt>
                <c:pt idx="12308">
                  <c:v>0.73145833333333332</c:v>
                </c:pt>
                <c:pt idx="12309">
                  <c:v>0.73145833333333332</c:v>
                </c:pt>
                <c:pt idx="12310">
                  <c:v>0.73145833333333332</c:v>
                </c:pt>
                <c:pt idx="12311">
                  <c:v>0.73145833333333332</c:v>
                </c:pt>
                <c:pt idx="12312">
                  <c:v>0.73145833333333332</c:v>
                </c:pt>
                <c:pt idx="12313">
                  <c:v>0.73145833333333332</c:v>
                </c:pt>
                <c:pt idx="12314">
                  <c:v>0.73145833333333332</c:v>
                </c:pt>
                <c:pt idx="12315">
                  <c:v>0.73146990740740747</c:v>
                </c:pt>
                <c:pt idx="12316">
                  <c:v>0.73146990740740747</c:v>
                </c:pt>
                <c:pt idx="12317">
                  <c:v>0.73146990740740747</c:v>
                </c:pt>
                <c:pt idx="12318">
                  <c:v>0.73146990740740747</c:v>
                </c:pt>
                <c:pt idx="12319">
                  <c:v>0.73146990740740747</c:v>
                </c:pt>
                <c:pt idx="12320">
                  <c:v>0.73146990740740747</c:v>
                </c:pt>
                <c:pt idx="12321">
                  <c:v>0.73146990740740747</c:v>
                </c:pt>
                <c:pt idx="12322">
                  <c:v>0.73146990740740747</c:v>
                </c:pt>
                <c:pt idx="12323">
                  <c:v>0.73146990740740747</c:v>
                </c:pt>
                <c:pt idx="12324">
                  <c:v>0.73146990740740747</c:v>
                </c:pt>
                <c:pt idx="12325">
                  <c:v>0.73146990740740747</c:v>
                </c:pt>
                <c:pt idx="12326">
                  <c:v>0.73148148148148151</c:v>
                </c:pt>
                <c:pt idx="12327">
                  <c:v>0.73148148148148151</c:v>
                </c:pt>
                <c:pt idx="12328">
                  <c:v>0.73148148148148151</c:v>
                </c:pt>
                <c:pt idx="12329">
                  <c:v>0.73148148148148151</c:v>
                </c:pt>
                <c:pt idx="12330">
                  <c:v>0.73148148148148151</c:v>
                </c:pt>
                <c:pt idx="12331">
                  <c:v>0.73148148148148151</c:v>
                </c:pt>
                <c:pt idx="12332">
                  <c:v>0.73148148148148151</c:v>
                </c:pt>
                <c:pt idx="12333">
                  <c:v>0.73148148148148151</c:v>
                </c:pt>
                <c:pt idx="12334">
                  <c:v>0.73148148148148151</c:v>
                </c:pt>
                <c:pt idx="12335">
                  <c:v>0.73149305555555555</c:v>
                </c:pt>
                <c:pt idx="12336">
                  <c:v>0.73149305555555555</c:v>
                </c:pt>
                <c:pt idx="12337">
                  <c:v>0.73149305555555555</c:v>
                </c:pt>
                <c:pt idx="12338">
                  <c:v>0.73149305555555555</c:v>
                </c:pt>
                <c:pt idx="12339">
                  <c:v>0.73149305555555555</c:v>
                </c:pt>
                <c:pt idx="12340">
                  <c:v>0.73149305555555555</c:v>
                </c:pt>
                <c:pt idx="12341">
                  <c:v>0.73149305555555555</c:v>
                </c:pt>
                <c:pt idx="12342">
                  <c:v>0.73149305555555555</c:v>
                </c:pt>
                <c:pt idx="12343">
                  <c:v>0.73149305555555555</c:v>
                </c:pt>
                <c:pt idx="12344">
                  <c:v>0.73149305555555555</c:v>
                </c:pt>
                <c:pt idx="12345">
                  <c:v>0.73149305555555555</c:v>
                </c:pt>
                <c:pt idx="12346">
                  <c:v>0.73150462962962959</c:v>
                </c:pt>
                <c:pt idx="12347">
                  <c:v>0.73150462962962959</c:v>
                </c:pt>
                <c:pt idx="12348">
                  <c:v>0.73150462962962959</c:v>
                </c:pt>
                <c:pt idx="12349">
                  <c:v>0.73150462962962959</c:v>
                </c:pt>
                <c:pt idx="12350">
                  <c:v>0.73150462962962959</c:v>
                </c:pt>
                <c:pt idx="12351">
                  <c:v>0.73150462962962959</c:v>
                </c:pt>
                <c:pt idx="12352">
                  <c:v>0.73150462962962959</c:v>
                </c:pt>
                <c:pt idx="12353">
                  <c:v>0.73150462962962959</c:v>
                </c:pt>
                <c:pt idx="12354">
                  <c:v>0.73150462962962959</c:v>
                </c:pt>
                <c:pt idx="12355">
                  <c:v>0.73150462962962959</c:v>
                </c:pt>
                <c:pt idx="12356">
                  <c:v>0.73151620370370374</c:v>
                </c:pt>
                <c:pt idx="12357">
                  <c:v>0.73151620370370374</c:v>
                </c:pt>
                <c:pt idx="12358">
                  <c:v>0.73151620370370374</c:v>
                </c:pt>
                <c:pt idx="12359">
                  <c:v>0.73151620370370374</c:v>
                </c:pt>
                <c:pt idx="12360">
                  <c:v>0.73151620370370374</c:v>
                </c:pt>
                <c:pt idx="12361">
                  <c:v>0.73151620370370374</c:v>
                </c:pt>
                <c:pt idx="12362">
                  <c:v>0.73151620370370374</c:v>
                </c:pt>
                <c:pt idx="12363">
                  <c:v>0.73151620370370374</c:v>
                </c:pt>
                <c:pt idx="12364">
                  <c:v>0.73151620370370374</c:v>
                </c:pt>
                <c:pt idx="12365">
                  <c:v>0.73151620370370374</c:v>
                </c:pt>
                <c:pt idx="12366">
                  <c:v>0.73151620370370374</c:v>
                </c:pt>
                <c:pt idx="12367">
                  <c:v>0.73152777777777767</c:v>
                </c:pt>
                <c:pt idx="12368">
                  <c:v>0.73152777777777767</c:v>
                </c:pt>
                <c:pt idx="12369">
                  <c:v>0.73152777777777767</c:v>
                </c:pt>
                <c:pt idx="12370">
                  <c:v>0.73152777777777767</c:v>
                </c:pt>
                <c:pt idx="12371">
                  <c:v>0.73152777777777767</c:v>
                </c:pt>
                <c:pt idx="12372">
                  <c:v>0.73152777777777767</c:v>
                </c:pt>
                <c:pt idx="12373">
                  <c:v>0.73152777777777767</c:v>
                </c:pt>
                <c:pt idx="12374">
                  <c:v>0.73152777777777767</c:v>
                </c:pt>
                <c:pt idx="12375">
                  <c:v>0.73152777777777767</c:v>
                </c:pt>
                <c:pt idx="12376">
                  <c:v>0.73152777777777767</c:v>
                </c:pt>
                <c:pt idx="12377">
                  <c:v>0.73153935185185182</c:v>
                </c:pt>
                <c:pt idx="12378">
                  <c:v>0.73153935185185182</c:v>
                </c:pt>
                <c:pt idx="12379">
                  <c:v>0.73153935185185182</c:v>
                </c:pt>
                <c:pt idx="12380">
                  <c:v>0.73153935185185182</c:v>
                </c:pt>
                <c:pt idx="12381">
                  <c:v>0.73153935185185182</c:v>
                </c:pt>
                <c:pt idx="12382">
                  <c:v>0.73153935185185182</c:v>
                </c:pt>
                <c:pt idx="12383">
                  <c:v>0.73153935185185182</c:v>
                </c:pt>
                <c:pt idx="12384">
                  <c:v>0.73153935185185182</c:v>
                </c:pt>
                <c:pt idx="12385">
                  <c:v>0.73153935185185182</c:v>
                </c:pt>
                <c:pt idx="12386">
                  <c:v>0.73153935185185182</c:v>
                </c:pt>
                <c:pt idx="12387">
                  <c:v>0.73153935185185182</c:v>
                </c:pt>
                <c:pt idx="12388">
                  <c:v>0.73155092592592597</c:v>
                </c:pt>
                <c:pt idx="12389">
                  <c:v>0.73155092592592597</c:v>
                </c:pt>
                <c:pt idx="12390">
                  <c:v>0.73155092592592597</c:v>
                </c:pt>
                <c:pt idx="12391">
                  <c:v>0.73155092592592597</c:v>
                </c:pt>
                <c:pt idx="12392">
                  <c:v>0.73155092592592597</c:v>
                </c:pt>
                <c:pt idx="12393">
                  <c:v>0.73155092592592597</c:v>
                </c:pt>
                <c:pt idx="12394">
                  <c:v>0.73155092592592597</c:v>
                </c:pt>
                <c:pt idx="12395">
                  <c:v>0.73155092592592597</c:v>
                </c:pt>
                <c:pt idx="12396">
                  <c:v>0.73155092592592597</c:v>
                </c:pt>
                <c:pt idx="12397">
                  <c:v>0.7315625</c:v>
                </c:pt>
                <c:pt idx="12398">
                  <c:v>0.7315625</c:v>
                </c:pt>
                <c:pt idx="12399">
                  <c:v>0.7315625</c:v>
                </c:pt>
                <c:pt idx="12400">
                  <c:v>0.7315625</c:v>
                </c:pt>
                <c:pt idx="12401">
                  <c:v>0.7315625</c:v>
                </c:pt>
                <c:pt idx="12402">
                  <c:v>0.7315625</c:v>
                </c:pt>
                <c:pt idx="12403">
                  <c:v>0.7315625</c:v>
                </c:pt>
                <c:pt idx="12404">
                  <c:v>0.7315625</c:v>
                </c:pt>
                <c:pt idx="12405">
                  <c:v>0.7315625</c:v>
                </c:pt>
                <c:pt idx="12406">
                  <c:v>0.7315625</c:v>
                </c:pt>
                <c:pt idx="12407">
                  <c:v>0.73157407407407404</c:v>
                </c:pt>
                <c:pt idx="12408">
                  <c:v>0.73157407407407404</c:v>
                </c:pt>
                <c:pt idx="12409">
                  <c:v>0.73157407407407404</c:v>
                </c:pt>
                <c:pt idx="12410">
                  <c:v>0.73157407407407404</c:v>
                </c:pt>
                <c:pt idx="12411">
                  <c:v>0.73157407407407404</c:v>
                </c:pt>
                <c:pt idx="12412">
                  <c:v>0.73157407407407404</c:v>
                </c:pt>
                <c:pt idx="12413">
                  <c:v>0.73157407407407404</c:v>
                </c:pt>
                <c:pt idx="12414">
                  <c:v>0.73157407407407404</c:v>
                </c:pt>
                <c:pt idx="12415">
                  <c:v>0.73157407407407404</c:v>
                </c:pt>
                <c:pt idx="12416">
                  <c:v>0.73158564814814808</c:v>
                </c:pt>
                <c:pt idx="12417">
                  <c:v>0.73158564814814808</c:v>
                </c:pt>
                <c:pt idx="12418">
                  <c:v>0.73158564814814808</c:v>
                </c:pt>
                <c:pt idx="12419">
                  <c:v>0.73158564814814808</c:v>
                </c:pt>
                <c:pt idx="12420">
                  <c:v>0.73158564814814808</c:v>
                </c:pt>
                <c:pt idx="12421">
                  <c:v>0.73158564814814808</c:v>
                </c:pt>
                <c:pt idx="12422">
                  <c:v>0.73158564814814808</c:v>
                </c:pt>
                <c:pt idx="12423">
                  <c:v>0.73158564814814808</c:v>
                </c:pt>
                <c:pt idx="12424">
                  <c:v>0.73158564814814808</c:v>
                </c:pt>
                <c:pt idx="12425">
                  <c:v>0.73158564814814808</c:v>
                </c:pt>
                <c:pt idx="12426">
                  <c:v>0.73158564814814808</c:v>
                </c:pt>
                <c:pt idx="12427">
                  <c:v>0.73159722222222223</c:v>
                </c:pt>
                <c:pt idx="12428">
                  <c:v>0.73159722222222223</c:v>
                </c:pt>
                <c:pt idx="12429">
                  <c:v>0.73159722222222223</c:v>
                </c:pt>
                <c:pt idx="12430">
                  <c:v>0.73159722222222223</c:v>
                </c:pt>
                <c:pt idx="12431">
                  <c:v>0.73159722222222223</c:v>
                </c:pt>
                <c:pt idx="12432">
                  <c:v>0.73159722222222223</c:v>
                </c:pt>
                <c:pt idx="12433">
                  <c:v>0.73159722222222223</c:v>
                </c:pt>
                <c:pt idx="12434">
                  <c:v>0.73159722222222223</c:v>
                </c:pt>
                <c:pt idx="12435">
                  <c:v>0.73159722222222223</c:v>
                </c:pt>
                <c:pt idx="12436">
                  <c:v>0.73159722222222223</c:v>
                </c:pt>
                <c:pt idx="12437">
                  <c:v>0.73160879629629638</c:v>
                </c:pt>
                <c:pt idx="12438">
                  <c:v>0.73160879629629638</c:v>
                </c:pt>
                <c:pt idx="12439">
                  <c:v>0.73160879629629638</c:v>
                </c:pt>
                <c:pt idx="12440">
                  <c:v>0.73160879629629638</c:v>
                </c:pt>
                <c:pt idx="12441">
                  <c:v>0.73160879629629638</c:v>
                </c:pt>
                <c:pt idx="12442">
                  <c:v>0.73160879629629638</c:v>
                </c:pt>
                <c:pt idx="12443">
                  <c:v>0.73160879629629638</c:v>
                </c:pt>
                <c:pt idx="12444">
                  <c:v>0.73160879629629638</c:v>
                </c:pt>
                <c:pt idx="12445">
                  <c:v>0.73160879629629638</c:v>
                </c:pt>
                <c:pt idx="12446">
                  <c:v>0.73160879629629638</c:v>
                </c:pt>
                <c:pt idx="12447">
                  <c:v>0.73160879629629638</c:v>
                </c:pt>
                <c:pt idx="12448">
                  <c:v>0.73162037037037031</c:v>
                </c:pt>
                <c:pt idx="12449">
                  <c:v>0.73162037037037031</c:v>
                </c:pt>
                <c:pt idx="12450">
                  <c:v>0.73162037037037031</c:v>
                </c:pt>
                <c:pt idx="12451">
                  <c:v>0.73162037037037031</c:v>
                </c:pt>
                <c:pt idx="12452">
                  <c:v>0.73162037037037031</c:v>
                </c:pt>
                <c:pt idx="12453">
                  <c:v>0.73162037037037031</c:v>
                </c:pt>
                <c:pt idx="12454">
                  <c:v>0.73162037037037031</c:v>
                </c:pt>
                <c:pt idx="12455">
                  <c:v>0.73162037037037031</c:v>
                </c:pt>
                <c:pt idx="12456">
                  <c:v>0.73162037037037031</c:v>
                </c:pt>
                <c:pt idx="12457">
                  <c:v>0.73162037037037031</c:v>
                </c:pt>
                <c:pt idx="12458">
                  <c:v>0.73163194444444446</c:v>
                </c:pt>
                <c:pt idx="12459">
                  <c:v>0.73163194444444446</c:v>
                </c:pt>
                <c:pt idx="12460">
                  <c:v>0.73163194444444446</c:v>
                </c:pt>
                <c:pt idx="12461">
                  <c:v>0.73163194444444446</c:v>
                </c:pt>
                <c:pt idx="12462">
                  <c:v>0.73163194444444446</c:v>
                </c:pt>
                <c:pt idx="12463">
                  <c:v>0.73163194444444446</c:v>
                </c:pt>
                <c:pt idx="12464">
                  <c:v>0.73163194444444446</c:v>
                </c:pt>
                <c:pt idx="12465">
                  <c:v>0.73163194444444446</c:v>
                </c:pt>
                <c:pt idx="12466">
                  <c:v>0.73163194444444446</c:v>
                </c:pt>
                <c:pt idx="12467">
                  <c:v>0.73163194444444446</c:v>
                </c:pt>
                <c:pt idx="12468">
                  <c:v>0.73163194444444446</c:v>
                </c:pt>
                <c:pt idx="12469">
                  <c:v>0.7316435185185185</c:v>
                </c:pt>
                <c:pt idx="12470">
                  <c:v>0.7316435185185185</c:v>
                </c:pt>
                <c:pt idx="12471">
                  <c:v>0.7316435185185185</c:v>
                </c:pt>
                <c:pt idx="12472">
                  <c:v>0.7316435185185185</c:v>
                </c:pt>
                <c:pt idx="12473">
                  <c:v>0.7316435185185185</c:v>
                </c:pt>
                <c:pt idx="12474">
                  <c:v>0.7316435185185185</c:v>
                </c:pt>
                <c:pt idx="12475">
                  <c:v>0.7316435185185185</c:v>
                </c:pt>
                <c:pt idx="12476">
                  <c:v>0.7316435185185185</c:v>
                </c:pt>
                <c:pt idx="12477">
                  <c:v>0.7316435185185185</c:v>
                </c:pt>
                <c:pt idx="12478">
                  <c:v>0.7316435185185185</c:v>
                </c:pt>
                <c:pt idx="12479">
                  <c:v>0.73165509259259265</c:v>
                </c:pt>
                <c:pt idx="12480">
                  <c:v>0.73165509259259265</c:v>
                </c:pt>
                <c:pt idx="12481">
                  <c:v>0.73165509259259265</c:v>
                </c:pt>
                <c:pt idx="12482">
                  <c:v>0.73165509259259265</c:v>
                </c:pt>
                <c:pt idx="12483">
                  <c:v>0.73165509259259265</c:v>
                </c:pt>
                <c:pt idx="12484">
                  <c:v>0.73165509259259265</c:v>
                </c:pt>
                <c:pt idx="12485">
                  <c:v>0.73165509259259265</c:v>
                </c:pt>
                <c:pt idx="12486">
                  <c:v>0.73165509259259265</c:v>
                </c:pt>
                <c:pt idx="12487">
                  <c:v>0.73165509259259265</c:v>
                </c:pt>
                <c:pt idx="12488">
                  <c:v>0.73166666666666658</c:v>
                </c:pt>
                <c:pt idx="12489">
                  <c:v>0.73166666666666658</c:v>
                </c:pt>
                <c:pt idx="12490">
                  <c:v>0.73166666666666658</c:v>
                </c:pt>
                <c:pt idx="12491">
                  <c:v>0.73166666666666658</c:v>
                </c:pt>
                <c:pt idx="12492">
                  <c:v>0.73166666666666658</c:v>
                </c:pt>
                <c:pt idx="12493">
                  <c:v>0.73166666666666658</c:v>
                </c:pt>
                <c:pt idx="12494">
                  <c:v>0.73166666666666658</c:v>
                </c:pt>
                <c:pt idx="12495">
                  <c:v>0.73166666666666658</c:v>
                </c:pt>
                <c:pt idx="12496">
                  <c:v>0.73166666666666658</c:v>
                </c:pt>
                <c:pt idx="12497">
                  <c:v>0.73166666666666658</c:v>
                </c:pt>
                <c:pt idx="12498">
                  <c:v>0.73167824074074073</c:v>
                </c:pt>
                <c:pt idx="12499">
                  <c:v>0.73167824074074073</c:v>
                </c:pt>
                <c:pt idx="12500">
                  <c:v>0.73167824074074073</c:v>
                </c:pt>
                <c:pt idx="12501">
                  <c:v>0.73167824074074073</c:v>
                </c:pt>
                <c:pt idx="12502">
                  <c:v>0.73167824074074073</c:v>
                </c:pt>
                <c:pt idx="12503">
                  <c:v>0.73167824074074073</c:v>
                </c:pt>
                <c:pt idx="12504">
                  <c:v>0.73167824074074073</c:v>
                </c:pt>
                <c:pt idx="12505">
                  <c:v>0.73167824074074073</c:v>
                </c:pt>
                <c:pt idx="12506">
                  <c:v>0.73167824074074073</c:v>
                </c:pt>
                <c:pt idx="12507">
                  <c:v>0.73167824074074073</c:v>
                </c:pt>
                <c:pt idx="12508">
                  <c:v>0.73167824074074073</c:v>
                </c:pt>
                <c:pt idx="12509">
                  <c:v>0.73168981481481488</c:v>
                </c:pt>
                <c:pt idx="12510">
                  <c:v>0.73168981481481488</c:v>
                </c:pt>
                <c:pt idx="12511">
                  <c:v>0.73168981481481488</c:v>
                </c:pt>
                <c:pt idx="12512">
                  <c:v>0.73168981481481488</c:v>
                </c:pt>
                <c:pt idx="12513">
                  <c:v>0.73168981481481488</c:v>
                </c:pt>
                <c:pt idx="12514">
                  <c:v>0.73168981481481488</c:v>
                </c:pt>
                <c:pt idx="12515">
                  <c:v>0.73168981481481488</c:v>
                </c:pt>
                <c:pt idx="12516">
                  <c:v>0.73168981481481488</c:v>
                </c:pt>
                <c:pt idx="12517">
                  <c:v>0.73168981481481488</c:v>
                </c:pt>
                <c:pt idx="12518">
                  <c:v>0.73168981481481488</c:v>
                </c:pt>
                <c:pt idx="12519">
                  <c:v>0.73170138888888892</c:v>
                </c:pt>
                <c:pt idx="12520">
                  <c:v>0.73170138888888892</c:v>
                </c:pt>
                <c:pt idx="12521">
                  <c:v>0.73170138888888892</c:v>
                </c:pt>
                <c:pt idx="12522">
                  <c:v>0.73170138888888892</c:v>
                </c:pt>
                <c:pt idx="12523">
                  <c:v>0.73170138888888892</c:v>
                </c:pt>
                <c:pt idx="12524">
                  <c:v>0.73170138888888892</c:v>
                </c:pt>
                <c:pt idx="12525">
                  <c:v>0.73170138888888892</c:v>
                </c:pt>
                <c:pt idx="12526">
                  <c:v>0.73170138888888892</c:v>
                </c:pt>
                <c:pt idx="12527">
                  <c:v>0.73170138888888892</c:v>
                </c:pt>
                <c:pt idx="12528">
                  <c:v>0.73170138888888892</c:v>
                </c:pt>
                <c:pt idx="12529">
                  <c:v>0.73170138888888892</c:v>
                </c:pt>
                <c:pt idx="12530">
                  <c:v>0.73171296296296295</c:v>
                </c:pt>
                <c:pt idx="12531">
                  <c:v>0.73171296296296295</c:v>
                </c:pt>
                <c:pt idx="12532">
                  <c:v>0.73171296296296295</c:v>
                </c:pt>
                <c:pt idx="12533">
                  <c:v>0.73171296296296295</c:v>
                </c:pt>
                <c:pt idx="12534">
                  <c:v>0.73171296296296295</c:v>
                </c:pt>
                <c:pt idx="12535">
                  <c:v>0.73171296296296295</c:v>
                </c:pt>
                <c:pt idx="12536">
                  <c:v>0.73171296296296295</c:v>
                </c:pt>
                <c:pt idx="12537">
                  <c:v>0.73171296296296295</c:v>
                </c:pt>
                <c:pt idx="12538">
                  <c:v>0.73171296296296295</c:v>
                </c:pt>
                <c:pt idx="12539">
                  <c:v>0.73172453703703699</c:v>
                </c:pt>
                <c:pt idx="12540">
                  <c:v>0.73172453703703699</c:v>
                </c:pt>
                <c:pt idx="12541">
                  <c:v>0.73172453703703699</c:v>
                </c:pt>
                <c:pt idx="12542">
                  <c:v>0.73172453703703699</c:v>
                </c:pt>
                <c:pt idx="12543">
                  <c:v>0.73172453703703699</c:v>
                </c:pt>
                <c:pt idx="12544">
                  <c:v>0.73172453703703699</c:v>
                </c:pt>
                <c:pt idx="12545">
                  <c:v>0.73172453703703699</c:v>
                </c:pt>
                <c:pt idx="12546">
                  <c:v>0.73172453703703699</c:v>
                </c:pt>
                <c:pt idx="12547">
                  <c:v>0.73172453703703699</c:v>
                </c:pt>
                <c:pt idx="12548">
                  <c:v>0.73172453703703699</c:v>
                </c:pt>
                <c:pt idx="12549">
                  <c:v>0.73173611111111114</c:v>
                </c:pt>
                <c:pt idx="12550">
                  <c:v>0.73173611111111114</c:v>
                </c:pt>
                <c:pt idx="12551">
                  <c:v>0.73173611111111114</c:v>
                </c:pt>
                <c:pt idx="12552">
                  <c:v>0.73173611111111114</c:v>
                </c:pt>
                <c:pt idx="12553">
                  <c:v>0.73173611111111114</c:v>
                </c:pt>
                <c:pt idx="12554">
                  <c:v>0.73173611111111114</c:v>
                </c:pt>
                <c:pt idx="12555">
                  <c:v>0.73173611111111114</c:v>
                </c:pt>
                <c:pt idx="12556">
                  <c:v>0.73173611111111114</c:v>
                </c:pt>
                <c:pt idx="12557">
                  <c:v>0.73173611111111114</c:v>
                </c:pt>
                <c:pt idx="12558">
                  <c:v>0.73173611111111114</c:v>
                </c:pt>
                <c:pt idx="12559">
                  <c:v>0.73174768518518529</c:v>
                </c:pt>
                <c:pt idx="12560">
                  <c:v>0.73174768518518529</c:v>
                </c:pt>
                <c:pt idx="12561">
                  <c:v>0.73174768518518529</c:v>
                </c:pt>
                <c:pt idx="12562">
                  <c:v>0.73174768518518529</c:v>
                </c:pt>
                <c:pt idx="12563">
                  <c:v>0.73174768518518529</c:v>
                </c:pt>
                <c:pt idx="12564">
                  <c:v>0.73174768518518529</c:v>
                </c:pt>
                <c:pt idx="12565">
                  <c:v>0.73174768518518529</c:v>
                </c:pt>
                <c:pt idx="12566">
                  <c:v>0.73174768518518529</c:v>
                </c:pt>
                <c:pt idx="12567">
                  <c:v>0.73174768518518529</c:v>
                </c:pt>
                <c:pt idx="12568">
                  <c:v>0.73174768518518529</c:v>
                </c:pt>
                <c:pt idx="12569">
                  <c:v>0.73174768518518529</c:v>
                </c:pt>
                <c:pt idx="12570">
                  <c:v>0.73175925925925922</c:v>
                </c:pt>
                <c:pt idx="12571">
                  <c:v>0.73175925925925922</c:v>
                </c:pt>
                <c:pt idx="12572">
                  <c:v>0.73175925925925922</c:v>
                </c:pt>
                <c:pt idx="12573">
                  <c:v>0.73175925925925922</c:v>
                </c:pt>
                <c:pt idx="12574">
                  <c:v>0.73175925925925922</c:v>
                </c:pt>
                <c:pt idx="12575">
                  <c:v>0.73175925925925922</c:v>
                </c:pt>
                <c:pt idx="12576">
                  <c:v>0.73175925925925922</c:v>
                </c:pt>
                <c:pt idx="12577">
                  <c:v>0.73175925925925922</c:v>
                </c:pt>
                <c:pt idx="12578">
                  <c:v>0.73175925925925922</c:v>
                </c:pt>
                <c:pt idx="12579">
                  <c:v>0.73175925925925922</c:v>
                </c:pt>
                <c:pt idx="12580">
                  <c:v>0.73177083333333337</c:v>
                </c:pt>
                <c:pt idx="12581">
                  <c:v>0.73177083333333337</c:v>
                </c:pt>
                <c:pt idx="12582">
                  <c:v>0.73177083333333337</c:v>
                </c:pt>
                <c:pt idx="12583">
                  <c:v>0.73177083333333337</c:v>
                </c:pt>
                <c:pt idx="12584">
                  <c:v>0.73177083333333337</c:v>
                </c:pt>
                <c:pt idx="12585">
                  <c:v>0.73177083333333337</c:v>
                </c:pt>
                <c:pt idx="12586">
                  <c:v>0.73177083333333337</c:v>
                </c:pt>
                <c:pt idx="12587">
                  <c:v>0.73177083333333337</c:v>
                </c:pt>
                <c:pt idx="12588">
                  <c:v>0.73177083333333337</c:v>
                </c:pt>
                <c:pt idx="12589">
                  <c:v>0.73177083333333337</c:v>
                </c:pt>
                <c:pt idx="12590">
                  <c:v>0.73178240740740741</c:v>
                </c:pt>
                <c:pt idx="12591">
                  <c:v>0.73178240740740741</c:v>
                </c:pt>
                <c:pt idx="12592">
                  <c:v>0.73178240740740741</c:v>
                </c:pt>
                <c:pt idx="12593">
                  <c:v>0.73178240740740741</c:v>
                </c:pt>
                <c:pt idx="12594">
                  <c:v>0.73178240740740741</c:v>
                </c:pt>
                <c:pt idx="12595">
                  <c:v>0.73178240740740741</c:v>
                </c:pt>
                <c:pt idx="12596">
                  <c:v>0.73178240740740741</c:v>
                </c:pt>
                <c:pt idx="12597">
                  <c:v>0.73178240740740741</c:v>
                </c:pt>
                <c:pt idx="12598">
                  <c:v>0.73178240740740741</c:v>
                </c:pt>
                <c:pt idx="12599">
                  <c:v>0.73178240740740741</c:v>
                </c:pt>
                <c:pt idx="12600">
                  <c:v>0.73179398148148145</c:v>
                </c:pt>
                <c:pt idx="12601">
                  <c:v>0.73179398148148145</c:v>
                </c:pt>
                <c:pt idx="12602">
                  <c:v>0.73179398148148145</c:v>
                </c:pt>
                <c:pt idx="12603">
                  <c:v>0.73179398148148145</c:v>
                </c:pt>
                <c:pt idx="12604">
                  <c:v>0.73179398148148145</c:v>
                </c:pt>
                <c:pt idx="12605">
                  <c:v>0.73179398148148145</c:v>
                </c:pt>
                <c:pt idx="12606">
                  <c:v>0.73179398148148145</c:v>
                </c:pt>
                <c:pt idx="12607">
                  <c:v>0.73179398148148145</c:v>
                </c:pt>
                <c:pt idx="12608">
                  <c:v>0.73179398148148145</c:v>
                </c:pt>
                <c:pt idx="12609">
                  <c:v>0.73179398148148145</c:v>
                </c:pt>
                <c:pt idx="12610">
                  <c:v>0.73179398148148145</c:v>
                </c:pt>
                <c:pt idx="12611">
                  <c:v>0.73180555555555549</c:v>
                </c:pt>
                <c:pt idx="12612">
                  <c:v>0.73180555555555549</c:v>
                </c:pt>
                <c:pt idx="12613">
                  <c:v>0.73180555555555549</c:v>
                </c:pt>
                <c:pt idx="12614">
                  <c:v>0.73180555555555549</c:v>
                </c:pt>
                <c:pt idx="12615">
                  <c:v>0.73180555555555549</c:v>
                </c:pt>
                <c:pt idx="12616">
                  <c:v>0.73180555555555549</c:v>
                </c:pt>
                <c:pt idx="12617">
                  <c:v>0.73180555555555549</c:v>
                </c:pt>
                <c:pt idx="12618">
                  <c:v>0.73180555555555549</c:v>
                </c:pt>
                <c:pt idx="12619">
                  <c:v>0.73180555555555549</c:v>
                </c:pt>
                <c:pt idx="12620">
                  <c:v>0.73180555555555549</c:v>
                </c:pt>
                <c:pt idx="12621">
                  <c:v>0.73181712962962964</c:v>
                </c:pt>
                <c:pt idx="12622">
                  <c:v>0.73181712962962964</c:v>
                </c:pt>
                <c:pt idx="12623">
                  <c:v>0.73181712962962964</c:v>
                </c:pt>
                <c:pt idx="12624">
                  <c:v>0.73181712962962964</c:v>
                </c:pt>
                <c:pt idx="12625">
                  <c:v>0.73181712962962964</c:v>
                </c:pt>
                <c:pt idx="12626">
                  <c:v>0.73181712962962964</c:v>
                </c:pt>
                <c:pt idx="12627">
                  <c:v>0.73181712962962964</c:v>
                </c:pt>
                <c:pt idx="12628">
                  <c:v>0.73181712962962964</c:v>
                </c:pt>
                <c:pt idx="12629">
                  <c:v>0.73181712962962964</c:v>
                </c:pt>
                <c:pt idx="12630">
                  <c:v>0.73181712962962964</c:v>
                </c:pt>
                <c:pt idx="12631">
                  <c:v>0.73181712962962964</c:v>
                </c:pt>
                <c:pt idx="12632">
                  <c:v>0.73182870370370379</c:v>
                </c:pt>
                <c:pt idx="12633">
                  <c:v>0.73182870370370379</c:v>
                </c:pt>
                <c:pt idx="12634">
                  <c:v>0.73182870370370379</c:v>
                </c:pt>
                <c:pt idx="12635">
                  <c:v>0.73182870370370379</c:v>
                </c:pt>
                <c:pt idx="12636">
                  <c:v>0.73182870370370379</c:v>
                </c:pt>
                <c:pt idx="12637">
                  <c:v>0.73182870370370379</c:v>
                </c:pt>
                <c:pt idx="12638">
                  <c:v>0.73182870370370379</c:v>
                </c:pt>
                <c:pt idx="12639">
                  <c:v>0.73182870370370379</c:v>
                </c:pt>
                <c:pt idx="12640">
                  <c:v>0.73182870370370379</c:v>
                </c:pt>
                <c:pt idx="12641">
                  <c:v>0.73182870370370379</c:v>
                </c:pt>
                <c:pt idx="12642">
                  <c:v>0.73184027777777771</c:v>
                </c:pt>
                <c:pt idx="12643">
                  <c:v>0.73184027777777771</c:v>
                </c:pt>
                <c:pt idx="12644">
                  <c:v>0.73184027777777771</c:v>
                </c:pt>
                <c:pt idx="12645">
                  <c:v>0.73184027777777771</c:v>
                </c:pt>
                <c:pt idx="12646">
                  <c:v>0.73184027777777771</c:v>
                </c:pt>
                <c:pt idx="12647">
                  <c:v>0.73184027777777771</c:v>
                </c:pt>
                <c:pt idx="12648">
                  <c:v>0.73184027777777771</c:v>
                </c:pt>
                <c:pt idx="12649">
                  <c:v>0.73184027777777771</c:v>
                </c:pt>
                <c:pt idx="12650">
                  <c:v>0.73184027777777771</c:v>
                </c:pt>
                <c:pt idx="12651">
                  <c:v>0.73184027777777771</c:v>
                </c:pt>
                <c:pt idx="12652">
                  <c:v>0.73184027777777771</c:v>
                </c:pt>
                <c:pt idx="12653">
                  <c:v>0.73185185185185186</c:v>
                </c:pt>
                <c:pt idx="12654">
                  <c:v>0.73185185185185186</c:v>
                </c:pt>
                <c:pt idx="12655">
                  <c:v>0.73185185185185186</c:v>
                </c:pt>
                <c:pt idx="12656">
                  <c:v>0.73185185185185186</c:v>
                </c:pt>
                <c:pt idx="12657">
                  <c:v>0.73185185185185186</c:v>
                </c:pt>
                <c:pt idx="12658">
                  <c:v>0.73185185185185186</c:v>
                </c:pt>
                <c:pt idx="12659">
                  <c:v>0.73185185185185186</c:v>
                </c:pt>
                <c:pt idx="12660">
                  <c:v>0.73185185185185186</c:v>
                </c:pt>
                <c:pt idx="12661">
                  <c:v>0.73185185185185186</c:v>
                </c:pt>
                <c:pt idx="12662">
                  <c:v>0.73185185185185186</c:v>
                </c:pt>
                <c:pt idx="12663">
                  <c:v>0.7318634259259259</c:v>
                </c:pt>
                <c:pt idx="12664">
                  <c:v>0.7318634259259259</c:v>
                </c:pt>
                <c:pt idx="12665">
                  <c:v>0.7318634259259259</c:v>
                </c:pt>
                <c:pt idx="12666">
                  <c:v>0.7318634259259259</c:v>
                </c:pt>
                <c:pt idx="12667">
                  <c:v>0.7318634259259259</c:v>
                </c:pt>
                <c:pt idx="12668">
                  <c:v>0.7318634259259259</c:v>
                </c:pt>
                <c:pt idx="12669">
                  <c:v>0.7318634259259259</c:v>
                </c:pt>
                <c:pt idx="12670">
                  <c:v>0.7318634259259259</c:v>
                </c:pt>
                <c:pt idx="12671">
                  <c:v>0.7318634259259259</c:v>
                </c:pt>
                <c:pt idx="12672">
                  <c:v>0.7318634259259259</c:v>
                </c:pt>
                <c:pt idx="12673">
                  <c:v>0.73187500000000005</c:v>
                </c:pt>
                <c:pt idx="12674">
                  <c:v>0.73187500000000005</c:v>
                </c:pt>
                <c:pt idx="12675">
                  <c:v>0.73187500000000005</c:v>
                </c:pt>
                <c:pt idx="12676">
                  <c:v>0.73187500000000005</c:v>
                </c:pt>
                <c:pt idx="12677">
                  <c:v>0.73187500000000005</c:v>
                </c:pt>
                <c:pt idx="12678">
                  <c:v>0.73187500000000005</c:v>
                </c:pt>
                <c:pt idx="12679">
                  <c:v>0.73187500000000005</c:v>
                </c:pt>
                <c:pt idx="12680">
                  <c:v>0.73187500000000005</c:v>
                </c:pt>
                <c:pt idx="12681">
                  <c:v>0.73187500000000005</c:v>
                </c:pt>
                <c:pt idx="12682">
                  <c:v>0.73187500000000005</c:v>
                </c:pt>
                <c:pt idx="12683">
                  <c:v>0.73188657407407398</c:v>
                </c:pt>
                <c:pt idx="12684">
                  <c:v>0.73188657407407398</c:v>
                </c:pt>
                <c:pt idx="12685">
                  <c:v>0.73188657407407398</c:v>
                </c:pt>
                <c:pt idx="12686">
                  <c:v>0.73188657407407398</c:v>
                </c:pt>
                <c:pt idx="12687">
                  <c:v>0.73188657407407398</c:v>
                </c:pt>
                <c:pt idx="12688">
                  <c:v>0.73188657407407398</c:v>
                </c:pt>
                <c:pt idx="12689">
                  <c:v>0.73188657407407398</c:v>
                </c:pt>
                <c:pt idx="12690">
                  <c:v>0.73188657407407398</c:v>
                </c:pt>
                <c:pt idx="12691">
                  <c:v>0.73188657407407398</c:v>
                </c:pt>
                <c:pt idx="12692">
                  <c:v>0.73188657407407398</c:v>
                </c:pt>
                <c:pt idx="12693">
                  <c:v>0.73189814814814813</c:v>
                </c:pt>
                <c:pt idx="12694">
                  <c:v>0.73189814814814813</c:v>
                </c:pt>
                <c:pt idx="12695">
                  <c:v>0.73189814814814813</c:v>
                </c:pt>
                <c:pt idx="12696">
                  <c:v>0.73189814814814813</c:v>
                </c:pt>
                <c:pt idx="12697">
                  <c:v>0.73189814814814813</c:v>
                </c:pt>
                <c:pt idx="12698">
                  <c:v>0.73189814814814813</c:v>
                </c:pt>
                <c:pt idx="12699">
                  <c:v>0.73189814814814813</c:v>
                </c:pt>
                <c:pt idx="12700">
                  <c:v>0.73189814814814813</c:v>
                </c:pt>
                <c:pt idx="12701">
                  <c:v>0.73189814814814813</c:v>
                </c:pt>
                <c:pt idx="12702">
                  <c:v>0.73189814814814813</c:v>
                </c:pt>
                <c:pt idx="12703">
                  <c:v>0.73190972222222228</c:v>
                </c:pt>
                <c:pt idx="12704">
                  <c:v>0.73190972222222228</c:v>
                </c:pt>
                <c:pt idx="12705">
                  <c:v>0.73190972222222228</c:v>
                </c:pt>
                <c:pt idx="12706">
                  <c:v>0.73190972222222228</c:v>
                </c:pt>
                <c:pt idx="12707">
                  <c:v>0.73190972222222228</c:v>
                </c:pt>
                <c:pt idx="12708">
                  <c:v>0.73190972222222228</c:v>
                </c:pt>
                <c:pt idx="12709">
                  <c:v>0.73190972222222228</c:v>
                </c:pt>
                <c:pt idx="12710">
                  <c:v>0.73190972222222228</c:v>
                </c:pt>
                <c:pt idx="12711">
                  <c:v>0.73190972222222228</c:v>
                </c:pt>
                <c:pt idx="12712">
                  <c:v>0.73190972222222228</c:v>
                </c:pt>
                <c:pt idx="12713">
                  <c:v>0.73190972222222228</c:v>
                </c:pt>
                <c:pt idx="12714">
                  <c:v>0.73192129629629632</c:v>
                </c:pt>
                <c:pt idx="12715">
                  <c:v>0.73192129629629632</c:v>
                </c:pt>
                <c:pt idx="12716">
                  <c:v>0.73192129629629632</c:v>
                </c:pt>
                <c:pt idx="12717">
                  <c:v>0.73192129629629632</c:v>
                </c:pt>
                <c:pt idx="12718">
                  <c:v>0.73192129629629632</c:v>
                </c:pt>
                <c:pt idx="12719">
                  <c:v>0.73192129629629632</c:v>
                </c:pt>
                <c:pt idx="12720">
                  <c:v>0.73192129629629632</c:v>
                </c:pt>
                <c:pt idx="12721">
                  <c:v>0.73192129629629632</c:v>
                </c:pt>
                <c:pt idx="12722">
                  <c:v>0.73192129629629632</c:v>
                </c:pt>
                <c:pt idx="12723">
                  <c:v>0.73192129629629632</c:v>
                </c:pt>
                <c:pt idx="12724">
                  <c:v>0.73193287037037036</c:v>
                </c:pt>
                <c:pt idx="12725">
                  <c:v>0.73193287037037036</c:v>
                </c:pt>
                <c:pt idx="12726">
                  <c:v>0.73193287037037036</c:v>
                </c:pt>
                <c:pt idx="12727">
                  <c:v>0.73193287037037036</c:v>
                </c:pt>
                <c:pt idx="12728">
                  <c:v>0.73193287037037036</c:v>
                </c:pt>
                <c:pt idx="12729">
                  <c:v>0.73193287037037036</c:v>
                </c:pt>
                <c:pt idx="12730">
                  <c:v>0.73193287037037036</c:v>
                </c:pt>
                <c:pt idx="12731">
                  <c:v>0.73193287037037036</c:v>
                </c:pt>
                <c:pt idx="12732">
                  <c:v>0.73193287037037036</c:v>
                </c:pt>
                <c:pt idx="12733">
                  <c:v>0.73193287037037036</c:v>
                </c:pt>
                <c:pt idx="12734">
                  <c:v>0.73193287037037036</c:v>
                </c:pt>
                <c:pt idx="12735">
                  <c:v>0.7319444444444444</c:v>
                </c:pt>
                <c:pt idx="12736">
                  <c:v>0.7319444444444444</c:v>
                </c:pt>
                <c:pt idx="12737">
                  <c:v>0.7319444444444444</c:v>
                </c:pt>
                <c:pt idx="12738">
                  <c:v>0.7319444444444444</c:v>
                </c:pt>
                <c:pt idx="12739">
                  <c:v>0.7319444444444444</c:v>
                </c:pt>
                <c:pt idx="12740">
                  <c:v>0.7319444444444444</c:v>
                </c:pt>
                <c:pt idx="12741">
                  <c:v>0.7319444444444444</c:v>
                </c:pt>
                <c:pt idx="12742">
                  <c:v>0.7319444444444444</c:v>
                </c:pt>
                <c:pt idx="12743">
                  <c:v>0.73195601851851855</c:v>
                </c:pt>
                <c:pt idx="12744">
                  <c:v>0.73195601851851855</c:v>
                </c:pt>
                <c:pt idx="12745">
                  <c:v>0.73195601851851855</c:v>
                </c:pt>
                <c:pt idx="12746">
                  <c:v>0.73195601851851855</c:v>
                </c:pt>
                <c:pt idx="12747">
                  <c:v>0.73195601851851855</c:v>
                </c:pt>
                <c:pt idx="12748">
                  <c:v>0.73195601851851855</c:v>
                </c:pt>
                <c:pt idx="12749">
                  <c:v>0.73195601851851855</c:v>
                </c:pt>
                <c:pt idx="12750">
                  <c:v>0.73195601851851855</c:v>
                </c:pt>
                <c:pt idx="12751">
                  <c:v>0.73195601851851855</c:v>
                </c:pt>
                <c:pt idx="12752">
                  <c:v>0.73195601851851855</c:v>
                </c:pt>
                <c:pt idx="12753">
                  <c:v>0.73195601851851855</c:v>
                </c:pt>
                <c:pt idx="12754">
                  <c:v>0.7319675925925927</c:v>
                </c:pt>
                <c:pt idx="12755">
                  <c:v>0.7319675925925927</c:v>
                </c:pt>
                <c:pt idx="12756">
                  <c:v>0.7319675925925927</c:v>
                </c:pt>
                <c:pt idx="12757">
                  <c:v>0.7319675925925927</c:v>
                </c:pt>
                <c:pt idx="12758">
                  <c:v>0.7319675925925927</c:v>
                </c:pt>
                <c:pt idx="12759">
                  <c:v>0.7319675925925927</c:v>
                </c:pt>
                <c:pt idx="12760">
                  <c:v>0.7319675925925927</c:v>
                </c:pt>
                <c:pt idx="12761">
                  <c:v>0.7319675925925927</c:v>
                </c:pt>
                <c:pt idx="12762">
                  <c:v>0.7319675925925927</c:v>
                </c:pt>
                <c:pt idx="12763">
                  <c:v>0.73197916666666663</c:v>
                </c:pt>
                <c:pt idx="12764">
                  <c:v>0.73197916666666663</c:v>
                </c:pt>
                <c:pt idx="12765">
                  <c:v>0.73197916666666663</c:v>
                </c:pt>
                <c:pt idx="12766">
                  <c:v>0.73197916666666663</c:v>
                </c:pt>
                <c:pt idx="12767">
                  <c:v>0.73197916666666663</c:v>
                </c:pt>
                <c:pt idx="12768">
                  <c:v>0.73197916666666663</c:v>
                </c:pt>
                <c:pt idx="12769">
                  <c:v>0.73197916666666663</c:v>
                </c:pt>
                <c:pt idx="12770">
                  <c:v>0.73197916666666663</c:v>
                </c:pt>
                <c:pt idx="12771">
                  <c:v>0.73197916666666663</c:v>
                </c:pt>
                <c:pt idx="12772">
                  <c:v>0.73197916666666663</c:v>
                </c:pt>
                <c:pt idx="12773">
                  <c:v>0.73199074074074078</c:v>
                </c:pt>
                <c:pt idx="12774">
                  <c:v>0.73199074074074078</c:v>
                </c:pt>
                <c:pt idx="12775">
                  <c:v>0.73199074074074078</c:v>
                </c:pt>
                <c:pt idx="12776">
                  <c:v>0.73199074074074078</c:v>
                </c:pt>
                <c:pt idx="12777">
                  <c:v>0.73199074074074078</c:v>
                </c:pt>
                <c:pt idx="12778">
                  <c:v>0.73199074074074078</c:v>
                </c:pt>
                <c:pt idx="12779">
                  <c:v>0.73199074074074078</c:v>
                </c:pt>
                <c:pt idx="12780">
                  <c:v>0.73199074074074078</c:v>
                </c:pt>
                <c:pt idx="12781">
                  <c:v>0.73199074074074078</c:v>
                </c:pt>
                <c:pt idx="12782">
                  <c:v>0.73199074074074078</c:v>
                </c:pt>
                <c:pt idx="12783">
                  <c:v>0.73200231481481481</c:v>
                </c:pt>
                <c:pt idx="12784">
                  <c:v>0.73200231481481481</c:v>
                </c:pt>
                <c:pt idx="12785">
                  <c:v>0.73200231481481481</c:v>
                </c:pt>
                <c:pt idx="12786">
                  <c:v>0.73200231481481481</c:v>
                </c:pt>
                <c:pt idx="12787">
                  <c:v>0.73200231481481481</c:v>
                </c:pt>
                <c:pt idx="12788">
                  <c:v>0.73200231481481481</c:v>
                </c:pt>
                <c:pt idx="12789">
                  <c:v>0.73200231481481481</c:v>
                </c:pt>
                <c:pt idx="12790">
                  <c:v>0.73200231481481481</c:v>
                </c:pt>
                <c:pt idx="12791">
                  <c:v>0.73200231481481481</c:v>
                </c:pt>
                <c:pt idx="12792">
                  <c:v>0.73200231481481481</c:v>
                </c:pt>
                <c:pt idx="12793">
                  <c:v>0.73200231481481481</c:v>
                </c:pt>
                <c:pt idx="12794">
                  <c:v>0.73201388888888896</c:v>
                </c:pt>
                <c:pt idx="12795">
                  <c:v>0.73201388888888896</c:v>
                </c:pt>
                <c:pt idx="12796">
                  <c:v>0.73201388888888896</c:v>
                </c:pt>
                <c:pt idx="12797">
                  <c:v>0.73201388888888896</c:v>
                </c:pt>
                <c:pt idx="12798">
                  <c:v>0.73201388888888896</c:v>
                </c:pt>
                <c:pt idx="12799">
                  <c:v>0.73201388888888896</c:v>
                </c:pt>
                <c:pt idx="12800">
                  <c:v>0.73201388888888896</c:v>
                </c:pt>
                <c:pt idx="12801">
                  <c:v>0.73201388888888896</c:v>
                </c:pt>
                <c:pt idx="12802">
                  <c:v>0.73201388888888896</c:v>
                </c:pt>
                <c:pt idx="12803">
                  <c:v>0.73201388888888896</c:v>
                </c:pt>
                <c:pt idx="12804">
                  <c:v>0.73202546296296289</c:v>
                </c:pt>
                <c:pt idx="12805">
                  <c:v>0.73202546296296289</c:v>
                </c:pt>
                <c:pt idx="12806">
                  <c:v>0.73202546296296289</c:v>
                </c:pt>
                <c:pt idx="12807">
                  <c:v>0.73202546296296289</c:v>
                </c:pt>
                <c:pt idx="12808">
                  <c:v>0.73202546296296289</c:v>
                </c:pt>
                <c:pt idx="12809">
                  <c:v>0.73202546296296289</c:v>
                </c:pt>
                <c:pt idx="12810">
                  <c:v>0.73202546296296289</c:v>
                </c:pt>
                <c:pt idx="12811">
                  <c:v>0.73202546296296289</c:v>
                </c:pt>
                <c:pt idx="12812">
                  <c:v>0.73202546296296289</c:v>
                </c:pt>
                <c:pt idx="12813">
                  <c:v>0.73202546296296289</c:v>
                </c:pt>
                <c:pt idx="12814">
                  <c:v>0.73203703703703704</c:v>
                </c:pt>
                <c:pt idx="12815">
                  <c:v>0.73203703703703704</c:v>
                </c:pt>
                <c:pt idx="12816">
                  <c:v>0.73203703703703704</c:v>
                </c:pt>
                <c:pt idx="12817">
                  <c:v>0.73203703703703704</c:v>
                </c:pt>
                <c:pt idx="12818">
                  <c:v>0.73203703703703704</c:v>
                </c:pt>
                <c:pt idx="12819">
                  <c:v>0.73203703703703704</c:v>
                </c:pt>
                <c:pt idx="12820">
                  <c:v>0.73203703703703704</c:v>
                </c:pt>
                <c:pt idx="12821">
                  <c:v>0.73203703703703704</c:v>
                </c:pt>
                <c:pt idx="12822">
                  <c:v>0.73203703703703704</c:v>
                </c:pt>
                <c:pt idx="12823">
                  <c:v>0.73203703703703704</c:v>
                </c:pt>
                <c:pt idx="12824">
                  <c:v>0.73204861111111119</c:v>
                </c:pt>
                <c:pt idx="12825">
                  <c:v>0.73204861111111119</c:v>
                </c:pt>
                <c:pt idx="12826">
                  <c:v>0.73204861111111119</c:v>
                </c:pt>
                <c:pt idx="12827">
                  <c:v>0.73204861111111119</c:v>
                </c:pt>
                <c:pt idx="12828">
                  <c:v>0.73204861111111119</c:v>
                </c:pt>
                <c:pt idx="12829">
                  <c:v>0.73204861111111119</c:v>
                </c:pt>
                <c:pt idx="12830">
                  <c:v>0.73204861111111119</c:v>
                </c:pt>
                <c:pt idx="12831">
                  <c:v>0.73204861111111119</c:v>
                </c:pt>
                <c:pt idx="12832">
                  <c:v>0.73204861111111119</c:v>
                </c:pt>
                <c:pt idx="12833">
                  <c:v>0.73204861111111119</c:v>
                </c:pt>
                <c:pt idx="12834">
                  <c:v>0.73204861111111119</c:v>
                </c:pt>
                <c:pt idx="12835">
                  <c:v>0.73206018518518512</c:v>
                </c:pt>
                <c:pt idx="12836">
                  <c:v>0.73206018518518512</c:v>
                </c:pt>
                <c:pt idx="12837">
                  <c:v>0.73206018518518512</c:v>
                </c:pt>
                <c:pt idx="12838">
                  <c:v>0.73206018518518512</c:v>
                </c:pt>
                <c:pt idx="12839">
                  <c:v>0.73206018518518512</c:v>
                </c:pt>
                <c:pt idx="12840">
                  <c:v>0.73206018518518512</c:v>
                </c:pt>
                <c:pt idx="12841">
                  <c:v>0.73206018518518512</c:v>
                </c:pt>
                <c:pt idx="12842">
                  <c:v>0.73206018518518512</c:v>
                </c:pt>
                <c:pt idx="12843">
                  <c:v>0.73206018518518512</c:v>
                </c:pt>
                <c:pt idx="12844">
                  <c:v>0.73207175925925927</c:v>
                </c:pt>
                <c:pt idx="12845">
                  <c:v>0.73207175925925927</c:v>
                </c:pt>
                <c:pt idx="12846">
                  <c:v>0.73207175925925927</c:v>
                </c:pt>
                <c:pt idx="12847">
                  <c:v>0.73207175925925927</c:v>
                </c:pt>
                <c:pt idx="12848">
                  <c:v>0.73207175925925927</c:v>
                </c:pt>
                <c:pt idx="12849">
                  <c:v>0.73207175925925927</c:v>
                </c:pt>
                <c:pt idx="12850">
                  <c:v>0.73207175925925927</c:v>
                </c:pt>
                <c:pt idx="12851">
                  <c:v>0.73207175925925927</c:v>
                </c:pt>
                <c:pt idx="12852">
                  <c:v>0.73207175925925927</c:v>
                </c:pt>
                <c:pt idx="12853">
                  <c:v>0.73207175925925927</c:v>
                </c:pt>
                <c:pt idx="12854">
                  <c:v>0.73207175925925927</c:v>
                </c:pt>
                <c:pt idx="12855">
                  <c:v>0.73208333333333331</c:v>
                </c:pt>
                <c:pt idx="12856">
                  <c:v>0.73208333333333331</c:v>
                </c:pt>
                <c:pt idx="12857">
                  <c:v>0.73208333333333331</c:v>
                </c:pt>
                <c:pt idx="12858">
                  <c:v>0.73208333333333331</c:v>
                </c:pt>
                <c:pt idx="12859">
                  <c:v>0.73208333333333331</c:v>
                </c:pt>
                <c:pt idx="12860">
                  <c:v>0.73208333333333331</c:v>
                </c:pt>
                <c:pt idx="12861">
                  <c:v>0.73208333333333331</c:v>
                </c:pt>
                <c:pt idx="12862">
                  <c:v>0.73208333333333331</c:v>
                </c:pt>
                <c:pt idx="12863">
                  <c:v>0.73208333333333331</c:v>
                </c:pt>
                <c:pt idx="12864">
                  <c:v>0.73208333333333331</c:v>
                </c:pt>
                <c:pt idx="12865">
                  <c:v>0.73209490740740746</c:v>
                </c:pt>
                <c:pt idx="12866">
                  <c:v>0.73209490740740746</c:v>
                </c:pt>
                <c:pt idx="12867">
                  <c:v>0.73209490740740746</c:v>
                </c:pt>
                <c:pt idx="12868">
                  <c:v>0.73209490740740746</c:v>
                </c:pt>
                <c:pt idx="12869">
                  <c:v>0.73209490740740746</c:v>
                </c:pt>
                <c:pt idx="12870">
                  <c:v>0.73209490740740746</c:v>
                </c:pt>
                <c:pt idx="12871">
                  <c:v>0.73209490740740746</c:v>
                </c:pt>
                <c:pt idx="12872">
                  <c:v>0.73209490740740746</c:v>
                </c:pt>
                <c:pt idx="12873">
                  <c:v>0.73209490740740746</c:v>
                </c:pt>
                <c:pt idx="12874">
                  <c:v>0.73209490740740746</c:v>
                </c:pt>
                <c:pt idx="12875">
                  <c:v>0.73209490740740746</c:v>
                </c:pt>
                <c:pt idx="12876">
                  <c:v>0.73210648148148139</c:v>
                </c:pt>
                <c:pt idx="12877">
                  <c:v>0.73210648148148139</c:v>
                </c:pt>
                <c:pt idx="12878">
                  <c:v>0.73210648148148139</c:v>
                </c:pt>
                <c:pt idx="12879">
                  <c:v>0.73210648148148139</c:v>
                </c:pt>
                <c:pt idx="12880">
                  <c:v>0.73210648148148139</c:v>
                </c:pt>
                <c:pt idx="12881">
                  <c:v>0.73210648148148139</c:v>
                </c:pt>
                <c:pt idx="12882">
                  <c:v>0.73210648148148139</c:v>
                </c:pt>
                <c:pt idx="12883">
                  <c:v>0.73210648148148139</c:v>
                </c:pt>
                <c:pt idx="12884">
                  <c:v>0.73210648148148139</c:v>
                </c:pt>
                <c:pt idx="12885">
                  <c:v>0.73210648148148139</c:v>
                </c:pt>
                <c:pt idx="12886">
                  <c:v>0.73211805555555554</c:v>
                </c:pt>
                <c:pt idx="12887">
                  <c:v>0.73211805555555554</c:v>
                </c:pt>
                <c:pt idx="12888">
                  <c:v>0.73211805555555554</c:v>
                </c:pt>
                <c:pt idx="12889">
                  <c:v>0.73211805555555554</c:v>
                </c:pt>
                <c:pt idx="12890">
                  <c:v>0.73211805555555554</c:v>
                </c:pt>
                <c:pt idx="12891">
                  <c:v>0.73211805555555554</c:v>
                </c:pt>
                <c:pt idx="12892">
                  <c:v>0.73211805555555554</c:v>
                </c:pt>
                <c:pt idx="12893">
                  <c:v>0.73211805555555554</c:v>
                </c:pt>
                <c:pt idx="12894">
                  <c:v>0.73211805555555554</c:v>
                </c:pt>
                <c:pt idx="12895">
                  <c:v>0.73211805555555554</c:v>
                </c:pt>
                <c:pt idx="12896">
                  <c:v>0.73211805555555554</c:v>
                </c:pt>
                <c:pt idx="12897">
                  <c:v>0.73212962962962969</c:v>
                </c:pt>
                <c:pt idx="12898">
                  <c:v>0.73212962962962969</c:v>
                </c:pt>
                <c:pt idx="12899">
                  <c:v>0.73212962962962969</c:v>
                </c:pt>
                <c:pt idx="12900">
                  <c:v>0.73212962962962969</c:v>
                </c:pt>
                <c:pt idx="12901">
                  <c:v>0.73212962962962969</c:v>
                </c:pt>
                <c:pt idx="12902">
                  <c:v>0.73212962962962969</c:v>
                </c:pt>
                <c:pt idx="12903">
                  <c:v>0.73212962962962969</c:v>
                </c:pt>
                <c:pt idx="12904">
                  <c:v>0.73212962962962969</c:v>
                </c:pt>
                <c:pt idx="12905">
                  <c:v>0.73212962962962969</c:v>
                </c:pt>
                <c:pt idx="12906">
                  <c:v>0.73212962962962969</c:v>
                </c:pt>
                <c:pt idx="12907">
                  <c:v>0.73214120370370372</c:v>
                </c:pt>
                <c:pt idx="12908">
                  <c:v>0.73214120370370372</c:v>
                </c:pt>
                <c:pt idx="12909">
                  <c:v>0.73214120370370372</c:v>
                </c:pt>
                <c:pt idx="12910">
                  <c:v>0.73214120370370372</c:v>
                </c:pt>
                <c:pt idx="12911">
                  <c:v>0.73214120370370372</c:v>
                </c:pt>
                <c:pt idx="12912">
                  <c:v>0.73214120370370372</c:v>
                </c:pt>
                <c:pt idx="12913">
                  <c:v>0.73214120370370372</c:v>
                </c:pt>
                <c:pt idx="12914">
                  <c:v>0.73214120370370372</c:v>
                </c:pt>
                <c:pt idx="12915">
                  <c:v>0.73214120370370372</c:v>
                </c:pt>
                <c:pt idx="12916">
                  <c:v>0.73214120370370372</c:v>
                </c:pt>
                <c:pt idx="12917">
                  <c:v>0.73214120370370372</c:v>
                </c:pt>
                <c:pt idx="12918">
                  <c:v>0.73215277777777776</c:v>
                </c:pt>
                <c:pt idx="12919">
                  <c:v>0.73215277777777776</c:v>
                </c:pt>
                <c:pt idx="12920">
                  <c:v>0.73215277777777776</c:v>
                </c:pt>
                <c:pt idx="12921">
                  <c:v>0.73215277777777776</c:v>
                </c:pt>
                <c:pt idx="12922">
                  <c:v>0.73215277777777776</c:v>
                </c:pt>
                <c:pt idx="12923">
                  <c:v>0.73215277777777776</c:v>
                </c:pt>
                <c:pt idx="12924">
                  <c:v>0.73215277777777776</c:v>
                </c:pt>
                <c:pt idx="12925">
                  <c:v>0.73215277777777776</c:v>
                </c:pt>
                <c:pt idx="12926">
                  <c:v>0.73215277777777776</c:v>
                </c:pt>
                <c:pt idx="12927">
                  <c:v>0.73215277777777776</c:v>
                </c:pt>
                <c:pt idx="12928">
                  <c:v>0.7321643518518518</c:v>
                </c:pt>
                <c:pt idx="12929">
                  <c:v>0.7321643518518518</c:v>
                </c:pt>
                <c:pt idx="12930">
                  <c:v>0.7321643518518518</c:v>
                </c:pt>
                <c:pt idx="12931">
                  <c:v>0.7321643518518518</c:v>
                </c:pt>
                <c:pt idx="12932">
                  <c:v>0.7321643518518518</c:v>
                </c:pt>
                <c:pt idx="12933">
                  <c:v>0.7321643518518518</c:v>
                </c:pt>
                <c:pt idx="12934">
                  <c:v>0.7321643518518518</c:v>
                </c:pt>
                <c:pt idx="12935">
                  <c:v>0.7321643518518518</c:v>
                </c:pt>
                <c:pt idx="12936">
                  <c:v>0.7321643518518518</c:v>
                </c:pt>
                <c:pt idx="12937">
                  <c:v>0.7321643518518518</c:v>
                </c:pt>
                <c:pt idx="12938">
                  <c:v>0.7321643518518518</c:v>
                </c:pt>
                <c:pt idx="12939">
                  <c:v>0.73217592592592595</c:v>
                </c:pt>
                <c:pt idx="12940">
                  <c:v>0.73217592592592595</c:v>
                </c:pt>
                <c:pt idx="12941">
                  <c:v>0.73217592592592595</c:v>
                </c:pt>
                <c:pt idx="12942">
                  <c:v>0.73217592592592595</c:v>
                </c:pt>
                <c:pt idx="12943">
                  <c:v>0.73217592592592595</c:v>
                </c:pt>
                <c:pt idx="12944">
                  <c:v>0.73217592592592595</c:v>
                </c:pt>
                <c:pt idx="12945">
                  <c:v>0.73217592592592595</c:v>
                </c:pt>
                <c:pt idx="12946">
                  <c:v>0.73217592592592595</c:v>
                </c:pt>
                <c:pt idx="12947">
                  <c:v>0.73217592592592595</c:v>
                </c:pt>
                <c:pt idx="12948">
                  <c:v>0.73217592592592595</c:v>
                </c:pt>
                <c:pt idx="12949">
                  <c:v>0.7321875000000001</c:v>
                </c:pt>
                <c:pt idx="12950">
                  <c:v>0.7321875000000001</c:v>
                </c:pt>
                <c:pt idx="12951">
                  <c:v>0.7321875000000001</c:v>
                </c:pt>
                <c:pt idx="12952">
                  <c:v>0.7321875000000001</c:v>
                </c:pt>
                <c:pt idx="12953">
                  <c:v>0.7321875000000001</c:v>
                </c:pt>
                <c:pt idx="12954">
                  <c:v>0.7321875000000001</c:v>
                </c:pt>
                <c:pt idx="12955">
                  <c:v>0.7321875000000001</c:v>
                </c:pt>
                <c:pt idx="12956">
                  <c:v>0.7321875000000001</c:v>
                </c:pt>
                <c:pt idx="12957">
                  <c:v>0.7321875000000001</c:v>
                </c:pt>
                <c:pt idx="12958">
                  <c:v>0.7321875000000001</c:v>
                </c:pt>
                <c:pt idx="12959">
                  <c:v>0.7321875000000001</c:v>
                </c:pt>
                <c:pt idx="12960">
                  <c:v>0.73219907407407403</c:v>
                </c:pt>
                <c:pt idx="12961">
                  <c:v>0.73219907407407403</c:v>
                </c:pt>
                <c:pt idx="12962">
                  <c:v>0.73219907407407403</c:v>
                </c:pt>
                <c:pt idx="12963">
                  <c:v>0.73219907407407403</c:v>
                </c:pt>
                <c:pt idx="12964">
                  <c:v>0.73219907407407403</c:v>
                </c:pt>
                <c:pt idx="12965">
                  <c:v>0.73219907407407403</c:v>
                </c:pt>
                <c:pt idx="12966">
                  <c:v>0.73219907407407403</c:v>
                </c:pt>
                <c:pt idx="12967">
                  <c:v>0.73219907407407403</c:v>
                </c:pt>
                <c:pt idx="12968">
                  <c:v>0.73221064814814818</c:v>
                </c:pt>
                <c:pt idx="12969">
                  <c:v>0.73221064814814818</c:v>
                </c:pt>
                <c:pt idx="12970">
                  <c:v>0.73221064814814818</c:v>
                </c:pt>
                <c:pt idx="12971">
                  <c:v>0.73221064814814818</c:v>
                </c:pt>
                <c:pt idx="12972">
                  <c:v>0.73221064814814818</c:v>
                </c:pt>
                <c:pt idx="12973">
                  <c:v>0.73221064814814818</c:v>
                </c:pt>
                <c:pt idx="12974">
                  <c:v>0.73221064814814818</c:v>
                </c:pt>
                <c:pt idx="12975">
                  <c:v>0.73221064814814818</c:v>
                </c:pt>
                <c:pt idx="12976">
                  <c:v>0.73221064814814818</c:v>
                </c:pt>
                <c:pt idx="12977">
                  <c:v>0.73221064814814818</c:v>
                </c:pt>
                <c:pt idx="12978">
                  <c:v>0.73221064814814818</c:v>
                </c:pt>
                <c:pt idx="12979">
                  <c:v>0.73222222222222222</c:v>
                </c:pt>
                <c:pt idx="12980">
                  <c:v>0.73222222222222222</c:v>
                </c:pt>
                <c:pt idx="12981">
                  <c:v>0.73222222222222222</c:v>
                </c:pt>
                <c:pt idx="12982">
                  <c:v>0.73222222222222222</c:v>
                </c:pt>
                <c:pt idx="12983">
                  <c:v>0.73222222222222222</c:v>
                </c:pt>
                <c:pt idx="12984">
                  <c:v>0.73222222222222222</c:v>
                </c:pt>
                <c:pt idx="12985">
                  <c:v>0.73222222222222222</c:v>
                </c:pt>
                <c:pt idx="12986">
                  <c:v>0.73222222222222222</c:v>
                </c:pt>
                <c:pt idx="12987">
                  <c:v>0.73222222222222222</c:v>
                </c:pt>
                <c:pt idx="12988">
                  <c:v>0.73223379629629637</c:v>
                </c:pt>
                <c:pt idx="12989">
                  <c:v>0.73223379629629637</c:v>
                </c:pt>
                <c:pt idx="12990">
                  <c:v>0.73223379629629637</c:v>
                </c:pt>
                <c:pt idx="12991">
                  <c:v>0.73223379629629637</c:v>
                </c:pt>
                <c:pt idx="12992">
                  <c:v>0.73223379629629637</c:v>
                </c:pt>
                <c:pt idx="12993">
                  <c:v>0.73223379629629637</c:v>
                </c:pt>
                <c:pt idx="12994">
                  <c:v>0.73223379629629637</c:v>
                </c:pt>
                <c:pt idx="12995">
                  <c:v>0.73223379629629637</c:v>
                </c:pt>
                <c:pt idx="12996">
                  <c:v>0.73223379629629637</c:v>
                </c:pt>
                <c:pt idx="12997">
                  <c:v>0.73223379629629637</c:v>
                </c:pt>
                <c:pt idx="12998">
                  <c:v>0.73223379629629637</c:v>
                </c:pt>
                <c:pt idx="12999">
                  <c:v>0.7322453703703703</c:v>
                </c:pt>
                <c:pt idx="13000">
                  <c:v>0.7322453703703703</c:v>
                </c:pt>
                <c:pt idx="13001">
                  <c:v>0.7322453703703703</c:v>
                </c:pt>
                <c:pt idx="13002">
                  <c:v>0.7322453703703703</c:v>
                </c:pt>
                <c:pt idx="13003">
                  <c:v>0.7322453703703703</c:v>
                </c:pt>
                <c:pt idx="13004">
                  <c:v>0.7322453703703703</c:v>
                </c:pt>
                <c:pt idx="13005">
                  <c:v>0.7322453703703703</c:v>
                </c:pt>
                <c:pt idx="13006">
                  <c:v>0.7322453703703703</c:v>
                </c:pt>
                <c:pt idx="13007">
                  <c:v>0.7322453703703703</c:v>
                </c:pt>
                <c:pt idx="13008">
                  <c:v>0.7322453703703703</c:v>
                </c:pt>
                <c:pt idx="13009">
                  <c:v>0.73225694444444445</c:v>
                </c:pt>
                <c:pt idx="13010">
                  <c:v>0.73225694444444445</c:v>
                </c:pt>
                <c:pt idx="13011">
                  <c:v>0.73225694444444445</c:v>
                </c:pt>
                <c:pt idx="13012">
                  <c:v>0.73225694444444445</c:v>
                </c:pt>
                <c:pt idx="13013">
                  <c:v>0.73225694444444445</c:v>
                </c:pt>
                <c:pt idx="13014">
                  <c:v>0.73225694444444445</c:v>
                </c:pt>
                <c:pt idx="13015">
                  <c:v>0.73225694444444445</c:v>
                </c:pt>
                <c:pt idx="13016">
                  <c:v>0.73225694444444445</c:v>
                </c:pt>
                <c:pt idx="13017">
                  <c:v>0.73225694444444445</c:v>
                </c:pt>
                <c:pt idx="13018">
                  <c:v>0.73225694444444445</c:v>
                </c:pt>
                <c:pt idx="13019">
                  <c:v>0.73225694444444445</c:v>
                </c:pt>
                <c:pt idx="13020">
                  <c:v>0.7322685185185186</c:v>
                </c:pt>
                <c:pt idx="13021">
                  <c:v>0.7322685185185186</c:v>
                </c:pt>
                <c:pt idx="13022">
                  <c:v>0.7322685185185186</c:v>
                </c:pt>
                <c:pt idx="13023">
                  <c:v>0.7322685185185186</c:v>
                </c:pt>
                <c:pt idx="13024">
                  <c:v>0.7322685185185186</c:v>
                </c:pt>
                <c:pt idx="13025">
                  <c:v>0.7322685185185186</c:v>
                </c:pt>
                <c:pt idx="13026">
                  <c:v>0.7322685185185186</c:v>
                </c:pt>
                <c:pt idx="13027">
                  <c:v>0.7322685185185186</c:v>
                </c:pt>
                <c:pt idx="13028">
                  <c:v>0.7322685185185186</c:v>
                </c:pt>
                <c:pt idx="13029">
                  <c:v>0.7322685185185186</c:v>
                </c:pt>
                <c:pt idx="13030">
                  <c:v>0.73228009259259252</c:v>
                </c:pt>
                <c:pt idx="13031">
                  <c:v>0.73228009259259252</c:v>
                </c:pt>
                <c:pt idx="13032">
                  <c:v>0.73228009259259252</c:v>
                </c:pt>
                <c:pt idx="13033">
                  <c:v>0.73228009259259252</c:v>
                </c:pt>
                <c:pt idx="13034">
                  <c:v>0.73228009259259252</c:v>
                </c:pt>
                <c:pt idx="13035">
                  <c:v>0.73228009259259252</c:v>
                </c:pt>
                <c:pt idx="13036">
                  <c:v>0.73228009259259252</c:v>
                </c:pt>
                <c:pt idx="13037">
                  <c:v>0.73228009259259252</c:v>
                </c:pt>
                <c:pt idx="13038">
                  <c:v>0.73228009259259252</c:v>
                </c:pt>
                <c:pt idx="13039">
                  <c:v>0.73228009259259252</c:v>
                </c:pt>
                <c:pt idx="13040">
                  <c:v>0.73228009259259252</c:v>
                </c:pt>
                <c:pt idx="13041">
                  <c:v>0.73229166666666667</c:v>
                </c:pt>
                <c:pt idx="13042">
                  <c:v>0.73229166666666667</c:v>
                </c:pt>
                <c:pt idx="13043">
                  <c:v>0.73229166666666667</c:v>
                </c:pt>
                <c:pt idx="13044">
                  <c:v>0.73229166666666667</c:v>
                </c:pt>
                <c:pt idx="13045">
                  <c:v>0.73229166666666667</c:v>
                </c:pt>
                <c:pt idx="13046">
                  <c:v>0.73229166666666667</c:v>
                </c:pt>
                <c:pt idx="13047">
                  <c:v>0.73229166666666667</c:v>
                </c:pt>
                <c:pt idx="13048">
                  <c:v>0.73229166666666667</c:v>
                </c:pt>
                <c:pt idx="13049">
                  <c:v>0.73229166666666667</c:v>
                </c:pt>
                <c:pt idx="13050">
                  <c:v>0.73230324074074071</c:v>
                </c:pt>
                <c:pt idx="13051">
                  <c:v>0.73230324074074071</c:v>
                </c:pt>
                <c:pt idx="13052">
                  <c:v>0.73230324074074071</c:v>
                </c:pt>
                <c:pt idx="13053">
                  <c:v>0.73230324074074071</c:v>
                </c:pt>
                <c:pt idx="13054">
                  <c:v>0.73230324074074071</c:v>
                </c:pt>
                <c:pt idx="13055">
                  <c:v>0.73230324074074071</c:v>
                </c:pt>
                <c:pt idx="13056">
                  <c:v>0.73230324074074071</c:v>
                </c:pt>
                <c:pt idx="13057">
                  <c:v>0.73230324074074071</c:v>
                </c:pt>
                <c:pt idx="13058">
                  <c:v>0.73230324074074071</c:v>
                </c:pt>
                <c:pt idx="13059">
                  <c:v>0.73230324074074071</c:v>
                </c:pt>
                <c:pt idx="13060">
                  <c:v>0.73230324074074071</c:v>
                </c:pt>
                <c:pt idx="13061">
                  <c:v>0.73231481481481486</c:v>
                </c:pt>
                <c:pt idx="13062">
                  <c:v>0.73231481481481486</c:v>
                </c:pt>
                <c:pt idx="13063">
                  <c:v>0.73231481481481486</c:v>
                </c:pt>
                <c:pt idx="13064">
                  <c:v>0.73231481481481486</c:v>
                </c:pt>
                <c:pt idx="13065">
                  <c:v>0.73231481481481486</c:v>
                </c:pt>
                <c:pt idx="13066">
                  <c:v>0.73231481481481486</c:v>
                </c:pt>
                <c:pt idx="13067">
                  <c:v>0.73231481481481486</c:v>
                </c:pt>
                <c:pt idx="13068">
                  <c:v>0.73231481481481486</c:v>
                </c:pt>
                <c:pt idx="13069">
                  <c:v>0.73231481481481486</c:v>
                </c:pt>
                <c:pt idx="13070">
                  <c:v>0.73231481481481486</c:v>
                </c:pt>
                <c:pt idx="13071">
                  <c:v>0.73232638888888879</c:v>
                </c:pt>
                <c:pt idx="13072">
                  <c:v>0.73232638888888879</c:v>
                </c:pt>
                <c:pt idx="13073">
                  <c:v>0.73232638888888879</c:v>
                </c:pt>
                <c:pt idx="13074">
                  <c:v>0.73232638888888879</c:v>
                </c:pt>
                <c:pt idx="13075">
                  <c:v>0.73232638888888879</c:v>
                </c:pt>
                <c:pt idx="13076">
                  <c:v>0.73232638888888879</c:v>
                </c:pt>
                <c:pt idx="13077">
                  <c:v>0.73232638888888879</c:v>
                </c:pt>
                <c:pt idx="13078">
                  <c:v>0.73232638888888879</c:v>
                </c:pt>
                <c:pt idx="13079">
                  <c:v>0.73232638888888879</c:v>
                </c:pt>
                <c:pt idx="13080">
                  <c:v>0.73232638888888879</c:v>
                </c:pt>
                <c:pt idx="13081">
                  <c:v>0.73232638888888879</c:v>
                </c:pt>
                <c:pt idx="13082">
                  <c:v>0.73233796296296294</c:v>
                </c:pt>
                <c:pt idx="13083">
                  <c:v>0.73233796296296294</c:v>
                </c:pt>
                <c:pt idx="13084">
                  <c:v>0.73233796296296294</c:v>
                </c:pt>
                <c:pt idx="13085">
                  <c:v>0.73233796296296294</c:v>
                </c:pt>
                <c:pt idx="13086">
                  <c:v>0.73233796296296294</c:v>
                </c:pt>
                <c:pt idx="13087">
                  <c:v>0.73233796296296294</c:v>
                </c:pt>
                <c:pt idx="13088">
                  <c:v>0.73233796296296294</c:v>
                </c:pt>
                <c:pt idx="13089">
                  <c:v>0.73233796296296294</c:v>
                </c:pt>
                <c:pt idx="13090">
                  <c:v>0.73233796296296294</c:v>
                </c:pt>
                <c:pt idx="13091">
                  <c:v>0.73233796296296294</c:v>
                </c:pt>
                <c:pt idx="13092">
                  <c:v>0.73234953703703709</c:v>
                </c:pt>
                <c:pt idx="13093">
                  <c:v>0.73234953703703709</c:v>
                </c:pt>
                <c:pt idx="13094">
                  <c:v>0.73234953703703709</c:v>
                </c:pt>
                <c:pt idx="13095">
                  <c:v>0.73234953703703709</c:v>
                </c:pt>
                <c:pt idx="13096">
                  <c:v>0.73234953703703709</c:v>
                </c:pt>
                <c:pt idx="13097">
                  <c:v>0.73234953703703709</c:v>
                </c:pt>
                <c:pt idx="13098">
                  <c:v>0.73234953703703709</c:v>
                </c:pt>
                <c:pt idx="13099">
                  <c:v>0.73234953703703709</c:v>
                </c:pt>
                <c:pt idx="13100">
                  <c:v>0.73234953703703709</c:v>
                </c:pt>
                <c:pt idx="13101">
                  <c:v>0.73234953703703709</c:v>
                </c:pt>
                <c:pt idx="13102">
                  <c:v>0.73234953703703709</c:v>
                </c:pt>
                <c:pt idx="13103">
                  <c:v>0.73236111111111113</c:v>
                </c:pt>
                <c:pt idx="13104">
                  <c:v>0.73236111111111113</c:v>
                </c:pt>
                <c:pt idx="13105">
                  <c:v>0.73236111111111113</c:v>
                </c:pt>
                <c:pt idx="13106">
                  <c:v>0.73236111111111113</c:v>
                </c:pt>
                <c:pt idx="13107">
                  <c:v>0.73236111111111113</c:v>
                </c:pt>
                <c:pt idx="13108">
                  <c:v>0.73236111111111113</c:v>
                </c:pt>
                <c:pt idx="13109">
                  <c:v>0.73236111111111113</c:v>
                </c:pt>
                <c:pt idx="13110">
                  <c:v>0.73236111111111113</c:v>
                </c:pt>
                <c:pt idx="13111">
                  <c:v>0.73236111111111113</c:v>
                </c:pt>
                <c:pt idx="13112">
                  <c:v>0.73237268518518517</c:v>
                </c:pt>
                <c:pt idx="13113">
                  <c:v>0.73237268518518517</c:v>
                </c:pt>
                <c:pt idx="13114">
                  <c:v>0.73237268518518517</c:v>
                </c:pt>
                <c:pt idx="13115">
                  <c:v>0.73237268518518517</c:v>
                </c:pt>
                <c:pt idx="13116">
                  <c:v>0.73237268518518517</c:v>
                </c:pt>
                <c:pt idx="13117">
                  <c:v>0.73237268518518517</c:v>
                </c:pt>
                <c:pt idx="13118">
                  <c:v>0.73237268518518517</c:v>
                </c:pt>
                <c:pt idx="13119">
                  <c:v>0.73237268518518517</c:v>
                </c:pt>
                <c:pt idx="13120">
                  <c:v>0.73237268518518517</c:v>
                </c:pt>
                <c:pt idx="13121">
                  <c:v>0.73237268518518517</c:v>
                </c:pt>
                <c:pt idx="13122">
                  <c:v>0.73237268518518517</c:v>
                </c:pt>
                <c:pt idx="13123">
                  <c:v>0.73238425925925921</c:v>
                </c:pt>
                <c:pt idx="13124">
                  <c:v>0.73238425925925921</c:v>
                </c:pt>
                <c:pt idx="13125">
                  <c:v>0.73238425925925921</c:v>
                </c:pt>
                <c:pt idx="13126">
                  <c:v>0.73238425925925921</c:v>
                </c:pt>
                <c:pt idx="13127">
                  <c:v>0.73238425925925921</c:v>
                </c:pt>
                <c:pt idx="13128">
                  <c:v>0.73238425925925921</c:v>
                </c:pt>
                <c:pt idx="13129">
                  <c:v>0.73238425925925921</c:v>
                </c:pt>
                <c:pt idx="13130">
                  <c:v>0.73238425925925921</c:v>
                </c:pt>
                <c:pt idx="13131">
                  <c:v>0.73238425925925921</c:v>
                </c:pt>
                <c:pt idx="13132">
                  <c:v>0.73238425925925921</c:v>
                </c:pt>
                <c:pt idx="13133">
                  <c:v>0.73239583333333336</c:v>
                </c:pt>
                <c:pt idx="13134">
                  <c:v>0.73239583333333336</c:v>
                </c:pt>
                <c:pt idx="13135">
                  <c:v>0.73239583333333336</c:v>
                </c:pt>
                <c:pt idx="13136">
                  <c:v>0.73239583333333336</c:v>
                </c:pt>
                <c:pt idx="13137">
                  <c:v>0.73239583333333336</c:v>
                </c:pt>
                <c:pt idx="13138">
                  <c:v>0.73239583333333336</c:v>
                </c:pt>
                <c:pt idx="13139">
                  <c:v>0.73239583333333336</c:v>
                </c:pt>
                <c:pt idx="13140">
                  <c:v>0.73239583333333336</c:v>
                </c:pt>
                <c:pt idx="13141">
                  <c:v>0.73239583333333336</c:v>
                </c:pt>
                <c:pt idx="13142">
                  <c:v>0.73239583333333336</c:v>
                </c:pt>
                <c:pt idx="13143">
                  <c:v>0.73239583333333336</c:v>
                </c:pt>
                <c:pt idx="13144">
                  <c:v>0.73240740740740751</c:v>
                </c:pt>
                <c:pt idx="13145">
                  <c:v>0.73240740740740751</c:v>
                </c:pt>
                <c:pt idx="13146">
                  <c:v>0.73240740740740751</c:v>
                </c:pt>
                <c:pt idx="13147">
                  <c:v>0.73240740740740751</c:v>
                </c:pt>
                <c:pt idx="13148">
                  <c:v>0.73240740740740751</c:v>
                </c:pt>
                <c:pt idx="13149">
                  <c:v>0.73240740740740751</c:v>
                </c:pt>
                <c:pt idx="13150">
                  <c:v>0.73240740740740751</c:v>
                </c:pt>
                <c:pt idx="13151">
                  <c:v>0.73240740740740751</c:v>
                </c:pt>
                <c:pt idx="13152">
                  <c:v>0.73240740740740751</c:v>
                </c:pt>
                <c:pt idx="13153">
                  <c:v>0.73240740740740751</c:v>
                </c:pt>
                <c:pt idx="13154">
                  <c:v>0.73241898148148143</c:v>
                </c:pt>
                <c:pt idx="13155">
                  <c:v>0.73241898148148143</c:v>
                </c:pt>
                <c:pt idx="13156">
                  <c:v>0.73241898148148143</c:v>
                </c:pt>
                <c:pt idx="13157">
                  <c:v>0.73241898148148143</c:v>
                </c:pt>
                <c:pt idx="13158">
                  <c:v>0.73241898148148143</c:v>
                </c:pt>
                <c:pt idx="13159">
                  <c:v>0.73241898148148143</c:v>
                </c:pt>
                <c:pt idx="13160">
                  <c:v>0.73241898148148143</c:v>
                </c:pt>
                <c:pt idx="13161">
                  <c:v>0.73241898148148143</c:v>
                </c:pt>
                <c:pt idx="13162">
                  <c:v>0.73241898148148143</c:v>
                </c:pt>
                <c:pt idx="13163">
                  <c:v>0.73241898148148143</c:v>
                </c:pt>
                <c:pt idx="13164">
                  <c:v>0.73241898148148143</c:v>
                </c:pt>
                <c:pt idx="13165">
                  <c:v>0.73243055555555558</c:v>
                </c:pt>
                <c:pt idx="13166">
                  <c:v>0.73243055555555558</c:v>
                </c:pt>
                <c:pt idx="13167">
                  <c:v>0.73243055555555558</c:v>
                </c:pt>
                <c:pt idx="13168">
                  <c:v>0.73243055555555558</c:v>
                </c:pt>
                <c:pt idx="13169">
                  <c:v>0.73243055555555558</c:v>
                </c:pt>
                <c:pt idx="13170">
                  <c:v>0.73243055555555558</c:v>
                </c:pt>
                <c:pt idx="13171">
                  <c:v>0.73243055555555558</c:v>
                </c:pt>
                <c:pt idx="13172">
                  <c:v>0.73243055555555558</c:v>
                </c:pt>
                <c:pt idx="13173">
                  <c:v>0.73243055555555558</c:v>
                </c:pt>
                <c:pt idx="13174">
                  <c:v>0.73243055555555558</c:v>
                </c:pt>
                <c:pt idx="13175">
                  <c:v>0.73244212962962962</c:v>
                </c:pt>
                <c:pt idx="13176">
                  <c:v>0.73244212962962962</c:v>
                </c:pt>
                <c:pt idx="13177">
                  <c:v>0.73244212962962962</c:v>
                </c:pt>
                <c:pt idx="13178">
                  <c:v>0.73244212962962962</c:v>
                </c:pt>
                <c:pt idx="13179">
                  <c:v>0.73244212962962962</c:v>
                </c:pt>
                <c:pt idx="13180">
                  <c:v>0.73244212962962962</c:v>
                </c:pt>
                <c:pt idx="13181">
                  <c:v>0.73244212962962962</c:v>
                </c:pt>
                <c:pt idx="13182">
                  <c:v>0.73244212962962962</c:v>
                </c:pt>
                <c:pt idx="13183">
                  <c:v>0.73244212962962962</c:v>
                </c:pt>
                <c:pt idx="13184">
                  <c:v>0.73244212962962962</c:v>
                </c:pt>
                <c:pt idx="13185">
                  <c:v>0.73244212962962962</c:v>
                </c:pt>
                <c:pt idx="13186">
                  <c:v>0.73245370370370377</c:v>
                </c:pt>
                <c:pt idx="13187">
                  <c:v>0.73245370370370377</c:v>
                </c:pt>
                <c:pt idx="13188">
                  <c:v>0.73245370370370377</c:v>
                </c:pt>
                <c:pt idx="13189">
                  <c:v>0.73245370370370377</c:v>
                </c:pt>
                <c:pt idx="13190">
                  <c:v>0.73245370370370377</c:v>
                </c:pt>
                <c:pt idx="13191">
                  <c:v>0.73245370370370377</c:v>
                </c:pt>
                <c:pt idx="13192">
                  <c:v>0.73245370370370377</c:v>
                </c:pt>
                <c:pt idx="13193">
                  <c:v>0.73245370370370377</c:v>
                </c:pt>
                <c:pt idx="13194">
                  <c:v>0.73245370370370377</c:v>
                </c:pt>
                <c:pt idx="13195">
                  <c:v>0.73245370370370377</c:v>
                </c:pt>
                <c:pt idx="13196">
                  <c:v>0.7324652777777777</c:v>
                </c:pt>
                <c:pt idx="13197">
                  <c:v>0.7324652777777777</c:v>
                </c:pt>
                <c:pt idx="13198">
                  <c:v>0.7324652777777777</c:v>
                </c:pt>
                <c:pt idx="13199">
                  <c:v>0.7324652777777777</c:v>
                </c:pt>
                <c:pt idx="13200">
                  <c:v>0.7324652777777777</c:v>
                </c:pt>
                <c:pt idx="13201">
                  <c:v>0.7324652777777777</c:v>
                </c:pt>
                <c:pt idx="13202">
                  <c:v>0.7324652777777777</c:v>
                </c:pt>
                <c:pt idx="13203">
                  <c:v>0.7324652777777777</c:v>
                </c:pt>
                <c:pt idx="13204">
                  <c:v>0.7324652777777777</c:v>
                </c:pt>
                <c:pt idx="13205">
                  <c:v>0.7324652777777777</c:v>
                </c:pt>
                <c:pt idx="13206">
                  <c:v>0.7324652777777777</c:v>
                </c:pt>
                <c:pt idx="13207">
                  <c:v>0.73247685185185185</c:v>
                </c:pt>
                <c:pt idx="13208">
                  <c:v>0.73247685185185185</c:v>
                </c:pt>
                <c:pt idx="13209">
                  <c:v>0.73247685185185185</c:v>
                </c:pt>
                <c:pt idx="13210">
                  <c:v>0.73247685185185185</c:v>
                </c:pt>
                <c:pt idx="13211">
                  <c:v>0.73247685185185185</c:v>
                </c:pt>
                <c:pt idx="13212">
                  <c:v>0.73247685185185185</c:v>
                </c:pt>
                <c:pt idx="13213">
                  <c:v>0.73247685185185185</c:v>
                </c:pt>
                <c:pt idx="13214">
                  <c:v>0.73247685185185185</c:v>
                </c:pt>
                <c:pt idx="13215">
                  <c:v>0.73247685185185185</c:v>
                </c:pt>
                <c:pt idx="13216">
                  <c:v>0.73247685185185185</c:v>
                </c:pt>
                <c:pt idx="13217">
                  <c:v>0.732488425925926</c:v>
                </c:pt>
                <c:pt idx="13218">
                  <c:v>0.732488425925926</c:v>
                </c:pt>
                <c:pt idx="13219">
                  <c:v>0.732488425925926</c:v>
                </c:pt>
                <c:pt idx="13220">
                  <c:v>0.732488425925926</c:v>
                </c:pt>
                <c:pt idx="13221">
                  <c:v>0.732488425925926</c:v>
                </c:pt>
                <c:pt idx="13222">
                  <c:v>0.732488425925926</c:v>
                </c:pt>
                <c:pt idx="13223">
                  <c:v>0.732488425925926</c:v>
                </c:pt>
                <c:pt idx="13224">
                  <c:v>0.732488425925926</c:v>
                </c:pt>
                <c:pt idx="13225">
                  <c:v>0.732488425925926</c:v>
                </c:pt>
                <c:pt idx="13226">
                  <c:v>0.732488425925926</c:v>
                </c:pt>
                <c:pt idx="13227">
                  <c:v>0.732488425925926</c:v>
                </c:pt>
                <c:pt idx="13228">
                  <c:v>0.73249999999999993</c:v>
                </c:pt>
                <c:pt idx="13229">
                  <c:v>0.73249999999999993</c:v>
                </c:pt>
                <c:pt idx="13230">
                  <c:v>0.73249999999999993</c:v>
                </c:pt>
                <c:pt idx="13231">
                  <c:v>0.73249999999999993</c:v>
                </c:pt>
                <c:pt idx="13232">
                  <c:v>0.73249999999999993</c:v>
                </c:pt>
                <c:pt idx="13233">
                  <c:v>0.73249999999999993</c:v>
                </c:pt>
                <c:pt idx="13234">
                  <c:v>0.73249999999999993</c:v>
                </c:pt>
                <c:pt idx="13235">
                  <c:v>0.73249999999999993</c:v>
                </c:pt>
                <c:pt idx="13236">
                  <c:v>0.73249999999999993</c:v>
                </c:pt>
                <c:pt idx="13237">
                  <c:v>0.73249999999999993</c:v>
                </c:pt>
                <c:pt idx="13238">
                  <c:v>0.73251157407407408</c:v>
                </c:pt>
                <c:pt idx="13239">
                  <c:v>0.73251157407407408</c:v>
                </c:pt>
                <c:pt idx="13240">
                  <c:v>0.73251157407407408</c:v>
                </c:pt>
                <c:pt idx="13241">
                  <c:v>0.73251157407407408</c:v>
                </c:pt>
                <c:pt idx="13242">
                  <c:v>0.73251157407407408</c:v>
                </c:pt>
                <c:pt idx="13243">
                  <c:v>0.73251157407407408</c:v>
                </c:pt>
                <c:pt idx="13244">
                  <c:v>0.73251157407407408</c:v>
                </c:pt>
                <c:pt idx="13245">
                  <c:v>0.73251157407407408</c:v>
                </c:pt>
                <c:pt idx="13246">
                  <c:v>0.73251157407407408</c:v>
                </c:pt>
                <c:pt idx="13247">
                  <c:v>0.73251157407407408</c:v>
                </c:pt>
                <c:pt idx="13248">
                  <c:v>0.73251157407407408</c:v>
                </c:pt>
                <c:pt idx="13249">
                  <c:v>0.73252314814814812</c:v>
                </c:pt>
                <c:pt idx="13250">
                  <c:v>0.73252314814814812</c:v>
                </c:pt>
                <c:pt idx="13251">
                  <c:v>0.73252314814814812</c:v>
                </c:pt>
                <c:pt idx="13252">
                  <c:v>0.73252314814814812</c:v>
                </c:pt>
                <c:pt idx="13253">
                  <c:v>0.73252314814814812</c:v>
                </c:pt>
                <c:pt idx="13254">
                  <c:v>0.73252314814814812</c:v>
                </c:pt>
                <c:pt idx="13255">
                  <c:v>0.73252314814814812</c:v>
                </c:pt>
                <c:pt idx="13256">
                  <c:v>0.73252314814814812</c:v>
                </c:pt>
                <c:pt idx="13257">
                  <c:v>0.73252314814814812</c:v>
                </c:pt>
                <c:pt idx="13258">
                  <c:v>0.73252314814814812</c:v>
                </c:pt>
                <c:pt idx="13259">
                  <c:v>0.73253472222222227</c:v>
                </c:pt>
                <c:pt idx="13260">
                  <c:v>0.73253472222222227</c:v>
                </c:pt>
                <c:pt idx="13261">
                  <c:v>0.73253472222222227</c:v>
                </c:pt>
                <c:pt idx="13262">
                  <c:v>0.73253472222222227</c:v>
                </c:pt>
                <c:pt idx="13263">
                  <c:v>0.73253472222222227</c:v>
                </c:pt>
                <c:pt idx="13264">
                  <c:v>0.73253472222222227</c:v>
                </c:pt>
                <c:pt idx="13265">
                  <c:v>0.73253472222222227</c:v>
                </c:pt>
                <c:pt idx="13266">
                  <c:v>0.73253472222222227</c:v>
                </c:pt>
                <c:pt idx="13267">
                  <c:v>0.73253472222222227</c:v>
                </c:pt>
                <c:pt idx="13268">
                  <c:v>0.73253472222222227</c:v>
                </c:pt>
                <c:pt idx="13269">
                  <c:v>0.73253472222222227</c:v>
                </c:pt>
                <c:pt idx="13270">
                  <c:v>0.7325462962962962</c:v>
                </c:pt>
                <c:pt idx="13271">
                  <c:v>0.7325462962962962</c:v>
                </c:pt>
                <c:pt idx="13272">
                  <c:v>0.7325462962962962</c:v>
                </c:pt>
                <c:pt idx="13273">
                  <c:v>0.7325462962962962</c:v>
                </c:pt>
                <c:pt idx="13274">
                  <c:v>0.7325462962962962</c:v>
                </c:pt>
                <c:pt idx="13275">
                  <c:v>0.7325462962962962</c:v>
                </c:pt>
                <c:pt idx="13276">
                  <c:v>0.7325462962962962</c:v>
                </c:pt>
                <c:pt idx="13277">
                  <c:v>0.7325462962962962</c:v>
                </c:pt>
                <c:pt idx="13278">
                  <c:v>0.7325462962962962</c:v>
                </c:pt>
                <c:pt idx="13279">
                  <c:v>0.73255787037037035</c:v>
                </c:pt>
                <c:pt idx="13280">
                  <c:v>0.73255787037037035</c:v>
                </c:pt>
                <c:pt idx="13281">
                  <c:v>0.73255787037037035</c:v>
                </c:pt>
                <c:pt idx="13282">
                  <c:v>0.73255787037037035</c:v>
                </c:pt>
                <c:pt idx="13283">
                  <c:v>0.73255787037037035</c:v>
                </c:pt>
                <c:pt idx="13284">
                  <c:v>0.73255787037037035</c:v>
                </c:pt>
                <c:pt idx="13285">
                  <c:v>0.73255787037037035</c:v>
                </c:pt>
                <c:pt idx="13286">
                  <c:v>0.73255787037037035</c:v>
                </c:pt>
                <c:pt idx="13287">
                  <c:v>0.73255787037037035</c:v>
                </c:pt>
                <c:pt idx="13288">
                  <c:v>0.73255787037037035</c:v>
                </c:pt>
                <c:pt idx="13289">
                  <c:v>0.73255787037037035</c:v>
                </c:pt>
                <c:pt idx="13290">
                  <c:v>0.7325694444444445</c:v>
                </c:pt>
                <c:pt idx="13291">
                  <c:v>0.7325694444444445</c:v>
                </c:pt>
                <c:pt idx="13292">
                  <c:v>0.7325694444444445</c:v>
                </c:pt>
                <c:pt idx="13293">
                  <c:v>0.7325694444444445</c:v>
                </c:pt>
                <c:pt idx="13294">
                  <c:v>0.7325694444444445</c:v>
                </c:pt>
                <c:pt idx="13295">
                  <c:v>0.7325694444444445</c:v>
                </c:pt>
                <c:pt idx="13296">
                  <c:v>0.7325694444444445</c:v>
                </c:pt>
                <c:pt idx="13297">
                  <c:v>0.7325694444444445</c:v>
                </c:pt>
                <c:pt idx="13298">
                  <c:v>0.7325694444444445</c:v>
                </c:pt>
                <c:pt idx="13299">
                  <c:v>0.7325694444444445</c:v>
                </c:pt>
                <c:pt idx="13300">
                  <c:v>0.73258101851851853</c:v>
                </c:pt>
                <c:pt idx="13301">
                  <c:v>0.73258101851851853</c:v>
                </c:pt>
                <c:pt idx="13302">
                  <c:v>0.73258101851851853</c:v>
                </c:pt>
                <c:pt idx="13303">
                  <c:v>0.73258101851851853</c:v>
                </c:pt>
                <c:pt idx="13304">
                  <c:v>0.73258101851851853</c:v>
                </c:pt>
                <c:pt idx="13305">
                  <c:v>0.73258101851851853</c:v>
                </c:pt>
                <c:pt idx="13306">
                  <c:v>0.73258101851851853</c:v>
                </c:pt>
                <c:pt idx="13307">
                  <c:v>0.73258101851851853</c:v>
                </c:pt>
                <c:pt idx="13308">
                  <c:v>0.73258101851851853</c:v>
                </c:pt>
                <c:pt idx="13309">
                  <c:v>0.73258101851851853</c:v>
                </c:pt>
                <c:pt idx="13310">
                  <c:v>0.73258101851851853</c:v>
                </c:pt>
                <c:pt idx="13311">
                  <c:v>0.73259259259259257</c:v>
                </c:pt>
                <c:pt idx="13312">
                  <c:v>0.73259259259259257</c:v>
                </c:pt>
                <c:pt idx="13313">
                  <c:v>0.73259259259259257</c:v>
                </c:pt>
                <c:pt idx="13314">
                  <c:v>0.73259259259259257</c:v>
                </c:pt>
                <c:pt idx="13315">
                  <c:v>0.73259259259259257</c:v>
                </c:pt>
                <c:pt idx="13316">
                  <c:v>0.73259259259259257</c:v>
                </c:pt>
                <c:pt idx="13317">
                  <c:v>0.73259259259259257</c:v>
                </c:pt>
                <c:pt idx="13318">
                  <c:v>0.73259259259259257</c:v>
                </c:pt>
                <c:pt idx="13319">
                  <c:v>0.73259259259259257</c:v>
                </c:pt>
                <c:pt idx="13320">
                  <c:v>0.73259259259259257</c:v>
                </c:pt>
                <c:pt idx="13321">
                  <c:v>0.73260416666666661</c:v>
                </c:pt>
                <c:pt idx="13322">
                  <c:v>0.73260416666666661</c:v>
                </c:pt>
                <c:pt idx="13323">
                  <c:v>0.73260416666666661</c:v>
                </c:pt>
                <c:pt idx="13324">
                  <c:v>0.73260416666666661</c:v>
                </c:pt>
                <c:pt idx="13325">
                  <c:v>0.73260416666666661</c:v>
                </c:pt>
                <c:pt idx="13326">
                  <c:v>0.73260416666666661</c:v>
                </c:pt>
                <c:pt idx="13327">
                  <c:v>0.73260416666666661</c:v>
                </c:pt>
                <c:pt idx="13328">
                  <c:v>0.73260416666666661</c:v>
                </c:pt>
                <c:pt idx="13329">
                  <c:v>0.73260416666666661</c:v>
                </c:pt>
                <c:pt idx="13330">
                  <c:v>0.73260416666666661</c:v>
                </c:pt>
                <c:pt idx="13331">
                  <c:v>0.73261574074074076</c:v>
                </c:pt>
                <c:pt idx="13332">
                  <c:v>0.73261574074074076</c:v>
                </c:pt>
                <c:pt idx="13333">
                  <c:v>0.73261574074074076</c:v>
                </c:pt>
                <c:pt idx="13334">
                  <c:v>0.73261574074074076</c:v>
                </c:pt>
                <c:pt idx="13335">
                  <c:v>0.73261574074074076</c:v>
                </c:pt>
                <c:pt idx="13336">
                  <c:v>0.73261574074074076</c:v>
                </c:pt>
                <c:pt idx="13337">
                  <c:v>0.73261574074074076</c:v>
                </c:pt>
                <c:pt idx="13338">
                  <c:v>0.73261574074074076</c:v>
                </c:pt>
                <c:pt idx="13339">
                  <c:v>0.73261574074074076</c:v>
                </c:pt>
                <c:pt idx="13340">
                  <c:v>0.73261574074074076</c:v>
                </c:pt>
                <c:pt idx="13341">
                  <c:v>0.73262731481481491</c:v>
                </c:pt>
                <c:pt idx="13342">
                  <c:v>0.73262731481481491</c:v>
                </c:pt>
                <c:pt idx="13343">
                  <c:v>0.73262731481481491</c:v>
                </c:pt>
                <c:pt idx="13344">
                  <c:v>0.73262731481481491</c:v>
                </c:pt>
                <c:pt idx="13345">
                  <c:v>0.73262731481481491</c:v>
                </c:pt>
                <c:pt idx="13346">
                  <c:v>0.73262731481481491</c:v>
                </c:pt>
                <c:pt idx="13347">
                  <c:v>0.73262731481481491</c:v>
                </c:pt>
                <c:pt idx="13348">
                  <c:v>0.73262731481481491</c:v>
                </c:pt>
                <c:pt idx="13349">
                  <c:v>0.73262731481481491</c:v>
                </c:pt>
                <c:pt idx="13350">
                  <c:v>0.73262731481481491</c:v>
                </c:pt>
                <c:pt idx="13351">
                  <c:v>0.73262731481481491</c:v>
                </c:pt>
                <c:pt idx="13352">
                  <c:v>0.73263888888888884</c:v>
                </c:pt>
                <c:pt idx="13353">
                  <c:v>0.73263888888888884</c:v>
                </c:pt>
                <c:pt idx="13354">
                  <c:v>0.73263888888888884</c:v>
                </c:pt>
                <c:pt idx="13355">
                  <c:v>0.73263888888888884</c:v>
                </c:pt>
                <c:pt idx="13356">
                  <c:v>0.73263888888888884</c:v>
                </c:pt>
                <c:pt idx="13357">
                  <c:v>0.73263888888888884</c:v>
                </c:pt>
                <c:pt idx="13358">
                  <c:v>0.73263888888888884</c:v>
                </c:pt>
                <c:pt idx="13359">
                  <c:v>0.73263888888888884</c:v>
                </c:pt>
                <c:pt idx="13360">
                  <c:v>0.73263888888888884</c:v>
                </c:pt>
                <c:pt idx="13361">
                  <c:v>0.73263888888888884</c:v>
                </c:pt>
                <c:pt idx="13362">
                  <c:v>0.73265046296296299</c:v>
                </c:pt>
                <c:pt idx="13363">
                  <c:v>0.73265046296296299</c:v>
                </c:pt>
                <c:pt idx="13364">
                  <c:v>0.73265046296296299</c:v>
                </c:pt>
                <c:pt idx="13365">
                  <c:v>0.73265046296296299</c:v>
                </c:pt>
                <c:pt idx="13366">
                  <c:v>0.73265046296296299</c:v>
                </c:pt>
                <c:pt idx="13367">
                  <c:v>0.73265046296296299</c:v>
                </c:pt>
                <c:pt idx="13368">
                  <c:v>0.73265046296296299</c:v>
                </c:pt>
                <c:pt idx="13369">
                  <c:v>0.73265046296296299</c:v>
                </c:pt>
                <c:pt idx="13370">
                  <c:v>0.73265046296296299</c:v>
                </c:pt>
                <c:pt idx="13371">
                  <c:v>0.73265046296296299</c:v>
                </c:pt>
                <c:pt idx="13372">
                  <c:v>0.73266203703703703</c:v>
                </c:pt>
                <c:pt idx="13373">
                  <c:v>0.73266203703703703</c:v>
                </c:pt>
                <c:pt idx="13374">
                  <c:v>0.73266203703703703</c:v>
                </c:pt>
                <c:pt idx="13375">
                  <c:v>0.73266203703703703</c:v>
                </c:pt>
                <c:pt idx="13376">
                  <c:v>0.73266203703703703</c:v>
                </c:pt>
                <c:pt idx="13377">
                  <c:v>0.73266203703703703</c:v>
                </c:pt>
                <c:pt idx="13378">
                  <c:v>0.73266203703703703</c:v>
                </c:pt>
                <c:pt idx="13379">
                  <c:v>0.73266203703703703</c:v>
                </c:pt>
                <c:pt idx="13380">
                  <c:v>0.73266203703703703</c:v>
                </c:pt>
                <c:pt idx="13381">
                  <c:v>0.73266203703703703</c:v>
                </c:pt>
                <c:pt idx="13382">
                  <c:v>0.73267361111111118</c:v>
                </c:pt>
                <c:pt idx="13383">
                  <c:v>0.73267361111111118</c:v>
                </c:pt>
                <c:pt idx="13384">
                  <c:v>0.73267361111111118</c:v>
                </c:pt>
                <c:pt idx="13385">
                  <c:v>0.73267361111111118</c:v>
                </c:pt>
                <c:pt idx="13386">
                  <c:v>0.73267361111111118</c:v>
                </c:pt>
                <c:pt idx="13387">
                  <c:v>0.73267361111111118</c:v>
                </c:pt>
                <c:pt idx="13388">
                  <c:v>0.73267361111111118</c:v>
                </c:pt>
                <c:pt idx="13389">
                  <c:v>0.73267361111111118</c:v>
                </c:pt>
                <c:pt idx="13390">
                  <c:v>0.73267361111111118</c:v>
                </c:pt>
                <c:pt idx="13391">
                  <c:v>0.73267361111111118</c:v>
                </c:pt>
                <c:pt idx="13392">
                  <c:v>0.73267361111111118</c:v>
                </c:pt>
                <c:pt idx="13393">
                  <c:v>0.73268518518518511</c:v>
                </c:pt>
                <c:pt idx="13394">
                  <c:v>0.73268518518518511</c:v>
                </c:pt>
                <c:pt idx="13395">
                  <c:v>0.73268518518518511</c:v>
                </c:pt>
                <c:pt idx="13396">
                  <c:v>0.73268518518518511</c:v>
                </c:pt>
                <c:pt idx="13397">
                  <c:v>0.73268518518518511</c:v>
                </c:pt>
                <c:pt idx="13398">
                  <c:v>0.73268518518518511</c:v>
                </c:pt>
                <c:pt idx="13399">
                  <c:v>0.73268518518518511</c:v>
                </c:pt>
                <c:pt idx="13400">
                  <c:v>0.73268518518518511</c:v>
                </c:pt>
                <c:pt idx="13401">
                  <c:v>0.73268518518518511</c:v>
                </c:pt>
                <c:pt idx="13402">
                  <c:v>0.73269675925925926</c:v>
                </c:pt>
                <c:pt idx="13403">
                  <c:v>0.73269675925925926</c:v>
                </c:pt>
                <c:pt idx="13404">
                  <c:v>0.73269675925925926</c:v>
                </c:pt>
                <c:pt idx="13405">
                  <c:v>0.73269675925925926</c:v>
                </c:pt>
                <c:pt idx="13406">
                  <c:v>0.73269675925925926</c:v>
                </c:pt>
                <c:pt idx="13407">
                  <c:v>0.73269675925925926</c:v>
                </c:pt>
                <c:pt idx="13408">
                  <c:v>0.73269675925925926</c:v>
                </c:pt>
                <c:pt idx="13409">
                  <c:v>0.73269675925925926</c:v>
                </c:pt>
                <c:pt idx="13410">
                  <c:v>0.73269675925925926</c:v>
                </c:pt>
                <c:pt idx="13411">
                  <c:v>0.73269675925925926</c:v>
                </c:pt>
                <c:pt idx="13412">
                  <c:v>0.73269675925925926</c:v>
                </c:pt>
                <c:pt idx="13413">
                  <c:v>0.73270833333333341</c:v>
                </c:pt>
                <c:pt idx="13414">
                  <c:v>0.73270833333333341</c:v>
                </c:pt>
                <c:pt idx="13415">
                  <c:v>0.73270833333333341</c:v>
                </c:pt>
                <c:pt idx="13416">
                  <c:v>0.73270833333333341</c:v>
                </c:pt>
                <c:pt idx="13417">
                  <c:v>0.73270833333333341</c:v>
                </c:pt>
                <c:pt idx="13418">
                  <c:v>0.73270833333333341</c:v>
                </c:pt>
                <c:pt idx="13419">
                  <c:v>0.73270833333333341</c:v>
                </c:pt>
                <c:pt idx="13420">
                  <c:v>0.73270833333333341</c:v>
                </c:pt>
                <c:pt idx="13421">
                  <c:v>0.73270833333333341</c:v>
                </c:pt>
                <c:pt idx="13422">
                  <c:v>0.73270833333333341</c:v>
                </c:pt>
                <c:pt idx="13423">
                  <c:v>0.73271990740740733</c:v>
                </c:pt>
                <c:pt idx="13424">
                  <c:v>0.73271990740740733</c:v>
                </c:pt>
                <c:pt idx="13425">
                  <c:v>0.73271990740740733</c:v>
                </c:pt>
                <c:pt idx="13426">
                  <c:v>0.73271990740740733</c:v>
                </c:pt>
                <c:pt idx="13427">
                  <c:v>0.73271990740740733</c:v>
                </c:pt>
                <c:pt idx="13428">
                  <c:v>0.73271990740740733</c:v>
                </c:pt>
                <c:pt idx="13429">
                  <c:v>0.73271990740740733</c:v>
                </c:pt>
                <c:pt idx="13430">
                  <c:v>0.73271990740740733</c:v>
                </c:pt>
                <c:pt idx="13431">
                  <c:v>0.73271990740740733</c:v>
                </c:pt>
                <c:pt idx="13432">
                  <c:v>0.73271990740740733</c:v>
                </c:pt>
                <c:pt idx="13433">
                  <c:v>0.73271990740740733</c:v>
                </c:pt>
                <c:pt idx="13434">
                  <c:v>0.73273148148148148</c:v>
                </c:pt>
                <c:pt idx="13435">
                  <c:v>0.73273148148148148</c:v>
                </c:pt>
                <c:pt idx="13436">
                  <c:v>0.73273148148148148</c:v>
                </c:pt>
                <c:pt idx="13437">
                  <c:v>0.73273148148148148</c:v>
                </c:pt>
                <c:pt idx="13438">
                  <c:v>0.73273148148148148</c:v>
                </c:pt>
                <c:pt idx="13439">
                  <c:v>0.73273148148148148</c:v>
                </c:pt>
                <c:pt idx="13440">
                  <c:v>0.73273148148148148</c:v>
                </c:pt>
                <c:pt idx="13441">
                  <c:v>0.73273148148148148</c:v>
                </c:pt>
                <c:pt idx="13442">
                  <c:v>0.73273148148148148</c:v>
                </c:pt>
                <c:pt idx="13443">
                  <c:v>0.73273148148148148</c:v>
                </c:pt>
                <c:pt idx="13444">
                  <c:v>0.73274305555555552</c:v>
                </c:pt>
                <c:pt idx="13445">
                  <c:v>0.73274305555555552</c:v>
                </c:pt>
                <c:pt idx="13446">
                  <c:v>0.73274305555555552</c:v>
                </c:pt>
                <c:pt idx="13447">
                  <c:v>0.73274305555555552</c:v>
                </c:pt>
                <c:pt idx="13448">
                  <c:v>0.73274305555555552</c:v>
                </c:pt>
                <c:pt idx="13449">
                  <c:v>0.73274305555555552</c:v>
                </c:pt>
                <c:pt idx="13450">
                  <c:v>0.73274305555555552</c:v>
                </c:pt>
                <c:pt idx="13451">
                  <c:v>0.73274305555555552</c:v>
                </c:pt>
                <c:pt idx="13452">
                  <c:v>0.73274305555555552</c:v>
                </c:pt>
                <c:pt idx="13453">
                  <c:v>0.73274305555555552</c:v>
                </c:pt>
                <c:pt idx="13454">
                  <c:v>0.73274305555555552</c:v>
                </c:pt>
                <c:pt idx="13455">
                  <c:v>0.73275462962962967</c:v>
                </c:pt>
                <c:pt idx="13456">
                  <c:v>0.73275462962962967</c:v>
                </c:pt>
                <c:pt idx="13457">
                  <c:v>0.73275462962962967</c:v>
                </c:pt>
                <c:pt idx="13458">
                  <c:v>0.73275462962962967</c:v>
                </c:pt>
                <c:pt idx="13459">
                  <c:v>0.73275462962962967</c:v>
                </c:pt>
                <c:pt idx="13460">
                  <c:v>0.73275462962962967</c:v>
                </c:pt>
                <c:pt idx="13461">
                  <c:v>0.73275462962962967</c:v>
                </c:pt>
                <c:pt idx="13462">
                  <c:v>0.73275462962962967</c:v>
                </c:pt>
                <c:pt idx="13463">
                  <c:v>0.73275462962962967</c:v>
                </c:pt>
                <c:pt idx="13464">
                  <c:v>0.73275462962962967</c:v>
                </c:pt>
                <c:pt idx="13465">
                  <c:v>0.7327662037037036</c:v>
                </c:pt>
                <c:pt idx="13466">
                  <c:v>0.7327662037037036</c:v>
                </c:pt>
                <c:pt idx="13467">
                  <c:v>0.7327662037037036</c:v>
                </c:pt>
                <c:pt idx="13468">
                  <c:v>0.7327662037037036</c:v>
                </c:pt>
                <c:pt idx="13469">
                  <c:v>0.7327662037037036</c:v>
                </c:pt>
                <c:pt idx="13470">
                  <c:v>0.7327662037037036</c:v>
                </c:pt>
                <c:pt idx="13471">
                  <c:v>0.7327662037037036</c:v>
                </c:pt>
                <c:pt idx="13472">
                  <c:v>0.7327662037037036</c:v>
                </c:pt>
                <c:pt idx="13473">
                  <c:v>0.7327662037037036</c:v>
                </c:pt>
                <c:pt idx="13474">
                  <c:v>0.7327662037037036</c:v>
                </c:pt>
                <c:pt idx="13475">
                  <c:v>0.7327662037037036</c:v>
                </c:pt>
                <c:pt idx="13476">
                  <c:v>0.73277777777777775</c:v>
                </c:pt>
                <c:pt idx="13477">
                  <c:v>0.73277777777777775</c:v>
                </c:pt>
                <c:pt idx="13478">
                  <c:v>0.73277777777777775</c:v>
                </c:pt>
                <c:pt idx="13479">
                  <c:v>0.73277777777777775</c:v>
                </c:pt>
                <c:pt idx="13480">
                  <c:v>0.73277777777777775</c:v>
                </c:pt>
                <c:pt idx="13481">
                  <c:v>0.73277777777777775</c:v>
                </c:pt>
                <c:pt idx="13482">
                  <c:v>0.73277777777777775</c:v>
                </c:pt>
                <c:pt idx="13483">
                  <c:v>0.73277777777777775</c:v>
                </c:pt>
                <c:pt idx="13484">
                  <c:v>0.73277777777777775</c:v>
                </c:pt>
                <c:pt idx="13485">
                  <c:v>0.73277777777777775</c:v>
                </c:pt>
                <c:pt idx="13486">
                  <c:v>0.7327893518518519</c:v>
                </c:pt>
                <c:pt idx="13487">
                  <c:v>0.7327893518518519</c:v>
                </c:pt>
                <c:pt idx="13488">
                  <c:v>0.7327893518518519</c:v>
                </c:pt>
                <c:pt idx="13489">
                  <c:v>0.7327893518518519</c:v>
                </c:pt>
                <c:pt idx="13490">
                  <c:v>0.7327893518518519</c:v>
                </c:pt>
                <c:pt idx="13491">
                  <c:v>0.7327893518518519</c:v>
                </c:pt>
                <c:pt idx="13492">
                  <c:v>0.7327893518518519</c:v>
                </c:pt>
                <c:pt idx="13493">
                  <c:v>0.7327893518518519</c:v>
                </c:pt>
                <c:pt idx="13494">
                  <c:v>0.7327893518518519</c:v>
                </c:pt>
                <c:pt idx="13495">
                  <c:v>0.7327893518518519</c:v>
                </c:pt>
                <c:pt idx="13496">
                  <c:v>0.7327893518518519</c:v>
                </c:pt>
                <c:pt idx="13497">
                  <c:v>0.73280092592592594</c:v>
                </c:pt>
                <c:pt idx="13498">
                  <c:v>0.73280092592592594</c:v>
                </c:pt>
                <c:pt idx="13499">
                  <c:v>0.73280092592592594</c:v>
                </c:pt>
                <c:pt idx="13500">
                  <c:v>0.73280092592592594</c:v>
                </c:pt>
                <c:pt idx="13501">
                  <c:v>0.73280092592592594</c:v>
                </c:pt>
                <c:pt idx="13502">
                  <c:v>0.73280092592592594</c:v>
                </c:pt>
                <c:pt idx="13503">
                  <c:v>0.73280092592592594</c:v>
                </c:pt>
                <c:pt idx="13504">
                  <c:v>0.73280092592592594</c:v>
                </c:pt>
                <c:pt idx="13505">
                  <c:v>0.73280092592592594</c:v>
                </c:pt>
                <c:pt idx="13506">
                  <c:v>0.73280092592592594</c:v>
                </c:pt>
                <c:pt idx="13507">
                  <c:v>0.73281249999999998</c:v>
                </c:pt>
                <c:pt idx="13508">
                  <c:v>0.73281249999999998</c:v>
                </c:pt>
                <c:pt idx="13509">
                  <c:v>0.73281249999999998</c:v>
                </c:pt>
                <c:pt idx="13510">
                  <c:v>0.73281249999999998</c:v>
                </c:pt>
                <c:pt idx="13511">
                  <c:v>0.73281249999999998</c:v>
                </c:pt>
                <c:pt idx="13512">
                  <c:v>0.73281249999999998</c:v>
                </c:pt>
                <c:pt idx="13513">
                  <c:v>0.73281249999999998</c:v>
                </c:pt>
                <c:pt idx="13514">
                  <c:v>0.73281249999999998</c:v>
                </c:pt>
                <c:pt idx="13515">
                  <c:v>0.73281249999999998</c:v>
                </c:pt>
                <c:pt idx="13516">
                  <c:v>0.73281249999999998</c:v>
                </c:pt>
                <c:pt idx="13517">
                  <c:v>0.73281249999999998</c:v>
                </c:pt>
                <c:pt idx="13518">
                  <c:v>0.73282407407407402</c:v>
                </c:pt>
                <c:pt idx="13519">
                  <c:v>0.73282407407407402</c:v>
                </c:pt>
                <c:pt idx="13520">
                  <c:v>0.73282407407407402</c:v>
                </c:pt>
                <c:pt idx="13521">
                  <c:v>0.73282407407407402</c:v>
                </c:pt>
                <c:pt idx="13522">
                  <c:v>0.73282407407407402</c:v>
                </c:pt>
                <c:pt idx="13523">
                  <c:v>0.73282407407407402</c:v>
                </c:pt>
                <c:pt idx="13524">
                  <c:v>0.73282407407407402</c:v>
                </c:pt>
                <c:pt idx="13525">
                  <c:v>0.73282407407407402</c:v>
                </c:pt>
                <c:pt idx="13526">
                  <c:v>0.73282407407407402</c:v>
                </c:pt>
                <c:pt idx="13527">
                  <c:v>0.73282407407407402</c:v>
                </c:pt>
                <c:pt idx="13528">
                  <c:v>0.73283564814814817</c:v>
                </c:pt>
                <c:pt idx="13529">
                  <c:v>0.73283564814814817</c:v>
                </c:pt>
                <c:pt idx="13530">
                  <c:v>0.73283564814814817</c:v>
                </c:pt>
                <c:pt idx="13531">
                  <c:v>0.73283564814814817</c:v>
                </c:pt>
                <c:pt idx="13532">
                  <c:v>0.73283564814814817</c:v>
                </c:pt>
                <c:pt idx="13533">
                  <c:v>0.73283564814814817</c:v>
                </c:pt>
                <c:pt idx="13534">
                  <c:v>0.73283564814814817</c:v>
                </c:pt>
                <c:pt idx="13535">
                  <c:v>0.73283564814814817</c:v>
                </c:pt>
                <c:pt idx="13536">
                  <c:v>0.73283564814814817</c:v>
                </c:pt>
                <c:pt idx="13537">
                  <c:v>0.73283564814814817</c:v>
                </c:pt>
                <c:pt idx="13538">
                  <c:v>0.73283564814814817</c:v>
                </c:pt>
                <c:pt idx="13539">
                  <c:v>0.73284722222222232</c:v>
                </c:pt>
                <c:pt idx="13540">
                  <c:v>0.73284722222222232</c:v>
                </c:pt>
                <c:pt idx="13541">
                  <c:v>0.73284722222222232</c:v>
                </c:pt>
                <c:pt idx="13542">
                  <c:v>0.73284722222222232</c:v>
                </c:pt>
                <c:pt idx="13543">
                  <c:v>0.73284722222222232</c:v>
                </c:pt>
                <c:pt idx="13544">
                  <c:v>0.73284722222222232</c:v>
                </c:pt>
                <c:pt idx="13545">
                  <c:v>0.73284722222222232</c:v>
                </c:pt>
                <c:pt idx="13546">
                  <c:v>0.73284722222222232</c:v>
                </c:pt>
                <c:pt idx="13547">
                  <c:v>0.73284722222222232</c:v>
                </c:pt>
                <c:pt idx="13548">
                  <c:v>0.73285879629629624</c:v>
                </c:pt>
                <c:pt idx="13549">
                  <c:v>0.73285879629629624</c:v>
                </c:pt>
                <c:pt idx="13550">
                  <c:v>0.73285879629629624</c:v>
                </c:pt>
                <c:pt idx="13551">
                  <c:v>0.73285879629629624</c:v>
                </c:pt>
                <c:pt idx="13552">
                  <c:v>0.73285879629629624</c:v>
                </c:pt>
                <c:pt idx="13553">
                  <c:v>0.73285879629629624</c:v>
                </c:pt>
                <c:pt idx="13554">
                  <c:v>0.73285879629629624</c:v>
                </c:pt>
                <c:pt idx="13555">
                  <c:v>0.73285879629629624</c:v>
                </c:pt>
                <c:pt idx="13556">
                  <c:v>0.73285879629629624</c:v>
                </c:pt>
                <c:pt idx="13557">
                  <c:v>0.73285879629629624</c:v>
                </c:pt>
                <c:pt idx="13558">
                  <c:v>0.73285879629629624</c:v>
                </c:pt>
                <c:pt idx="13559">
                  <c:v>0.73287037037037039</c:v>
                </c:pt>
                <c:pt idx="13560">
                  <c:v>0.73287037037037039</c:v>
                </c:pt>
                <c:pt idx="13561">
                  <c:v>0.73287037037037039</c:v>
                </c:pt>
                <c:pt idx="13562">
                  <c:v>0.73287037037037039</c:v>
                </c:pt>
                <c:pt idx="13563">
                  <c:v>0.73287037037037039</c:v>
                </c:pt>
                <c:pt idx="13564">
                  <c:v>0.73287037037037039</c:v>
                </c:pt>
                <c:pt idx="13565">
                  <c:v>0.73287037037037039</c:v>
                </c:pt>
                <c:pt idx="13566">
                  <c:v>0.73287037037037039</c:v>
                </c:pt>
                <c:pt idx="13567">
                  <c:v>0.73287037037037039</c:v>
                </c:pt>
                <c:pt idx="13568">
                  <c:v>0.73288194444444443</c:v>
                </c:pt>
                <c:pt idx="13569">
                  <c:v>0.73288194444444443</c:v>
                </c:pt>
                <c:pt idx="13570">
                  <c:v>0.73288194444444443</c:v>
                </c:pt>
                <c:pt idx="13571">
                  <c:v>0.73288194444444443</c:v>
                </c:pt>
                <c:pt idx="13572">
                  <c:v>0.73288194444444443</c:v>
                </c:pt>
                <c:pt idx="13573">
                  <c:v>0.73288194444444443</c:v>
                </c:pt>
                <c:pt idx="13574">
                  <c:v>0.73288194444444443</c:v>
                </c:pt>
                <c:pt idx="13575">
                  <c:v>0.73288194444444443</c:v>
                </c:pt>
                <c:pt idx="13576">
                  <c:v>0.73288194444444443</c:v>
                </c:pt>
                <c:pt idx="13577">
                  <c:v>0.73288194444444443</c:v>
                </c:pt>
                <c:pt idx="13578">
                  <c:v>0.73289351851851858</c:v>
                </c:pt>
                <c:pt idx="13579">
                  <c:v>0.73289351851851858</c:v>
                </c:pt>
                <c:pt idx="13580">
                  <c:v>0.73289351851851858</c:v>
                </c:pt>
                <c:pt idx="13581">
                  <c:v>0.73289351851851858</c:v>
                </c:pt>
                <c:pt idx="13582">
                  <c:v>0.73289351851851858</c:v>
                </c:pt>
                <c:pt idx="13583">
                  <c:v>0.73289351851851858</c:v>
                </c:pt>
                <c:pt idx="13584">
                  <c:v>0.73289351851851858</c:v>
                </c:pt>
                <c:pt idx="13585">
                  <c:v>0.73289351851851858</c:v>
                </c:pt>
                <c:pt idx="13586">
                  <c:v>0.73289351851851858</c:v>
                </c:pt>
                <c:pt idx="13587">
                  <c:v>0.73289351851851858</c:v>
                </c:pt>
                <c:pt idx="13588">
                  <c:v>0.73290509259259251</c:v>
                </c:pt>
                <c:pt idx="13589">
                  <c:v>0.73290509259259251</c:v>
                </c:pt>
                <c:pt idx="13590">
                  <c:v>0.73290509259259251</c:v>
                </c:pt>
                <c:pt idx="13591">
                  <c:v>0.73290509259259251</c:v>
                </c:pt>
                <c:pt idx="13592">
                  <c:v>0.73290509259259251</c:v>
                </c:pt>
                <c:pt idx="13593">
                  <c:v>0.73290509259259251</c:v>
                </c:pt>
                <c:pt idx="13594">
                  <c:v>0.73290509259259251</c:v>
                </c:pt>
                <c:pt idx="13595">
                  <c:v>0.73290509259259251</c:v>
                </c:pt>
                <c:pt idx="13596">
                  <c:v>0.73290509259259251</c:v>
                </c:pt>
                <c:pt idx="13597">
                  <c:v>0.73290509259259251</c:v>
                </c:pt>
                <c:pt idx="13598">
                  <c:v>0.73291666666666666</c:v>
                </c:pt>
                <c:pt idx="13599">
                  <c:v>0.73291666666666666</c:v>
                </c:pt>
                <c:pt idx="13600">
                  <c:v>0.73291666666666666</c:v>
                </c:pt>
                <c:pt idx="13601">
                  <c:v>0.73291666666666666</c:v>
                </c:pt>
                <c:pt idx="13602">
                  <c:v>0.73291666666666666</c:v>
                </c:pt>
                <c:pt idx="13603">
                  <c:v>0.73291666666666666</c:v>
                </c:pt>
                <c:pt idx="13604">
                  <c:v>0.73291666666666666</c:v>
                </c:pt>
                <c:pt idx="13605">
                  <c:v>0.73291666666666666</c:v>
                </c:pt>
                <c:pt idx="13606">
                  <c:v>0.73291666666666666</c:v>
                </c:pt>
                <c:pt idx="13607">
                  <c:v>0.73292824074074081</c:v>
                </c:pt>
                <c:pt idx="13608">
                  <c:v>0.73292824074074081</c:v>
                </c:pt>
                <c:pt idx="13609">
                  <c:v>0.73292824074074081</c:v>
                </c:pt>
                <c:pt idx="13610">
                  <c:v>0.73292824074074081</c:v>
                </c:pt>
                <c:pt idx="13611">
                  <c:v>0.73292824074074081</c:v>
                </c:pt>
                <c:pt idx="13612">
                  <c:v>0.73292824074074081</c:v>
                </c:pt>
                <c:pt idx="13613">
                  <c:v>0.73292824074074081</c:v>
                </c:pt>
                <c:pt idx="13614">
                  <c:v>0.73292824074074081</c:v>
                </c:pt>
                <c:pt idx="13615">
                  <c:v>0.73292824074074081</c:v>
                </c:pt>
                <c:pt idx="13616">
                  <c:v>0.73292824074074081</c:v>
                </c:pt>
                <c:pt idx="13617">
                  <c:v>0.73293981481481474</c:v>
                </c:pt>
                <c:pt idx="13618">
                  <c:v>0.73293981481481474</c:v>
                </c:pt>
                <c:pt idx="13619">
                  <c:v>0.73293981481481474</c:v>
                </c:pt>
                <c:pt idx="13620">
                  <c:v>0.73293981481481474</c:v>
                </c:pt>
                <c:pt idx="13621">
                  <c:v>0.73293981481481474</c:v>
                </c:pt>
                <c:pt idx="13622">
                  <c:v>0.73293981481481474</c:v>
                </c:pt>
                <c:pt idx="13623">
                  <c:v>0.73293981481481474</c:v>
                </c:pt>
                <c:pt idx="13624">
                  <c:v>0.73293981481481474</c:v>
                </c:pt>
                <c:pt idx="13625">
                  <c:v>0.73293981481481474</c:v>
                </c:pt>
                <c:pt idx="13626">
                  <c:v>0.73293981481481474</c:v>
                </c:pt>
                <c:pt idx="13627">
                  <c:v>0.73295138888888889</c:v>
                </c:pt>
                <c:pt idx="13628">
                  <c:v>0.73295138888888889</c:v>
                </c:pt>
                <c:pt idx="13629">
                  <c:v>0.73295138888888889</c:v>
                </c:pt>
                <c:pt idx="13630">
                  <c:v>0.73295138888888889</c:v>
                </c:pt>
                <c:pt idx="13631">
                  <c:v>0.73295138888888889</c:v>
                </c:pt>
                <c:pt idx="13632">
                  <c:v>0.73295138888888889</c:v>
                </c:pt>
                <c:pt idx="13633">
                  <c:v>0.73295138888888889</c:v>
                </c:pt>
                <c:pt idx="13634">
                  <c:v>0.73295138888888889</c:v>
                </c:pt>
                <c:pt idx="13635">
                  <c:v>0.73295138888888889</c:v>
                </c:pt>
                <c:pt idx="13636">
                  <c:v>0.73295138888888889</c:v>
                </c:pt>
                <c:pt idx="13637">
                  <c:v>0.73295138888888889</c:v>
                </c:pt>
                <c:pt idx="13638">
                  <c:v>0.73296296296296293</c:v>
                </c:pt>
                <c:pt idx="13639">
                  <c:v>0.73296296296296293</c:v>
                </c:pt>
                <c:pt idx="13640">
                  <c:v>0.73296296296296293</c:v>
                </c:pt>
                <c:pt idx="13641">
                  <c:v>0.73296296296296293</c:v>
                </c:pt>
                <c:pt idx="13642">
                  <c:v>0.73296296296296293</c:v>
                </c:pt>
                <c:pt idx="13643">
                  <c:v>0.73296296296296293</c:v>
                </c:pt>
                <c:pt idx="13644">
                  <c:v>0.73296296296296293</c:v>
                </c:pt>
                <c:pt idx="13645">
                  <c:v>0.73296296296296293</c:v>
                </c:pt>
                <c:pt idx="13646">
                  <c:v>0.73296296296296293</c:v>
                </c:pt>
                <c:pt idx="13647">
                  <c:v>0.73297453703703708</c:v>
                </c:pt>
                <c:pt idx="13648">
                  <c:v>0.73297453703703708</c:v>
                </c:pt>
                <c:pt idx="13649">
                  <c:v>0.73297453703703708</c:v>
                </c:pt>
                <c:pt idx="13650">
                  <c:v>0.73297453703703708</c:v>
                </c:pt>
                <c:pt idx="13651">
                  <c:v>0.73297453703703708</c:v>
                </c:pt>
                <c:pt idx="13652">
                  <c:v>0.73297453703703708</c:v>
                </c:pt>
                <c:pt idx="13653">
                  <c:v>0.73297453703703708</c:v>
                </c:pt>
                <c:pt idx="13654">
                  <c:v>0.73297453703703708</c:v>
                </c:pt>
                <c:pt idx="13655">
                  <c:v>0.73297453703703708</c:v>
                </c:pt>
                <c:pt idx="13656">
                  <c:v>0.73297453703703708</c:v>
                </c:pt>
                <c:pt idx="13657">
                  <c:v>0.73297453703703708</c:v>
                </c:pt>
                <c:pt idx="13658">
                  <c:v>0.73298611111111101</c:v>
                </c:pt>
                <c:pt idx="13659">
                  <c:v>0.73298611111111101</c:v>
                </c:pt>
                <c:pt idx="13660">
                  <c:v>0.73298611111111101</c:v>
                </c:pt>
                <c:pt idx="13661">
                  <c:v>0.73298611111111101</c:v>
                </c:pt>
                <c:pt idx="13662">
                  <c:v>0.73298611111111101</c:v>
                </c:pt>
                <c:pt idx="13663">
                  <c:v>0.73298611111111101</c:v>
                </c:pt>
                <c:pt idx="13664">
                  <c:v>0.73298611111111101</c:v>
                </c:pt>
                <c:pt idx="13665">
                  <c:v>0.73298611111111101</c:v>
                </c:pt>
                <c:pt idx="13666">
                  <c:v>0.73298611111111101</c:v>
                </c:pt>
                <c:pt idx="13667">
                  <c:v>0.73298611111111101</c:v>
                </c:pt>
                <c:pt idx="13668">
                  <c:v>0.73299768518518515</c:v>
                </c:pt>
                <c:pt idx="13669">
                  <c:v>0.73299768518518515</c:v>
                </c:pt>
                <c:pt idx="13670">
                  <c:v>0.73299768518518515</c:v>
                </c:pt>
                <c:pt idx="13671">
                  <c:v>0.73299768518518515</c:v>
                </c:pt>
                <c:pt idx="13672">
                  <c:v>0.73299768518518515</c:v>
                </c:pt>
                <c:pt idx="13673">
                  <c:v>0.73299768518518515</c:v>
                </c:pt>
                <c:pt idx="13674">
                  <c:v>0.73299768518518515</c:v>
                </c:pt>
                <c:pt idx="13675">
                  <c:v>0.73299768518518515</c:v>
                </c:pt>
                <c:pt idx="13676">
                  <c:v>0.73299768518518515</c:v>
                </c:pt>
                <c:pt idx="13677">
                  <c:v>0.73299768518518515</c:v>
                </c:pt>
                <c:pt idx="13678">
                  <c:v>0.73299768518518515</c:v>
                </c:pt>
                <c:pt idx="13679">
                  <c:v>0.7330092592592593</c:v>
                </c:pt>
                <c:pt idx="13680">
                  <c:v>0.7330092592592593</c:v>
                </c:pt>
                <c:pt idx="13681">
                  <c:v>0.7330092592592593</c:v>
                </c:pt>
                <c:pt idx="13682">
                  <c:v>0.7330092592592593</c:v>
                </c:pt>
                <c:pt idx="13683">
                  <c:v>0.7330092592592593</c:v>
                </c:pt>
                <c:pt idx="13684">
                  <c:v>0.7330092592592593</c:v>
                </c:pt>
                <c:pt idx="13685">
                  <c:v>0.7330092592592593</c:v>
                </c:pt>
                <c:pt idx="13686">
                  <c:v>0.7330092592592593</c:v>
                </c:pt>
                <c:pt idx="13687">
                  <c:v>0.7330092592592593</c:v>
                </c:pt>
                <c:pt idx="13688">
                  <c:v>0.7330092592592593</c:v>
                </c:pt>
                <c:pt idx="13689">
                  <c:v>0.73302083333333334</c:v>
                </c:pt>
                <c:pt idx="13690">
                  <c:v>0.73302083333333334</c:v>
                </c:pt>
                <c:pt idx="13691">
                  <c:v>0.73302083333333334</c:v>
                </c:pt>
                <c:pt idx="13692">
                  <c:v>0.73302083333333334</c:v>
                </c:pt>
                <c:pt idx="13693">
                  <c:v>0.73302083333333334</c:v>
                </c:pt>
                <c:pt idx="13694">
                  <c:v>0.73302083333333334</c:v>
                </c:pt>
                <c:pt idx="13695">
                  <c:v>0.73302083333333334</c:v>
                </c:pt>
                <c:pt idx="13696">
                  <c:v>0.73302083333333334</c:v>
                </c:pt>
                <c:pt idx="13697">
                  <c:v>0.73302083333333334</c:v>
                </c:pt>
                <c:pt idx="13698">
                  <c:v>0.73302083333333334</c:v>
                </c:pt>
                <c:pt idx="13699">
                  <c:v>0.73302083333333334</c:v>
                </c:pt>
                <c:pt idx="13700">
                  <c:v>0.73303240740740738</c:v>
                </c:pt>
                <c:pt idx="13701">
                  <c:v>0.73303240740740738</c:v>
                </c:pt>
                <c:pt idx="13702">
                  <c:v>0.73303240740740738</c:v>
                </c:pt>
                <c:pt idx="13703">
                  <c:v>0.73303240740740738</c:v>
                </c:pt>
                <c:pt idx="13704">
                  <c:v>0.73303240740740738</c:v>
                </c:pt>
                <c:pt idx="13705">
                  <c:v>0.73303240740740738</c:v>
                </c:pt>
                <c:pt idx="13706">
                  <c:v>0.73303240740740738</c:v>
                </c:pt>
                <c:pt idx="13707">
                  <c:v>0.73303240740740738</c:v>
                </c:pt>
                <c:pt idx="13708">
                  <c:v>0.73303240740740738</c:v>
                </c:pt>
                <c:pt idx="13709">
                  <c:v>0.73304398148148142</c:v>
                </c:pt>
                <c:pt idx="13710">
                  <c:v>0.73304398148148142</c:v>
                </c:pt>
                <c:pt idx="13711">
                  <c:v>0.73304398148148142</c:v>
                </c:pt>
                <c:pt idx="13712">
                  <c:v>0.73304398148148142</c:v>
                </c:pt>
                <c:pt idx="13713">
                  <c:v>0.73304398148148142</c:v>
                </c:pt>
                <c:pt idx="13714">
                  <c:v>0.73304398148148142</c:v>
                </c:pt>
                <c:pt idx="13715">
                  <c:v>0.73304398148148142</c:v>
                </c:pt>
                <c:pt idx="13716">
                  <c:v>0.73304398148148142</c:v>
                </c:pt>
                <c:pt idx="13717">
                  <c:v>0.73304398148148142</c:v>
                </c:pt>
                <c:pt idx="13718">
                  <c:v>0.73304398148148142</c:v>
                </c:pt>
                <c:pt idx="13719">
                  <c:v>0.73304398148148142</c:v>
                </c:pt>
                <c:pt idx="13720">
                  <c:v>0.73305555555555557</c:v>
                </c:pt>
                <c:pt idx="13721">
                  <c:v>0.73305555555555557</c:v>
                </c:pt>
                <c:pt idx="13722">
                  <c:v>0.73305555555555557</c:v>
                </c:pt>
                <c:pt idx="13723">
                  <c:v>0.73305555555555557</c:v>
                </c:pt>
                <c:pt idx="13724">
                  <c:v>0.73305555555555557</c:v>
                </c:pt>
                <c:pt idx="13725">
                  <c:v>0.73305555555555557</c:v>
                </c:pt>
                <c:pt idx="13726">
                  <c:v>0.73305555555555557</c:v>
                </c:pt>
                <c:pt idx="13727">
                  <c:v>0.73305555555555557</c:v>
                </c:pt>
                <c:pt idx="13728">
                  <c:v>0.73305555555555557</c:v>
                </c:pt>
                <c:pt idx="13729">
                  <c:v>0.73305555555555557</c:v>
                </c:pt>
                <c:pt idx="13730">
                  <c:v>0.73306712962962972</c:v>
                </c:pt>
                <c:pt idx="13731">
                  <c:v>0.73306712962962972</c:v>
                </c:pt>
                <c:pt idx="13732">
                  <c:v>0.73306712962962972</c:v>
                </c:pt>
                <c:pt idx="13733">
                  <c:v>0.73306712962962972</c:v>
                </c:pt>
                <c:pt idx="13734">
                  <c:v>0.73306712962962972</c:v>
                </c:pt>
                <c:pt idx="13735">
                  <c:v>0.73306712962962972</c:v>
                </c:pt>
                <c:pt idx="13736">
                  <c:v>0.73306712962962972</c:v>
                </c:pt>
                <c:pt idx="13737">
                  <c:v>0.73306712962962972</c:v>
                </c:pt>
                <c:pt idx="13738">
                  <c:v>0.73306712962962972</c:v>
                </c:pt>
                <c:pt idx="13739">
                  <c:v>0.73306712962962972</c:v>
                </c:pt>
                <c:pt idx="13740">
                  <c:v>0.73306712962962972</c:v>
                </c:pt>
                <c:pt idx="13741">
                  <c:v>0.73307870370370365</c:v>
                </c:pt>
                <c:pt idx="13742">
                  <c:v>0.73307870370370365</c:v>
                </c:pt>
                <c:pt idx="13743">
                  <c:v>0.73307870370370365</c:v>
                </c:pt>
                <c:pt idx="13744">
                  <c:v>0.73307870370370365</c:v>
                </c:pt>
                <c:pt idx="13745">
                  <c:v>0.73307870370370365</c:v>
                </c:pt>
                <c:pt idx="13746">
                  <c:v>0.73307870370370365</c:v>
                </c:pt>
                <c:pt idx="13747">
                  <c:v>0.73307870370370365</c:v>
                </c:pt>
                <c:pt idx="13748">
                  <c:v>0.73307870370370365</c:v>
                </c:pt>
                <c:pt idx="13749">
                  <c:v>0.73307870370370365</c:v>
                </c:pt>
                <c:pt idx="13750">
                  <c:v>0.73307870370370365</c:v>
                </c:pt>
                <c:pt idx="13751">
                  <c:v>0.7330902777777778</c:v>
                </c:pt>
                <c:pt idx="13752">
                  <c:v>0.7330902777777778</c:v>
                </c:pt>
                <c:pt idx="13753">
                  <c:v>0.7330902777777778</c:v>
                </c:pt>
                <c:pt idx="13754">
                  <c:v>0.7330902777777778</c:v>
                </c:pt>
                <c:pt idx="13755">
                  <c:v>0.7330902777777778</c:v>
                </c:pt>
                <c:pt idx="13756">
                  <c:v>0.7330902777777778</c:v>
                </c:pt>
                <c:pt idx="13757">
                  <c:v>0.7330902777777778</c:v>
                </c:pt>
                <c:pt idx="13758">
                  <c:v>0.7330902777777778</c:v>
                </c:pt>
                <c:pt idx="13759">
                  <c:v>0.7330902777777778</c:v>
                </c:pt>
                <c:pt idx="13760">
                  <c:v>0.7330902777777778</c:v>
                </c:pt>
                <c:pt idx="13761">
                  <c:v>0.7330902777777778</c:v>
                </c:pt>
                <c:pt idx="13762">
                  <c:v>0.73310185185185184</c:v>
                </c:pt>
                <c:pt idx="13763">
                  <c:v>0.73310185185185184</c:v>
                </c:pt>
                <c:pt idx="13764">
                  <c:v>0.73310185185185184</c:v>
                </c:pt>
                <c:pt idx="13765">
                  <c:v>0.73310185185185184</c:v>
                </c:pt>
                <c:pt idx="13766">
                  <c:v>0.73310185185185184</c:v>
                </c:pt>
                <c:pt idx="13767">
                  <c:v>0.73310185185185184</c:v>
                </c:pt>
                <c:pt idx="13768">
                  <c:v>0.73310185185185184</c:v>
                </c:pt>
                <c:pt idx="13769">
                  <c:v>0.73310185185185184</c:v>
                </c:pt>
                <c:pt idx="13770">
                  <c:v>0.73310185185185184</c:v>
                </c:pt>
                <c:pt idx="13771">
                  <c:v>0.73311342592592599</c:v>
                </c:pt>
                <c:pt idx="13772">
                  <c:v>0.73311342592592599</c:v>
                </c:pt>
                <c:pt idx="13773">
                  <c:v>0.73311342592592599</c:v>
                </c:pt>
                <c:pt idx="13774">
                  <c:v>0.73311342592592599</c:v>
                </c:pt>
                <c:pt idx="13775">
                  <c:v>0.73311342592592599</c:v>
                </c:pt>
                <c:pt idx="13776">
                  <c:v>0.73311342592592599</c:v>
                </c:pt>
                <c:pt idx="13777">
                  <c:v>0.73311342592592599</c:v>
                </c:pt>
                <c:pt idx="13778">
                  <c:v>0.73311342592592599</c:v>
                </c:pt>
                <c:pt idx="13779">
                  <c:v>0.73311342592592599</c:v>
                </c:pt>
                <c:pt idx="13780">
                  <c:v>0.73311342592592599</c:v>
                </c:pt>
                <c:pt idx="13781">
                  <c:v>0.73311342592592599</c:v>
                </c:pt>
                <c:pt idx="13782">
                  <c:v>0.73312499999999992</c:v>
                </c:pt>
                <c:pt idx="13783">
                  <c:v>0.73312499999999992</c:v>
                </c:pt>
                <c:pt idx="13784">
                  <c:v>0.73312499999999992</c:v>
                </c:pt>
                <c:pt idx="13785">
                  <c:v>0.73312499999999992</c:v>
                </c:pt>
                <c:pt idx="13786">
                  <c:v>0.73312499999999992</c:v>
                </c:pt>
                <c:pt idx="13787">
                  <c:v>0.73312499999999992</c:v>
                </c:pt>
                <c:pt idx="13788">
                  <c:v>0.73312499999999992</c:v>
                </c:pt>
                <c:pt idx="13789">
                  <c:v>0.73312499999999992</c:v>
                </c:pt>
                <c:pt idx="13790">
                  <c:v>0.73312499999999992</c:v>
                </c:pt>
                <c:pt idx="13791">
                  <c:v>0.73312499999999992</c:v>
                </c:pt>
                <c:pt idx="13792">
                  <c:v>0.73313657407407407</c:v>
                </c:pt>
                <c:pt idx="13793">
                  <c:v>0.73313657407407407</c:v>
                </c:pt>
                <c:pt idx="13794">
                  <c:v>0.73313657407407407</c:v>
                </c:pt>
                <c:pt idx="13795">
                  <c:v>0.73313657407407407</c:v>
                </c:pt>
                <c:pt idx="13796">
                  <c:v>0.73313657407407407</c:v>
                </c:pt>
                <c:pt idx="13797">
                  <c:v>0.73313657407407407</c:v>
                </c:pt>
                <c:pt idx="13798">
                  <c:v>0.73313657407407407</c:v>
                </c:pt>
                <c:pt idx="13799">
                  <c:v>0.73313657407407407</c:v>
                </c:pt>
                <c:pt idx="13800">
                  <c:v>0.73313657407407407</c:v>
                </c:pt>
                <c:pt idx="13801">
                  <c:v>0.73313657407407407</c:v>
                </c:pt>
                <c:pt idx="13802">
                  <c:v>0.73313657407407407</c:v>
                </c:pt>
                <c:pt idx="13803">
                  <c:v>0.73314814814814822</c:v>
                </c:pt>
                <c:pt idx="13804">
                  <c:v>0.73314814814814822</c:v>
                </c:pt>
                <c:pt idx="13805">
                  <c:v>0.73314814814814822</c:v>
                </c:pt>
                <c:pt idx="13806">
                  <c:v>0.73314814814814822</c:v>
                </c:pt>
                <c:pt idx="13807">
                  <c:v>0.73314814814814822</c:v>
                </c:pt>
                <c:pt idx="13808">
                  <c:v>0.73314814814814822</c:v>
                </c:pt>
                <c:pt idx="13809">
                  <c:v>0.73314814814814822</c:v>
                </c:pt>
                <c:pt idx="13810">
                  <c:v>0.73314814814814822</c:v>
                </c:pt>
                <c:pt idx="13811">
                  <c:v>0.73314814814814822</c:v>
                </c:pt>
                <c:pt idx="13812">
                  <c:v>0.73314814814814822</c:v>
                </c:pt>
                <c:pt idx="13813">
                  <c:v>0.73315972222222225</c:v>
                </c:pt>
                <c:pt idx="13814">
                  <c:v>0.73315972222222225</c:v>
                </c:pt>
                <c:pt idx="13815">
                  <c:v>0.73315972222222225</c:v>
                </c:pt>
                <c:pt idx="13816">
                  <c:v>0.73315972222222225</c:v>
                </c:pt>
                <c:pt idx="13817">
                  <c:v>0.73315972222222225</c:v>
                </c:pt>
                <c:pt idx="13818">
                  <c:v>0.73315972222222225</c:v>
                </c:pt>
                <c:pt idx="13819">
                  <c:v>0.73315972222222225</c:v>
                </c:pt>
                <c:pt idx="13820">
                  <c:v>0.73315972222222225</c:v>
                </c:pt>
                <c:pt idx="13821">
                  <c:v>0.73315972222222225</c:v>
                </c:pt>
                <c:pt idx="13822">
                  <c:v>0.73315972222222225</c:v>
                </c:pt>
                <c:pt idx="13823">
                  <c:v>0.73315972222222225</c:v>
                </c:pt>
                <c:pt idx="13824">
                  <c:v>0.73317129629629629</c:v>
                </c:pt>
                <c:pt idx="13825">
                  <c:v>0.73317129629629629</c:v>
                </c:pt>
                <c:pt idx="13826">
                  <c:v>0.73317129629629629</c:v>
                </c:pt>
                <c:pt idx="13827">
                  <c:v>0.73317129629629629</c:v>
                </c:pt>
                <c:pt idx="13828">
                  <c:v>0.73317129629629629</c:v>
                </c:pt>
                <c:pt idx="13829">
                  <c:v>0.73317129629629629</c:v>
                </c:pt>
                <c:pt idx="13830">
                  <c:v>0.73317129629629629</c:v>
                </c:pt>
                <c:pt idx="13831">
                  <c:v>0.73317129629629629</c:v>
                </c:pt>
                <c:pt idx="13832">
                  <c:v>0.73317129629629629</c:v>
                </c:pt>
                <c:pt idx="13833">
                  <c:v>0.73317129629629629</c:v>
                </c:pt>
                <c:pt idx="13834">
                  <c:v>0.73318287037037033</c:v>
                </c:pt>
                <c:pt idx="13835">
                  <c:v>0.73318287037037033</c:v>
                </c:pt>
                <c:pt idx="13836">
                  <c:v>0.73318287037037033</c:v>
                </c:pt>
                <c:pt idx="13837">
                  <c:v>0.73318287037037033</c:v>
                </c:pt>
                <c:pt idx="13838">
                  <c:v>0.73318287037037033</c:v>
                </c:pt>
                <c:pt idx="13839">
                  <c:v>0.73318287037037033</c:v>
                </c:pt>
                <c:pt idx="13840">
                  <c:v>0.73318287037037033</c:v>
                </c:pt>
                <c:pt idx="13841">
                  <c:v>0.73318287037037033</c:v>
                </c:pt>
                <c:pt idx="13842">
                  <c:v>0.73318287037037033</c:v>
                </c:pt>
                <c:pt idx="13843">
                  <c:v>0.73318287037037033</c:v>
                </c:pt>
                <c:pt idx="13844">
                  <c:v>0.73318287037037033</c:v>
                </c:pt>
                <c:pt idx="13845">
                  <c:v>0.73319444444444448</c:v>
                </c:pt>
                <c:pt idx="13846">
                  <c:v>0.73319444444444448</c:v>
                </c:pt>
                <c:pt idx="13847">
                  <c:v>0.73319444444444448</c:v>
                </c:pt>
                <c:pt idx="13848">
                  <c:v>0.73319444444444448</c:v>
                </c:pt>
                <c:pt idx="13849">
                  <c:v>0.73319444444444448</c:v>
                </c:pt>
                <c:pt idx="13850">
                  <c:v>0.73319444444444448</c:v>
                </c:pt>
                <c:pt idx="13851">
                  <c:v>0.73319444444444448</c:v>
                </c:pt>
                <c:pt idx="13852">
                  <c:v>0.73319444444444448</c:v>
                </c:pt>
                <c:pt idx="13853">
                  <c:v>0.73319444444444448</c:v>
                </c:pt>
                <c:pt idx="13854">
                  <c:v>0.73319444444444448</c:v>
                </c:pt>
                <c:pt idx="13855">
                  <c:v>0.73320601851851863</c:v>
                </c:pt>
                <c:pt idx="13856">
                  <c:v>0.73320601851851863</c:v>
                </c:pt>
                <c:pt idx="13857">
                  <c:v>0.73320601851851863</c:v>
                </c:pt>
                <c:pt idx="13858">
                  <c:v>0.73320601851851863</c:v>
                </c:pt>
                <c:pt idx="13859">
                  <c:v>0.73320601851851863</c:v>
                </c:pt>
                <c:pt idx="13860">
                  <c:v>0.73320601851851863</c:v>
                </c:pt>
                <c:pt idx="13861">
                  <c:v>0.73320601851851863</c:v>
                </c:pt>
                <c:pt idx="13862">
                  <c:v>0.73320601851851863</c:v>
                </c:pt>
                <c:pt idx="13863">
                  <c:v>0.73320601851851863</c:v>
                </c:pt>
                <c:pt idx="13864">
                  <c:v>0.73320601851851863</c:v>
                </c:pt>
                <c:pt idx="13865">
                  <c:v>0.73321759259259256</c:v>
                </c:pt>
                <c:pt idx="13866">
                  <c:v>0.73321759259259256</c:v>
                </c:pt>
                <c:pt idx="13867">
                  <c:v>0.73321759259259256</c:v>
                </c:pt>
                <c:pt idx="13868">
                  <c:v>0.73321759259259256</c:v>
                </c:pt>
                <c:pt idx="13869">
                  <c:v>0.73321759259259256</c:v>
                </c:pt>
                <c:pt idx="13870">
                  <c:v>0.73321759259259256</c:v>
                </c:pt>
                <c:pt idx="13871">
                  <c:v>0.73321759259259256</c:v>
                </c:pt>
                <c:pt idx="13872">
                  <c:v>0.73321759259259256</c:v>
                </c:pt>
                <c:pt idx="13873">
                  <c:v>0.73321759259259256</c:v>
                </c:pt>
                <c:pt idx="13874">
                  <c:v>0.73322916666666671</c:v>
                </c:pt>
                <c:pt idx="13875">
                  <c:v>0.73322916666666671</c:v>
                </c:pt>
                <c:pt idx="13876">
                  <c:v>0.73322916666666671</c:v>
                </c:pt>
                <c:pt idx="13877">
                  <c:v>0.73322916666666671</c:v>
                </c:pt>
                <c:pt idx="13878">
                  <c:v>0.73322916666666671</c:v>
                </c:pt>
                <c:pt idx="13879">
                  <c:v>0.73322916666666671</c:v>
                </c:pt>
                <c:pt idx="13880">
                  <c:v>0.73322916666666671</c:v>
                </c:pt>
                <c:pt idx="13881">
                  <c:v>0.73322916666666671</c:v>
                </c:pt>
                <c:pt idx="13882">
                  <c:v>0.73322916666666671</c:v>
                </c:pt>
                <c:pt idx="13883">
                  <c:v>0.73322916666666671</c:v>
                </c:pt>
                <c:pt idx="13884">
                  <c:v>0.73322916666666671</c:v>
                </c:pt>
                <c:pt idx="13885">
                  <c:v>0.73324074074074075</c:v>
                </c:pt>
                <c:pt idx="13886">
                  <c:v>0.73324074074074075</c:v>
                </c:pt>
                <c:pt idx="13887">
                  <c:v>0.73324074074074075</c:v>
                </c:pt>
                <c:pt idx="13888">
                  <c:v>0.73324074074074075</c:v>
                </c:pt>
                <c:pt idx="13889">
                  <c:v>0.73324074074074075</c:v>
                </c:pt>
                <c:pt idx="13890">
                  <c:v>0.73324074074074075</c:v>
                </c:pt>
                <c:pt idx="13891">
                  <c:v>0.73324074074074075</c:v>
                </c:pt>
                <c:pt idx="13892">
                  <c:v>0.73324074074074075</c:v>
                </c:pt>
                <c:pt idx="13893">
                  <c:v>0.73325231481481479</c:v>
                </c:pt>
                <c:pt idx="13894">
                  <c:v>0.73325231481481479</c:v>
                </c:pt>
                <c:pt idx="13895">
                  <c:v>0.73325231481481479</c:v>
                </c:pt>
                <c:pt idx="13896">
                  <c:v>0.73325231481481479</c:v>
                </c:pt>
                <c:pt idx="13897">
                  <c:v>0.73325231481481479</c:v>
                </c:pt>
                <c:pt idx="13898">
                  <c:v>0.73325231481481479</c:v>
                </c:pt>
                <c:pt idx="13899">
                  <c:v>0.73325231481481479</c:v>
                </c:pt>
                <c:pt idx="13900">
                  <c:v>0.73325231481481479</c:v>
                </c:pt>
                <c:pt idx="13901">
                  <c:v>0.73325231481481479</c:v>
                </c:pt>
                <c:pt idx="13902">
                  <c:v>0.73325231481481479</c:v>
                </c:pt>
                <c:pt idx="13903">
                  <c:v>0.73326388888888883</c:v>
                </c:pt>
                <c:pt idx="13904">
                  <c:v>0.73326388888888883</c:v>
                </c:pt>
                <c:pt idx="13905">
                  <c:v>0.73326388888888883</c:v>
                </c:pt>
                <c:pt idx="13906">
                  <c:v>0.73326388888888883</c:v>
                </c:pt>
                <c:pt idx="13907">
                  <c:v>0.73326388888888883</c:v>
                </c:pt>
                <c:pt idx="13908">
                  <c:v>0.73326388888888883</c:v>
                </c:pt>
                <c:pt idx="13909">
                  <c:v>0.73326388888888883</c:v>
                </c:pt>
                <c:pt idx="13910">
                  <c:v>0.73326388888888883</c:v>
                </c:pt>
                <c:pt idx="13911">
                  <c:v>0.73326388888888883</c:v>
                </c:pt>
                <c:pt idx="13912">
                  <c:v>0.73326388888888883</c:v>
                </c:pt>
                <c:pt idx="13913">
                  <c:v>0.73327546296296298</c:v>
                </c:pt>
                <c:pt idx="13914">
                  <c:v>0.73327546296296298</c:v>
                </c:pt>
                <c:pt idx="13915">
                  <c:v>0.73327546296296298</c:v>
                </c:pt>
                <c:pt idx="13916">
                  <c:v>0.73327546296296298</c:v>
                </c:pt>
                <c:pt idx="13917">
                  <c:v>0.73327546296296298</c:v>
                </c:pt>
                <c:pt idx="13918">
                  <c:v>0.73327546296296298</c:v>
                </c:pt>
                <c:pt idx="13919">
                  <c:v>0.73327546296296298</c:v>
                </c:pt>
                <c:pt idx="13920">
                  <c:v>0.73327546296296298</c:v>
                </c:pt>
                <c:pt idx="13921">
                  <c:v>0.73327546296296298</c:v>
                </c:pt>
                <c:pt idx="13922">
                  <c:v>0.73327546296296298</c:v>
                </c:pt>
                <c:pt idx="13923">
                  <c:v>0.73327546296296298</c:v>
                </c:pt>
                <c:pt idx="13924">
                  <c:v>0.73328703703703713</c:v>
                </c:pt>
                <c:pt idx="13925">
                  <c:v>0.73328703703703713</c:v>
                </c:pt>
                <c:pt idx="13926">
                  <c:v>0.73328703703703713</c:v>
                </c:pt>
                <c:pt idx="13927">
                  <c:v>0.73328703703703713</c:v>
                </c:pt>
                <c:pt idx="13928">
                  <c:v>0.73328703703703713</c:v>
                </c:pt>
                <c:pt idx="13929">
                  <c:v>0.73328703703703713</c:v>
                </c:pt>
                <c:pt idx="13930">
                  <c:v>0.73328703703703713</c:v>
                </c:pt>
                <c:pt idx="13931">
                  <c:v>0.73328703703703713</c:v>
                </c:pt>
                <c:pt idx="13932">
                  <c:v>0.73328703703703713</c:v>
                </c:pt>
                <c:pt idx="13933">
                  <c:v>0.73328703703703713</c:v>
                </c:pt>
                <c:pt idx="13934">
                  <c:v>0.73329861111111105</c:v>
                </c:pt>
                <c:pt idx="13935">
                  <c:v>0.73329861111111105</c:v>
                </c:pt>
                <c:pt idx="13936">
                  <c:v>0.73329861111111105</c:v>
                </c:pt>
                <c:pt idx="13937">
                  <c:v>0.73329861111111105</c:v>
                </c:pt>
                <c:pt idx="13938">
                  <c:v>0.73329861111111105</c:v>
                </c:pt>
                <c:pt idx="13939">
                  <c:v>0.73329861111111105</c:v>
                </c:pt>
                <c:pt idx="13940">
                  <c:v>0.73329861111111105</c:v>
                </c:pt>
                <c:pt idx="13941">
                  <c:v>0.73329861111111105</c:v>
                </c:pt>
                <c:pt idx="13942">
                  <c:v>0.73329861111111105</c:v>
                </c:pt>
                <c:pt idx="13943">
                  <c:v>0.73329861111111105</c:v>
                </c:pt>
                <c:pt idx="13944">
                  <c:v>0.73329861111111105</c:v>
                </c:pt>
                <c:pt idx="13945">
                  <c:v>0.7333101851851852</c:v>
                </c:pt>
                <c:pt idx="13946">
                  <c:v>0.7333101851851852</c:v>
                </c:pt>
                <c:pt idx="13947">
                  <c:v>0.7333101851851852</c:v>
                </c:pt>
                <c:pt idx="13948">
                  <c:v>0.7333101851851852</c:v>
                </c:pt>
                <c:pt idx="13949">
                  <c:v>0.7333101851851852</c:v>
                </c:pt>
                <c:pt idx="13950">
                  <c:v>0.7333101851851852</c:v>
                </c:pt>
                <c:pt idx="13951">
                  <c:v>0.7333101851851852</c:v>
                </c:pt>
                <c:pt idx="13952">
                  <c:v>0.7333101851851852</c:v>
                </c:pt>
                <c:pt idx="13953">
                  <c:v>0.7333101851851852</c:v>
                </c:pt>
                <c:pt idx="13954">
                  <c:v>0.7333101851851852</c:v>
                </c:pt>
                <c:pt idx="13955">
                  <c:v>0.73332175925925924</c:v>
                </c:pt>
                <c:pt idx="13956">
                  <c:v>0.73332175925925924</c:v>
                </c:pt>
                <c:pt idx="13957">
                  <c:v>0.73332175925925924</c:v>
                </c:pt>
                <c:pt idx="13958">
                  <c:v>0.73332175925925924</c:v>
                </c:pt>
                <c:pt idx="13959">
                  <c:v>0.73332175925925924</c:v>
                </c:pt>
                <c:pt idx="13960">
                  <c:v>0.73332175925925924</c:v>
                </c:pt>
                <c:pt idx="13961">
                  <c:v>0.73332175925925924</c:v>
                </c:pt>
                <c:pt idx="13962">
                  <c:v>0.73332175925925924</c:v>
                </c:pt>
                <c:pt idx="13963">
                  <c:v>0.73332175925925924</c:v>
                </c:pt>
                <c:pt idx="13964">
                  <c:v>0.73332175925925924</c:v>
                </c:pt>
                <c:pt idx="13965">
                  <c:v>0.73332175925925924</c:v>
                </c:pt>
                <c:pt idx="13966">
                  <c:v>0.73333333333333339</c:v>
                </c:pt>
                <c:pt idx="13967">
                  <c:v>0.73333333333333339</c:v>
                </c:pt>
                <c:pt idx="13968">
                  <c:v>0.73333333333333339</c:v>
                </c:pt>
                <c:pt idx="13969">
                  <c:v>0.73333333333333339</c:v>
                </c:pt>
                <c:pt idx="13970">
                  <c:v>0.73333333333333339</c:v>
                </c:pt>
                <c:pt idx="13971">
                  <c:v>0.73333333333333339</c:v>
                </c:pt>
                <c:pt idx="13972">
                  <c:v>0.73333333333333339</c:v>
                </c:pt>
                <c:pt idx="13973">
                  <c:v>0.73333333333333339</c:v>
                </c:pt>
                <c:pt idx="13974">
                  <c:v>0.73333333333333339</c:v>
                </c:pt>
                <c:pt idx="13975">
                  <c:v>0.73333333333333339</c:v>
                </c:pt>
                <c:pt idx="13976">
                  <c:v>0.73334490740740732</c:v>
                </c:pt>
                <c:pt idx="13977">
                  <c:v>0.73334490740740732</c:v>
                </c:pt>
                <c:pt idx="13978">
                  <c:v>0.73334490740740732</c:v>
                </c:pt>
                <c:pt idx="13979">
                  <c:v>0.73334490740740732</c:v>
                </c:pt>
              </c:numCache>
            </c:numRef>
          </c:xVal>
          <c:yVal>
            <c:numRef>
              <c:f>'20180816_stoch_cool'!$E$1:$E$13980</c:f>
              <c:numCache>
                <c:formatCode>General</c:formatCode>
                <c:ptCount val="13980"/>
                <c:pt idx="0">
                  <c:v>2.8914049999999998</c:v>
                </c:pt>
                <c:pt idx="1">
                  <c:v>2.8914049999999998</c:v>
                </c:pt>
                <c:pt idx="2">
                  <c:v>2.8914049999999998</c:v>
                </c:pt>
                <c:pt idx="3">
                  <c:v>2.8914049999999998</c:v>
                </c:pt>
                <c:pt idx="4">
                  <c:v>2.8914049999999998</c:v>
                </c:pt>
                <c:pt idx="5">
                  <c:v>2.8914049999999998</c:v>
                </c:pt>
                <c:pt idx="6">
                  <c:v>2.8914049999999998</c:v>
                </c:pt>
                <c:pt idx="7">
                  <c:v>2.8914049999999998</c:v>
                </c:pt>
                <c:pt idx="8">
                  <c:v>2.8914049999999998</c:v>
                </c:pt>
                <c:pt idx="9">
                  <c:v>2.8914049999999998</c:v>
                </c:pt>
                <c:pt idx="10">
                  <c:v>2.8914049999999998</c:v>
                </c:pt>
                <c:pt idx="11">
                  <c:v>2.8914049999999998</c:v>
                </c:pt>
                <c:pt idx="12">
                  <c:v>2.8914049999999998</c:v>
                </c:pt>
                <c:pt idx="13">
                  <c:v>2.8914049999999998</c:v>
                </c:pt>
                <c:pt idx="14">
                  <c:v>2.8914049999999998</c:v>
                </c:pt>
                <c:pt idx="15">
                  <c:v>2.8914049999999998</c:v>
                </c:pt>
                <c:pt idx="16">
                  <c:v>2.8914049999999998</c:v>
                </c:pt>
                <c:pt idx="17">
                  <c:v>2.8914049999999998</c:v>
                </c:pt>
                <c:pt idx="18">
                  <c:v>2.8914049999999998</c:v>
                </c:pt>
                <c:pt idx="19">
                  <c:v>2.8914049999999998</c:v>
                </c:pt>
                <c:pt idx="20">
                  <c:v>2.866911</c:v>
                </c:pt>
                <c:pt idx="21">
                  <c:v>2.866911</c:v>
                </c:pt>
                <c:pt idx="22">
                  <c:v>2.866911</c:v>
                </c:pt>
                <c:pt idx="23">
                  <c:v>2.866911</c:v>
                </c:pt>
                <c:pt idx="24">
                  <c:v>2.866911</c:v>
                </c:pt>
                <c:pt idx="25">
                  <c:v>2.866911</c:v>
                </c:pt>
                <c:pt idx="26">
                  <c:v>2.866911</c:v>
                </c:pt>
                <c:pt idx="27">
                  <c:v>2.866911</c:v>
                </c:pt>
                <c:pt idx="28">
                  <c:v>2.866911</c:v>
                </c:pt>
                <c:pt idx="29">
                  <c:v>2.866911</c:v>
                </c:pt>
                <c:pt idx="30">
                  <c:v>2.866911</c:v>
                </c:pt>
                <c:pt idx="31">
                  <c:v>2.866911</c:v>
                </c:pt>
                <c:pt idx="32">
                  <c:v>2.866911</c:v>
                </c:pt>
                <c:pt idx="33">
                  <c:v>2.866911</c:v>
                </c:pt>
                <c:pt idx="34">
                  <c:v>2.866911</c:v>
                </c:pt>
                <c:pt idx="35">
                  <c:v>2.866911</c:v>
                </c:pt>
                <c:pt idx="36">
                  <c:v>2.866911</c:v>
                </c:pt>
                <c:pt idx="37">
                  <c:v>2.866911</c:v>
                </c:pt>
                <c:pt idx="38">
                  <c:v>2.866911</c:v>
                </c:pt>
                <c:pt idx="39">
                  <c:v>2.866911</c:v>
                </c:pt>
                <c:pt idx="40">
                  <c:v>2.866911</c:v>
                </c:pt>
                <c:pt idx="41">
                  <c:v>2.838171</c:v>
                </c:pt>
                <c:pt idx="42">
                  <c:v>2.838171</c:v>
                </c:pt>
                <c:pt idx="43">
                  <c:v>2.838171</c:v>
                </c:pt>
                <c:pt idx="44">
                  <c:v>2.838171</c:v>
                </c:pt>
                <c:pt idx="45">
                  <c:v>2.838171</c:v>
                </c:pt>
                <c:pt idx="46">
                  <c:v>2.838171</c:v>
                </c:pt>
                <c:pt idx="47">
                  <c:v>2.838171</c:v>
                </c:pt>
                <c:pt idx="48">
                  <c:v>2.838171</c:v>
                </c:pt>
                <c:pt idx="49">
                  <c:v>2.838171</c:v>
                </c:pt>
                <c:pt idx="50">
                  <c:v>2.838171</c:v>
                </c:pt>
                <c:pt idx="51">
                  <c:v>2.838171</c:v>
                </c:pt>
                <c:pt idx="52">
                  <c:v>2.838171</c:v>
                </c:pt>
                <c:pt idx="53">
                  <c:v>2.838171</c:v>
                </c:pt>
                <c:pt idx="54">
                  <c:v>2.838171</c:v>
                </c:pt>
                <c:pt idx="55">
                  <c:v>2.838171</c:v>
                </c:pt>
                <c:pt idx="56">
                  <c:v>2.838171</c:v>
                </c:pt>
                <c:pt idx="57">
                  <c:v>2.838171</c:v>
                </c:pt>
                <c:pt idx="58">
                  <c:v>2.838171</c:v>
                </c:pt>
                <c:pt idx="59">
                  <c:v>2.838171</c:v>
                </c:pt>
                <c:pt idx="60">
                  <c:v>2.838171</c:v>
                </c:pt>
                <c:pt idx="61">
                  <c:v>2.838171</c:v>
                </c:pt>
                <c:pt idx="62">
                  <c:v>2.9045839999999998</c:v>
                </c:pt>
                <c:pt idx="63">
                  <c:v>2.9045839999999998</c:v>
                </c:pt>
                <c:pt idx="64">
                  <c:v>2.9045839999999998</c:v>
                </c:pt>
                <c:pt idx="65">
                  <c:v>2.9045839999999998</c:v>
                </c:pt>
                <c:pt idx="66">
                  <c:v>2.9045839999999998</c:v>
                </c:pt>
                <c:pt idx="67">
                  <c:v>2.9045839999999998</c:v>
                </c:pt>
                <c:pt idx="68">
                  <c:v>2.9045839999999998</c:v>
                </c:pt>
                <c:pt idx="69">
                  <c:v>2.9045839999999998</c:v>
                </c:pt>
                <c:pt idx="70">
                  <c:v>2.9045839999999998</c:v>
                </c:pt>
                <c:pt idx="71">
                  <c:v>2.9045839999999998</c:v>
                </c:pt>
                <c:pt idx="72">
                  <c:v>2.9045839999999998</c:v>
                </c:pt>
                <c:pt idx="73">
                  <c:v>2.9045839999999998</c:v>
                </c:pt>
                <c:pt idx="74">
                  <c:v>2.9045839999999998</c:v>
                </c:pt>
                <c:pt idx="75">
                  <c:v>2.9045839999999998</c:v>
                </c:pt>
                <c:pt idx="76">
                  <c:v>2.9045839999999998</c:v>
                </c:pt>
                <c:pt idx="77">
                  <c:v>2.9045839999999998</c:v>
                </c:pt>
                <c:pt idx="78">
                  <c:v>2.9045839999999998</c:v>
                </c:pt>
                <c:pt idx="79">
                  <c:v>2.9045839999999998</c:v>
                </c:pt>
                <c:pt idx="80">
                  <c:v>2.9045839999999998</c:v>
                </c:pt>
                <c:pt idx="81">
                  <c:v>2.9045839999999998</c:v>
                </c:pt>
                <c:pt idx="82">
                  <c:v>2.8821859999999999</c:v>
                </c:pt>
                <c:pt idx="83">
                  <c:v>2.8821859999999999</c:v>
                </c:pt>
                <c:pt idx="84">
                  <c:v>2.8821859999999999</c:v>
                </c:pt>
                <c:pt idx="85">
                  <c:v>2.8821859999999999</c:v>
                </c:pt>
                <c:pt idx="86">
                  <c:v>2.8821859999999999</c:v>
                </c:pt>
                <c:pt idx="87">
                  <c:v>2.8821859999999999</c:v>
                </c:pt>
                <c:pt idx="88">
                  <c:v>2.8821859999999999</c:v>
                </c:pt>
                <c:pt idx="89">
                  <c:v>2.8821859999999999</c:v>
                </c:pt>
                <c:pt idx="90">
                  <c:v>2.8821859999999999</c:v>
                </c:pt>
                <c:pt idx="91">
                  <c:v>2.8821859999999999</c:v>
                </c:pt>
                <c:pt idx="92">
                  <c:v>2.8821859999999999</c:v>
                </c:pt>
                <c:pt idx="93">
                  <c:v>2.8821859999999999</c:v>
                </c:pt>
                <c:pt idx="94">
                  <c:v>2.8821859999999999</c:v>
                </c:pt>
                <c:pt idx="95">
                  <c:v>2.8821859999999999</c:v>
                </c:pt>
                <c:pt idx="96">
                  <c:v>2.8821859999999999</c:v>
                </c:pt>
                <c:pt idx="97">
                  <c:v>2.8821859999999999</c:v>
                </c:pt>
                <c:pt idx="98">
                  <c:v>2.8821859999999999</c:v>
                </c:pt>
                <c:pt idx="99">
                  <c:v>2.8821859999999999</c:v>
                </c:pt>
                <c:pt idx="100">
                  <c:v>2.8821859999999999</c:v>
                </c:pt>
                <c:pt idx="101">
                  <c:v>2.8821859999999999</c:v>
                </c:pt>
                <c:pt idx="102">
                  <c:v>2.8821859999999999</c:v>
                </c:pt>
                <c:pt idx="103">
                  <c:v>2.8920720000000002</c:v>
                </c:pt>
                <c:pt idx="104">
                  <c:v>2.8920720000000002</c:v>
                </c:pt>
                <c:pt idx="105">
                  <c:v>2.8920720000000002</c:v>
                </c:pt>
                <c:pt idx="106">
                  <c:v>2.8920720000000002</c:v>
                </c:pt>
                <c:pt idx="107">
                  <c:v>2.8920720000000002</c:v>
                </c:pt>
                <c:pt idx="108">
                  <c:v>2.8920720000000002</c:v>
                </c:pt>
                <c:pt idx="109">
                  <c:v>2.8920720000000002</c:v>
                </c:pt>
                <c:pt idx="110">
                  <c:v>2.8920720000000002</c:v>
                </c:pt>
                <c:pt idx="111">
                  <c:v>2.8920720000000002</c:v>
                </c:pt>
                <c:pt idx="112">
                  <c:v>2.8920720000000002</c:v>
                </c:pt>
                <c:pt idx="113">
                  <c:v>2.8920720000000002</c:v>
                </c:pt>
                <c:pt idx="114">
                  <c:v>2.8920720000000002</c:v>
                </c:pt>
                <c:pt idx="115">
                  <c:v>2.8920720000000002</c:v>
                </c:pt>
                <c:pt idx="116">
                  <c:v>2.8920720000000002</c:v>
                </c:pt>
                <c:pt idx="117">
                  <c:v>2.8920720000000002</c:v>
                </c:pt>
                <c:pt idx="118">
                  <c:v>2.8920720000000002</c:v>
                </c:pt>
                <c:pt idx="119">
                  <c:v>2.8920720000000002</c:v>
                </c:pt>
                <c:pt idx="120">
                  <c:v>2.8920720000000002</c:v>
                </c:pt>
                <c:pt idx="121">
                  <c:v>2.8920720000000002</c:v>
                </c:pt>
                <c:pt idx="122">
                  <c:v>2.8920720000000002</c:v>
                </c:pt>
                <c:pt idx="123">
                  <c:v>2.8823970000000001</c:v>
                </c:pt>
                <c:pt idx="124">
                  <c:v>2.8823970000000001</c:v>
                </c:pt>
                <c:pt idx="125">
                  <c:v>2.8823970000000001</c:v>
                </c:pt>
                <c:pt idx="126">
                  <c:v>2.8823970000000001</c:v>
                </c:pt>
                <c:pt idx="127">
                  <c:v>2.8823970000000001</c:v>
                </c:pt>
                <c:pt idx="128">
                  <c:v>2.8823970000000001</c:v>
                </c:pt>
                <c:pt idx="129">
                  <c:v>2.8823970000000001</c:v>
                </c:pt>
                <c:pt idx="130">
                  <c:v>2.8823970000000001</c:v>
                </c:pt>
                <c:pt idx="131">
                  <c:v>2.8823970000000001</c:v>
                </c:pt>
                <c:pt idx="132">
                  <c:v>2.8823970000000001</c:v>
                </c:pt>
                <c:pt idx="133">
                  <c:v>2.8823970000000001</c:v>
                </c:pt>
                <c:pt idx="134">
                  <c:v>2.8823970000000001</c:v>
                </c:pt>
                <c:pt idx="135">
                  <c:v>2.8823970000000001</c:v>
                </c:pt>
                <c:pt idx="136">
                  <c:v>2.8823970000000001</c:v>
                </c:pt>
                <c:pt idx="137">
                  <c:v>2.8823970000000001</c:v>
                </c:pt>
                <c:pt idx="138">
                  <c:v>2.8823970000000001</c:v>
                </c:pt>
                <c:pt idx="139">
                  <c:v>2.8823970000000001</c:v>
                </c:pt>
                <c:pt idx="140">
                  <c:v>2.8823970000000001</c:v>
                </c:pt>
                <c:pt idx="141">
                  <c:v>2.8823970000000001</c:v>
                </c:pt>
                <c:pt idx="142">
                  <c:v>2.8823970000000001</c:v>
                </c:pt>
                <c:pt idx="143">
                  <c:v>2.8823970000000001</c:v>
                </c:pt>
                <c:pt idx="144">
                  <c:v>2.8791690000000001</c:v>
                </c:pt>
                <c:pt idx="145">
                  <c:v>2.8791690000000001</c:v>
                </c:pt>
                <c:pt idx="146">
                  <c:v>2.8791690000000001</c:v>
                </c:pt>
                <c:pt idx="147">
                  <c:v>2.8791690000000001</c:v>
                </c:pt>
                <c:pt idx="148">
                  <c:v>2.8791690000000001</c:v>
                </c:pt>
                <c:pt idx="149">
                  <c:v>2.8791690000000001</c:v>
                </c:pt>
                <c:pt idx="150">
                  <c:v>2.8791690000000001</c:v>
                </c:pt>
                <c:pt idx="151">
                  <c:v>2.8791690000000001</c:v>
                </c:pt>
                <c:pt idx="152">
                  <c:v>2.8791690000000001</c:v>
                </c:pt>
                <c:pt idx="153">
                  <c:v>2.8791690000000001</c:v>
                </c:pt>
                <c:pt idx="154">
                  <c:v>2.8791690000000001</c:v>
                </c:pt>
                <c:pt idx="155">
                  <c:v>2.8791690000000001</c:v>
                </c:pt>
                <c:pt idx="156">
                  <c:v>2.8791690000000001</c:v>
                </c:pt>
                <c:pt idx="157">
                  <c:v>2.8791690000000001</c:v>
                </c:pt>
                <c:pt idx="158">
                  <c:v>2.8791690000000001</c:v>
                </c:pt>
                <c:pt idx="159">
                  <c:v>2.8791690000000001</c:v>
                </c:pt>
                <c:pt idx="160">
                  <c:v>2.8791690000000001</c:v>
                </c:pt>
                <c:pt idx="161">
                  <c:v>2.8791690000000001</c:v>
                </c:pt>
                <c:pt idx="162">
                  <c:v>2.8791690000000001</c:v>
                </c:pt>
                <c:pt idx="163">
                  <c:v>2.8791690000000001</c:v>
                </c:pt>
                <c:pt idx="164">
                  <c:v>2.8791690000000001</c:v>
                </c:pt>
                <c:pt idx="165">
                  <c:v>2.8771179999999998</c:v>
                </c:pt>
                <c:pt idx="166">
                  <c:v>2.8771179999999998</c:v>
                </c:pt>
                <c:pt idx="167">
                  <c:v>2.8771179999999998</c:v>
                </c:pt>
                <c:pt idx="168">
                  <c:v>2.8771179999999998</c:v>
                </c:pt>
                <c:pt idx="169">
                  <c:v>2.8771179999999998</c:v>
                </c:pt>
                <c:pt idx="170">
                  <c:v>2.8771179999999998</c:v>
                </c:pt>
                <c:pt idx="171">
                  <c:v>2.8771179999999998</c:v>
                </c:pt>
                <c:pt idx="172">
                  <c:v>2.8771179999999998</c:v>
                </c:pt>
                <c:pt idx="173">
                  <c:v>2.8771179999999998</c:v>
                </c:pt>
                <c:pt idx="174">
                  <c:v>2.8771179999999998</c:v>
                </c:pt>
                <c:pt idx="175">
                  <c:v>2.8771179999999998</c:v>
                </c:pt>
                <c:pt idx="176">
                  <c:v>2.8771179999999998</c:v>
                </c:pt>
                <c:pt idx="177">
                  <c:v>2.8771179999999998</c:v>
                </c:pt>
                <c:pt idx="178">
                  <c:v>2.8771179999999998</c:v>
                </c:pt>
                <c:pt idx="179">
                  <c:v>2.8771179999999998</c:v>
                </c:pt>
                <c:pt idx="180">
                  <c:v>2.8771179999999998</c:v>
                </c:pt>
                <c:pt idx="181">
                  <c:v>2.8771179999999998</c:v>
                </c:pt>
                <c:pt idx="182">
                  <c:v>2.8771179999999998</c:v>
                </c:pt>
                <c:pt idx="183">
                  <c:v>2.8765869999999998</c:v>
                </c:pt>
                <c:pt idx="184">
                  <c:v>2.8765869999999998</c:v>
                </c:pt>
                <c:pt idx="185">
                  <c:v>2.8765869999999998</c:v>
                </c:pt>
                <c:pt idx="186">
                  <c:v>2.8765869999999998</c:v>
                </c:pt>
                <c:pt idx="187">
                  <c:v>2.8765869999999998</c:v>
                </c:pt>
                <c:pt idx="188">
                  <c:v>2.8765869999999998</c:v>
                </c:pt>
                <c:pt idx="189">
                  <c:v>2.8765869999999998</c:v>
                </c:pt>
                <c:pt idx="190">
                  <c:v>2.8765869999999998</c:v>
                </c:pt>
                <c:pt idx="191">
                  <c:v>2.8765869999999998</c:v>
                </c:pt>
                <c:pt idx="192">
                  <c:v>2.8765869999999998</c:v>
                </c:pt>
                <c:pt idx="193">
                  <c:v>2.8765869999999998</c:v>
                </c:pt>
                <c:pt idx="194">
                  <c:v>2.8765869999999998</c:v>
                </c:pt>
                <c:pt idx="195">
                  <c:v>2.8765869999999998</c:v>
                </c:pt>
                <c:pt idx="196">
                  <c:v>2.8765869999999998</c:v>
                </c:pt>
                <c:pt idx="197">
                  <c:v>2.8765869999999998</c:v>
                </c:pt>
                <c:pt idx="198">
                  <c:v>2.8765869999999998</c:v>
                </c:pt>
                <c:pt idx="199">
                  <c:v>2.8765869999999998</c:v>
                </c:pt>
                <c:pt idx="200">
                  <c:v>2.8765869999999998</c:v>
                </c:pt>
                <c:pt idx="201">
                  <c:v>2.8765869999999998</c:v>
                </c:pt>
                <c:pt idx="202">
                  <c:v>2.8765869999999998</c:v>
                </c:pt>
                <c:pt idx="203">
                  <c:v>2.887283</c:v>
                </c:pt>
                <c:pt idx="204">
                  <c:v>2.887283</c:v>
                </c:pt>
                <c:pt idx="205">
                  <c:v>2.887283</c:v>
                </c:pt>
                <c:pt idx="206">
                  <c:v>2.887283</c:v>
                </c:pt>
                <c:pt idx="207">
                  <c:v>2.887283</c:v>
                </c:pt>
                <c:pt idx="208">
                  <c:v>2.887283</c:v>
                </c:pt>
                <c:pt idx="209">
                  <c:v>2.887283</c:v>
                </c:pt>
                <c:pt idx="210">
                  <c:v>2.887283</c:v>
                </c:pt>
                <c:pt idx="211">
                  <c:v>2.887283</c:v>
                </c:pt>
                <c:pt idx="212">
                  <c:v>2.887283</c:v>
                </c:pt>
                <c:pt idx="213">
                  <c:v>2.887283</c:v>
                </c:pt>
                <c:pt idx="214">
                  <c:v>2.887283</c:v>
                </c:pt>
                <c:pt idx="215">
                  <c:v>2.887283</c:v>
                </c:pt>
                <c:pt idx="216">
                  <c:v>2.887283</c:v>
                </c:pt>
                <c:pt idx="217">
                  <c:v>2.887283</c:v>
                </c:pt>
                <c:pt idx="218">
                  <c:v>2.887283</c:v>
                </c:pt>
                <c:pt idx="219">
                  <c:v>2.887283</c:v>
                </c:pt>
                <c:pt idx="220">
                  <c:v>2.887283</c:v>
                </c:pt>
                <c:pt idx="221">
                  <c:v>2.887283</c:v>
                </c:pt>
                <c:pt idx="222">
                  <c:v>2.887283</c:v>
                </c:pt>
                <c:pt idx="223">
                  <c:v>2.887283</c:v>
                </c:pt>
                <c:pt idx="224">
                  <c:v>2.8579129999999999</c:v>
                </c:pt>
                <c:pt idx="225">
                  <c:v>2.8579129999999999</c:v>
                </c:pt>
                <c:pt idx="226">
                  <c:v>2.8579129999999999</c:v>
                </c:pt>
                <c:pt idx="227">
                  <c:v>2.8579129999999999</c:v>
                </c:pt>
                <c:pt idx="228">
                  <c:v>2.8579129999999999</c:v>
                </c:pt>
                <c:pt idx="229">
                  <c:v>2.8579129999999999</c:v>
                </c:pt>
                <c:pt idx="230">
                  <c:v>2.8579129999999999</c:v>
                </c:pt>
                <c:pt idx="231">
                  <c:v>2.8579129999999999</c:v>
                </c:pt>
                <c:pt idx="232">
                  <c:v>2.8579129999999999</c:v>
                </c:pt>
                <c:pt idx="233">
                  <c:v>2.8579129999999999</c:v>
                </c:pt>
                <c:pt idx="234">
                  <c:v>2.8579129999999999</c:v>
                </c:pt>
                <c:pt idx="235">
                  <c:v>2.8579129999999999</c:v>
                </c:pt>
                <c:pt idx="236">
                  <c:v>2.8579129999999999</c:v>
                </c:pt>
                <c:pt idx="237">
                  <c:v>2.8579129999999999</c:v>
                </c:pt>
                <c:pt idx="238">
                  <c:v>2.8579129999999999</c:v>
                </c:pt>
                <c:pt idx="239">
                  <c:v>2.8579129999999999</c:v>
                </c:pt>
                <c:pt idx="240">
                  <c:v>2.8579129999999999</c:v>
                </c:pt>
                <c:pt idx="241">
                  <c:v>2.8579129999999999</c:v>
                </c:pt>
                <c:pt idx="242">
                  <c:v>2.8579129999999999</c:v>
                </c:pt>
                <c:pt idx="243">
                  <c:v>2.8579129999999999</c:v>
                </c:pt>
                <c:pt idx="244">
                  <c:v>2.8553269999999999</c:v>
                </c:pt>
                <c:pt idx="245">
                  <c:v>2.8553269999999999</c:v>
                </c:pt>
                <c:pt idx="246">
                  <c:v>2.8553269999999999</c:v>
                </c:pt>
                <c:pt idx="247">
                  <c:v>2.8553269999999999</c:v>
                </c:pt>
                <c:pt idx="248">
                  <c:v>2.8553269999999999</c:v>
                </c:pt>
                <c:pt idx="249">
                  <c:v>2.8553269999999999</c:v>
                </c:pt>
                <c:pt idx="250">
                  <c:v>2.8553269999999999</c:v>
                </c:pt>
                <c:pt idx="251">
                  <c:v>2.8553269999999999</c:v>
                </c:pt>
                <c:pt idx="252">
                  <c:v>2.8553269999999999</c:v>
                </c:pt>
                <c:pt idx="253">
                  <c:v>2.8553269999999999</c:v>
                </c:pt>
                <c:pt idx="254">
                  <c:v>2.8553269999999999</c:v>
                </c:pt>
                <c:pt idx="255">
                  <c:v>2.8553269999999999</c:v>
                </c:pt>
                <c:pt idx="256">
                  <c:v>2.8553269999999999</c:v>
                </c:pt>
                <c:pt idx="257">
                  <c:v>2.8553269999999999</c:v>
                </c:pt>
                <c:pt idx="258">
                  <c:v>2.8553269999999999</c:v>
                </c:pt>
                <c:pt idx="259">
                  <c:v>2.8553269999999999</c:v>
                </c:pt>
                <c:pt idx="260">
                  <c:v>2.8553269999999999</c:v>
                </c:pt>
                <c:pt idx="261">
                  <c:v>2.8553269999999999</c:v>
                </c:pt>
                <c:pt idx="262">
                  <c:v>2.8553269999999999</c:v>
                </c:pt>
                <c:pt idx="263">
                  <c:v>2.8553269999999999</c:v>
                </c:pt>
                <c:pt idx="264">
                  <c:v>2.8553269999999999</c:v>
                </c:pt>
                <c:pt idx="265">
                  <c:v>2.86883</c:v>
                </c:pt>
                <c:pt idx="266">
                  <c:v>2.86883</c:v>
                </c:pt>
                <c:pt idx="267">
                  <c:v>2.86883</c:v>
                </c:pt>
                <c:pt idx="268">
                  <c:v>2.86883</c:v>
                </c:pt>
                <c:pt idx="269">
                  <c:v>2.86883</c:v>
                </c:pt>
                <c:pt idx="270">
                  <c:v>2.86883</c:v>
                </c:pt>
                <c:pt idx="271">
                  <c:v>2.86883</c:v>
                </c:pt>
                <c:pt idx="272">
                  <c:v>2.86883</c:v>
                </c:pt>
                <c:pt idx="273">
                  <c:v>2.86883</c:v>
                </c:pt>
                <c:pt idx="274">
                  <c:v>2.86883</c:v>
                </c:pt>
                <c:pt idx="275">
                  <c:v>2.86883</c:v>
                </c:pt>
                <c:pt idx="276">
                  <c:v>2.86883</c:v>
                </c:pt>
                <c:pt idx="277">
                  <c:v>2.86883</c:v>
                </c:pt>
                <c:pt idx="278">
                  <c:v>2.86883</c:v>
                </c:pt>
                <c:pt idx="279">
                  <c:v>2.86883</c:v>
                </c:pt>
                <c:pt idx="280">
                  <c:v>2.86883</c:v>
                </c:pt>
                <c:pt idx="281">
                  <c:v>2.86883</c:v>
                </c:pt>
                <c:pt idx="282">
                  <c:v>2.86883</c:v>
                </c:pt>
                <c:pt idx="283">
                  <c:v>2.86883</c:v>
                </c:pt>
                <c:pt idx="284">
                  <c:v>2.86883</c:v>
                </c:pt>
                <c:pt idx="285">
                  <c:v>2.86883</c:v>
                </c:pt>
                <c:pt idx="286">
                  <c:v>2.8770519999999999</c:v>
                </c:pt>
                <c:pt idx="287">
                  <c:v>2.8770519999999999</c:v>
                </c:pt>
                <c:pt idx="288">
                  <c:v>2.8770519999999999</c:v>
                </c:pt>
                <c:pt idx="289">
                  <c:v>2.8770519999999999</c:v>
                </c:pt>
                <c:pt idx="290">
                  <c:v>2.8770519999999999</c:v>
                </c:pt>
                <c:pt idx="291">
                  <c:v>2.8770519999999999</c:v>
                </c:pt>
                <c:pt idx="292">
                  <c:v>2.8770519999999999</c:v>
                </c:pt>
                <c:pt idx="293">
                  <c:v>2.8770519999999999</c:v>
                </c:pt>
                <c:pt idx="294">
                  <c:v>2.8770519999999999</c:v>
                </c:pt>
                <c:pt idx="295">
                  <c:v>2.8770519999999999</c:v>
                </c:pt>
                <c:pt idx="296">
                  <c:v>2.8770519999999999</c:v>
                </c:pt>
                <c:pt idx="297">
                  <c:v>2.8770519999999999</c:v>
                </c:pt>
                <c:pt idx="298">
                  <c:v>2.8770519999999999</c:v>
                </c:pt>
                <c:pt idx="299">
                  <c:v>2.8770519999999999</c:v>
                </c:pt>
                <c:pt idx="300">
                  <c:v>2.8770519999999999</c:v>
                </c:pt>
                <c:pt idx="301">
                  <c:v>2.8770519999999999</c:v>
                </c:pt>
                <c:pt idx="302">
                  <c:v>2.8770519999999999</c:v>
                </c:pt>
                <c:pt idx="303">
                  <c:v>2.8770519999999999</c:v>
                </c:pt>
                <c:pt idx="304">
                  <c:v>2.8770519999999999</c:v>
                </c:pt>
                <c:pt idx="305">
                  <c:v>2.8770519999999999</c:v>
                </c:pt>
                <c:pt idx="306">
                  <c:v>2.8670019999999998</c:v>
                </c:pt>
                <c:pt idx="307">
                  <c:v>2.8670019999999998</c:v>
                </c:pt>
                <c:pt idx="308">
                  <c:v>2.8670019999999998</c:v>
                </c:pt>
                <c:pt idx="309">
                  <c:v>2.8670019999999998</c:v>
                </c:pt>
                <c:pt idx="310">
                  <c:v>2.8670019999999998</c:v>
                </c:pt>
                <c:pt idx="311">
                  <c:v>2.8670019999999998</c:v>
                </c:pt>
                <c:pt idx="312">
                  <c:v>2.8670019999999998</c:v>
                </c:pt>
                <c:pt idx="313">
                  <c:v>2.8670019999999998</c:v>
                </c:pt>
                <c:pt idx="314">
                  <c:v>2.8670019999999998</c:v>
                </c:pt>
                <c:pt idx="315">
                  <c:v>2.8670019999999998</c:v>
                </c:pt>
                <c:pt idx="316">
                  <c:v>2.8670019999999998</c:v>
                </c:pt>
                <c:pt idx="317">
                  <c:v>2.8670019999999998</c:v>
                </c:pt>
                <c:pt idx="318">
                  <c:v>2.8670019999999998</c:v>
                </c:pt>
                <c:pt idx="319">
                  <c:v>2.8670019999999998</c:v>
                </c:pt>
                <c:pt idx="320">
                  <c:v>2.8670019999999998</c:v>
                </c:pt>
                <c:pt idx="321">
                  <c:v>2.8670019999999998</c:v>
                </c:pt>
                <c:pt idx="322">
                  <c:v>2.8670019999999998</c:v>
                </c:pt>
                <c:pt idx="323">
                  <c:v>2.8670019999999998</c:v>
                </c:pt>
                <c:pt idx="324">
                  <c:v>2.8670019999999998</c:v>
                </c:pt>
                <c:pt idx="325">
                  <c:v>2.8670019999999998</c:v>
                </c:pt>
                <c:pt idx="326">
                  <c:v>2.8815230000000001</c:v>
                </c:pt>
                <c:pt idx="327">
                  <c:v>2.8815230000000001</c:v>
                </c:pt>
                <c:pt idx="328">
                  <c:v>2.8815230000000001</c:v>
                </c:pt>
                <c:pt idx="329">
                  <c:v>2.8815230000000001</c:v>
                </c:pt>
                <c:pt idx="330">
                  <c:v>2.8815230000000001</c:v>
                </c:pt>
                <c:pt idx="331">
                  <c:v>2.8815230000000001</c:v>
                </c:pt>
                <c:pt idx="332">
                  <c:v>2.8815230000000001</c:v>
                </c:pt>
                <c:pt idx="333">
                  <c:v>2.8815230000000001</c:v>
                </c:pt>
                <c:pt idx="334">
                  <c:v>2.8815230000000001</c:v>
                </c:pt>
                <c:pt idx="335">
                  <c:v>2.8815230000000001</c:v>
                </c:pt>
                <c:pt idx="336">
                  <c:v>2.8815230000000001</c:v>
                </c:pt>
                <c:pt idx="337">
                  <c:v>2.8815230000000001</c:v>
                </c:pt>
                <c:pt idx="338">
                  <c:v>2.8815230000000001</c:v>
                </c:pt>
                <c:pt idx="339">
                  <c:v>2.8815230000000001</c:v>
                </c:pt>
                <c:pt idx="340">
                  <c:v>2.8815230000000001</c:v>
                </c:pt>
                <c:pt idx="341">
                  <c:v>2.8815230000000001</c:v>
                </c:pt>
                <c:pt idx="342">
                  <c:v>2.8815230000000001</c:v>
                </c:pt>
                <c:pt idx="343">
                  <c:v>2.8815230000000001</c:v>
                </c:pt>
                <c:pt idx="344">
                  <c:v>2.8815230000000001</c:v>
                </c:pt>
                <c:pt idx="345">
                  <c:v>2.8815230000000001</c:v>
                </c:pt>
                <c:pt idx="346">
                  <c:v>2.8815230000000001</c:v>
                </c:pt>
                <c:pt idx="347">
                  <c:v>2.8852790000000001</c:v>
                </c:pt>
                <c:pt idx="348">
                  <c:v>2.8852790000000001</c:v>
                </c:pt>
                <c:pt idx="349">
                  <c:v>2.8852790000000001</c:v>
                </c:pt>
                <c:pt idx="350">
                  <c:v>2.8852790000000001</c:v>
                </c:pt>
                <c:pt idx="351">
                  <c:v>2.8852790000000001</c:v>
                </c:pt>
                <c:pt idx="352">
                  <c:v>2.8852790000000001</c:v>
                </c:pt>
                <c:pt idx="353">
                  <c:v>2.8852790000000001</c:v>
                </c:pt>
                <c:pt idx="354">
                  <c:v>2.8852790000000001</c:v>
                </c:pt>
                <c:pt idx="355">
                  <c:v>2.8852790000000001</c:v>
                </c:pt>
                <c:pt idx="356">
                  <c:v>2.8852790000000001</c:v>
                </c:pt>
                <c:pt idx="357">
                  <c:v>2.8852790000000001</c:v>
                </c:pt>
                <c:pt idx="358">
                  <c:v>2.8852790000000001</c:v>
                </c:pt>
                <c:pt idx="359">
                  <c:v>2.8852790000000001</c:v>
                </c:pt>
                <c:pt idx="360">
                  <c:v>2.8852790000000001</c:v>
                </c:pt>
                <c:pt idx="361">
                  <c:v>2.8852790000000001</c:v>
                </c:pt>
                <c:pt idx="362">
                  <c:v>2.8852790000000001</c:v>
                </c:pt>
                <c:pt idx="363">
                  <c:v>2.8852790000000001</c:v>
                </c:pt>
                <c:pt idx="364">
                  <c:v>2.8852790000000001</c:v>
                </c:pt>
                <c:pt idx="365">
                  <c:v>2.8852790000000001</c:v>
                </c:pt>
                <c:pt idx="366">
                  <c:v>2.8852790000000001</c:v>
                </c:pt>
                <c:pt idx="367">
                  <c:v>2.8560319999999999</c:v>
                </c:pt>
                <c:pt idx="368">
                  <c:v>2.8560319999999999</c:v>
                </c:pt>
                <c:pt idx="369">
                  <c:v>2.8560319999999999</c:v>
                </c:pt>
                <c:pt idx="370">
                  <c:v>2.8560319999999999</c:v>
                </c:pt>
                <c:pt idx="371">
                  <c:v>2.8560319999999999</c:v>
                </c:pt>
                <c:pt idx="372">
                  <c:v>2.8560319999999999</c:v>
                </c:pt>
                <c:pt idx="373">
                  <c:v>2.8560319999999999</c:v>
                </c:pt>
                <c:pt idx="374">
                  <c:v>2.8560319999999999</c:v>
                </c:pt>
                <c:pt idx="375">
                  <c:v>2.8560319999999999</c:v>
                </c:pt>
                <c:pt idx="376">
                  <c:v>2.8560319999999999</c:v>
                </c:pt>
                <c:pt idx="377">
                  <c:v>2.8560319999999999</c:v>
                </c:pt>
                <c:pt idx="378">
                  <c:v>2.8560319999999999</c:v>
                </c:pt>
                <c:pt idx="379">
                  <c:v>2.8560319999999999</c:v>
                </c:pt>
                <c:pt idx="380">
                  <c:v>2.8560319999999999</c:v>
                </c:pt>
                <c:pt idx="381">
                  <c:v>2.8560319999999999</c:v>
                </c:pt>
                <c:pt idx="382">
                  <c:v>2.8560319999999999</c:v>
                </c:pt>
                <c:pt idx="383">
                  <c:v>2.8560319999999999</c:v>
                </c:pt>
                <c:pt idx="384">
                  <c:v>2.8560319999999999</c:v>
                </c:pt>
                <c:pt idx="385">
                  <c:v>2.8560319999999999</c:v>
                </c:pt>
                <c:pt idx="386">
                  <c:v>2.8560319999999999</c:v>
                </c:pt>
                <c:pt idx="387">
                  <c:v>2.8721109999999999</c:v>
                </c:pt>
                <c:pt idx="388">
                  <c:v>2.8721109999999999</c:v>
                </c:pt>
                <c:pt idx="389">
                  <c:v>2.8721109999999999</c:v>
                </c:pt>
                <c:pt idx="390">
                  <c:v>2.8721109999999999</c:v>
                </c:pt>
                <c:pt idx="391">
                  <c:v>2.8721109999999999</c:v>
                </c:pt>
                <c:pt idx="392">
                  <c:v>2.8721109999999999</c:v>
                </c:pt>
                <c:pt idx="393">
                  <c:v>2.8721109999999999</c:v>
                </c:pt>
                <c:pt idx="394">
                  <c:v>2.8721109999999999</c:v>
                </c:pt>
                <c:pt idx="395">
                  <c:v>2.8721109999999999</c:v>
                </c:pt>
                <c:pt idx="396">
                  <c:v>2.8721109999999999</c:v>
                </c:pt>
                <c:pt idx="397">
                  <c:v>2.8721109999999999</c:v>
                </c:pt>
                <c:pt idx="398">
                  <c:v>2.8721109999999999</c:v>
                </c:pt>
                <c:pt idx="399">
                  <c:v>2.8721109999999999</c:v>
                </c:pt>
                <c:pt idx="400">
                  <c:v>2.8721109999999999</c:v>
                </c:pt>
                <c:pt idx="401">
                  <c:v>2.8721109999999999</c:v>
                </c:pt>
                <c:pt idx="402">
                  <c:v>2.8721109999999999</c:v>
                </c:pt>
                <c:pt idx="403">
                  <c:v>2.8721109999999999</c:v>
                </c:pt>
                <c:pt idx="404">
                  <c:v>2.8721109999999999</c:v>
                </c:pt>
                <c:pt idx="405">
                  <c:v>2.8789419999999999</c:v>
                </c:pt>
                <c:pt idx="406">
                  <c:v>2.8789419999999999</c:v>
                </c:pt>
                <c:pt idx="407">
                  <c:v>2.8789419999999999</c:v>
                </c:pt>
                <c:pt idx="408">
                  <c:v>2.8789419999999999</c:v>
                </c:pt>
                <c:pt idx="409">
                  <c:v>2.8789419999999999</c:v>
                </c:pt>
                <c:pt idx="410">
                  <c:v>2.8789419999999999</c:v>
                </c:pt>
                <c:pt idx="411">
                  <c:v>2.8789419999999999</c:v>
                </c:pt>
                <c:pt idx="412">
                  <c:v>2.8789419999999999</c:v>
                </c:pt>
                <c:pt idx="413">
                  <c:v>2.8789419999999999</c:v>
                </c:pt>
                <c:pt idx="414">
                  <c:v>2.8789419999999999</c:v>
                </c:pt>
                <c:pt idx="415">
                  <c:v>2.8789419999999999</c:v>
                </c:pt>
                <c:pt idx="416">
                  <c:v>2.8789419999999999</c:v>
                </c:pt>
                <c:pt idx="417">
                  <c:v>2.8789419999999999</c:v>
                </c:pt>
                <c:pt idx="418">
                  <c:v>2.8789419999999999</c:v>
                </c:pt>
                <c:pt idx="419">
                  <c:v>2.8789419999999999</c:v>
                </c:pt>
                <c:pt idx="420">
                  <c:v>2.8789419999999999</c:v>
                </c:pt>
                <c:pt idx="421">
                  <c:v>2.8789419999999999</c:v>
                </c:pt>
                <c:pt idx="422">
                  <c:v>2.8789419999999999</c:v>
                </c:pt>
                <c:pt idx="423">
                  <c:v>2.8789419999999999</c:v>
                </c:pt>
                <c:pt idx="424">
                  <c:v>2.8789419999999999</c:v>
                </c:pt>
                <c:pt idx="425">
                  <c:v>2.8789419999999999</c:v>
                </c:pt>
                <c:pt idx="426">
                  <c:v>2.879308</c:v>
                </c:pt>
                <c:pt idx="427">
                  <c:v>2.879308</c:v>
                </c:pt>
                <c:pt idx="428">
                  <c:v>2.879308</c:v>
                </c:pt>
                <c:pt idx="429">
                  <c:v>2.879308</c:v>
                </c:pt>
                <c:pt idx="430">
                  <c:v>2.879308</c:v>
                </c:pt>
                <c:pt idx="431">
                  <c:v>2.879308</c:v>
                </c:pt>
                <c:pt idx="432">
                  <c:v>2.879308</c:v>
                </c:pt>
                <c:pt idx="433">
                  <c:v>2.879308</c:v>
                </c:pt>
                <c:pt idx="434">
                  <c:v>2.879308</c:v>
                </c:pt>
                <c:pt idx="435">
                  <c:v>2.879308</c:v>
                </c:pt>
                <c:pt idx="436">
                  <c:v>2.879308</c:v>
                </c:pt>
                <c:pt idx="437">
                  <c:v>2.879308</c:v>
                </c:pt>
                <c:pt idx="438">
                  <c:v>2.879308</c:v>
                </c:pt>
                <c:pt idx="439">
                  <c:v>2.879308</c:v>
                </c:pt>
                <c:pt idx="440">
                  <c:v>2.879308</c:v>
                </c:pt>
                <c:pt idx="441">
                  <c:v>2.879308</c:v>
                </c:pt>
                <c:pt idx="442">
                  <c:v>2.879308</c:v>
                </c:pt>
                <c:pt idx="443">
                  <c:v>2.879308</c:v>
                </c:pt>
                <c:pt idx="444">
                  <c:v>2.879308</c:v>
                </c:pt>
                <c:pt idx="445">
                  <c:v>2.879308</c:v>
                </c:pt>
                <c:pt idx="446">
                  <c:v>2.879308</c:v>
                </c:pt>
                <c:pt idx="447">
                  <c:v>2.8502900000000002</c:v>
                </c:pt>
                <c:pt idx="448">
                  <c:v>2.8502900000000002</c:v>
                </c:pt>
                <c:pt idx="449">
                  <c:v>2.8502900000000002</c:v>
                </c:pt>
                <c:pt idx="450">
                  <c:v>2.8502900000000002</c:v>
                </c:pt>
                <c:pt idx="451">
                  <c:v>2.8502900000000002</c:v>
                </c:pt>
                <c:pt idx="452">
                  <c:v>2.8502900000000002</c:v>
                </c:pt>
                <c:pt idx="453">
                  <c:v>2.8502900000000002</c:v>
                </c:pt>
                <c:pt idx="454">
                  <c:v>2.8502900000000002</c:v>
                </c:pt>
                <c:pt idx="455">
                  <c:v>2.8502900000000002</c:v>
                </c:pt>
                <c:pt idx="456">
                  <c:v>2.8502900000000002</c:v>
                </c:pt>
                <c:pt idx="457">
                  <c:v>2.8502900000000002</c:v>
                </c:pt>
                <c:pt idx="458">
                  <c:v>2.8502900000000002</c:v>
                </c:pt>
                <c:pt idx="459">
                  <c:v>2.8502900000000002</c:v>
                </c:pt>
                <c:pt idx="460">
                  <c:v>2.8502900000000002</c:v>
                </c:pt>
                <c:pt idx="461">
                  <c:v>2.8502900000000002</c:v>
                </c:pt>
                <c:pt idx="462">
                  <c:v>2.8502900000000002</c:v>
                </c:pt>
                <c:pt idx="463">
                  <c:v>2.8502900000000002</c:v>
                </c:pt>
                <c:pt idx="464">
                  <c:v>2.8502900000000002</c:v>
                </c:pt>
                <c:pt idx="465">
                  <c:v>2.8502900000000002</c:v>
                </c:pt>
                <c:pt idx="466">
                  <c:v>2.8502900000000002</c:v>
                </c:pt>
                <c:pt idx="467">
                  <c:v>2.8502900000000002</c:v>
                </c:pt>
                <c:pt idx="468">
                  <c:v>2.859254</c:v>
                </c:pt>
                <c:pt idx="469">
                  <c:v>2.859254</c:v>
                </c:pt>
                <c:pt idx="470">
                  <c:v>2.859254</c:v>
                </c:pt>
                <c:pt idx="471">
                  <c:v>2.859254</c:v>
                </c:pt>
                <c:pt idx="472">
                  <c:v>2.859254</c:v>
                </c:pt>
                <c:pt idx="473">
                  <c:v>2.859254</c:v>
                </c:pt>
                <c:pt idx="474">
                  <c:v>2.859254</c:v>
                </c:pt>
                <c:pt idx="475">
                  <c:v>2.859254</c:v>
                </c:pt>
                <c:pt idx="476">
                  <c:v>2.859254</c:v>
                </c:pt>
                <c:pt idx="477">
                  <c:v>2.859254</c:v>
                </c:pt>
                <c:pt idx="478">
                  <c:v>2.859254</c:v>
                </c:pt>
                <c:pt idx="479">
                  <c:v>2.859254</c:v>
                </c:pt>
                <c:pt idx="480">
                  <c:v>2.859254</c:v>
                </c:pt>
                <c:pt idx="481">
                  <c:v>2.859254</c:v>
                </c:pt>
                <c:pt idx="482">
                  <c:v>2.859254</c:v>
                </c:pt>
                <c:pt idx="483">
                  <c:v>2.859254</c:v>
                </c:pt>
                <c:pt idx="484">
                  <c:v>2.859254</c:v>
                </c:pt>
                <c:pt idx="485">
                  <c:v>2.859254</c:v>
                </c:pt>
                <c:pt idx="486">
                  <c:v>2.859254</c:v>
                </c:pt>
                <c:pt idx="487">
                  <c:v>2.859254</c:v>
                </c:pt>
                <c:pt idx="488">
                  <c:v>2.859254</c:v>
                </c:pt>
                <c:pt idx="489">
                  <c:v>2.8684310000000002</c:v>
                </c:pt>
                <c:pt idx="490">
                  <c:v>2.8684310000000002</c:v>
                </c:pt>
                <c:pt idx="491">
                  <c:v>2.8684310000000002</c:v>
                </c:pt>
                <c:pt idx="492">
                  <c:v>2.8684310000000002</c:v>
                </c:pt>
                <c:pt idx="493">
                  <c:v>2.8684310000000002</c:v>
                </c:pt>
                <c:pt idx="494">
                  <c:v>2.8684310000000002</c:v>
                </c:pt>
                <c:pt idx="495">
                  <c:v>2.8684310000000002</c:v>
                </c:pt>
                <c:pt idx="496">
                  <c:v>2.8684310000000002</c:v>
                </c:pt>
                <c:pt idx="497">
                  <c:v>2.8684310000000002</c:v>
                </c:pt>
                <c:pt idx="498">
                  <c:v>2.8684310000000002</c:v>
                </c:pt>
                <c:pt idx="499">
                  <c:v>2.8684310000000002</c:v>
                </c:pt>
                <c:pt idx="500">
                  <c:v>2.8684310000000002</c:v>
                </c:pt>
                <c:pt idx="501">
                  <c:v>2.8684310000000002</c:v>
                </c:pt>
                <c:pt idx="502">
                  <c:v>2.8684310000000002</c:v>
                </c:pt>
                <c:pt idx="503">
                  <c:v>2.8684310000000002</c:v>
                </c:pt>
                <c:pt idx="504">
                  <c:v>2.8684310000000002</c:v>
                </c:pt>
                <c:pt idx="505">
                  <c:v>2.8684310000000002</c:v>
                </c:pt>
                <c:pt idx="506">
                  <c:v>2.8684310000000002</c:v>
                </c:pt>
                <c:pt idx="507">
                  <c:v>2.8684310000000002</c:v>
                </c:pt>
                <c:pt idx="508">
                  <c:v>2.8684310000000002</c:v>
                </c:pt>
                <c:pt idx="509">
                  <c:v>2.8684310000000002</c:v>
                </c:pt>
                <c:pt idx="510">
                  <c:v>2.8725230000000002</c:v>
                </c:pt>
                <c:pt idx="511">
                  <c:v>2.8725230000000002</c:v>
                </c:pt>
                <c:pt idx="512">
                  <c:v>2.8725230000000002</c:v>
                </c:pt>
                <c:pt idx="513">
                  <c:v>2.8725230000000002</c:v>
                </c:pt>
                <c:pt idx="514">
                  <c:v>2.8725230000000002</c:v>
                </c:pt>
                <c:pt idx="515">
                  <c:v>2.8725230000000002</c:v>
                </c:pt>
                <c:pt idx="516">
                  <c:v>2.8725230000000002</c:v>
                </c:pt>
                <c:pt idx="517">
                  <c:v>2.8725230000000002</c:v>
                </c:pt>
                <c:pt idx="518">
                  <c:v>2.8725230000000002</c:v>
                </c:pt>
                <c:pt idx="519">
                  <c:v>2.8725230000000002</c:v>
                </c:pt>
                <c:pt idx="520">
                  <c:v>2.8725230000000002</c:v>
                </c:pt>
                <c:pt idx="521">
                  <c:v>2.8725230000000002</c:v>
                </c:pt>
                <c:pt idx="522">
                  <c:v>2.8725230000000002</c:v>
                </c:pt>
                <c:pt idx="523">
                  <c:v>2.8725230000000002</c:v>
                </c:pt>
                <c:pt idx="524">
                  <c:v>2.8725230000000002</c:v>
                </c:pt>
                <c:pt idx="525">
                  <c:v>2.8725230000000002</c:v>
                </c:pt>
                <c:pt idx="526">
                  <c:v>2.8725230000000002</c:v>
                </c:pt>
                <c:pt idx="527">
                  <c:v>2.8725230000000002</c:v>
                </c:pt>
                <c:pt idx="528">
                  <c:v>2.8725230000000002</c:v>
                </c:pt>
                <c:pt idx="529">
                  <c:v>2.8725230000000002</c:v>
                </c:pt>
                <c:pt idx="530">
                  <c:v>2.8725230000000002</c:v>
                </c:pt>
                <c:pt idx="531">
                  <c:v>2.8909609999999999</c:v>
                </c:pt>
                <c:pt idx="532">
                  <c:v>2.8909609999999999</c:v>
                </c:pt>
                <c:pt idx="533">
                  <c:v>2.8909609999999999</c:v>
                </c:pt>
                <c:pt idx="534">
                  <c:v>2.8909609999999999</c:v>
                </c:pt>
                <c:pt idx="535">
                  <c:v>2.8909609999999999</c:v>
                </c:pt>
                <c:pt idx="536">
                  <c:v>2.8909609999999999</c:v>
                </c:pt>
                <c:pt idx="537">
                  <c:v>2.8909609999999999</c:v>
                </c:pt>
                <c:pt idx="538">
                  <c:v>2.8909609999999999</c:v>
                </c:pt>
                <c:pt idx="539">
                  <c:v>2.8909609999999999</c:v>
                </c:pt>
                <c:pt idx="540">
                  <c:v>2.8909609999999999</c:v>
                </c:pt>
                <c:pt idx="541">
                  <c:v>2.8909609999999999</c:v>
                </c:pt>
                <c:pt idx="542">
                  <c:v>2.8909609999999999</c:v>
                </c:pt>
                <c:pt idx="543">
                  <c:v>2.8909609999999999</c:v>
                </c:pt>
                <c:pt idx="544">
                  <c:v>2.8909609999999999</c:v>
                </c:pt>
                <c:pt idx="545">
                  <c:v>2.8909609999999999</c:v>
                </c:pt>
                <c:pt idx="546">
                  <c:v>2.8909609999999999</c:v>
                </c:pt>
                <c:pt idx="547">
                  <c:v>2.8909609999999999</c:v>
                </c:pt>
                <c:pt idx="548">
                  <c:v>2.8909609999999999</c:v>
                </c:pt>
                <c:pt idx="549">
                  <c:v>2.8909609999999999</c:v>
                </c:pt>
                <c:pt idx="550">
                  <c:v>2.8909609999999999</c:v>
                </c:pt>
                <c:pt idx="551">
                  <c:v>2.8971499999999999</c:v>
                </c:pt>
                <c:pt idx="552">
                  <c:v>2.8971499999999999</c:v>
                </c:pt>
                <c:pt idx="553">
                  <c:v>2.8971499999999999</c:v>
                </c:pt>
                <c:pt idx="554">
                  <c:v>2.8971499999999999</c:v>
                </c:pt>
                <c:pt idx="555">
                  <c:v>2.8971499999999999</c:v>
                </c:pt>
                <c:pt idx="556">
                  <c:v>2.8971499999999999</c:v>
                </c:pt>
                <c:pt idx="557">
                  <c:v>2.8971499999999999</c:v>
                </c:pt>
                <c:pt idx="558">
                  <c:v>2.8971499999999999</c:v>
                </c:pt>
                <c:pt idx="559">
                  <c:v>2.8971499999999999</c:v>
                </c:pt>
                <c:pt idx="560">
                  <c:v>2.8971499999999999</c:v>
                </c:pt>
                <c:pt idx="561">
                  <c:v>2.8971499999999999</c:v>
                </c:pt>
                <c:pt idx="562">
                  <c:v>2.8971499999999999</c:v>
                </c:pt>
                <c:pt idx="563">
                  <c:v>2.8971499999999999</c:v>
                </c:pt>
                <c:pt idx="564">
                  <c:v>2.8971499999999999</c:v>
                </c:pt>
                <c:pt idx="565">
                  <c:v>2.8971499999999999</c:v>
                </c:pt>
                <c:pt idx="566">
                  <c:v>2.8971499999999999</c:v>
                </c:pt>
                <c:pt idx="567">
                  <c:v>2.8971499999999999</c:v>
                </c:pt>
                <c:pt idx="568">
                  <c:v>2.8971499999999999</c:v>
                </c:pt>
                <c:pt idx="569">
                  <c:v>2.8971499999999999</c:v>
                </c:pt>
                <c:pt idx="570">
                  <c:v>2.8971499999999999</c:v>
                </c:pt>
                <c:pt idx="571">
                  <c:v>2.8971499999999999</c:v>
                </c:pt>
                <c:pt idx="572">
                  <c:v>2.8977080000000002</c:v>
                </c:pt>
                <c:pt idx="573">
                  <c:v>2.8977080000000002</c:v>
                </c:pt>
                <c:pt idx="574">
                  <c:v>2.8977080000000002</c:v>
                </c:pt>
                <c:pt idx="575">
                  <c:v>2.8977080000000002</c:v>
                </c:pt>
                <c:pt idx="576">
                  <c:v>2.8977080000000002</c:v>
                </c:pt>
                <c:pt idx="577">
                  <c:v>2.8977080000000002</c:v>
                </c:pt>
                <c:pt idx="578">
                  <c:v>2.8977080000000002</c:v>
                </c:pt>
                <c:pt idx="579">
                  <c:v>2.8977080000000002</c:v>
                </c:pt>
                <c:pt idx="580">
                  <c:v>2.8977080000000002</c:v>
                </c:pt>
                <c:pt idx="581">
                  <c:v>2.8977080000000002</c:v>
                </c:pt>
                <c:pt idx="582">
                  <c:v>2.8977080000000002</c:v>
                </c:pt>
                <c:pt idx="583">
                  <c:v>2.8977080000000002</c:v>
                </c:pt>
                <c:pt idx="584">
                  <c:v>2.8977080000000002</c:v>
                </c:pt>
                <c:pt idx="585">
                  <c:v>2.8977080000000002</c:v>
                </c:pt>
                <c:pt idx="586">
                  <c:v>2.8977080000000002</c:v>
                </c:pt>
                <c:pt idx="587">
                  <c:v>2.8977080000000002</c:v>
                </c:pt>
                <c:pt idx="588">
                  <c:v>2.8977080000000002</c:v>
                </c:pt>
                <c:pt idx="589">
                  <c:v>2.8977080000000002</c:v>
                </c:pt>
                <c:pt idx="590">
                  <c:v>2.8977080000000002</c:v>
                </c:pt>
                <c:pt idx="591">
                  <c:v>2.8977080000000002</c:v>
                </c:pt>
                <c:pt idx="592">
                  <c:v>2.8537539999999999</c:v>
                </c:pt>
                <c:pt idx="593">
                  <c:v>2.8537539999999999</c:v>
                </c:pt>
                <c:pt idx="594">
                  <c:v>2.8537539999999999</c:v>
                </c:pt>
                <c:pt idx="595">
                  <c:v>2.8537539999999999</c:v>
                </c:pt>
                <c:pt idx="596">
                  <c:v>2.8537539999999999</c:v>
                </c:pt>
                <c:pt idx="597">
                  <c:v>2.8537539999999999</c:v>
                </c:pt>
                <c:pt idx="598">
                  <c:v>2.8537539999999999</c:v>
                </c:pt>
                <c:pt idx="599">
                  <c:v>2.8537539999999999</c:v>
                </c:pt>
                <c:pt idx="600">
                  <c:v>2.8537539999999999</c:v>
                </c:pt>
                <c:pt idx="601">
                  <c:v>2.8537539999999999</c:v>
                </c:pt>
                <c:pt idx="602">
                  <c:v>2.8537539999999999</c:v>
                </c:pt>
                <c:pt idx="603">
                  <c:v>2.8537539999999999</c:v>
                </c:pt>
                <c:pt idx="604">
                  <c:v>2.8537539999999999</c:v>
                </c:pt>
                <c:pt idx="605">
                  <c:v>2.8537539999999999</c:v>
                </c:pt>
                <c:pt idx="606">
                  <c:v>2.8537539999999999</c:v>
                </c:pt>
                <c:pt idx="607">
                  <c:v>2.8537539999999999</c:v>
                </c:pt>
                <c:pt idx="608">
                  <c:v>2.8537539999999999</c:v>
                </c:pt>
                <c:pt idx="609">
                  <c:v>2.8537539999999999</c:v>
                </c:pt>
                <c:pt idx="610">
                  <c:v>2.8537539999999999</c:v>
                </c:pt>
                <c:pt idx="611">
                  <c:v>2.8537539999999999</c:v>
                </c:pt>
                <c:pt idx="612">
                  <c:v>2.8537539999999999</c:v>
                </c:pt>
                <c:pt idx="613">
                  <c:v>2.9103159999999999</c:v>
                </c:pt>
                <c:pt idx="614">
                  <c:v>2.9103159999999999</c:v>
                </c:pt>
                <c:pt idx="615">
                  <c:v>2.9103159999999999</c:v>
                </c:pt>
                <c:pt idx="616">
                  <c:v>2.9103159999999999</c:v>
                </c:pt>
                <c:pt idx="617">
                  <c:v>2.9103159999999999</c:v>
                </c:pt>
                <c:pt idx="618">
                  <c:v>2.9103159999999999</c:v>
                </c:pt>
                <c:pt idx="619">
                  <c:v>2.9103159999999999</c:v>
                </c:pt>
                <c:pt idx="620">
                  <c:v>2.9103159999999999</c:v>
                </c:pt>
                <c:pt idx="621">
                  <c:v>2.9103159999999999</c:v>
                </c:pt>
                <c:pt idx="622">
                  <c:v>2.9103159999999999</c:v>
                </c:pt>
                <c:pt idx="623">
                  <c:v>2.9103159999999999</c:v>
                </c:pt>
                <c:pt idx="624">
                  <c:v>2.9103159999999999</c:v>
                </c:pt>
                <c:pt idx="625">
                  <c:v>2.9103159999999999</c:v>
                </c:pt>
                <c:pt idx="626">
                  <c:v>2.9103159999999999</c:v>
                </c:pt>
                <c:pt idx="627">
                  <c:v>2.9103159999999999</c:v>
                </c:pt>
                <c:pt idx="628">
                  <c:v>2.9103159999999999</c:v>
                </c:pt>
                <c:pt idx="629">
                  <c:v>2.9103159999999999</c:v>
                </c:pt>
                <c:pt idx="630">
                  <c:v>2.9103159999999999</c:v>
                </c:pt>
                <c:pt idx="631">
                  <c:v>2.9103159999999999</c:v>
                </c:pt>
                <c:pt idx="632">
                  <c:v>2.9103159999999999</c:v>
                </c:pt>
                <c:pt idx="633">
                  <c:v>2.8649369999999998</c:v>
                </c:pt>
                <c:pt idx="634">
                  <c:v>2.8649369999999998</c:v>
                </c:pt>
                <c:pt idx="635">
                  <c:v>2.8649369999999998</c:v>
                </c:pt>
                <c:pt idx="636">
                  <c:v>2.8649369999999998</c:v>
                </c:pt>
                <c:pt idx="637">
                  <c:v>2.8649369999999998</c:v>
                </c:pt>
                <c:pt idx="638">
                  <c:v>2.8649369999999998</c:v>
                </c:pt>
                <c:pt idx="639">
                  <c:v>2.8649369999999998</c:v>
                </c:pt>
                <c:pt idx="640">
                  <c:v>2.8649369999999998</c:v>
                </c:pt>
                <c:pt idx="641">
                  <c:v>2.8649369999999998</c:v>
                </c:pt>
                <c:pt idx="642">
                  <c:v>2.8649369999999998</c:v>
                </c:pt>
                <c:pt idx="643">
                  <c:v>2.8649369999999998</c:v>
                </c:pt>
                <c:pt idx="644">
                  <c:v>2.8649369999999998</c:v>
                </c:pt>
                <c:pt idx="645">
                  <c:v>2.8649369999999998</c:v>
                </c:pt>
                <c:pt idx="646">
                  <c:v>2.8649369999999998</c:v>
                </c:pt>
                <c:pt idx="647">
                  <c:v>2.8649369999999998</c:v>
                </c:pt>
                <c:pt idx="648">
                  <c:v>2.8649369999999998</c:v>
                </c:pt>
                <c:pt idx="649">
                  <c:v>2.8649369999999998</c:v>
                </c:pt>
                <c:pt idx="650">
                  <c:v>2.8649369999999998</c:v>
                </c:pt>
                <c:pt idx="651">
                  <c:v>2.8649369999999998</c:v>
                </c:pt>
                <c:pt idx="652">
                  <c:v>2.8649369999999998</c:v>
                </c:pt>
                <c:pt idx="653">
                  <c:v>2.8649369999999998</c:v>
                </c:pt>
                <c:pt idx="654">
                  <c:v>2.8559019999999999</c:v>
                </c:pt>
                <c:pt idx="655">
                  <c:v>2.8559019999999999</c:v>
                </c:pt>
                <c:pt idx="656">
                  <c:v>2.8559019999999999</c:v>
                </c:pt>
                <c:pt idx="657">
                  <c:v>2.8559019999999999</c:v>
                </c:pt>
                <c:pt idx="658">
                  <c:v>2.8559019999999999</c:v>
                </c:pt>
                <c:pt idx="659">
                  <c:v>2.8559019999999999</c:v>
                </c:pt>
                <c:pt idx="660">
                  <c:v>2.8559019999999999</c:v>
                </c:pt>
                <c:pt idx="661">
                  <c:v>2.8559019999999999</c:v>
                </c:pt>
                <c:pt idx="662">
                  <c:v>2.8559019999999999</c:v>
                </c:pt>
                <c:pt idx="663">
                  <c:v>2.8559019999999999</c:v>
                </c:pt>
                <c:pt idx="664">
                  <c:v>2.8559019999999999</c:v>
                </c:pt>
                <c:pt idx="665">
                  <c:v>2.8559019999999999</c:v>
                </c:pt>
                <c:pt idx="666">
                  <c:v>2.8559019999999999</c:v>
                </c:pt>
                <c:pt idx="667">
                  <c:v>2.8559019999999999</c:v>
                </c:pt>
                <c:pt idx="668">
                  <c:v>2.8559019999999999</c:v>
                </c:pt>
                <c:pt idx="669">
                  <c:v>2.8559019999999999</c:v>
                </c:pt>
                <c:pt idx="670">
                  <c:v>2.8559019999999999</c:v>
                </c:pt>
                <c:pt idx="671">
                  <c:v>2.8559019999999999</c:v>
                </c:pt>
                <c:pt idx="672">
                  <c:v>2.8559019999999999</c:v>
                </c:pt>
                <c:pt idx="673">
                  <c:v>2.8817699999999999</c:v>
                </c:pt>
                <c:pt idx="674">
                  <c:v>2.8817699999999999</c:v>
                </c:pt>
                <c:pt idx="675">
                  <c:v>2.8817699999999999</c:v>
                </c:pt>
                <c:pt idx="676">
                  <c:v>2.8817699999999999</c:v>
                </c:pt>
                <c:pt idx="677">
                  <c:v>2.8817699999999999</c:v>
                </c:pt>
                <c:pt idx="678">
                  <c:v>2.8817699999999999</c:v>
                </c:pt>
                <c:pt idx="679">
                  <c:v>2.8817699999999999</c:v>
                </c:pt>
                <c:pt idx="680">
                  <c:v>2.8817699999999999</c:v>
                </c:pt>
                <c:pt idx="681">
                  <c:v>2.8817699999999999</c:v>
                </c:pt>
                <c:pt idx="682">
                  <c:v>2.8817699999999999</c:v>
                </c:pt>
                <c:pt idx="683">
                  <c:v>2.8817699999999999</c:v>
                </c:pt>
                <c:pt idx="684">
                  <c:v>2.8817699999999999</c:v>
                </c:pt>
                <c:pt idx="685">
                  <c:v>2.8817699999999999</c:v>
                </c:pt>
                <c:pt idx="686">
                  <c:v>2.8817699999999999</c:v>
                </c:pt>
                <c:pt idx="687">
                  <c:v>2.8817699999999999</c:v>
                </c:pt>
                <c:pt idx="688">
                  <c:v>2.8817699999999999</c:v>
                </c:pt>
                <c:pt idx="689">
                  <c:v>2.8817699999999999</c:v>
                </c:pt>
                <c:pt idx="690">
                  <c:v>2.8817699999999999</c:v>
                </c:pt>
                <c:pt idx="691">
                  <c:v>2.8817699999999999</c:v>
                </c:pt>
                <c:pt idx="692">
                  <c:v>2.8817699999999999</c:v>
                </c:pt>
                <c:pt idx="693">
                  <c:v>2.8817699999999999</c:v>
                </c:pt>
                <c:pt idx="694">
                  <c:v>2.8841730000000001</c:v>
                </c:pt>
                <c:pt idx="695">
                  <c:v>2.8841730000000001</c:v>
                </c:pt>
                <c:pt idx="696">
                  <c:v>2.8841730000000001</c:v>
                </c:pt>
                <c:pt idx="697">
                  <c:v>2.8841730000000001</c:v>
                </c:pt>
                <c:pt idx="698">
                  <c:v>2.8841730000000001</c:v>
                </c:pt>
                <c:pt idx="699">
                  <c:v>2.8841730000000001</c:v>
                </c:pt>
                <c:pt idx="700">
                  <c:v>2.8841730000000001</c:v>
                </c:pt>
                <c:pt idx="701">
                  <c:v>2.8841730000000001</c:v>
                </c:pt>
                <c:pt idx="702">
                  <c:v>2.8841730000000001</c:v>
                </c:pt>
                <c:pt idx="703">
                  <c:v>2.8841730000000001</c:v>
                </c:pt>
                <c:pt idx="704">
                  <c:v>2.8841730000000001</c:v>
                </c:pt>
                <c:pt idx="705">
                  <c:v>2.8841730000000001</c:v>
                </c:pt>
                <c:pt idx="706">
                  <c:v>2.8841730000000001</c:v>
                </c:pt>
                <c:pt idx="707">
                  <c:v>2.8841730000000001</c:v>
                </c:pt>
                <c:pt idx="708">
                  <c:v>2.8841730000000001</c:v>
                </c:pt>
                <c:pt idx="709">
                  <c:v>2.8841730000000001</c:v>
                </c:pt>
                <c:pt idx="710">
                  <c:v>2.8841730000000001</c:v>
                </c:pt>
                <c:pt idx="711">
                  <c:v>2.8841730000000001</c:v>
                </c:pt>
                <c:pt idx="712">
                  <c:v>2.8841730000000001</c:v>
                </c:pt>
                <c:pt idx="713">
                  <c:v>2.8841730000000001</c:v>
                </c:pt>
                <c:pt idx="714">
                  <c:v>2.8841730000000001</c:v>
                </c:pt>
                <c:pt idx="715">
                  <c:v>2.8884820000000002</c:v>
                </c:pt>
                <c:pt idx="716">
                  <c:v>2.8884820000000002</c:v>
                </c:pt>
                <c:pt idx="717">
                  <c:v>2.8884820000000002</c:v>
                </c:pt>
                <c:pt idx="718">
                  <c:v>2.8884820000000002</c:v>
                </c:pt>
                <c:pt idx="719">
                  <c:v>2.8884820000000002</c:v>
                </c:pt>
                <c:pt idx="720">
                  <c:v>2.8884820000000002</c:v>
                </c:pt>
                <c:pt idx="721">
                  <c:v>2.8884820000000002</c:v>
                </c:pt>
                <c:pt idx="722">
                  <c:v>2.8884820000000002</c:v>
                </c:pt>
                <c:pt idx="723">
                  <c:v>2.8884820000000002</c:v>
                </c:pt>
                <c:pt idx="724">
                  <c:v>2.8884820000000002</c:v>
                </c:pt>
                <c:pt idx="725">
                  <c:v>2.8884820000000002</c:v>
                </c:pt>
                <c:pt idx="726">
                  <c:v>2.8884820000000002</c:v>
                </c:pt>
                <c:pt idx="727">
                  <c:v>2.8884820000000002</c:v>
                </c:pt>
                <c:pt idx="728">
                  <c:v>2.8884820000000002</c:v>
                </c:pt>
                <c:pt idx="729">
                  <c:v>2.8884820000000002</c:v>
                </c:pt>
                <c:pt idx="730">
                  <c:v>2.8884820000000002</c:v>
                </c:pt>
                <c:pt idx="731">
                  <c:v>2.8884820000000002</c:v>
                </c:pt>
                <c:pt idx="732">
                  <c:v>2.8884820000000002</c:v>
                </c:pt>
                <c:pt idx="733">
                  <c:v>2.8884820000000002</c:v>
                </c:pt>
                <c:pt idx="734">
                  <c:v>2.8884820000000002</c:v>
                </c:pt>
                <c:pt idx="735">
                  <c:v>2.8497569999999999</c:v>
                </c:pt>
                <c:pt idx="736">
                  <c:v>2.8497569999999999</c:v>
                </c:pt>
                <c:pt idx="737">
                  <c:v>2.8497569999999999</c:v>
                </c:pt>
                <c:pt idx="738">
                  <c:v>2.8497569999999999</c:v>
                </c:pt>
                <c:pt idx="739">
                  <c:v>2.8497569999999999</c:v>
                </c:pt>
                <c:pt idx="740">
                  <c:v>2.8497569999999999</c:v>
                </c:pt>
                <c:pt idx="741">
                  <c:v>2.8497569999999999</c:v>
                </c:pt>
                <c:pt idx="742">
                  <c:v>2.8497569999999999</c:v>
                </c:pt>
                <c:pt idx="743">
                  <c:v>2.8497569999999999</c:v>
                </c:pt>
                <c:pt idx="744">
                  <c:v>2.8497569999999999</c:v>
                </c:pt>
                <c:pt idx="745">
                  <c:v>2.8497569999999999</c:v>
                </c:pt>
                <c:pt idx="746">
                  <c:v>2.8497569999999999</c:v>
                </c:pt>
                <c:pt idx="747">
                  <c:v>2.8497569999999999</c:v>
                </c:pt>
                <c:pt idx="748">
                  <c:v>2.8497569999999999</c:v>
                </c:pt>
                <c:pt idx="749">
                  <c:v>2.8497569999999999</c:v>
                </c:pt>
                <c:pt idx="750">
                  <c:v>2.8497569999999999</c:v>
                </c:pt>
                <c:pt idx="751">
                  <c:v>2.8497569999999999</c:v>
                </c:pt>
                <c:pt idx="752">
                  <c:v>2.8497569999999999</c:v>
                </c:pt>
                <c:pt idx="753">
                  <c:v>2.8497569999999999</c:v>
                </c:pt>
                <c:pt idx="754">
                  <c:v>2.8497569999999999</c:v>
                </c:pt>
                <c:pt idx="755">
                  <c:v>2.8497569999999999</c:v>
                </c:pt>
                <c:pt idx="756">
                  <c:v>2.8454039999999998</c:v>
                </c:pt>
                <c:pt idx="757">
                  <c:v>2.8454039999999998</c:v>
                </c:pt>
                <c:pt idx="758">
                  <c:v>2.8454039999999998</c:v>
                </c:pt>
                <c:pt idx="759">
                  <c:v>2.8454039999999998</c:v>
                </c:pt>
                <c:pt idx="760">
                  <c:v>2.8454039999999998</c:v>
                </c:pt>
                <c:pt idx="761">
                  <c:v>2.8454039999999998</c:v>
                </c:pt>
                <c:pt idx="762">
                  <c:v>2.8454039999999998</c:v>
                </c:pt>
                <c:pt idx="763">
                  <c:v>2.8454039999999998</c:v>
                </c:pt>
                <c:pt idx="764">
                  <c:v>2.8454039999999998</c:v>
                </c:pt>
                <c:pt idx="765">
                  <c:v>2.8454039999999998</c:v>
                </c:pt>
                <c:pt idx="766">
                  <c:v>2.8454039999999998</c:v>
                </c:pt>
                <c:pt idx="767">
                  <c:v>2.8454039999999998</c:v>
                </c:pt>
                <c:pt idx="768">
                  <c:v>2.8454039999999998</c:v>
                </c:pt>
                <c:pt idx="769">
                  <c:v>2.8454039999999998</c:v>
                </c:pt>
                <c:pt idx="770">
                  <c:v>2.8454039999999998</c:v>
                </c:pt>
                <c:pt idx="771">
                  <c:v>2.8454039999999998</c:v>
                </c:pt>
                <c:pt idx="772">
                  <c:v>2.8454039999999998</c:v>
                </c:pt>
                <c:pt idx="773">
                  <c:v>2.8454039999999998</c:v>
                </c:pt>
                <c:pt idx="774">
                  <c:v>2.8454039999999998</c:v>
                </c:pt>
                <c:pt idx="775">
                  <c:v>2.8454039999999998</c:v>
                </c:pt>
                <c:pt idx="776">
                  <c:v>2.865631</c:v>
                </c:pt>
                <c:pt idx="777">
                  <c:v>2.865631</c:v>
                </c:pt>
                <c:pt idx="778">
                  <c:v>2.865631</c:v>
                </c:pt>
                <c:pt idx="779">
                  <c:v>2.865631</c:v>
                </c:pt>
                <c:pt idx="780">
                  <c:v>2.865631</c:v>
                </c:pt>
                <c:pt idx="781">
                  <c:v>2.865631</c:v>
                </c:pt>
                <c:pt idx="782">
                  <c:v>2.865631</c:v>
                </c:pt>
                <c:pt idx="783">
                  <c:v>2.865631</c:v>
                </c:pt>
                <c:pt idx="784">
                  <c:v>2.865631</c:v>
                </c:pt>
                <c:pt idx="785">
                  <c:v>2.865631</c:v>
                </c:pt>
                <c:pt idx="786">
                  <c:v>2.865631</c:v>
                </c:pt>
                <c:pt idx="787">
                  <c:v>2.865631</c:v>
                </c:pt>
                <c:pt idx="788">
                  <c:v>2.865631</c:v>
                </c:pt>
                <c:pt idx="789">
                  <c:v>2.865631</c:v>
                </c:pt>
                <c:pt idx="790">
                  <c:v>2.865631</c:v>
                </c:pt>
                <c:pt idx="791">
                  <c:v>2.865631</c:v>
                </c:pt>
                <c:pt idx="792">
                  <c:v>2.865631</c:v>
                </c:pt>
                <c:pt idx="793">
                  <c:v>2.865631</c:v>
                </c:pt>
                <c:pt idx="794">
                  <c:v>2.865631</c:v>
                </c:pt>
                <c:pt idx="795">
                  <c:v>2.865631</c:v>
                </c:pt>
                <c:pt idx="796">
                  <c:v>2.865631</c:v>
                </c:pt>
                <c:pt idx="797">
                  <c:v>2.8870070000000001</c:v>
                </c:pt>
                <c:pt idx="798">
                  <c:v>2.8870070000000001</c:v>
                </c:pt>
                <c:pt idx="799">
                  <c:v>2.8870070000000001</c:v>
                </c:pt>
                <c:pt idx="800">
                  <c:v>2.8870070000000001</c:v>
                </c:pt>
                <c:pt idx="801">
                  <c:v>2.8870070000000001</c:v>
                </c:pt>
                <c:pt idx="802">
                  <c:v>2.8870070000000001</c:v>
                </c:pt>
                <c:pt idx="803">
                  <c:v>2.8870070000000001</c:v>
                </c:pt>
                <c:pt idx="804">
                  <c:v>2.8870070000000001</c:v>
                </c:pt>
                <c:pt idx="805">
                  <c:v>2.8870070000000001</c:v>
                </c:pt>
                <c:pt idx="806">
                  <c:v>2.8870070000000001</c:v>
                </c:pt>
                <c:pt idx="807">
                  <c:v>2.8870070000000001</c:v>
                </c:pt>
                <c:pt idx="808">
                  <c:v>2.8870070000000001</c:v>
                </c:pt>
                <c:pt idx="809">
                  <c:v>2.8870070000000001</c:v>
                </c:pt>
                <c:pt idx="810">
                  <c:v>2.8870070000000001</c:v>
                </c:pt>
                <c:pt idx="811">
                  <c:v>2.8870070000000001</c:v>
                </c:pt>
                <c:pt idx="812">
                  <c:v>2.8870070000000001</c:v>
                </c:pt>
                <c:pt idx="813">
                  <c:v>2.8870070000000001</c:v>
                </c:pt>
                <c:pt idx="814">
                  <c:v>2.8870070000000001</c:v>
                </c:pt>
                <c:pt idx="815">
                  <c:v>2.8870070000000001</c:v>
                </c:pt>
                <c:pt idx="816">
                  <c:v>2.8870070000000001</c:v>
                </c:pt>
                <c:pt idx="817">
                  <c:v>2.8757030000000001</c:v>
                </c:pt>
                <c:pt idx="818">
                  <c:v>2.8757030000000001</c:v>
                </c:pt>
                <c:pt idx="819">
                  <c:v>2.8757030000000001</c:v>
                </c:pt>
                <c:pt idx="820">
                  <c:v>2.8757030000000001</c:v>
                </c:pt>
                <c:pt idx="821">
                  <c:v>2.8757030000000001</c:v>
                </c:pt>
                <c:pt idx="822">
                  <c:v>2.8757030000000001</c:v>
                </c:pt>
                <c:pt idx="823">
                  <c:v>2.8757030000000001</c:v>
                </c:pt>
                <c:pt idx="824">
                  <c:v>2.8757030000000001</c:v>
                </c:pt>
                <c:pt idx="825">
                  <c:v>2.8757030000000001</c:v>
                </c:pt>
                <c:pt idx="826">
                  <c:v>2.8757030000000001</c:v>
                </c:pt>
                <c:pt idx="827">
                  <c:v>2.8757030000000001</c:v>
                </c:pt>
                <c:pt idx="828">
                  <c:v>2.8757030000000001</c:v>
                </c:pt>
                <c:pt idx="829">
                  <c:v>2.8757030000000001</c:v>
                </c:pt>
                <c:pt idx="830">
                  <c:v>2.8757030000000001</c:v>
                </c:pt>
                <c:pt idx="831">
                  <c:v>2.8757030000000001</c:v>
                </c:pt>
                <c:pt idx="832">
                  <c:v>2.8757030000000001</c:v>
                </c:pt>
                <c:pt idx="833">
                  <c:v>2.8757030000000001</c:v>
                </c:pt>
                <c:pt idx="834">
                  <c:v>2.8757030000000001</c:v>
                </c:pt>
                <c:pt idx="835">
                  <c:v>2.8757030000000001</c:v>
                </c:pt>
                <c:pt idx="836">
                  <c:v>2.8757030000000001</c:v>
                </c:pt>
                <c:pt idx="837">
                  <c:v>2.8565870000000002</c:v>
                </c:pt>
                <c:pt idx="838">
                  <c:v>2.8565870000000002</c:v>
                </c:pt>
                <c:pt idx="839">
                  <c:v>2.8565870000000002</c:v>
                </c:pt>
                <c:pt idx="840">
                  <c:v>2.8565870000000002</c:v>
                </c:pt>
                <c:pt idx="841">
                  <c:v>2.8565870000000002</c:v>
                </c:pt>
                <c:pt idx="842">
                  <c:v>2.8565870000000002</c:v>
                </c:pt>
                <c:pt idx="843">
                  <c:v>2.8565870000000002</c:v>
                </c:pt>
                <c:pt idx="844">
                  <c:v>2.8565870000000002</c:v>
                </c:pt>
                <c:pt idx="845">
                  <c:v>2.8565870000000002</c:v>
                </c:pt>
                <c:pt idx="846">
                  <c:v>2.8565870000000002</c:v>
                </c:pt>
                <c:pt idx="847">
                  <c:v>2.8565870000000002</c:v>
                </c:pt>
                <c:pt idx="848">
                  <c:v>2.8565870000000002</c:v>
                </c:pt>
                <c:pt idx="849">
                  <c:v>2.8565870000000002</c:v>
                </c:pt>
                <c:pt idx="850">
                  <c:v>2.8565870000000002</c:v>
                </c:pt>
                <c:pt idx="851">
                  <c:v>2.8565870000000002</c:v>
                </c:pt>
                <c:pt idx="852">
                  <c:v>2.8565870000000002</c:v>
                </c:pt>
                <c:pt idx="853">
                  <c:v>2.8565870000000002</c:v>
                </c:pt>
                <c:pt idx="854">
                  <c:v>2.8565870000000002</c:v>
                </c:pt>
                <c:pt idx="855">
                  <c:v>2.8565870000000002</c:v>
                </c:pt>
                <c:pt idx="856">
                  <c:v>2.8565870000000002</c:v>
                </c:pt>
                <c:pt idx="857">
                  <c:v>2.8565870000000002</c:v>
                </c:pt>
                <c:pt idx="858">
                  <c:v>2.8933800000000001</c:v>
                </c:pt>
                <c:pt idx="859">
                  <c:v>2.8933800000000001</c:v>
                </c:pt>
                <c:pt idx="860">
                  <c:v>2.8933800000000001</c:v>
                </c:pt>
                <c:pt idx="861">
                  <c:v>2.8933800000000001</c:v>
                </c:pt>
                <c:pt idx="862">
                  <c:v>2.8933800000000001</c:v>
                </c:pt>
                <c:pt idx="863">
                  <c:v>2.8933800000000001</c:v>
                </c:pt>
                <c:pt idx="864">
                  <c:v>2.8933800000000001</c:v>
                </c:pt>
                <c:pt idx="865">
                  <c:v>2.8933800000000001</c:v>
                </c:pt>
                <c:pt idx="866">
                  <c:v>2.8933800000000001</c:v>
                </c:pt>
                <c:pt idx="867">
                  <c:v>2.8933800000000001</c:v>
                </c:pt>
                <c:pt idx="868">
                  <c:v>2.8933800000000001</c:v>
                </c:pt>
                <c:pt idx="869">
                  <c:v>2.8933800000000001</c:v>
                </c:pt>
                <c:pt idx="870">
                  <c:v>2.8933800000000001</c:v>
                </c:pt>
                <c:pt idx="871">
                  <c:v>2.8933800000000001</c:v>
                </c:pt>
                <c:pt idx="872">
                  <c:v>2.8933800000000001</c:v>
                </c:pt>
                <c:pt idx="873">
                  <c:v>2.8933800000000001</c:v>
                </c:pt>
                <c:pt idx="874">
                  <c:v>2.8933800000000001</c:v>
                </c:pt>
                <c:pt idx="875">
                  <c:v>2.8933800000000001</c:v>
                </c:pt>
                <c:pt idx="876">
                  <c:v>2.8933800000000001</c:v>
                </c:pt>
                <c:pt idx="877">
                  <c:v>2.8933800000000001</c:v>
                </c:pt>
                <c:pt idx="878">
                  <c:v>2.8723160000000001</c:v>
                </c:pt>
                <c:pt idx="879">
                  <c:v>2.8723160000000001</c:v>
                </c:pt>
                <c:pt idx="880">
                  <c:v>2.8723160000000001</c:v>
                </c:pt>
                <c:pt idx="881">
                  <c:v>2.8723160000000001</c:v>
                </c:pt>
                <c:pt idx="882">
                  <c:v>2.8723160000000001</c:v>
                </c:pt>
                <c:pt idx="883">
                  <c:v>2.8723160000000001</c:v>
                </c:pt>
                <c:pt idx="884">
                  <c:v>2.8723160000000001</c:v>
                </c:pt>
                <c:pt idx="885">
                  <c:v>2.8723160000000001</c:v>
                </c:pt>
                <c:pt idx="886">
                  <c:v>2.8723160000000001</c:v>
                </c:pt>
                <c:pt idx="887">
                  <c:v>2.8723160000000001</c:v>
                </c:pt>
                <c:pt idx="888">
                  <c:v>2.8723160000000001</c:v>
                </c:pt>
                <c:pt idx="889">
                  <c:v>2.8723160000000001</c:v>
                </c:pt>
                <c:pt idx="890">
                  <c:v>2.8723160000000001</c:v>
                </c:pt>
                <c:pt idx="891">
                  <c:v>2.8723160000000001</c:v>
                </c:pt>
                <c:pt idx="892">
                  <c:v>2.8723160000000001</c:v>
                </c:pt>
                <c:pt idx="893">
                  <c:v>2.8723160000000001</c:v>
                </c:pt>
                <c:pt idx="894">
                  <c:v>2.8723160000000001</c:v>
                </c:pt>
                <c:pt idx="895">
                  <c:v>2.8723160000000001</c:v>
                </c:pt>
                <c:pt idx="896">
                  <c:v>2.8723160000000001</c:v>
                </c:pt>
                <c:pt idx="897">
                  <c:v>2.8723160000000001</c:v>
                </c:pt>
                <c:pt idx="898">
                  <c:v>2.8723160000000001</c:v>
                </c:pt>
                <c:pt idx="899">
                  <c:v>2.8692730000000002</c:v>
                </c:pt>
                <c:pt idx="900">
                  <c:v>2.8692730000000002</c:v>
                </c:pt>
                <c:pt idx="901">
                  <c:v>2.8692730000000002</c:v>
                </c:pt>
                <c:pt idx="902">
                  <c:v>2.8692730000000002</c:v>
                </c:pt>
                <c:pt idx="903">
                  <c:v>2.8692730000000002</c:v>
                </c:pt>
                <c:pt idx="904">
                  <c:v>2.8692730000000002</c:v>
                </c:pt>
                <c:pt idx="905">
                  <c:v>2.8692730000000002</c:v>
                </c:pt>
                <c:pt idx="906">
                  <c:v>2.8692730000000002</c:v>
                </c:pt>
                <c:pt idx="907">
                  <c:v>2.8692730000000002</c:v>
                </c:pt>
                <c:pt idx="908">
                  <c:v>2.8692730000000002</c:v>
                </c:pt>
                <c:pt idx="909">
                  <c:v>2.8692730000000002</c:v>
                </c:pt>
                <c:pt idx="910">
                  <c:v>2.8692730000000002</c:v>
                </c:pt>
                <c:pt idx="911">
                  <c:v>2.8692730000000002</c:v>
                </c:pt>
                <c:pt idx="912">
                  <c:v>2.8692730000000002</c:v>
                </c:pt>
                <c:pt idx="913">
                  <c:v>2.8692730000000002</c:v>
                </c:pt>
                <c:pt idx="914">
                  <c:v>2.8692730000000002</c:v>
                </c:pt>
                <c:pt idx="915">
                  <c:v>2.8692730000000002</c:v>
                </c:pt>
                <c:pt idx="916">
                  <c:v>2.8692730000000002</c:v>
                </c:pt>
                <c:pt idx="917">
                  <c:v>2.8692730000000002</c:v>
                </c:pt>
                <c:pt idx="918">
                  <c:v>2.8692730000000002</c:v>
                </c:pt>
                <c:pt idx="919">
                  <c:v>2.8716020000000002</c:v>
                </c:pt>
                <c:pt idx="920">
                  <c:v>2.8716020000000002</c:v>
                </c:pt>
                <c:pt idx="921">
                  <c:v>2.8716020000000002</c:v>
                </c:pt>
                <c:pt idx="922">
                  <c:v>2.8716020000000002</c:v>
                </c:pt>
                <c:pt idx="923">
                  <c:v>2.8716020000000002</c:v>
                </c:pt>
                <c:pt idx="924">
                  <c:v>2.8716020000000002</c:v>
                </c:pt>
                <c:pt idx="925">
                  <c:v>2.8716020000000002</c:v>
                </c:pt>
                <c:pt idx="926">
                  <c:v>2.8716020000000002</c:v>
                </c:pt>
                <c:pt idx="927">
                  <c:v>2.8716020000000002</c:v>
                </c:pt>
                <c:pt idx="928">
                  <c:v>2.8716020000000002</c:v>
                </c:pt>
                <c:pt idx="929">
                  <c:v>2.8716020000000002</c:v>
                </c:pt>
                <c:pt idx="930">
                  <c:v>2.8716020000000002</c:v>
                </c:pt>
                <c:pt idx="931">
                  <c:v>2.8716020000000002</c:v>
                </c:pt>
                <c:pt idx="932">
                  <c:v>2.8716020000000002</c:v>
                </c:pt>
                <c:pt idx="933">
                  <c:v>2.8716020000000002</c:v>
                </c:pt>
                <c:pt idx="934">
                  <c:v>2.8716020000000002</c:v>
                </c:pt>
                <c:pt idx="935">
                  <c:v>2.8716020000000002</c:v>
                </c:pt>
                <c:pt idx="936">
                  <c:v>2.8716020000000002</c:v>
                </c:pt>
                <c:pt idx="937">
                  <c:v>2.8716020000000002</c:v>
                </c:pt>
                <c:pt idx="938">
                  <c:v>2.8716020000000002</c:v>
                </c:pt>
                <c:pt idx="939">
                  <c:v>2.8716020000000002</c:v>
                </c:pt>
                <c:pt idx="940">
                  <c:v>2.841987</c:v>
                </c:pt>
                <c:pt idx="941">
                  <c:v>2.841987</c:v>
                </c:pt>
                <c:pt idx="942">
                  <c:v>2.841987</c:v>
                </c:pt>
                <c:pt idx="943">
                  <c:v>2.841987</c:v>
                </c:pt>
                <c:pt idx="944">
                  <c:v>2.841987</c:v>
                </c:pt>
                <c:pt idx="945">
                  <c:v>2.841987</c:v>
                </c:pt>
                <c:pt idx="946">
                  <c:v>2.841987</c:v>
                </c:pt>
                <c:pt idx="947">
                  <c:v>2.841987</c:v>
                </c:pt>
                <c:pt idx="948">
                  <c:v>2.841987</c:v>
                </c:pt>
                <c:pt idx="949">
                  <c:v>2.841987</c:v>
                </c:pt>
                <c:pt idx="950">
                  <c:v>2.841987</c:v>
                </c:pt>
                <c:pt idx="951">
                  <c:v>2.841987</c:v>
                </c:pt>
                <c:pt idx="952">
                  <c:v>2.841987</c:v>
                </c:pt>
                <c:pt idx="953">
                  <c:v>2.841987</c:v>
                </c:pt>
                <c:pt idx="954">
                  <c:v>2.841987</c:v>
                </c:pt>
                <c:pt idx="955">
                  <c:v>2.841987</c:v>
                </c:pt>
                <c:pt idx="956">
                  <c:v>2.841987</c:v>
                </c:pt>
                <c:pt idx="957">
                  <c:v>2.841987</c:v>
                </c:pt>
                <c:pt idx="958">
                  <c:v>2.841987</c:v>
                </c:pt>
                <c:pt idx="959">
                  <c:v>2.841987</c:v>
                </c:pt>
                <c:pt idx="960">
                  <c:v>2.883359</c:v>
                </c:pt>
                <c:pt idx="961">
                  <c:v>2.883359</c:v>
                </c:pt>
                <c:pt idx="962">
                  <c:v>2.883359</c:v>
                </c:pt>
                <c:pt idx="963">
                  <c:v>2.883359</c:v>
                </c:pt>
                <c:pt idx="964">
                  <c:v>2.883359</c:v>
                </c:pt>
                <c:pt idx="965">
                  <c:v>2.883359</c:v>
                </c:pt>
                <c:pt idx="966">
                  <c:v>2.883359</c:v>
                </c:pt>
                <c:pt idx="967">
                  <c:v>2.883359</c:v>
                </c:pt>
                <c:pt idx="968">
                  <c:v>2.883359</c:v>
                </c:pt>
                <c:pt idx="969">
                  <c:v>2.883359</c:v>
                </c:pt>
                <c:pt idx="970">
                  <c:v>2.883359</c:v>
                </c:pt>
                <c:pt idx="971">
                  <c:v>2.883359</c:v>
                </c:pt>
                <c:pt idx="972">
                  <c:v>2.883359</c:v>
                </c:pt>
                <c:pt idx="973">
                  <c:v>2.883359</c:v>
                </c:pt>
                <c:pt idx="974">
                  <c:v>2.883359</c:v>
                </c:pt>
                <c:pt idx="975">
                  <c:v>2.883359</c:v>
                </c:pt>
                <c:pt idx="976">
                  <c:v>2.883359</c:v>
                </c:pt>
                <c:pt idx="977">
                  <c:v>2.883359</c:v>
                </c:pt>
                <c:pt idx="978">
                  <c:v>2.883359</c:v>
                </c:pt>
                <c:pt idx="979">
                  <c:v>2.9060060000000001</c:v>
                </c:pt>
                <c:pt idx="980">
                  <c:v>2.9060060000000001</c:v>
                </c:pt>
                <c:pt idx="981">
                  <c:v>2.9060060000000001</c:v>
                </c:pt>
                <c:pt idx="982">
                  <c:v>2.9060060000000001</c:v>
                </c:pt>
                <c:pt idx="983">
                  <c:v>2.9060060000000001</c:v>
                </c:pt>
                <c:pt idx="984">
                  <c:v>2.9060060000000001</c:v>
                </c:pt>
                <c:pt idx="985">
                  <c:v>2.9060060000000001</c:v>
                </c:pt>
                <c:pt idx="986">
                  <c:v>2.9060060000000001</c:v>
                </c:pt>
                <c:pt idx="987">
                  <c:v>2.9060060000000001</c:v>
                </c:pt>
                <c:pt idx="988">
                  <c:v>2.9060060000000001</c:v>
                </c:pt>
                <c:pt idx="989">
                  <c:v>2.9060060000000001</c:v>
                </c:pt>
                <c:pt idx="990">
                  <c:v>2.9060060000000001</c:v>
                </c:pt>
                <c:pt idx="991">
                  <c:v>2.9060060000000001</c:v>
                </c:pt>
                <c:pt idx="992">
                  <c:v>2.9060060000000001</c:v>
                </c:pt>
                <c:pt idx="993">
                  <c:v>2.9060060000000001</c:v>
                </c:pt>
                <c:pt idx="994">
                  <c:v>2.9060060000000001</c:v>
                </c:pt>
                <c:pt idx="995">
                  <c:v>2.9060060000000001</c:v>
                </c:pt>
                <c:pt idx="996">
                  <c:v>2.9060060000000001</c:v>
                </c:pt>
                <c:pt idx="997">
                  <c:v>2.9060060000000001</c:v>
                </c:pt>
                <c:pt idx="998">
                  <c:v>2.9060060000000001</c:v>
                </c:pt>
                <c:pt idx="999">
                  <c:v>2.9060060000000001</c:v>
                </c:pt>
                <c:pt idx="1000">
                  <c:v>2.8535309999999998</c:v>
                </c:pt>
                <c:pt idx="1001">
                  <c:v>2.8535309999999998</c:v>
                </c:pt>
                <c:pt idx="1002">
                  <c:v>2.8535309999999998</c:v>
                </c:pt>
                <c:pt idx="1003">
                  <c:v>2.8535309999999998</c:v>
                </c:pt>
                <c:pt idx="1004">
                  <c:v>2.8535309999999998</c:v>
                </c:pt>
                <c:pt idx="1005">
                  <c:v>2.8535309999999998</c:v>
                </c:pt>
                <c:pt idx="1006">
                  <c:v>2.8535309999999998</c:v>
                </c:pt>
                <c:pt idx="1007">
                  <c:v>2.8535309999999998</c:v>
                </c:pt>
                <c:pt idx="1008">
                  <c:v>2.8535309999999998</c:v>
                </c:pt>
                <c:pt idx="1009">
                  <c:v>2.8535309999999998</c:v>
                </c:pt>
                <c:pt idx="1010">
                  <c:v>2.8535309999999998</c:v>
                </c:pt>
                <c:pt idx="1011">
                  <c:v>2.8535309999999998</c:v>
                </c:pt>
                <c:pt idx="1012">
                  <c:v>2.8535309999999998</c:v>
                </c:pt>
                <c:pt idx="1013">
                  <c:v>2.8535309999999998</c:v>
                </c:pt>
                <c:pt idx="1014">
                  <c:v>2.8535309999999998</c:v>
                </c:pt>
                <c:pt idx="1015">
                  <c:v>2.8535309999999998</c:v>
                </c:pt>
                <c:pt idx="1016">
                  <c:v>2.8535309999999998</c:v>
                </c:pt>
                <c:pt idx="1017">
                  <c:v>2.8535309999999998</c:v>
                </c:pt>
                <c:pt idx="1018">
                  <c:v>2.8535309999999998</c:v>
                </c:pt>
                <c:pt idx="1019">
                  <c:v>2.8535309999999998</c:v>
                </c:pt>
                <c:pt idx="1020">
                  <c:v>2.8675090000000001</c:v>
                </c:pt>
                <c:pt idx="1021">
                  <c:v>2.8675090000000001</c:v>
                </c:pt>
                <c:pt idx="1022">
                  <c:v>2.8675090000000001</c:v>
                </c:pt>
                <c:pt idx="1023">
                  <c:v>2.8675090000000001</c:v>
                </c:pt>
                <c:pt idx="1024">
                  <c:v>2.8675090000000001</c:v>
                </c:pt>
                <c:pt idx="1025">
                  <c:v>2.8675090000000001</c:v>
                </c:pt>
                <c:pt idx="1026">
                  <c:v>2.8675090000000001</c:v>
                </c:pt>
                <c:pt idx="1027">
                  <c:v>2.8675090000000001</c:v>
                </c:pt>
                <c:pt idx="1028">
                  <c:v>2.8675090000000001</c:v>
                </c:pt>
                <c:pt idx="1029">
                  <c:v>2.8675090000000001</c:v>
                </c:pt>
                <c:pt idx="1030">
                  <c:v>2.8675090000000001</c:v>
                </c:pt>
                <c:pt idx="1031">
                  <c:v>2.8675090000000001</c:v>
                </c:pt>
                <c:pt idx="1032">
                  <c:v>2.8675090000000001</c:v>
                </c:pt>
                <c:pt idx="1033">
                  <c:v>2.8675090000000001</c:v>
                </c:pt>
                <c:pt idx="1034">
                  <c:v>2.8675090000000001</c:v>
                </c:pt>
                <c:pt idx="1035">
                  <c:v>2.8675090000000001</c:v>
                </c:pt>
                <c:pt idx="1036">
                  <c:v>2.8675090000000001</c:v>
                </c:pt>
                <c:pt idx="1037">
                  <c:v>2.8675090000000001</c:v>
                </c:pt>
                <c:pt idx="1038">
                  <c:v>2.8675090000000001</c:v>
                </c:pt>
                <c:pt idx="1039">
                  <c:v>2.8675090000000001</c:v>
                </c:pt>
                <c:pt idx="1040">
                  <c:v>2.8675090000000001</c:v>
                </c:pt>
                <c:pt idx="1041">
                  <c:v>2.8829259999999999</c:v>
                </c:pt>
                <c:pt idx="1042">
                  <c:v>2.8829259999999999</c:v>
                </c:pt>
                <c:pt idx="1043">
                  <c:v>2.8829259999999999</c:v>
                </c:pt>
                <c:pt idx="1044">
                  <c:v>2.8829259999999999</c:v>
                </c:pt>
                <c:pt idx="1045">
                  <c:v>2.8829259999999999</c:v>
                </c:pt>
                <c:pt idx="1046">
                  <c:v>2.8829259999999999</c:v>
                </c:pt>
                <c:pt idx="1047">
                  <c:v>2.8829259999999999</c:v>
                </c:pt>
                <c:pt idx="1048">
                  <c:v>2.8829259999999999</c:v>
                </c:pt>
                <c:pt idx="1049">
                  <c:v>2.8829259999999999</c:v>
                </c:pt>
                <c:pt idx="1050">
                  <c:v>2.8829259999999999</c:v>
                </c:pt>
                <c:pt idx="1051">
                  <c:v>2.8829259999999999</c:v>
                </c:pt>
                <c:pt idx="1052">
                  <c:v>2.8829259999999999</c:v>
                </c:pt>
                <c:pt idx="1053">
                  <c:v>2.8829259999999999</c:v>
                </c:pt>
                <c:pt idx="1054">
                  <c:v>2.8829259999999999</c:v>
                </c:pt>
                <c:pt idx="1055">
                  <c:v>2.8829259999999999</c:v>
                </c:pt>
                <c:pt idx="1056">
                  <c:v>2.8829259999999999</c:v>
                </c:pt>
                <c:pt idx="1057">
                  <c:v>2.8829259999999999</c:v>
                </c:pt>
                <c:pt idx="1058">
                  <c:v>2.8829259999999999</c:v>
                </c:pt>
                <c:pt idx="1059">
                  <c:v>2.8829259999999999</c:v>
                </c:pt>
                <c:pt idx="1060">
                  <c:v>2.8829259999999999</c:v>
                </c:pt>
                <c:pt idx="1061">
                  <c:v>2.8829259999999999</c:v>
                </c:pt>
                <c:pt idx="1062">
                  <c:v>2.8629280000000001</c:v>
                </c:pt>
                <c:pt idx="1063">
                  <c:v>2.8629280000000001</c:v>
                </c:pt>
                <c:pt idx="1064">
                  <c:v>2.8629280000000001</c:v>
                </c:pt>
                <c:pt idx="1065">
                  <c:v>2.8629280000000001</c:v>
                </c:pt>
                <c:pt idx="1066">
                  <c:v>2.8629280000000001</c:v>
                </c:pt>
                <c:pt idx="1067">
                  <c:v>2.8629280000000001</c:v>
                </c:pt>
                <c:pt idx="1068">
                  <c:v>2.8629280000000001</c:v>
                </c:pt>
                <c:pt idx="1069">
                  <c:v>2.8629280000000001</c:v>
                </c:pt>
                <c:pt idx="1070">
                  <c:v>2.8629280000000001</c:v>
                </c:pt>
                <c:pt idx="1071">
                  <c:v>2.8629280000000001</c:v>
                </c:pt>
                <c:pt idx="1072">
                  <c:v>2.8629280000000001</c:v>
                </c:pt>
                <c:pt idx="1073">
                  <c:v>2.8629280000000001</c:v>
                </c:pt>
                <c:pt idx="1074">
                  <c:v>2.8629280000000001</c:v>
                </c:pt>
                <c:pt idx="1075">
                  <c:v>2.8629280000000001</c:v>
                </c:pt>
                <c:pt idx="1076">
                  <c:v>2.8629280000000001</c:v>
                </c:pt>
                <c:pt idx="1077">
                  <c:v>2.8629280000000001</c:v>
                </c:pt>
                <c:pt idx="1078">
                  <c:v>2.8629280000000001</c:v>
                </c:pt>
                <c:pt idx="1079">
                  <c:v>2.8629280000000001</c:v>
                </c:pt>
                <c:pt idx="1080">
                  <c:v>2.8629280000000001</c:v>
                </c:pt>
                <c:pt idx="1081">
                  <c:v>2.8629280000000001</c:v>
                </c:pt>
                <c:pt idx="1082">
                  <c:v>2.873532</c:v>
                </c:pt>
                <c:pt idx="1083">
                  <c:v>2.873532</c:v>
                </c:pt>
                <c:pt idx="1084">
                  <c:v>2.873532</c:v>
                </c:pt>
                <c:pt idx="1085">
                  <c:v>2.873532</c:v>
                </c:pt>
                <c:pt idx="1086">
                  <c:v>2.873532</c:v>
                </c:pt>
                <c:pt idx="1087">
                  <c:v>2.873532</c:v>
                </c:pt>
                <c:pt idx="1088">
                  <c:v>2.873532</c:v>
                </c:pt>
                <c:pt idx="1089">
                  <c:v>2.873532</c:v>
                </c:pt>
                <c:pt idx="1090">
                  <c:v>2.873532</c:v>
                </c:pt>
                <c:pt idx="1091">
                  <c:v>2.873532</c:v>
                </c:pt>
                <c:pt idx="1092">
                  <c:v>2.873532</c:v>
                </c:pt>
                <c:pt idx="1093">
                  <c:v>2.873532</c:v>
                </c:pt>
                <c:pt idx="1094">
                  <c:v>2.873532</c:v>
                </c:pt>
                <c:pt idx="1095">
                  <c:v>2.873532</c:v>
                </c:pt>
                <c:pt idx="1096">
                  <c:v>2.873532</c:v>
                </c:pt>
                <c:pt idx="1097">
                  <c:v>2.873532</c:v>
                </c:pt>
                <c:pt idx="1098">
                  <c:v>2.873532</c:v>
                </c:pt>
                <c:pt idx="1099">
                  <c:v>2.873532</c:v>
                </c:pt>
                <c:pt idx="1100">
                  <c:v>2.873532</c:v>
                </c:pt>
                <c:pt idx="1101">
                  <c:v>2.873532</c:v>
                </c:pt>
                <c:pt idx="1102">
                  <c:v>2.8686889999999998</c:v>
                </c:pt>
                <c:pt idx="1103">
                  <c:v>2.8686889999999998</c:v>
                </c:pt>
                <c:pt idx="1104">
                  <c:v>2.8686889999999998</c:v>
                </c:pt>
                <c:pt idx="1105">
                  <c:v>2.8686889999999998</c:v>
                </c:pt>
                <c:pt idx="1106">
                  <c:v>2.8686889999999998</c:v>
                </c:pt>
                <c:pt idx="1107">
                  <c:v>2.8686889999999998</c:v>
                </c:pt>
                <c:pt idx="1108">
                  <c:v>2.8686889999999998</c:v>
                </c:pt>
                <c:pt idx="1109">
                  <c:v>2.8686889999999998</c:v>
                </c:pt>
                <c:pt idx="1110">
                  <c:v>2.8686889999999998</c:v>
                </c:pt>
                <c:pt idx="1111">
                  <c:v>2.8686889999999998</c:v>
                </c:pt>
                <c:pt idx="1112">
                  <c:v>2.8686889999999998</c:v>
                </c:pt>
                <c:pt idx="1113">
                  <c:v>2.8686889999999998</c:v>
                </c:pt>
                <c:pt idx="1114">
                  <c:v>2.8686889999999998</c:v>
                </c:pt>
                <c:pt idx="1115">
                  <c:v>2.8686889999999998</c:v>
                </c:pt>
                <c:pt idx="1116">
                  <c:v>2.8686889999999998</c:v>
                </c:pt>
                <c:pt idx="1117">
                  <c:v>2.8686889999999998</c:v>
                </c:pt>
                <c:pt idx="1118">
                  <c:v>2.8686889999999998</c:v>
                </c:pt>
                <c:pt idx="1119">
                  <c:v>2.8686889999999998</c:v>
                </c:pt>
                <c:pt idx="1120">
                  <c:v>2.8686889999999998</c:v>
                </c:pt>
                <c:pt idx="1121">
                  <c:v>2.8686889999999998</c:v>
                </c:pt>
                <c:pt idx="1122">
                  <c:v>2.8686889999999998</c:v>
                </c:pt>
                <c:pt idx="1123">
                  <c:v>2.8729279999999999</c:v>
                </c:pt>
                <c:pt idx="1124">
                  <c:v>2.8729279999999999</c:v>
                </c:pt>
                <c:pt idx="1125">
                  <c:v>2.8729279999999999</c:v>
                </c:pt>
                <c:pt idx="1126">
                  <c:v>2.8729279999999999</c:v>
                </c:pt>
                <c:pt idx="1127">
                  <c:v>2.8729279999999999</c:v>
                </c:pt>
                <c:pt idx="1128">
                  <c:v>2.8729279999999999</c:v>
                </c:pt>
                <c:pt idx="1129">
                  <c:v>2.8729279999999999</c:v>
                </c:pt>
                <c:pt idx="1130">
                  <c:v>2.8729279999999999</c:v>
                </c:pt>
                <c:pt idx="1131">
                  <c:v>2.8729279999999999</c:v>
                </c:pt>
                <c:pt idx="1132">
                  <c:v>2.8729279999999999</c:v>
                </c:pt>
                <c:pt idx="1133">
                  <c:v>2.8729279999999999</c:v>
                </c:pt>
                <c:pt idx="1134">
                  <c:v>2.8729279999999999</c:v>
                </c:pt>
                <c:pt idx="1135">
                  <c:v>2.8729279999999999</c:v>
                </c:pt>
                <c:pt idx="1136">
                  <c:v>2.8729279999999999</c:v>
                </c:pt>
                <c:pt idx="1137">
                  <c:v>2.8729279999999999</c:v>
                </c:pt>
                <c:pt idx="1138">
                  <c:v>2.8729279999999999</c:v>
                </c:pt>
                <c:pt idx="1139">
                  <c:v>2.8729279999999999</c:v>
                </c:pt>
                <c:pt idx="1140">
                  <c:v>2.8729279999999999</c:v>
                </c:pt>
                <c:pt idx="1141">
                  <c:v>2.8729279999999999</c:v>
                </c:pt>
                <c:pt idx="1142">
                  <c:v>2.9073069999999999</c:v>
                </c:pt>
                <c:pt idx="1143">
                  <c:v>2.9073069999999999</c:v>
                </c:pt>
                <c:pt idx="1144">
                  <c:v>2.9073069999999999</c:v>
                </c:pt>
                <c:pt idx="1145">
                  <c:v>2.9073069999999999</c:v>
                </c:pt>
                <c:pt idx="1146">
                  <c:v>2.9073069999999999</c:v>
                </c:pt>
                <c:pt idx="1147">
                  <c:v>2.9073069999999999</c:v>
                </c:pt>
                <c:pt idx="1148">
                  <c:v>2.9073069999999999</c:v>
                </c:pt>
                <c:pt idx="1149">
                  <c:v>2.9073069999999999</c:v>
                </c:pt>
                <c:pt idx="1150">
                  <c:v>2.9073069999999999</c:v>
                </c:pt>
                <c:pt idx="1151">
                  <c:v>2.9073069999999999</c:v>
                </c:pt>
                <c:pt idx="1152">
                  <c:v>2.9073069999999999</c:v>
                </c:pt>
                <c:pt idx="1153">
                  <c:v>2.9073069999999999</c:v>
                </c:pt>
                <c:pt idx="1154">
                  <c:v>2.9073069999999999</c:v>
                </c:pt>
                <c:pt idx="1155">
                  <c:v>2.9073069999999999</c:v>
                </c:pt>
                <c:pt idx="1156">
                  <c:v>2.9073069999999999</c:v>
                </c:pt>
                <c:pt idx="1157">
                  <c:v>2.9073069999999999</c:v>
                </c:pt>
                <c:pt idx="1158">
                  <c:v>2.9073069999999999</c:v>
                </c:pt>
                <c:pt idx="1159">
                  <c:v>2.9073069999999999</c:v>
                </c:pt>
                <c:pt idx="1160">
                  <c:v>2.9073069999999999</c:v>
                </c:pt>
                <c:pt idx="1161">
                  <c:v>2.9073069999999999</c:v>
                </c:pt>
                <c:pt idx="1162">
                  <c:v>2.9073069999999999</c:v>
                </c:pt>
                <c:pt idx="1163">
                  <c:v>2.8871660000000001</c:v>
                </c:pt>
                <c:pt idx="1164">
                  <c:v>2.8871660000000001</c:v>
                </c:pt>
                <c:pt idx="1165">
                  <c:v>2.8871660000000001</c:v>
                </c:pt>
                <c:pt idx="1166">
                  <c:v>2.8871660000000001</c:v>
                </c:pt>
                <c:pt idx="1167">
                  <c:v>2.8871660000000001</c:v>
                </c:pt>
                <c:pt idx="1168">
                  <c:v>2.8871660000000001</c:v>
                </c:pt>
                <c:pt idx="1169">
                  <c:v>2.8871660000000001</c:v>
                </c:pt>
                <c:pt idx="1170">
                  <c:v>2.8871660000000001</c:v>
                </c:pt>
                <c:pt idx="1171">
                  <c:v>2.8871660000000001</c:v>
                </c:pt>
                <c:pt idx="1172">
                  <c:v>2.8871660000000001</c:v>
                </c:pt>
                <c:pt idx="1173">
                  <c:v>2.8871660000000001</c:v>
                </c:pt>
                <c:pt idx="1174">
                  <c:v>2.8871660000000001</c:v>
                </c:pt>
                <c:pt idx="1175">
                  <c:v>2.8871660000000001</c:v>
                </c:pt>
                <c:pt idx="1176">
                  <c:v>2.8871660000000001</c:v>
                </c:pt>
                <c:pt idx="1177">
                  <c:v>2.8871660000000001</c:v>
                </c:pt>
                <c:pt idx="1178">
                  <c:v>2.8871660000000001</c:v>
                </c:pt>
                <c:pt idx="1179">
                  <c:v>2.8871660000000001</c:v>
                </c:pt>
                <c:pt idx="1180">
                  <c:v>2.8871660000000001</c:v>
                </c:pt>
                <c:pt idx="1181">
                  <c:v>2.8871660000000001</c:v>
                </c:pt>
                <c:pt idx="1182">
                  <c:v>2.8871660000000001</c:v>
                </c:pt>
                <c:pt idx="1183">
                  <c:v>2.8871660000000001</c:v>
                </c:pt>
                <c:pt idx="1184">
                  <c:v>2.9029669999999999</c:v>
                </c:pt>
                <c:pt idx="1185">
                  <c:v>2.9029669999999999</c:v>
                </c:pt>
                <c:pt idx="1186">
                  <c:v>2.9029669999999999</c:v>
                </c:pt>
                <c:pt idx="1187">
                  <c:v>2.9029669999999999</c:v>
                </c:pt>
                <c:pt idx="1188">
                  <c:v>2.9029669999999999</c:v>
                </c:pt>
                <c:pt idx="1189">
                  <c:v>2.9029669999999999</c:v>
                </c:pt>
                <c:pt idx="1190">
                  <c:v>2.9029669999999999</c:v>
                </c:pt>
                <c:pt idx="1191">
                  <c:v>2.9029669999999999</c:v>
                </c:pt>
                <c:pt idx="1192">
                  <c:v>2.9029669999999999</c:v>
                </c:pt>
                <c:pt idx="1193">
                  <c:v>2.9029669999999999</c:v>
                </c:pt>
                <c:pt idx="1194">
                  <c:v>2.9029669999999999</c:v>
                </c:pt>
                <c:pt idx="1195">
                  <c:v>2.9029669999999999</c:v>
                </c:pt>
                <c:pt idx="1196">
                  <c:v>2.9029669999999999</c:v>
                </c:pt>
                <c:pt idx="1197">
                  <c:v>2.9029669999999999</c:v>
                </c:pt>
                <c:pt idx="1198">
                  <c:v>2.9029669999999999</c:v>
                </c:pt>
                <c:pt idx="1199">
                  <c:v>2.9029669999999999</c:v>
                </c:pt>
                <c:pt idx="1200">
                  <c:v>2.9029669999999999</c:v>
                </c:pt>
                <c:pt idx="1201">
                  <c:v>2.9029669999999999</c:v>
                </c:pt>
                <c:pt idx="1202">
                  <c:v>2.9029669999999999</c:v>
                </c:pt>
                <c:pt idx="1203">
                  <c:v>2.8661819999999998</c:v>
                </c:pt>
                <c:pt idx="1204">
                  <c:v>2.8661819999999998</c:v>
                </c:pt>
                <c:pt idx="1205">
                  <c:v>2.8661819999999998</c:v>
                </c:pt>
                <c:pt idx="1206">
                  <c:v>2.8661819999999998</c:v>
                </c:pt>
                <c:pt idx="1207">
                  <c:v>2.8661819999999998</c:v>
                </c:pt>
                <c:pt idx="1208">
                  <c:v>2.8661819999999998</c:v>
                </c:pt>
                <c:pt idx="1209">
                  <c:v>2.8661819999999998</c:v>
                </c:pt>
                <c:pt idx="1210">
                  <c:v>2.8661819999999998</c:v>
                </c:pt>
                <c:pt idx="1211">
                  <c:v>2.8661819999999998</c:v>
                </c:pt>
                <c:pt idx="1212">
                  <c:v>2.8661819999999998</c:v>
                </c:pt>
                <c:pt idx="1213">
                  <c:v>2.8661819999999998</c:v>
                </c:pt>
                <c:pt idx="1214">
                  <c:v>2.8661819999999998</c:v>
                </c:pt>
                <c:pt idx="1215">
                  <c:v>2.8661819999999998</c:v>
                </c:pt>
                <c:pt idx="1216">
                  <c:v>2.8661819999999998</c:v>
                </c:pt>
                <c:pt idx="1217">
                  <c:v>2.8661819999999998</c:v>
                </c:pt>
                <c:pt idx="1218">
                  <c:v>2.8661819999999998</c:v>
                </c:pt>
                <c:pt idx="1219">
                  <c:v>2.8661819999999998</c:v>
                </c:pt>
                <c:pt idx="1220">
                  <c:v>2.8661819999999998</c:v>
                </c:pt>
                <c:pt idx="1221">
                  <c:v>2.871712</c:v>
                </c:pt>
                <c:pt idx="1222">
                  <c:v>2.871712</c:v>
                </c:pt>
                <c:pt idx="1223">
                  <c:v>2.871712</c:v>
                </c:pt>
                <c:pt idx="1224">
                  <c:v>2.871712</c:v>
                </c:pt>
                <c:pt idx="1225">
                  <c:v>2.871712</c:v>
                </c:pt>
                <c:pt idx="1226">
                  <c:v>2.871712</c:v>
                </c:pt>
                <c:pt idx="1227">
                  <c:v>2.871712</c:v>
                </c:pt>
                <c:pt idx="1228">
                  <c:v>2.871712</c:v>
                </c:pt>
                <c:pt idx="1229">
                  <c:v>2.871712</c:v>
                </c:pt>
                <c:pt idx="1230">
                  <c:v>2.871712</c:v>
                </c:pt>
                <c:pt idx="1231">
                  <c:v>2.871712</c:v>
                </c:pt>
                <c:pt idx="1232">
                  <c:v>2.871712</c:v>
                </c:pt>
                <c:pt idx="1233">
                  <c:v>2.871712</c:v>
                </c:pt>
                <c:pt idx="1234">
                  <c:v>2.871712</c:v>
                </c:pt>
                <c:pt idx="1235">
                  <c:v>2.871712</c:v>
                </c:pt>
                <c:pt idx="1236">
                  <c:v>2.871712</c:v>
                </c:pt>
                <c:pt idx="1237">
                  <c:v>2.871712</c:v>
                </c:pt>
                <c:pt idx="1238">
                  <c:v>2.871712</c:v>
                </c:pt>
                <c:pt idx="1239">
                  <c:v>2.871712</c:v>
                </c:pt>
                <c:pt idx="1240">
                  <c:v>2.871712</c:v>
                </c:pt>
                <c:pt idx="1241">
                  <c:v>2.8584100000000001</c:v>
                </c:pt>
                <c:pt idx="1242">
                  <c:v>2.8584100000000001</c:v>
                </c:pt>
                <c:pt idx="1243">
                  <c:v>2.8584100000000001</c:v>
                </c:pt>
                <c:pt idx="1244">
                  <c:v>2.8584100000000001</c:v>
                </c:pt>
                <c:pt idx="1245">
                  <c:v>2.8584100000000001</c:v>
                </c:pt>
                <c:pt idx="1246">
                  <c:v>2.8584100000000001</c:v>
                </c:pt>
                <c:pt idx="1247">
                  <c:v>2.8584100000000001</c:v>
                </c:pt>
                <c:pt idx="1248">
                  <c:v>2.8584100000000001</c:v>
                </c:pt>
                <c:pt idx="1249">
                  <c:v>2.8584100000000001</c:v>
                </c:pt>
                <c:pt idx="1250">
                  <c:v>2.8584100000000001</c:v>
                </c:pt>
                <c:pt idx="1251">
                  <c:v>2.8584100000000001</c:v>
                </c:pt>
                <c:pt idx="1252">
                  <c:v>2.8584100000000001</c:v>
                </c:pt>
                <c:pt idx="1253">
                  <c:v>2.8584100000000001</c:v>
                </c:pt>
                <c:pt idx="1254">
                  <c:v>2.8584100000000001</c:v>
                </c:pt>
                <c:pt idx="1255">
                  <c:v>2.8584100000000001</c:v>
                </c:pt>
                <c:pt idx="1256">
                  <c:v>2.8584100000000001</c:v>
                </c:pt>
                <c:pt idx="1257">
                  <c:v>2.8584100000000001</c:v>
                </c:pt>
                <c:pt idx="1258">
                  <c:v>2.8584100000000001</c:v>
                </c:pt>
                <c:pt idx="1259">
                  <c:v>2.8584100000000001</c:v>
                </c:pt>
                <c:pt idx="1260">
                  <c:v>2.8584100000000001</c:v>
                </c:pt>
                <c:pt idx="1261">
                  <c:v>2.8584100000000001</c:v>
                </c:pt>
                <c:pt idx="1262">
                  <c:v>2.8479670000000001</c:v>
                </c:pt>
                <c:pt idx="1263">
                  <c:v>2.8479670000000001</c:v>
                </c:pt>
                <c:pt idx="1264">
                  <c:v>2.8479670000000001</c:v>
                </c:pt>
                <c:pt idx="1265">
                  <c:v>2.8479670000000001</c:v>
                </c:pt>
                <c:pt idx="1266">
                  <c:v>2.8479670000000001</c:v>
                </c:pt>
                <c:pt idx="1267">
                  <c:v>2.8479670000000001</c:v>
                </c:pt>
                <c:pt idx="1268">
                  <c:v>2.8479670000000001</c:v>
                </c:pt>
                <c:pt idx="1269">
                  <c:v>2.8479670000000001</c:v>
                </c:pt>
                <c:pt idx="1270">
                  <c:v>2.8479670000000001</c:v>
                </c:pt>
                <c:pt idx="1271">
                  <c:v>2.8479670000000001</c:v>
                </c:pt>
                <c:pt idx="1272">
                  <c:v>2.8479670000000001</c:v>
                </c:pt>
                <c:pt idx="1273">
                  <c:v>2.8479670000000001</c:v>
                </c:pt>
                <c:pt idx="1274">
                  <c:v>2.8479670000000001</c:v>
                </c:pt>
                <c:pt idx="1275">
                  <c:v>2.8479670000000001</c:v>
                </c:pt>
                <c:pt idx="1276">
                  <c:v>2.8479670000000001</c:v>
                </c:pt>
                <c:pt idx="1277">
                  <c:v>2.8479670000000001</c:v>
                </c:pt>
                <c:pt idx="1278">
                  <c:v>2.8479670000000001</c:v>
                </c:pt>
                <c:pt idx="1279">
                  <c:v>2.8479670000000001</c:v>
                </c:pt>
                <c:pt idx="1280">
                  <c:v>2.8479670000000001</c:v>
                </c:pt>
                <c:pt idx="1281">
                  <c:v>2.8479670000000001</c:v>
                </c:pt>
                <c:pt idx="1282">
                  <c:v>2.8479670000000001</c:v>
                </c:pt>
                <c:pt idx="1283">
                  <c:v>2.9142969999999999</c:v>
                </c:pt>
                <c:pt idx="1284">
                  <c:v>2.9142969999999999</c:v>
                </c:pt>
                <c:pt idx="1285">
                  <c:v>2.9142969999999999</c:v>
                </c:pt>
                <c:pt idx="1286">
                  <c:v>2.9142969999999999</c:v>
                </c:pt>
                <c:pt idx="1287">
                  <c:v>2.9142969999999999</c:v>
                </c:pt>
                <c:pt idx="1288">
                  <c:v>2.9142969999999999</c:v>
                </c:pt>
                <c:pt idx="1289">
                  <c:v>2.9142969999999999</c:v>
                </c:pt>
                <c:pt idx="1290">
                  <c:v>2.9142969999999999</c:v>
                </c:pt>
                <c:pt idx="1291">
                  <c:v>2.9142969999999999</c:v>
                </c:pt>
                <c:pt idx="1292">
                  <c:v>2.9142969999999999</c:v>
                </c:pt>
                <c:pt idx="1293">
                  <c:v>2.9142969999999999</c:v>
                </c:pt>
                <c:pt idx="1294">
                  <c:v>2.9142969999999999</c:v>
                </c:pt>
                <c:pt idx="1295">
                  <c:v>2.9142969999999999</c:v>
                </c:pt>
                <c:pt idx="1296">
                  <c:v>2.9142969999999999</c:v>
                </c:pt>
                <c:pt idx="1297">
                  <c:v>2.9142969999999999</c:v>
                </c:pt>
                <c:pt idx="1298">
                  <c:v>2.9142969999999999</c:v>
                </c:pt>
                <c:pt idx="1299">
                  <c:v>2.9142969999999999</c:v>
                </c:pt>
                <c:pt idx="1300">
                  <c:v>2.9142969999999999</c:v>
                </c:pt>
                <c:pt idx="1301">
                  <c:v>2.9142969999999999</c:v>
                </c:pt>
                <c:pt idx="1302">
                  <c:v>2.9142969999999999</c:v>
                </c:pt>
                <c:pt idx="1303">
                  <c:v>2.8615710000000001</c:v>
                </c:pt>
                <c:pt idx="1304">
                  <c:v>2.8615710000000001</c:v>
                </c:pt>
                <c:pt idx="1305">
                  <c:v>2.8615710000000001</c:v>
                </c:pt>
                <c:pt idx="1306">
                  <c:v>2.8615710000000001</c:v>
                </c:pt>
                <c:pt idx="1307">
                  <c:v>2.8615710000000001</c:v>
                </c:pt>
                <c:pt idx="1308">
                  <c:v>2.8615710000000001</c:v>
                </c:pt>
                <c:pt idx="1309">
                  <c:v>2.8615710000000001</c:v>
                </c:pt>
                <c:pt idx="1310">
                  <c:v>2.8615710000000001</c:v>
                </c:pt>
                <c:pt idx="1311">
                  <c:v>2.8615710000000001</c:v>
                </c:pt>
                <c:pt idx="1312">
                  <c:v>2.8615710000000001</c:v>
                </c:pt>
                <c:pt idx="1313">
                  <c:v>2.8615710000000001</c:v>
                </c:pt>
                <c:pt idx="1314">
                  <c:v>2.8615710000000001</c:v>
                </c:pt>
                <c:pt idx="1315">
                  <c:v>2.8615710000000001</c:v>
                </c:pt>
                <c:pt idx="1316">
                  <c:v>2.8615710000000001</c:v>
                </c:pt>
                <c:pt idx="1317">
                  <c:v>2.8615710000000001</c:v>
                </c:pt>
                <c:pt idx="1318">
                  <c:v>2.8615710000000001</c:v>
                </c:pt>
                <c:pt idx="1319">
                  <c:v>2.8615710000000001</c:v>
                </c:pt>
                <c:pt idx="1320">
                  <c:v>2.8615710000000001</c:v>
                </c:pt>
                <c:pt idx="1321">
                  <c:v>2.8615710000000001</c:v>
                </c:pt>
                <c:pt idx="1322">
                  <c:v>2.8615710000000001</c:v>
                </c:pt>
                <c:pt idx="1323">
                  <c:v>2.8615710000000001</c:v>
                </c:pt>
                <c:pt idx="1324">
                  <c:v>2.8602690000000002</c:v>
                </c:pt>
                <c:pt idx="1325">
                  <c:v>2.8602690000000002</c:v>
                </c:pt>
                <c:pt idx="1326">
                  <c:v>2.8602690000000002</c:v>
                </c:pt>
                <c:pt idx="1327">
                  <c:v>2.8602690000000002</c:v>
                </c:pt>
                <c:pt idx="1328">
                  <c:v>2.8602690000000002</c:v>
                </c:pt>
                <c:pt idx="1329">
                  <c:v>2.8602690000000002</c:v>
                </c:pt>
                <c:pt idx="1330">
                  <c:v>2.8602690000000002</c:v>
                </c:pt>
                <c:pt idx="1331">
                  <c:v>2.8602690000000002</c:v>
                </c:pt>
                <c:pt idx="1332">
                  <c:v>2.8602690000000002</c:v>
                </c:pt>
                <c:pt idx="1333">
                  <c:v>2.8602690000000002</c:v>
                </c:pt>
                <c:pt idx="1334">
                  <c:v>2.8602690000000002</c:v>
                </c:pt>
                <c:pt idx="1335">
                  <c:v>2.8602690000000002</c:v>
                </c:pt>
                <c:pt idx="1336">
                  <c:v>2.8602690000000002</c:v>
                </c:pt>
                <c:pt idx="1337">
                  <c:v>2.8602690000000002</c:v>
                </c:pt>
                <c:pt idx="1338">
                  <c:v>2.8602690000000002</c:v>
                </c:pt>
                <c:pt idx="1339">
                  <c:v>2.8602690000000002</c:v>
                </c:pt>
                <c:pt idx="1340">
                  <c:v>2.8602690000000002</c:v>
                </c:pt>
                <c:pt idx="1341">
                  <c:v>2.8602690000000002</c:v>
                </c:pt>
                <c:pt idx="1342">
                  <c:v>2.8602690000000002</c:v>
                </c:pt>
                <c:pt idx="1343">
                  <c:v>2.8602690000000002</c:v>
                </c:pt>
                <c:pt idx="1344">
                  <c:v>2.8864320000000001</c:v>
                </c:pt>
                <c:pt idx="1345">
                  <c:v>2.8864320000000001</c:v>
                </c:pt>
                <c:pt idx="1346">
                  <c:v>2.8864320000000001</c:v>
                </c:pt>
                <c:pt idx="1347">
                  <c:v>2.8864320000000001</c:v>
                </c:pt>
                <c:pt idx="1348">
                  <c:v>2.8864320000000001</c:v>
                </c:pt>
                <c:pt idx="1349">
                  <c:v>2.8864320000000001</c:v>
                </c:pt>
                <c:pt idx="1350">
                  <c:v>2.8864320000000001</c:v>
                </c:pt>
                <c:pt idx="1351">
                  <c:v>2.8864320000000001</c:v>
                </c:pt>
                <c:pt idx="1352">
                  <c:v>2.8864320000000001</c:v>
                </c:pt>
                <c:pt idx="1353">
                  <c:v>2.8864320000000001</c:v>
                </c:pt>
                <c:pt idx="1354">
                  <c:v>2.8864320000000001</c:v>
                </c:pt>
                <c:pt idx="1355">
                  <c:v>2.8864320000000001</c:v>
                </c:pt>
                <c:pt idx="1356">
                  <c:v>2.8864320000000001</c:v>
                </c:pt>
                <c:pt idx="1357">
                  <c:v>2.8864320000000001</c:v>
                </c:pt>
                <c:pt idx="1358">
                  <c:v>2.8864320000000001</c:v>
                </c:pt>
                <c:pt idx="1359">
                  <c:v>2.8864320000000001</c:v>
                </c:pt>
                <c:pt idx="1360">
                  <c:v>2.8864320000000001</c:v>
                </c:pt>
                <c:pt idx="1361">
                  <c:v>2.8864320000000001</c:v>
                </c:pt>
                <c:pt idx="1362">
                  <c:v>2.8864320000000001</c:v>
                </c:pt>
                <c:pt idx="1363">
                  <c:v>2.8864320000000001</c:v>
                </c:pt>
                <c:pt idx="1364">
                  <c:v>2.8864320000000001</c:v>
                </c:pt>
                <c:pt idx="1365">
                  <c:v>2.9088820000000002</c:v>
                </c:pt>
                <c:pt idx="1366">
                  <c:v>2.9088820000000002</c:v>
                </c:pt>
                <c:pt idx="1367">
                  <c:v>2.9088820000000002</c:v>
                </c:pt>
                <c:pt idx="1368">
                  <c:v>2.9088820000000002</c:v>
                </c:pt>
                <c:pt idx="1369">
                  <c:v>2.9088820000000002</c:v>
                </c:pt>
                <c:pt idx="1370">
                  <c:v>2.9088820000000002</c:v>
                </c:pt>
                <c:pt idx="1371">
                  <c:v>2.9088820000000002</c:v>
                </c:pt>
                <c:pt idx="1372">
                  <c:v>2.9088820000000002</c:v>
                </c:pt>
                <c:pt idx="1373">
                  <c:v>2.9088820000000002</c:v>
                </c:pt>
                <c:pt idx="1374">
                  <c:v>2.9088820000000002</c:v>
                </c:pt>
                <c:pt idx="1375">
                  <c:v>2.9088820000000002</c:v>
                </c:pt>
                <c:pt idx="1376">
                  <c:v>2.9088820000000002</c:v>
                </c:pt>
                <c:pt idx="1377">
                  <c:v>2.9088820000000002</c:v>
                </c:pt>
                <c:pt idx="1378">
                  <c:v>2.9088820000000002</c:v>
                </c:pt>
                <c:pt idx="1379">
                  <c:v>2.9088820000000002</c:v>
                </c:pt>
                <c:pt idx="1380">
                  <c:v>2.9088820000000002</c:v>
                </c:pt>
                <c:pt idx="1381">
                  <c:v>2.9088820000000002</c:v>
                </c:pt>
                <c:pt idx="1382">
                  <c:v>2.9088820000000002</c:v>
                </c:pt>
                <c:pt idx="1383">
                  <c:v>2.9088820000000002</c:v>
                </c:pt>
                <c:pt idx="1384">
                  <c:v>2.9088820000000002</c:v>
                </c:pt>
                <c:pt idx="1385">
                  <c:v>2.8661810000000001</c:v>
                </c:pt>
                <c:pt idx="1386">
                  <c:v>2.8661810000000001</c:v>
                </c:pt>
                <c:pt idx="1387">
                  <c:v>2.8661810000000001</c:v>
                </c:pt>
                <c:pt idx="1388">
                  <c:v>2.8661810000000001</c:v>
                </c:pt>
                <c:pt idx="1389">
                  <c:v>2.8661810000000001</c:v>
                </c:pt>
                <c:pt idx="1390">
                  <c:v>2.8661810000000001</c:v>
                </c:pt>
                <c:pt idx="1391">
                  <c:v>2.8661810000000001</c:v>
                </c:pt>
                <c:pt idx="1392">
                  <c:v>2.8661810000000001</c:v>
                </c:pt>
                <c:pt idx="1393">
                  <c:v>2.8661810000000001</c:v>
                </c:pt>
                <c:pt idx="1394">
                  <c:v>2.8661810000000001</c:v>
                </c:pt>
                <c:pt idx="1395">
                  <c:v>2.8661810000000001</c:v>
                </c:pt>
                <c:pt idx="1396">
                  <c:v>2.8661810000000001</c:v>
                </c:pt>
                <c:pt idx="1397">
                  <c:v>2.8661810000000001</c:v>
                </c:pt>
                <c:pt idx="1398">
                  <c:v>2.8661810000000001</c:v>
                </c:pt>
                <c:pt idx="1399">
                  <c:v>2.8661810000000001</c:v>
                </c:pt>
                <c:pt idx="1400">
                  <c:v>2.8661810000000001</c:v>
                </c:pt>
                <c:pt idx="1401">
                  <c:v>2.8661810000000001</c:v>
                </c:pt>
                <c:pt idx="1402">
                  <c:v>2.8661810000000001</c:v>
                </c:pt>
                <c:pt idx="1403">
                  <c:v>2.8661810000000001</c:v>
                </c:pt>
                <c:pt idx="1404">
                  <c:v>2.8661810000000001</c:v>
                </c:pt>
                <c:pt idx="1405">
                  <c:v>2.8661810000000001</c:v>
                </c:pt>
                <c:pt idx="1406">
                  <c:v>2.903635</c:v>
                </c:pt>
                <c:pt idx="1407">
                  <c:v>2.903635</c:v>
                </c:pt>
                <c:pt idx="1408">
                  <c:v>2.903635</c:v>
                </c:pt>
                <c:pt idx="1409">
                  <c:v>2.903635</c:v>
                </c:pt>
                <c:pt idx="1410">
                  <c:v>2.903635</c:v>
                </c:pt>
                <c:pt idx="1411">
                  <c:v>2.903635</c:v>
                </c:pt>
                <c:pt idx="1412">
                  <c:v>2.903635</c:v>
                </c:pt>
                <c:pt idx="1413">
                  <c:v>2.903635</c:v>
                </c:pt>
                <c:pt idx="1414">
                  <c:v>2.903635</c:v>
                </c:pt>
                <c:pt idx="1415">
                  <c:v>2.903635</c:v>
                </c:pt>
                <c:pt idx="1416">
                  <c:v>2.903635</c:v>
                </c:pt>
                <c:pt idx="1417">
                  <c:v>2.903635</c:v>
                </c:pt>
                <c:pt idx="1418">
                  <c:v>2.903635</c:v>
                </c:pt>
                <c:pt idx="1419">
                  <c:v>2.903635</c:v>
                </c:pt>
                <c:pt idx="1420">
                  <c:v>2.903635</c:v>
                </c:pt>
                <c:pt idx="1421">
                  <c:v>2.903635</c:v>
                </c:pt>
                <c:pt idx="1422">
                  <c:v>2.903635</c:v>
                </c:pt>
                <c:pt idx="1423">
                  <c:v>2.903635</c:v>
                </c:pt>
                <c:pt idx="1424">
                  <c:v>2.903635</c:v>
                </c:pt>
                <c:pt idx="1425">
                  <c:v>2.903635</c:v>
                </c:pt>
                <c:pt idx="1426">
                  <c:v>2.903635</c:v>
                </c:pt>
                <c:pt idx="1427">
                  <c:v>2.8883969999999999</c:v>
                </c:pt>
                <c:pt idx="1428">
                  <c:v>2.8883969999999999</c:v>
                </c:pt>
                <c:pt idx="1429">
                  <c:v>2.8883969999999999</c:v>
                </c:pt>
                <c:pt idx="1430">
                  <c:v>2.8883969999999999</c:v>
                </c:pt>
                <c:pt idx="1431">
                  <c:v>2.8883969999999999</c:v>
                </c:pt>
                <c:pt idx="1432">
                  <c:v>2.8883969999999999</c:v>
                </c:pt>
                <c:pt idx="1433">
                  <c:v>2.8883969999999999</c:v>
                </c:pt>
                <c:pt idx="1434">
                  <c:v>2.8883969999999999</c:v>
                </c:pt>
                <c:pt idx="1435">
                  <c:v>2.8883969999999999</c:v>
                </c:pt>
                <c:pt idx="1436">
                  <c:v>2.8883969999999999</c:v>
                </c:pt>
                <c:pt idx="1437">
                  <c:v>2.8883969999999999</c:v>
                </c:pt>
                <c:pt idx="1438">
                  <c:v>2.8883969999999999</c:v>
                </c:pt>
                <c:pt idx="1439">
                  <c:v>2.8883969999999999</c:v>
                </c:pt>
                <c:pt idx="1440">
                  <c:v>2.8883969999999999</c:v>
                </c:pt>
                <c:pt idx="1441">
                  <c:v>2.8883969999999999</c:v>
                </c:pt>
                <c:pt idx="1442">
                  <c:v>2.8883969999999999</c:v>
                </c:pt>
                <c:pt idx="1443">
                  <c:v>2.8883969999999999</c:v>
                </c:pt>
                <c:pt idx="1444">
                  <c:v>2.8883969999999999</c:v>
                </c:pt>
                <c:pt idx="1445">
                  <c:v>2.8883969999999999</c:v>
                </c:pt>
                <c:pt idx="1446">
                  <c:v>2.8883969999999999</c:v>
                </c:pt>
                <c:pt idx="1447">
                  <c:v>2.8883969999999999</c:v>
                </c:pt>
                <c:pt idx="1448">
                  <c:v>2.8874789999999999</c:v>
                </c:pt>
                <c:pt idx="1449">
                  <c:v>2.8874789999999999</c:v>
                </c:pt>
                <c:pt idx="1450">
                  <c:v>2.8874789999999999</c:v>
                </c:pt>
                <c:pt idx="1451">
                  <c:v>2.8874789999999999</c:v>
                </c:pt>
                <c:pt idx="1452">
                  <c:v>2.8874789999999999</c:v>
                </c:pt>
                <c:pt idx="1453">
                  <c:v>2.8874789999999999</c:v>
                </c:pt>
                <c:pt idx="1454">
                  <c:v>2.8874789999999999</c:v>
                </c:pt>
                <c:pt idx="1455">
                  <c:v>2.8874789999999999</c:v>
                </c:pt>
                <c:pt idx="1456">
                  <c:v>2.8874789999999999</c:v>
                </c:pt>
                <c:pt idx="1457">
                  <c:v>2.8874789999999999</c:v>
                </c:pt>
                <c:pt idx="1458">
                  <c:v>2.8874789999999999</c:v>
                </c:pt>
                <c:pt idx="1459">
                  <c:v>2.8874789999999999</c:v>
                </c:pt>
                <c:pt idx="1460">
                  <c:v>2.8874789999999999</c:v>
                </c:pt>
                <c:pt idx="1461">
                  <c:v>2.8874789999999999</c:v>
                </c:pt>
                <c:pt idx="1462">
                  <c:v>2.8874789999999999</c:v>
                </c:pt>
                <c:pt idx="1463">
                  <c:v>2.8874789999999999</c:v>
                </c:pt>
                <c:pt idx="1464">
                  <c:v>2.8874789999999999</c:v>
                </c:pt>
                <c:pt idx="1465">
                  <c:v>2.8874789999999999</c:v>
                </c:pt>
                <c:pt idx="1466">
                  <c:v>2.8874789999999999</c:v>
                </c:pt>
                <c:pt idx="1467">
                  <c:v>2.8874789999999999</c:v>
                </c:pt>
                <c:pt idx="1468">
                  <c:v>2.8703080000000001</c:v>
                </c:pt>
                <c:pt idx="1469">
                  <c:v>2.8703080000000001</c:v>
                </c:pt>
                <c:pt idx="1470">
                  <c:v>2.8703080000000001</c:v>
                </c:pt>
                <c:pt idx="1471">
                  <c:v>2.8703080000000001</c:v>
                </c:pt>
                <c:pt idx="1472">
                  <c:v>2.8703080000000001</c:v>
                </c:pt>
                <c:pt idx="1473">
                  <c:v>2.8703080000000001</c:v>
                </c:pt>
                <c:pt idx="1474">
                  <c:v>2.8703080000000001</c:v>
                </c:pt>
                <c:pt idx="1475">
                  <c:v>2.8703080000000001</c:v>
                </c:pt>
                <c:pt idx="1476">
                  <c:v>2.8703080000000001</c:v>
                </c:pt>
                <c:pt idx="1477">
                  <c:v>2.8703080000000001</c:v>
                </c:pt>
                <c:pt idx="1478">
                  <c:v>2.8703080000000001</c:v>
                </c:pt>
                <c:pt idx="1479">
                  <c:v>2.8703080000000001</c:v>
                </c:pt>
                <c:pt idx="1480">
                  <c:v>2.8703080000000001</c:v>
                </c:pt>
                <c:pt idx="1481">
                  <c:v>2.8703080000000001</c:v>
                </c:pt>
                <c:pt idx="1482">
                  <c:v>2.8703080000000001</c:v>
                </c:pt>
                <c:pt idx="1483">
                  <c:v>2.8703080000000001</c:v>
                </c:pt>
                <c:pt idx="1484">
                  <c:v>2.8703080000000001</c:v>
                </c:pt>
                <c:pt idx="1485">
                  <c:v>2.8703080000000001</c:v>
                </c:pt>
                <c:pt idx="1486">
                  <c:v>2.8703080000000001</c:v>
                </c:pt>
                <c:pt idx="1487">
                  <c:v>2.8703080000000001</c:v>
                </c:pt>
                <c:pt idx="1488">
                  <c:v>2.8449330000000002</c:v>
                </c:pt>
                <c:pt idx="1489">
                  <c:v>2.8449330000000002</c:v>
                </c:pt>
                <c:pt idx="1490">
                  <c:v>2.8449330000000002</c:v>
                </c:pt>
                <c:pt idx="1491">
                  <c:v>2.8449330000000002</c:v>
                </c:pt>
                <c:pt idx="1492">
                  <c:v>2.8449330000000002</c:v>
                </c:pt>
                <c:pt idx="1493">
                  <c:v>2.8449330000000002</c:v>
                </c:pt>
                <c:pt idx="1494">
                  <c:v>2.8449330000000002</c:v>
                </c:pt>
                <c:pt idx="1495">
                  <c:v>2.8449330000000002</c:v>
                </c:pt>
                <c:pt idx="1496">
                  <c:v>2.8449330000000002</c:v>
                </c:pt>
                <c:pt idx="1497">
                  <c:v>2.8449330000000002</c:v>
                </c:pt>
                <c:pt idx="1498">
                  <c:v>2.8449330000000002</c:v>
                </c:pt>
                <c:pt idx="1499">
                  <c:v>2.8449330000000002</c:v>
                </c:pt>
                <c:pt idx="1500">
                  <c:v>2.8449330000000002</c:v>
                </c:pt>
                <c:pt idx="1501">
                  <c:v>2.8449330000000002</c:v>
                </c:pt>
                <c:pt idx="1502">
                  <c:v>2.8449330000000002</c:v>
                </c:pt>
                <c:pt idx="1503">
                  <c:v>2.8449330000000002</c:v>
                </c:pt>
                <c:pt idx="1504">
                  <c:v>2.8449330000000002</c:v>
                </c:pt>
                <c:pt idx="1505">
                  <c:v>2.8449330000000002</c:v>
                </c:pt>
                <c:pt idx="1506">
                  <c:v>2.8449330000000002</c:v>
                </c:pt>
                <c:pt idx="1507">
                  <c:v>2.8449330000000002</c:v>
                </c:pt>
                <c:pt idx="1508">
                  <c:v>2.8449330000000002</c:v>
                </c:pt>
                <c:pt idx="1509">
                  <c:v>2.8642300000000001</c:v>
                </c:pt>
                <c:pt idx="1510">
                  <c:v>2.8642300000000001</c:v>
                </c:pt>
                <c:pt idx="1511">
                  <c:v>2.8642300000000001</c:v>
                </c:pt>
                <c:pt idx="1512">
                  <c:v>2.8642300000000001</c:v>
                </c:pt>
                <c:pt idx="1513">
                  <c:v>2.8642300000000001</c:v>
                </c:pt>
                <c:pt idx="1514">
                  <c:v>2.8642300000000001</c:v>
                </c:pt>
                <c:pt idx="1515">
                  <c:v>2.8642300000000001</c:v>
                </c:pt>
                <c:pt idx="1516">
                  <c:v>2.8642300000000001</c:v>
                </c:pt>
                <c:pt idx="1517">
                  <c:v>2.8642300000000001</c:v>
                </c:pt>
                <c:pt idx="1518">
                  <c:v>2.8642300000000001</c:v>
                </c:pt>
                <c:pt idx="1519">
                  <c:v>2.8642300000000001</c:v>
                </c:pt>
                <c:pt idx="1520">
                  <c:v>2.8642300000000001</c:v>
                </c:pt>
                <c:pt idx="1521">
                  <c:v>2.8642300000000001</c:v>
                </c:pt>
                <c:pt idx="1522">
                  <c:v>2.8642300000000001</c:v>
                </c:pt>
                <c:pt idx="1523">
                  <c:v>2.8642300000000001</c:v>
                </c:pt>
                <c:pt idx="1524">
                  <c:v>2.8642300000000001</c:v>
                </c:pt>
                <c:pt idx="1525">
                  <c:v>2.8642300000000001</c:v>
                </c:pt>
                <c:pt idx="1526">
                  <c:v>2.8642300000000001</c:v>
                </c:pt>
                <c:pt idx="1527">
                  <c:v>2.8642300000000001</c:v>
                </c:pt>
                <c:pt idx="1528">
                  <c:v>2.8642300000000001</c:v>
                </c:pt>
                <c:pt idx="1529">
                  <c:v>2.8642300000000001</c:v>
                </c:pt>
                <c:pt idx="1530">
                  <c:v>2.858006</c:v>
                </c:pt>
                <c:pt idx="1531">
                  <c:v>2.858006</c:v>
                </c:pt>
                <c:pt idx="1532">
                  <c:v>2.858006</c:v>
                </c:pt>
                <c:pt idx="1533">
                  <c:v>2.858006</c:v>
                </c:pt>
                <c:pt idx="1534">
                  <c:v>2.858006</c:v>
                </c:pt>
                <c:pt idx="1535">
                  <c:v>2.858006</c:v>
                </c:pt>
                <c:pt idx="1536">
                  <c:v>2.858006</c:v>
                </c:pt>
                <c:pt idx="1537">
                  <c:v>2.858006</c:v>
                </c:pt>
                <c:pt idx="1538">
                  <c:v>2.858006</c:v>
                </c:pt>
                <c:pt idx="1539">
                  <c:v>2.858006</c:v>
                </c:pt>
                <c:pt idx="1540">
                  <c:v>2.858006</c:v>
                </c:pt>
                <c:pt idx="1541">
                  <c:v>2.858006</c:v>
                </c:pt>
                <c:pt idx="1542">
                  <c:v>2.858006</c:v>
                </c:pt>
                <c:pt idx="1543">
                  <c:v>2.858006</c:v>
                </c:pt>
                <c:pt idx="1544">
                  <c:v>2.858006</c:v>
                </c:pt>
                <c:pt idx="1545">
                  <c:v>2.858006</c:v>
                </c:pt>
                <c:pt idx="1546">
                  <c:v>2.858006</c:v>
                </c:pt>
                <c:pt idx="1547">
                  <c:v>2.858006</c:v>
                </c:pt>
                <c:pt idx="1548">
                  <c:v>2.858006</c:v>
                </c:pt>
                <c:pt idx="1549">
                  <c:v>2.858006</c:v>
                </c:pt>
                <c:pt idx="1550">
                  <c:v>2.858006</c:v>
                </c:pt>
                <c:pt idx="1551">
                  <c:v>2.8674219999999999</c:v>
                </c:pt>
                <c:pt idx="1552">
                  <c:v>2.8674219999999999</c:v>
                </c:pt>
                <c:pt idx="1553">
                  <c:v>2.8674219999999999</c:v>
                </c:pt>
                <c:pt idx="1554">
                  <c:v>2.8674219999999999</c:v>
                </c:pt>
                <c:pt idx="1555">
                  <c:v>2.8674219999999999</c:v>
                </c:pt>
                <c:pt idx="1556">
                  <c:v>2.8674219999999999</c:v>
                </c:pt>
                <c:pt idx="1557">
                  <c:v>2.8674219999999999</c:v>
                </c:pt>
                <c:pt idx="1558">
                  <c:v>2.8674219999999999</c:v>
                </c:pt>
                <c:pt idx="1559">
                  <c:v>2.8674219999999999</c:v>
                </c:pt>
                <c:pt idx="1560">
                  <c:v>2.8674219999999999</c:v>
                </c:pt>
                <c:pt idx="1561">
                  <c:v>2.8674219999999999</c:v>
                </c:pt>
                <c:pt idx="1562">
                  <c:v>2.8674219999999999</c:v>
                </c:pt>
                <c:pt idx="1563">
                  <c:v>2.8674219999999999</c:v>
                </c:pt>
                <c:pt idx="1564">
                  <c:v>2.8674219999999999</c:v>
                </c:pt>
                <c:pt idx="1565">
                  <c:v>2.8674219999999999</c:v>
                </c:pt>
                <c:pt idx="1566">
                  <c:v>2.8674219999999999</c:v>
                </c:pt>
                <c:pt idx="1567">
                  <c:v>2.8674219999999999</c:v>
                </c:pt>
                <c:pt idx="1568">
                  <c:v>2.8674219999999999</c:v>
                </c:pt>
                <c:pt idx="1569">
                  <c:v>2.8674219999999999</c:v>
                </c:pt>
                <c:pt idx="1570">
                  <c:v>2.8575140000000001</c:v>
                </c:pt>
                <c:pt idx="1571">
                  <c:v>2.8575140000000001</c:v>
                </c:pt>
                <c:pt idx="1572">
                  <c:v>2.8575140000000001</c:v>
                </c:pt>
                <c:pt idx="1573">
                  <c:v>2.8575140000000001</c:v>
                </c:pt>
                <c:pt idx="1574">
                  <c:v>2.8575140000000001</c:v>
                </c:pt>
                <c:pt idx="1575">
                  <c:v>2.8575140000000001</c:v>
                </c:pt>
                <c:pt idx="1576">
                  <c:v>2.8575140000000001</c:v>
                </c:pt>
                <c:pt idx="1577">
                  <c:v>2.8575140000000001</c:v>
                </c:pt>
                <c:pt idx="1578">
                  <c:v>2.8575140000000001</c:v>
                </c:pt>
                <c:pt idx="1579">
                  <c:v>2.8575140000000001</c:v>
                </c:pt>
                <c:pt idx="1580">
                  <c:v>2.8575140000000001</c:v>
                </c:pt>
                <c:pt idx="1581">
                  <c:v>2.8575140000000001</c:v>
                </c:pt>
                <c:pt idx="1582">
                  <c:v>2.8575140000000001</c:v>
                </c:pt>
                <c:pt idx="1583">
                  <c:v>2.8575140000000001</c:v>
                </c:pt>
                <c:pt idx="1584">
                  <c:v>2.8575140000000001</c:v>
                </c:pt>
                <c:pt idx="1585">
                  <c:v>2.8575140000000001</c:v>
                </c:pt>
                <c:pt idx="1586">
                  <c:v>2.8575140000000001</c:v>
                </c:pt>
                <c:pt idx="1587">
                  <c:v>2.8575140000000001</c:v>
                </c:pt>
                <c:pt idx="1588">
                  <c:v>2.8575140000000001</c:v>
                </c:pt>
                <c:pt idx="1589">
                  <c:v>2.8575140000000001</c:v>
                </c:pt>
                <c:pt idx="1590">
                  <c:v>2.8575140000000001</c:v>
                </c:pt>
                <c:pt idx="1591">
                  <c:v>2.8662860000000001</c:v>
                </c:pt>
                <c:pt idx="1592">
                  <c:v>2.8662860000000001</c:v>
                </c:pt>
                <c:pt idx="1593">
                  <c:v>2.8662860000000001</c:v>
                </c:pt>
                <c:pt idx="1594">
                  <c:v>2.8662860000000001</c:v>
                </c:pt>
                <c:pt idx="1595">
                  <c:v>2.8662860000000001</c:v>
                </c:pt>
                <c:pt idx="1596">
                  <c:v>2.8662860000000001</c:v>
                </c:pt>
                <c:pt idx="1597">
                  <c:v>2.8662860000000001</c:v>
                </c:pt>
                <c:pt idx="1598">
                  <c:v>2.8662860000000001</c:v>
                </c:pt>
                <c:pt idx="1599">
                  <c:v>2.8662860000000001</c:v>
                </c:pt>
                <c:pt idx="1600">
                  <c:v>2.8662860000000001</c:v>
                </c:pt>
                <c:pt idx="1601">
                  <c:v>2.8662860000000001</c:v>
                </c:pt>
                <c:pt idx="1602">
                  <c:v>2.8662860000000001</c:v>
                </c:pt>
                <c:pt idx="1603">
                  <c:v>2.8662860000000001</c:v>
                </c:pt>
                <c:pt idx="1604">
                  <c:v>2.8662860000000001</c:v>
                </c:pt>
                <c:pt idx="1605">
                  <c:v>2.8662860000000001</c:v>
                </c:pt>
                <c:pt idx="1606">
                  <c:v>2.8662860000000001</c:v>
                </c:pt>
                <c:pt idx="1607">
                  <c:v>2.8662860000000001</c:v>
                </c:pt>
                <c:pt idx="1608">
                  <c:v>2.8662860000000001</c:v>
                </c:pt>
                <c:pt idx="1609">
                  <c:v>2.8662860000000001</c:v>
                </c:pt>
                <c:pt idx="1610">
                  <c:v>2.8662860000000001</c:v>
                </c:pt>
                <c:pt idx="1611">
                  <c:v>2.8662860000000001</c:v>
                </c:pt>
                <c:pt idx="1612">
                  <c:v>2.878533</c:v>
                </c:pt>
                <c:pt idx="1613">
                  <c:v>2.878533</c:v>
                </c:pt>
                <c:pt idx="1614">
                  <c:v>2.878533</c:v>
                </c:pt>
                <c:pt idx="1615">
                  <c:v>2.878533</c:v>
                </c:pt>
                <c:pt idx="1616">
                  <c:v>2.878533</c:v>
                </c:pt>
                <c:pt idx="1617">
                  <c:v>2.878533</c:v>
                </c:pt>
                <c:pt idx="1618">
                  <c:v>2.878533</c:v>
                </c:pt>
                <c:pt idx="1619">
                  <c:v>2.878533</c:v>
                </c:pt>
                <c:pt idx="1620">
                  <c:v>2.878533</c:v>
                </c:pt>
                <c:pt idx="1621">
                  <c:v>2.878533</c:v>
                </c:pt>
                <c:pt idx="1622">
                  <c:v>2.878533</c:v>
                </c:pt>
                <c:pt idx="1623">
                  <c:v>2.878533</c:v>
                </c:pt>
                <c:pt idx="1624">
                  <c:v>2.878533</c:v>
                </c:pt>
                <c:pt idx="1625">
                  <c:v>2.878533</c:v>
                </c:pt>
                <c:pt idx="1626">
                  <c:v>2.878533</c:v>
                </c:pt>
                <c:pt idx="1627">
                  <c:v>2.878533</c:v>
                </c:pt>
                <c:pt idx="1628">
                  <c:v>2.878533</c:v>
                </c:pt>
                <c:pt idx="1629">
                  <c:v>2.878533</c:v>
                </c:pt>
                <c:pt idx="1630">
                  <c:v>2.878533</c:v>
                </c:pt>
                <c:pt idx="1631">
                  <c:v>2.878533</c:v>
                </c:pt>
                <c:pt idx="1632">
                  <c:v>2.8762829999999999</c:v>
                </c:pt>
                <c:pt idx="1633">
                  <c:v>2.8762829999999999</c:v>
                </c:pt>
                <c:pt idx="1634">
                  <c:v>2.8762829999999999</c:v>
                </c:pt>
                <c:pt idx="1635">
                  <c:v>2.8762829999999999</c:v>
                </c:pt>
                <c:pt idx="1636">
                  <c:v>2.8762829999999999</c:v>
                </c:pt>
                <c:pt idx="1637">
                  <c:v>2.8762829999999999</c:v>
                </c:pt>
                <c:pt idx="1638">
                  <c:v>2.8762829999999999</c:v>
                </c:pt>
                <c:pt idx="1639">
                  <c:v>2.8762829999999999</c:v>
                </c:pt>
                <c:pt idx="1640">
                  <c:v>2.8762829999999999</c:v>
                </c:pt>
                <c:pt idx="1641">
                  <c:v>2.8762829999999999</c:v>
                </c:pt>
                <c:pt idx="1642">
                  <c:v>2.8762829999999999</c:v>
                </c:pt>
                <c:pt idx="1643">
                  <c:v>2.8762829999999999</c:v>
                </c:pt>
                <c:pt idx="1644">
                  <c:v>2.8762829999999999</c:v>
                </c:pt>
                <c:pt idx="1645">
                  <c:v>2.8762829999999999</c:v>
                </c:pt>
                <c:pt idx="1646">
                  <c:v>2.8762829999999999</c:v>
                </c:pt>
                <c:pt idx="1647">
                  <c:v>2.8762829999999999</c:v>
                </c:pt>
                <c:pt idx="1648">
                  <c:v>2.8762829999999999</c:v>
                </c:pt>
                <c:pt idx="1649">
                  <c:v>2.8762829999999999</c:v>
                </c:pt>
                <c:pt idx="1650">
                  <c:v>2.8762829999999999</c:v>
                </c:pt>
                <c:pt idx="1651">
                  <c:v>2.8762829999999999</c:v>
                </c:pt>
                <c:pt idx="1652">
                  <c:v>2.8519100000000002</c:v>
                </c:pt>
                <c:pt idx="1653">
                  <c:v>2.8519100000000002</c:v>
                </c:pt>
                <c:pt idx="1654">
                  <c:v>2.8519100000000002</c:v>
                </c:pt>
                <c:pt idx="1655">
                  <c:v>2.8519100000000002</c:v>
                </c:pt>
                <c:pt idx="1656">
                  <c:v>2.8519100000000002</c:v>
                </c:pt>
                <c:pt idx="1657">
                  <c:v>2.8519100000000002</c:v>
                </c:pt>
                <c:pt idx="1658">
                  <c:v>2.8519100000000002</c:v>
                </c:pt>
                <c:pt idx="1659">
                  <c:v>2.8519100000000002</c:v>
                </c:pt>
                <c:pt idx="1660">
                  <c:v>2.8519100000000002</c:v>
                </c:pt>
                <c:pt idx="1661">
                  <c:v>2.8519100000000002</c:v>
                </c:pt>
                <c:pt idx="1662">
                  <c:v>2.8519100000000002</c:v>
                </c:pt>
                <c:pt idx="1663">
                  <c:v>2.8519100000000002</c:v>
                </c:pt>
                <c:pt idx="1664">
                  <c:v>2.8519100000000002</c:v>
                </c:pt>
                <c:pt idx="1665">
                  <c:v>2.8519100000000002</c:v>
                </c:pt>
                <c:pt idx="1666">
                  <c:v>2.8519100000000002</c:v>
                </c:pt>
                <c:pt idx="1667">
                  <c:v>2.8519100000000002</c:v>
                </c:pt>
                <c:pt idx="1668">
                  <c:v>2.8519100000000002</c:v>
                </c:pt>
                <c:pt idx="1669">
                  <c:v>2.8519100000000002</c:v>
                </c:pt>
                <c:pt idx="1670">
                  <c:v>2.8519100000000002</c:v>
                </c:pt>
                <c:pt idx="1671">
                  <c:v>2.8519100000000002</c:v>
                </c:pt>
                <c:pt idx="1672">
                  <c:v>2.8519100000000002</c:v>
                </c:pt>
                <c:pt idx="1673">
                  <c:v>2.8397250000000001</c:v>
                </c:pt>
                <c:pt idx="1674">
                  <c:v>2.8397250000000001</c:v>
                </c:pt>
                <c:pt idx="1675">
                  <c:v>2.8397250000000001</c:v>
                </c:pt>
                <c:pt idx="1676">
                  <c:v>2.8397250000000001</c:v>
                </c:pt>
                <c:pt idx="1677">
                  <c:v>2.8397250000000001</c:v>
                </c:pt>
                <c:pt idx="1678">
                  <c:v>2.8397250000000001</c:v>
                </c:pt>
                <c:pt idx="1679">
                  <c:v>2.8397250000000001</c:v>
                </c:pt>
                <c:pt idx="1680">
                  <c:v>2.8397250000000001</c:v>
                </c:pt>
                <c:pt idx="1681">
                  <c:v>2.8397250000000001</c:v>
                </c:pt>
                <c:pt idx="1682">
                  <c:v>2.8397250000000001</c:v>
                </c:pt>
                <c:pt idx="1683">
                  <c:v>2.8397250000000001</c:v>
                </c:pt>
                <c:pt idx="1684">
                  <c:v>2.8397250000000001</c:v>
                </c:pt>
                <c:pt idx="1685">
                  <c:v>2.8397250000000001</c:v>
                </c:pt>
                <c:pt idx="1686">
                  <c:v>2.8397250000000001</c:v>
                </c:pt>
                <c:pt idx="1687">
                  <c:v>2.8397250000000001</c:v>
                </c:pt>
                <c:pt idx="1688">
                  <c:v>2.8397250000000001</c:v>
                </c:pt>
                <c:pt idx="1689">
                  <c:v>2.8397250000000001</c:v>
                </c:pt>
                <c:pt idx="1690">
                  <c:v>2.8397250000000001</c:v>
                </c:pt>
                <c:pt idx="1691">
                  <c:v>2.8397250000000001</c:v>
                </c:pt>
                <c:pt idx="1692">
                  <c:v>2.8397250000000001</c:v>
                </c:pt>
                <c:pt idx="1693">
                  <c:v>2.8397250000000001</c:v>
                </c:pt>
                <c:pt idx="1694">
                  <c:v>2.8586800000000001</c:v>
                </c:pt>
                <c:pt idx="1695">
                  <c:v>2.8586800000000001</c:v>
                </c:pt>
                <c:pt idx="1696">
                  <c:v>2.8586800000000001</c:v>
                </c:pt>
                <c:pt idx="1697">
                  <c:v>2.8586800000000001</c:v>
                </c:pt>
                <c:pt idx="1698">
                  <c:v>2.8586800000000001</c:v>
                </c:pt>
                <c:pt idx="1699">
                  <c:v>2.8586800000000001</c:v>
                </c:pt>
                <c:pt idx="1700">
                  <c:v>2.8586800000000001</c:v>
                </c:pt>
                <c:pt idx="1701">
                  <c:v>2.8586800000000001</c:v>
                </c:pt>
                <c:pt idx="1702">
                  <c:v>2.8586800000000001</c:v>
                </c:pt>
                <c:pt idx="1703">
                  <c:v>2.8586800000000001</c:v>
                </c:pt>
                <c:pt idx="1704">
                  <c:v>2.8586800000000001</c:v>
                </c:pt>
                <c:pt idx="1705">
                  <c:v>2.8586800000000001</c:v>
                </c:pt>
                <c:pt idx="1706">
                  <c:v>2.8586800000000001</c:v>
                </c:pt>
                <c:pt idx="1707">
                  <c:v>2.8586800000000001</c:v>
                </c:pt>
                <c:pt idx="1708">
                  <c:v>2.8586800000000001</c:v>
                </c:pt>
                <c:pt idx="1709">
                  <c:v>2.8586800000000001</c:v>
                </c:pt>
                <c:pt idx="1710">
                  <c:v>2.8586800000000001</c:v>
                </c:pt>
                <c:pt idx="1711">
                  <c:v>2.8586800000000001</c:v>
                </c:pt>
                <c:pt idx="1712">
                  <c:v>2.8586800000000001</c:v>
                </c:pt>
                <c:pt idx="1713">
                  <c:v>2.8586800000000001</c:v>
                </c:pt>
                <c:pt idx="1714">
                  <c:v>3.954971</c:v>
                </c:pt>
                <c:pt idx="1715">
                  <c:v>3.954971</c:v>
                </c:pt>
                <c:pt idx="1716">
                  <c:v>3.954971</c:v>
                </c:pt>
                <c:pt idx="1717">
                  <c:v>3.954971</c:v>
                </c:pt>
                <c:pt idx="1718">
                  <c:v>3.954971</c:v>
                </c:pt>
                <c:pt idx="1719">
                  <c:v>3.954971</c:v>
                </c:pt>
                <c:pt idx="1720">
                  <c:v>3.954971</c:v>
                </c:pt>
                <c:pt idx="1721">
                  <c:v>3.954971</c:v>
                </c:pt>
                <c:pt idx="1722">
                  <c:v>3.954971</c:v>
                </c:pt>
                <c:pt idx="1723">
                  <c:v>3.954971</c:v>
                </c:pt>
                <c:pt idx="1724">
                  <c:v>3.954971</c:v>
                </c:pt>
                <c:pt idx="1725">
                  <c:v>3.954971</c:v>
                </c:pt>
                <c:pt idx="1726">
                  <c:v>3.954971</c:v>
                </c:pt>
                <c:pt idx="1727">
                  <c:v>3.954971</c:v>
                </c:pt>
                <c:pt idx="1728">
                  <c:v>3.954971</c:v>
                </c:pt>
                <c:pt idx="1729">
                  <c:v>3.954971</c:v>
                </c:pt>
                <c:pt idx="1730">
                  <c:v>3.954971</c:v>
                </c:pt>
                <c:pt idx="1731">
                  <c:v>3.954971</c:v>
                </c:pt>
                <c:pt idx="1732">
                  <c:v>3.954971</c:v>
                </c:pt>
                <c:pt idx="1733">
                  <c:v>3.954971</c:v>
                </c:pt>
                <c:pt idx="1734">
                  <c:v>3.954971</c:v>
                </c:pt>
                <c:pt idx="1735">
                  <c:v>1.0604549999999999</c:v>
                </c:pt>
                <c:pt idx="1736">
                  <c:v>1.0604549999999999</c:v>
                </c:pt>
                <c:pt idx="1737">
                  <c:v>1.0604549999999999</c:v>
                </c:pt>
                <c:pt idx="1738">
                  <c:v>1.0604549999999999</c:v>
                </c:pt>
                <c:pt idx="1739">
                  <c:v>1.0604549999999999</c:v>
                </c:pt>
                <c:pt idx="1740">
                  <c:v>1.0604549999999999</c:v>
                </c:pt>
                <c:pt idx="1741">
                  <c:v>1.0604549999999999</c:v>
                </c:pt>
                <c:pt idx="1742">
                  <c:v>1.0604549999999999</c:v>
                </c:pt>
                <c:pt idx="1743">
                  <c:v>1.0604549999999999</c:v>
                </c:pt>
                <c:pt idx="1744">
                  <c:v>1.0604549999999999</c:v>
                </c:pt>
                <c:pt idx="1745">
                  <c:v>1.0604549999999999</c:v>
                </c:pt>
                <c:pt idx="1746">
                  <c:v>1.0604549999999999</c:v>
                </c:pt>
                <c:pt idx="1747">
                  <c:v>1.0604549999999999</c:v>
                </c:pt>
                <c:pt idx="1748">
                  <c:v>1.0604549999999999</c:v>
                </c:pt>
                <c:pt idx="1749">
                  <c:v>1.0604549999999999</c:v>
                </c:pt>
                <c:pt idx="1750">
                  <c:v>1.0604549999999999</c:v>
                </c:pt>
                <c:pt idx="1751">
                  <c:v>1.0604549999999999</c:v>
                </c:pt>
                <c:pt idx="1752">
                  <c:v>1.0604549999999999</c:v>
                </c:pt>
                <c:pt idx="1753">
                  <c:v>1.0604549999999999</c:v>
                </c:pt>
                <c:pt idx="1754">
                  <c:v>1.0604549999999999</c:v>
                </c:pt>
                <c:pt idx="1755">
                  <c:v>0.17813799999999999</c:v>
                </c:pt>
                <c:pt idx="1756">
                  <c:v>0.17813799999999999</c:v>
                </c:pt>
                <c:pt idx="1757">
                  <c:v>0.17813799999999999</c:v>
                </c:pt>
                <c:pt idx="1758">
                  <c:v>0.17813799999999999</c:v>
                </c:pt>
                <c:pt idx="1759">
                  <c:v>0.17813799999999999</c:v>
                </c:pt>
                <c:pt idx="1760">
                  <c:v>0.17813799999999999</c:v>
                </c:pt>
                <c:pt idx="1761">
                  <c:v>0.17813799999999999</c:v>
                </c:pt>
                <c:pt idx="1762">
                  <c:v>0.17813799999999999</c:v>
                </c:pt>
                <c:pt idx="1763">
                  <c:v>0.17813799999999999</c:v>
                </c:pt>
                <c:pt idx="1764">
                  <c:v>0.17813799999999999</c:v>
                </c:pt>
                <c:pt idx="1765">
                  <c:v>0.17813799999999999</c:v>
                </c:pt>
                <c:pt idx="1766">
                  <c:v>0.17813799999999999</c:v>
                </c:pt>
                <c:pt idx="1767">
                  <c:v>0.17813799999999999</c:v>
                </c:pt>
                <c:pt idx="1768">
                  <c:v>0.17813799999999999</c:v>
                </c:pt>
                <c:pt idx="1769">
                  <c:v>0.17813799999999999</c:v>
                </c:pt>
                <c:pt idx="1770">
                  <c:v>0.17813799999999999</c:v>
                </c:pt>
                <c:pt idx="1771">
                  <c:v>0.17813799999999999</c:v>
                </c:pt>
                <c:pt idx="1772">
                  <c:v>0.17813799999999999</c:v>
                </c:pt>
                <c:pt idx="1773">
                  <c:v>0.17813799999999999</c:v>
                </c:pt>
                <c:pt idx="1774">
                  <c:v>0.17813799999999999</c:v>
                </c:pt>
                <c:pt idx="1775">
                  <c:v>0.17813799999999999</c:v>
                </c:pt>
                <c:pt idx="1776">
                  <c:v>1.51692</c:v>
                </c:pt>
                <c:pt idx="1777">
                  <c:v>1.51692</c:v>
                </c:pt>
                <c:pt idx="1778">
                  <c:v>1.51692</c:v>
                </c:pt>
                <c:pt idx="1779">
                  <c:v>1.51692</c:v>
                </c:pt>
                <c:pt idx="1780">
                  <c:v>1.51692</c:v>
                </c:pt>
                <c:pt idx="1781">
                  <c:v>1.51692</c:v>
                </c:pt>
                <c:pt idx="1782">
                  <c:v>1.51692</c:v>
                </c:pt>
                <c:pt idx="1783">
                  <c:v>1.51692</c:v>
                </c:pt>
                <c:pt idx="1784">
                  <c:v>1.51692</c:v>
                </c:pt>
                <c:pt idx="1785">
                  <c:v>1.51692</c:v>
                </c:pt>
                <c:pt idx="1786">
                  <c:v>1.51692</c:v>
                </c:pt>
                <c:pt idx="1787">
                  <c:v>1.51692</c:v>
                </c:pt>
                <c:pt idx="1788">
                  <c:v>1.51692</c:v>
                </c:pt>
                <c:pt idx="1789">
                  <c:v>1.51692</c:v>
                </c:pt>
                <c:pt idx="1790">
                  <c:v>1.51692</c:v>
                </c:pt>
                <c:pt idx="1791">
                  <c:v>1.51692</c:v>
                </c:pt>
                <c:pt idx="1792">
                  <c:v>1.51692</c:v>
                </c:pt>
                <c:pt idx="1793">
                  <c:v>1.51692</c:v>
                </c:pt>
                <c:pt idx="1794">
                  <c:v>1.51692</c:v>
                </c:pt>
                <c:pt idx="1795">
                  <c:v>1.51692</c:v>
                </c:pt>
                <c:pt idx="1796">
                  <c:v>1.51692</c:v>
                </c:pt>
                <c:pt idx="1797">
                  <c:v>1.6172340000000001</c:v>
                </c:pt>
                <c:pt idx="1798">
                  <c:v>1.6172340000000001</c:v>
                </c:pt>
                <c:pt idx="1799">
                  <c:v>1.6172340000000001</c:v>
                </c:pt>
                <c:pt idx="1800">
                  <c:v>1.6172340000000001</c:v>
                </c:pt>
                <c:pt idx="1801">
                  <c:v>1.6172340000000001</c:v>
                </c:pt>
                <c:pt idx="1802">
                  <c:v>1.6172340000000001</c:v>
                </c:pt>
                <c:pt idx="1803">
                  <c:v>1.6172340000000001</c:v>
                </c:pt>
                <c:pt idx="1804">
                  <c:v>1.6172340000000001</c:v>
                </c:pt>
                <c:pt idx="1805">
                  <c:v>1.6172340000000001</c:v>
                </c:pt>
                <c:pt idx="1806">
                  <c:v>1.6172340000000001</c:v>
                </c:pt>
                <c:pt idx="1807">
                  <c:v>1.6172340000000001</c:v>
                </c:pt>
                <c:pt idx="1808">
                  <c:v>1.6172340000000001</c:v>
                </c:pt>
                <c:pt idx="1809">
                  <c:v>1.6172340000000001</c:v>
                </c:pt>
                <c:pt idx="1810">
                  <c:v>1.6172340000000001</c:v>
                </c:pt>
                <c:pt idx="1811">
                  <c:v>1.6172340000000001</c:v>
                </c:pt>
                <c:pt idx="1812">
                  <c:v>1.6172340000000001</c:v>
                </c:pt>
                <c:pt idx="1813">
                  <c:v>1.6172340000000001</c:v>
                </c:pt>
                <c:pt idx="1814">
                  <c:v>1.6172340000000001</c:v>
                </c:pt>
                <c:pt idx="1815">
                  <c:v>1.6172340000000001</c:v>
                </c:pt>
                <c:pt idx="1816">
                  <c:v>1.6172340000000001</c:v>
                </c:pt>
                <c:pt idx="1817">
                  <c:v>1.3570059999999999</c:v>
                </c:pt>
                <c:pt idx="1818">
                  <c:v>1.3570059999999999</c:v>
                </c:pt>
                <c:pt idx="1819">
                  <c:v>1.3570059999999999</c:v>
                </c:pt>
                <c:pt idx="1820">
                  <c:v>1.3570059999999999</c:v>
                </c:pt>
                <c:pt idx="1821">
                  <c:v>1.3570059999999999</c:v>
                </c:pt>
                <c:pt idx="1822">
                  <c:v>1.3570059999999999</c:v>
                </c:pt>
                <c:pt idx="1823">
                  <c:v>1.3570059999999999</c:v>
                </c:pt>
                <c:pt idx="1824">
                  <c:v>1.3570059999999999</c:v>
                </c:pt>
                <c:pt idx="1825">
                  <c:v>1.3570059999999999</c:v>
                </c:pt>
                <c:pt idx="1826">
                  <c:v>1.3570059999999999</c:v>
                </c:pt>
                <c:pt idx="1827">
                  <c:v>1.3570059999999999</c:v>
                </c:pt>
                <c:pt idx="1828">
                  <c:v>1.3570059999999999</c:v>
                </c:pt>
                <c:pt idx="1829">
                  <c:v>1.3570059999999999</c:v>
                </c:pt>
                <c:pt idx="1830">
                  <c:v>1.3570059999999999</c:v>
                </c:pt>
                <c:pt idx="1831">
                  <c:v>1.3570059999999999</c:v>
                </c:pt>
                <c:pt idx="1832">
                  <c:v>1.3570059999999999</c:v>
                </c:pt>
                <c:pt idx="1833">
                  <c:v>1.3570059999999999</c:v>
                </c:pt>
                <c:pt idx="1834">
                  <c:v>1.3570059999999999</c:v>
                </c:pt>
                <c:pt idx="1835">
                  <c:v>1.3570059999999999</c:v>
                </c:pt>
                <c:pt idx="1836">
                  <c:v>1.3570059999999999</c:v>
                </c:pt>
                <c:pt idx="1837">
                  <c:v>1.3570059999999999</c:v>
                </c:pt>
                <c:pt idx="1838">
                  <c:v>1.4212689999999999</c:v>
                </c:pt>
                <c:pt idx="1839">
                  <c:v>1.4212689999999999</c:v>
                </c:pt>
                <c:pt idx="1840">
                  <c:v>1.4212689999999999</c:v>
                </c:pt>
                <c:pt idx="1841">
                  <c:v>1.4212689999999999</c:v>
                </c:pt>
                <c:pt idx="1842">
                  <c:v>1.4212689999999999</c:v>
                </c:pt>
                <c:pt idx="1843">
                  <c:v>1.4212689999999999</c:v>
                </c:pt>
                <c:pt idx="1844">
                  <c:v>1.4212689999999999</c:v>
                </c:pt>
                <c:pt idx="1845">
                  <c:v>1.4212689999999999</c:v>
                </c:pt>
                <c:pt idx="1846">
                  <c:v>1.4212689999999999</c:v>
                </c:pt>
                <c:pt idx="1847">
                  <c:v>1.4212689999999999</c:v>
                </c:pt>
                <c:pt idx="1848">
                  <c:v>1.4212689999999999</c:v>
                </c:pt>
                <c:pt idx="1849">
                  <c:v>1.4212689999999999</c:v>
                </c:pt>
                <c:pt idx="1850">
                  <c:v>1.4212689999999999</c:v>
                </c:pt>
                <c:pt idx="1851">
                  <c:v>1.4212689999999999</c:v>
                </c:pt>
                <c:pt idx="1852">
                  <c:v>1.4212689999999999</c:v>
                </c:pt>
                <c:pt idx="1853">
                  <c:v>1.4212689999999999</c:v>
                </c:pt>
                <c:pt idx="1854">
                  <c:v>1.4212689999999999</c:v>
                </c:pt>
                <c:pt idx="1855">
                  <c:v>1.4212689999999999</c:v>
                </c:pt>
                <c:pt idx="1856">
                  <c:v>1.4212689999999999</c:v>
                </c:pt>
                <c:pt idx="1857">
                  <c:v>1.4212689999999999</c:v>
                </c:pt>
                <c:pt idx="1858">
                  <c:v>1.4212689999999999</c:v>
                </c:pt>
                <c:pt idx="1859">
                  <c:v>1.5282849999999999</c:v>
                </c:pt>
                <c:pt idx="1860">
                  <c:v>1.5282849999999999</c:v>
                </c:pt>
                <c:pt idx="1861">
                  <c:v>1.5282849999999999</c:v>
                </c:pt>
                <c:pt idx="1862">
                  <c:v>1.5282849999999999</c:v>
                </c:pt>
                <c:pt idx="1863">
                  <c:v>1.5282849999999999</c:v>
                </c:pt>
                <c:pt idx="1864">
                  <c:v>1.5282849999999999</c:v>
                </c:pt>
                <c:pt idx="1865">
                  <c:v>1.5282849999999999</c:v>
                </c:pt>
                <c:pt idx="1866">
                  <c:v>1.5282849999999999</c:v>
                </c:pt>
                <c:pt idx="1867">
                  <c:v>1.5282849999999999</c:v>
                </c:pt>
                <c:pt idx="1868">
                  <c:v>1.5282849999999999</c:v>
                </c:pt>
                <c:pt idx="1869">
                  <c:v>1.5282849999999999</c:v>
                </c:pt>
                <c:pt idx="1870">
                  <c:v>1.5282849999999999</c:v>
                </c:pt>
                <c:pt idx="1871">
                  <c:v>1.5282849999999999</c:v>
                </c:pt>
                <c:pt idx="1872">
                  <c:v>1.5282849999999999</c:v>
                </c:pt>
                <c:pt idx="1873">
                  <c:v>1.5282849999999999</c:v>
                </c:pt>
                <c:pt idx="1874">
                  <c:v>1.5282849999999999</c:v>
                </c:pt>
                <c:pt idx="1875">
                  <c:v>1.5282849999999999</c:v>
                </c:pt>
                <c:pt idx="1876">
                  <c:v>1.5282849999999999</c:v>
                </c:pt>
                <c:pt idx="1877">
                  <c:v>1.5282849999999999</c:v>
                </c:pt>
                <c:pt idx="1878">
                  <c:v>1.5282849999999999</c:v>
                </c:pt>
                <c:pt idx="1879">
                  <c:v>1.5282849999999999</c:v>
                </c:pt>
                <c:pt idx="1880">
                  <c:v>1.683292</c:v>
                </c:pt>
                <c:pt idx="1881">
                  <c:v>1.683292</c:v>
                </c:pt>
                <c:pt idx="1882">
                  <c:v>1.683292</c:v>
                </c:pt>
                <c:pt idx="1883">
                  <c:v>1.683292</c:v>
                </c:pt>
                <c:pt idx="1884">
                  <c:v>1.683292</c:v>
                </c:pt>
                <c:pt idx="1885">
                  <c:v>1.683292</c:v>
                </c:pt>
                <c:pt idx="1886">
                  <c:v>1.683292</c:v>
                </c:pt>
                <c:pt idx="1887">
                  <c:v>1.683292</c:v>
                </c:pt>
                <c:pt idx="1888">
                  <c:v>1.683292</c:v>
                </c:pt>
                <c:pt idx="1889">
                  <c:v>1.683292</c:v>
                </c:pt>
                <c:pt idx="1890">
                  <c:v>1.683292</c:v>
                </c:pt>
                <c:pt idx="1891">
                  <c:v>1.683292</c:v>
                </c:pt>
                <c:pt idx="1892">
                  <c:v>1.683292</c:v>
                </c:pt>
                <c:pt idx="1893">
                  <c:v>1.683292</c:v>
                </c:pt>
                <c:pt idx="1894">
                  <c:v>1.683292</c:v>
                </c:pt>
                <c:pt idx="1895">
                  <c:v>1.683292</c:v>
                </c:pt>
                <c:pt idx="1896">
                  <c:v>1.683292</c:v>
                </c:pt>
                <c:pt idx="1897">
                  <c:v>1.683292</c:v>
                </c:pt>
                <c:pt idx="1898">
                  <c:v>1.683292</c:v>
                </c:pt>
                <c:pt idx="1899">
                  <c:v>1.683292</c:v>
                </c:pt>
                <c:pt idx="1900">
                  <c:v>1.683292</c:v>
                </c:pt>
                <c:pt idx="1901">
                  <c:v>1.667003</c:v>
                </c:pt>
                <c:pt idx="1902">
                  <c:v>1.667003</c:v>
                </c:pt>
                <c:pt idx="1903">
                  <c:v>1.667003</c:v>
                </c:pt>
                <c:pt idx="1904">
                  <c:v>1.667003</c:v>
                </c:pt>
                <c:pt idx="1905">
                  <c:v>1.667003</c:v>
                </c:pt>
                <c:pt idx="1906">
                  <c:v>1.667003</c:v>
                </c:pt>
                <c:pt idx="1907">
                  <c:v>1.667003</c:v>
                </c:pt>
                <c:pt idx="1908">
                  <c:v>1.667003</c:v>
                </c:pt>
                <c:pt idx="1909">
                  <c:v>1.667003</c:v>
                </c:pt>
                <c:pt idx="1910">
                  <c:v>1.667003</c:v>
                </c:pt>
                <c:pt idx="1911">
                  <c:v>1.667003</c:v>
                </c:pt>
                <c:pt idx="1912">
                  <c:v>1.667003</c:v>
                </c:pt>
                <c:pt idx="1913">
                  <c:v>1.667003</c:v>
                </c:pt>
                <c:pt idx="1914">
                  <c:v>1.667003</c:v>
                </c:pt>
                <c:pt idx="1915">
                  <c:v>1.667003</c:v>
                </c:pt>
                <c:pt idx="1916">
                  <c:v>1.667003</c:v>
                </c:pt>
                <c:pt idx="1917">
                  <c:v>1.667003</c:v>
                </c:pt>
                <c:pt idx="1918">
                  <c:v>1.667003</c:v>
                </c:pt>
                <c:pt idx="1919">
                  <c:v>1.667003</c:v>
                </c:pt>
                <c:pt idx="1920">
                  <c:v>1.667003</c:v>
                </c:pt>
                <c:pt idx="1921">
                  <c:v>1.3937379999999999</c:v>
                </c:pt>
                <c:pt idx="1922">
                  <c:v>1.3937379999999999</c:v>
                </c:pt>
                <c:pt idx="1923">
                  <c:v>1.3937379999999999</c:v>
                </c:pt>
                <c:pt idx="1924">
                  <c:v>1.3937379999999999</c:v>
                </c:pt>
                <c:pt idx="1925">
                  <c:v>1.3937379999999999</c:v>
                </c:pt>
                <c:pt idx="1926">
                  <c:v>1.3937379999999999</c:v>
                </c:pt>
                <c:pt idx="1927">
                  <c:v>1.3937379999999999</c:v>
                </c:pt>
                <c:pt idx="1928">
                  <c:v>1.3937379999999999</c:v>
                </c:pt>
                <c:pt idx="1929">
                  <c:v>1.3937379999999999</c:v>
                </c:pt>
                <c:pt idx="1930">
                  <c:v>1.3937379999999999</c:v>
                </c:pt>
                <c:pt idx="1931">
                  <c:v>1.3937379999999999</c:v>
                </c:pt>
                <c:pt idx="1932">
                  <c:v>1.3937379999999999</c:v>
                </c:pt>
                <c:pt idx="1933">
                  <c:v>1.3937379999999999</c:v>
                </c:pt>
                <c:pt idx="1934">
                  <c:v>1.3937379999999999</c:v>
                </c:pt>
                <c:pt idx="1935">
                  <c:v>1.3937379999999999</c:v>
                </c:pt>
                <c:pt idx="1936">
                  <c:v>1.3937379999999999</c:v>
                </c:pt>
                <c:pt idx="1937">
                  <c:v>1.3937379999999999</c:v>
                </c:pt>
                <c:pt idx="1938">
                  <c:v>1.3937379999999999</c:v>
                </c:pt>
                <c:pt idx="1939">
                  <c:v>1.3937379999999999</c:v>
                </c:pt>
                <c:pt idx="1940">
                  <c:v>1.5622020000000001</c:v>
                </c:pt>
                <c:pt idx="1941">
                  <c:v>1.5622020000000001</c:v>
                </c:pt>
                <c:pt idx="1942">
                  <c:v>1.5622020000000001</c:v>
                </c:pt>
                <c:pt idx="1943">
                  <c:v>1.5622020000000001</c:v>
                </c:pt>
                <c:pt idx="1944">
                  <c:v>1.5622020000000001</c:v>
                </c:pt>
                <c:pt idx="1945">
                  <c:v>1.5622020000000001</c:v>
                </c:pt>
                <c:pt idx="1946">
                  <c:v>1.5622020000000001</c:v>
                </c:pt>
                <c:pt idx="1947">
                  <c:v>1.5622020000000001</c:v>
                </c:pt>
                <c:pt idx="1948">
                  <c:v>1.5622020000000001</c:v>
                </c:pt>
                <c:pt idx="1949">
                  <c:v>1.5622020000000001</c:v>
                </c:pt>
                <c:pt idx="1950">
                  <c:v>1.5622020000000001</c:v>
                </c:pt>
                <c:pt idx="1951">
                  <c:v>1.5622020000000001</c:v>
                </c:pt>
                <c:pt idx="1952">
                  <c:v>1.5622020000000001</c:v>
                </c:pt>
                <c:pt idx="1953">
                  <c:v>1.5622020000000001</c:v>
                </c:pt>
                <c:pt idx="1954">
                  <c:v>1.5622020000000001</c:v>
                </c:pt>
                <c:pt idx="1955">
                  <c:v>1.5622020000000001</c:v>
                </c:pt>
                <c:pt idx="1956">
                  <c:v>1.5622020000000001</c:v>
                </c:pt>
                <c:pt idx="1957">
                  <c:v>1.5622020000000001</c:v>
                </c:pt>
                <c:pt idx="1958">
                  <c:v>1.5622020000000001</c:v>
                </c:pt>
                <c:pt idx="1959">
                  <c:v>1.5622020000000001</c:v>
                </c:pt>
                <c:pt idx="1960">
                  <c:v>8.3230000000000005E-3</c:v>
                </c:pt>
                <c:pt idx="1961">
                  <c:v>8.3230000000000005E-3</c:v>
                </c:pt>
                <c:pt idx="1962">
                  <c:v>8.3230000000000005E-3</c:v>
                </c:pt>
                <c:pt idx="1963">
                  <c:v>8.3230000000000005E-3</c:v>
                </c:pt>
                <c:pt idx="1964">
                  <c:v>8.3230000000000005E-3</c:v>
                </c:pt>
                <c:pt idx="1965">
                  <c:v>8.3230000000000005E-3</c:v>
                </c:pt>
                <c:pt idx="1966">
                  <c:v>8.3230000000000005E-3</c:v>
                </c:pt>
                <c:pt idx="1967">
                  <c:v>8.3230000000000005E-3</c:v>
                </c:pt>
                <c:pt idx="1968">
                  <c:v>8.3230000000000005E-3</c:v>
                </c:pt>
                <c:pt idx="1969">
                  <c:v>8.3230000000000005E-3</c:v>
                </c:pt>
                <c:pt idx="1970">
                  <c:v>8.3230000000000005E-3</c:v>
                </c:pt>
                <c:pt idx="1971">
                  <c:v>8.3230000000000005E-3</c:v>
                </c:pt>
                <c:pt idx="1972">
                  <c:v>8.3230000000000005E-3</c:v>
                </c:pt>
                <c:pt idx="1973">
                  <c:v>8.3230000000000005E-3</c:v>
                </c:pt>
                <c:pt idx="1974">
                  <c:v>8.3230000000000005E-3</c:v>
                </c:pt>
                <c:pt idx="1975">
                  <c:v>8.3230000000000005E-3</c:v>
                </c:pt>
                <c:pt idx="1976">
                  <c:v>8.3230000000000005E-3</c:v>
                </c:pt>
                <c:pt idx="1977">
                  <c:v>8.3230000000000005E-3</c:v>
                </c:pt>
                <c:pt idx="1978">
                  <c:v>8.3230000000000005E-3</c:v>
                </c:pt>
                <c:pt idx="1979">
                  <c:v>8.3230000000000005E-3</c:v>
                </c:pt>
                <c:pt idx="1980">
                  <c:v>8.3230000000000005E-3</c:v>
                </c:pt>
                <c:pt idx="1981">
                  <c:v>1.3624590000000001</c:v>
                </c:pt>
                <c:pt idx="1982">
                  <c:v>1.3624590000000001</c:v>
                </c:pt>
                <c:pt idx="1983">
                  <c:v>1.3624590000000001</c:v>
                </c:pt>
                <c:pt idx="1984">
                  <c:v>1.3624590000000001</c:v>
                </c:pt>
                <c:pt idx="1985">
                  <c:v>1.3624590000000001</c:v>
                </c:pt>
                <c:pt idx="1986">
                  <c:v>1.3624590000000001</c:v>
                </c:pt>
                <c:pt idx="1987">
                  <c:v>1.3624590000000001</c:v>
                </c:pt>
                <c:pt idx="1988">
                  <c:v>1.3624590000000001</c:v>
                </c:pt>
                <c:pt idx="1989">
                  <c:v>1.3624590000000001</c:v>
                </c:pt>
                <c:pt idx="1990">
                  <c:v>1.3624590000000001</c:v>
                </c:pt>
                <c:pt idx="1991">
                  <c:v>1.3624590000000001</c:v>
                </c:pt>
                <c:pt idx="1992">
                  <c:v>1.3624590000000001</c:v>
                </c:pt>
                <c:pt idx="1993">
                  <c:v>1.3624590000000001</c:v>
                </c:pt>
                <c:pt idx="1994">
                  <c:v>1.3624590000000001</c:v>
                </c:pt>
                <c:pt idx="1995">
                  <c:v>1.3624590000000001</c:v>
                </c:pt>
                <c:pt idx="1996">
                  <c:v>1.3624590000000001</c:v>
                </c:pt>
                <c:pt idx="1997">
                  <c:v>1.3624590000000001</c:v>
                </c:pt>
                <c:pt idx="1998">
                  <c:v>1.3624590000000001</c:v>
                </c:pt>
                <c:pt idx="1999">
                  <c:v>1.3624590000000001</c:v>
                </c:pt>
                <c:pt idx="2000">
                  <c:v>1.3624590000000001</c:v>
                </c:pt>
                <c:pt idx="2001">
                  <c:v>1.3624590000000001</c:v>
                </c:pt>
                <c:pt idx="2002">
                  <c:v>1.4239630000000001</c:v>
                </c:pt>
                <c:pt idx="2003">
                  <c:v>1.4239630000000001</c:v>
                </c:pt>
                <c:pt idx="2004">
                  <c:v>1.4239630000000001</c:v>
                </c:pt>
                <c:pt idx="2005">
                  <c:v>1.4239630000000001</c:v>
                </c:pt>
                <c:pt idx="2006">
                  <c:v>1.4239630000000001</c:v>
                </c:pt>
                <c:pt idx="2007">
                  <c:v>1.4239630000000001</c:v>
                </c:pt>
                <c:pt idx="2008">
                  <c:v>1.4239630000000001</c:v>
                </c:pt>
                <c:pt idx="2009">
                  <c:v>1.4239630000000001</c:v>
                </c:pt>
                <c:pt idx="2010">
                  <c:v>1.4239630000000001</c:v>
                </c:pt>
                <c:pt idx="2011">
                  <c:v>1.4239630000000001</c:v>
                </c:pt>
                <c:pt idx="2012">
                  <c:v>1.4239630000000001</c:v>
                </c:pt>
                <c:pt idx="2013">
                  <c:v>1.4239630000000001</c:v>
                </c:pt>
                <c:pt idx="2014">
                  <c:v>1.4239630000000001</c:v>
                </c:pt>
                <c:pt idx="2015">
                  <c:v>1.4239630000000001</c:v>
                </c:pt>
                <c:pt idx="2016">
                  <c:v>1.4239630000000001</c:v>
                </c:pt>
                <c:pt idx="2017">
                  <c:v>1.4239630000000001</c:v>
                </c:pt>
                <c:pt idx="2018">
                  <c:v>1.4239630000000001</c:v>
                </c:pt>
                <c:pt idx="2019">
                  <c:v>1.4239630000000001</c:v>
                </c:pt>
                <c:pt idx="2020">
                  <c:v>1.4239630000000001</c:v>
                </c:pt>
                <c:pt idx="2021">
                  <c:v>1.4239630000000001</c:v>
                </c:pt>
                <c:pt idx="2022">
                  <c:v>1.4239630000000001</c:v>
                </c:pt>
                <c:pt idx="2023">
                  <c:v>1.47563</c:v>
                </c:pt>
                <c:pt idx="2024">
                  <c:v>1.47563</c:v>
                </c:pt>
                <c:pt idx="2025">
                  <c:v>1.47563</c:v>
                </c:pt>
                <c:pt idx="2026">
                  <c:v>1.47563</c:v>
                </c:pt>
                <c:pt idx="2027">
                  <c:v>1.47563</c:v>
                </c:pt>
                <c:pt idx="2028">
                  <c:v>1.47563</c:v>
                </c:pt>
                <c:pt idx="2029">
                  <c:v>1.47563</c:v>
                </c:pt>
                <c:pt idx="2030">
                  <c:v>1.47563</c:v>
                </c:pt>
                <c:pt idx="2031">
                  <c:v>1.47563</c:v>
                </c:pt>
                <c:pt idx="2032">
                  <c:v>1.47563</c:v>
                </c:pt>
                <c:pt idx="2033">
                  <c:v>1.47563</c:v>
                </c:pt>
                <c:pt idx="2034">
                  <c:v>1.47563</c:v>
                </c:pt>
                <c:pt idx="2035">
                  <c:v>1.47563</c:v>
                </c:pt>
                <c:pt idx="2036">
                  <c:v>1.47563</c:v>
                </c:pt>
                <c:pt idx="2037">
                  <c:v>1.47563</c:v>
                </c:pt>
                <c:pt idx="2038">
                  <c:v>1.47563</c:v>
                </c:pt>
                <c:pt idx="2039">
                  <c:v>1.47563</c:v>
                </c:pt>
                <c:pt idx="2040">
                  <c:v>1.47563</c:v>
                </c:pt>
                <c:pt idx="2041">
                  <c:v>1.47563</c:v>
                </c:pt>
                <c:pt idx="2042">
                  <c:v>1.47563</c:v>
                </c:pt>
                <c:pt idx="2043">
                  <c:v>1.47563</c:v>
                </c:pt>
                <c:pt idx="2044">
                  <c:v>1.522783</c:v>
                </c:pt>
                <c:pt idx="2045">
                  <c:v>1.522783</c:v>
                </c:pt>
                <c:pt idx="2046">
                  <c:v>1.522783</c:v>
                </c:pt>
                <c:pt idx="2047">
                  <c:v>1.522783</c:v>
                </c:pt>
                <c:pt idx="2048">
                  <c:v>1.522783</c:v>
                </c:pt>
                <c:pt idx="2049">
                  <c:v>1.522783</c:v>
                </c:pt>
                <c:pt idx="2050">
                  <c:v>1.522783</c:v>
                </c:pt>
                <c:pt idx="2051">
                  <c:v>1.522783</c:v>
                </c:pt>
                <c:pt idx="2052">
                  <c:v>1.522783</c:v>
                </c:pt>
                <c:pt idx="2053">
                  <c:v>1.522783</c:v>
                </c:pt>
                <c:pt idx="2054">
                  <c:v>1.522783</c:v>
                </c:pt>
                <c:pt idx="2055">
                  <c:v>1.522783</c:v>
                </c:pt>
                <c:pt idx="2056">
                  <c:v>1.522783</c:v>
                </c:pt>
                <c:pt idx="2057">
                  <c:v>1.522783</c:v>
                </c:pt>
                <c:pt idx="2058">
                  <c:v>1.522783</c:v>
                </c:pt>
                <c:pt idx="2059">
                  <c:v>1.522783</c:v>
                </c:pt>
                <c:pt idx="2060">
                  <c:v>1.522783</c:v>
                </c:pt>
                <c:pt idx="2061">
                  <c:v>1.522783</c:v>
                </c:pt>
                <c:pt idx="2062">
                  <c:v>1.522783</c:v>
                </c:pt>
                <c:pt idx="2063">
                  <c:v>1.522783</c:v>
                </c:pt>
                <c:pt idx="2064">
                  <c:v>1.522783</c:v>
                </c:pt>
                <c:pt idx="2065">
                  <c:v>1.393321</c:v>
                </c:pt>
                <c:pt idx="2066">
                  <c:v>1.393321</c:v>
                </c:pt>
                <c:pt idx="2067">
                  <c:v>1.393321</c:v>
                </c:pt>
                <c:pt idx="2068">
                  <c:v>1.393321</c:v>
                </c:pt>
                <c:pt idx="2069">
                  <c:v>1.393321</c:v>
                </c:pt>
                <c:pt idx="2070">
                  <c:v>1.393321</c:v>
                </c:pt>
                <c:pt idx="2071">
                  <c:v>1.393321</c:v>
                </c:pt>
                <c:pt idx="2072">
                  <c:v>1.393321</c:v>
                </c:pt>
                <c:pt idx="2073">
                  <c:v>1.393321</c:v>
                </c:pt>
                <c:pt idx="2074">
                  <c:v>1.393321</c:v>
                </c:pt>
                <c:pt idx="2075">
                  <c:v>1.393321</c:v>
                </c:pt>
                <c:pt idx="2076">
                  <c:v>1.393321</c:v>
                </c:pt>
                <c:pt idx="2077">
                  <c:v>1.393321</c:v>
                </c:pt>
                <c:pt idx="2078">
                  <c:v>1.393321</c:v>
                </c:pt>
                <c:pt idx="2079">
                  <c:v>1.393321</c:v>
                </c:pt>
                <c:pt idx="2080">
                  <c:v>1.393321</c:v>
                </c:pt>
                <c:pt idx="2081">
                  <c:v>1.393321</c:v>
                </c:pt>
                <c:pt idx="2082">
                  <c:v>1.393321</c:v>
                </c:pt>
                <c:pt idx="2083">
                  <c:v>1.393321</c:v>
                </c:pt>
                <c:pt idx="2084">
                  <c:v>1.393321</c:v>
                </c:pt>
                <c:pt idx="2085">
                  <c:v>1.5198849999999999</c:v>
                </c:pt>
                <c:pt idx="2086">
                  <c:v>1.5198849999999999</c:v>
                </c:pt>
                <c:pt idx="2087">
                  <c:v>1.5198849999999999</c:v>
                </c:pt>
                <c:pt idx="2088">
                  <c:v>1.5198849999999999</c:v>
                </c:pt>
                <c:pt idx="2089">
                  <c:v>1.5198849999999999</c:v>
                </c:pt>
                <c:pt idx="2090">
                  <c:v>1.5198849999999999</c:v>
                </c:pt>
                <c:pt idx="2091">
                  <c:v>1.5198849999999999</c:v>
                </c:pt>
                <c:pt idx="2092">
                  <c:v>1.5198849999999999</c:v>
                </c:pt>
                <c:pt idx="2093">
                  <c:v>1.5198849999999999</c:v>
                </c:pt>
                <c:pt idx="2094">
                  <c:v>1.5198849999999999</c:v>
                </c:pt>
                <c:pt idx="2095">
                  <c:v>1.5198849999999999</c:v>
                </c:pt>
                <c:pt idx="2096">
                  <c:v>1.5198849999999999</c:v>
                </c:pt>
                <c:pt idx="2097">
                  <c:v>1.5198849999999999</c:v>
                </c:pt>
                <c:pt idx="2098">
                  <c:v>1.5198849999999999</c:v>
                </c:pt>
                <c:pt idx="2099">
                  <c:v>1.5198849999999999</c:v>
                </c:pt>
                <c:pt idx="2100">
                  <c:v>1.5198849999999999</c:v>
                </c:pt>
                <c:pt idx="2101">
                  <c:v>1.5198849999999999</c:v>
                </c:pt>
                <c:pt idx="2102">
                  <c:v>1.5198849999999999</c:v>
                </c:pt>
                <c:pt idx="2103">
                  <c:v>1.5198849999999999</c:v>
                </c:pt>
                <c:pt idx="2104">
                  <c:v>1.5198849999999999</c:v>
                </c:pt>
                <c:pt idx="2105">
                  <c:v>1.5198849999999999</c:v>
                </c:pt>
                <c:pt idx="2106">
                  <c:v>1.5213490000000001</c:v>
                </c:pt>
                <c:pt idx="2107">
                  <c:v>1.5213490000000001</c:v>
                </c:pt>
                <c:pt idx="2108">
                  <c:v>1.5213490000000001</c:v>
                </c:pt>
                <c:pt idx="2109">
                  <c:v>1.5213490000000001</c:v>
                </c:pt>
                <c:pt idx="2110">
                  <c:v>1.5213490000000001</c:v>
                </c:pt>
                <c:pt idx="2111">
                  <c:v>1.5213490000000001</c:v>
                </c:pt>
                <c:pt idx="2112">
                  <c:v>1.5213490000000001</c:v>
                </c:pt>
                <c:pt idx="2113">
                  <c:v>1.5213490000000001</c:v>
                </c:pt>
                <c:pt idx="2114">
                  <c:v>1.5213490000000001</c:v>
                </c:pt>
                <c:pt idx="2115">
                  <c:v>1.5213490000000001</c:v>
                </c:pt>
                <c:pt idx="2116">
                  <c:v>1.5213490000000001</c:v>
                </c:pt>
                <c:pt idx="2117">
                  <c:v>1.5213490000000001</c:v>
                </c:pt>
                <c:pt idx="2118">
                  <c:v>1.5213490000000001</c:v>
                </c:pt>
                <c:pt idx="2119">
                  <c:v>1.5213490000000001</c:v>
                </c:pt>
                <c:pt idx="2120">
                  <c:v>1.5213490000000001</c:v>
                </c:pt>
                <c:pt idx="2121">
                  <c:v>1.5213490000000001</c:v>
                </c:pt>
                <c:pt idx="2122">
                  <c:v>1.5213490000000001</c:v>
                </c:pt>
                <c:pt idx="2123">
                  <c:v>1.5213490000000001</c:v>
                </c:pt>
                <c:pt idx="2124">
                  <c:v>1.5213490000000001</c:v>
                </c:pt>
                <c:pt idx="2125">
                  <c:v>1.5213490000000001</c:v>
                </c:pt>
                <c:pt idx="2126">
                  <c:v>1.5213490000000001</c:v>
                </c:pt>
                <c:pt idx="2127">
                  <c:v>2.432623</c:v>
                </c:pt>
                <c:pt idx="2128">
                  <c:v>2.432623</c:v>
                </c:pt>
                <c:pt idx="2129">
                  <c:v>2.432623</c:v>
                </c:pt>
                <c:pt idx="2130">
                  <c:v>2.432623</c:v>
                </c:pt>
                <c:pt idx="2131">
                  <c:v>2.432623</c:v>
                </c:pt>
                <c:pt idx="2132">
                  <c:v>2.432623</c:v>
                </c:pt>
                <c:pt idx="2133">
                  <c:v>2.432623</c:v>
                </c:pt>
                <c:pt idx="2134">
                  <c:v>2.432623</c:v>
                </c:pt>
                <c:pt idx="2135">
                  <c:v>2.432623</c:v>
                </c:pt>
                <c:pt idx="2136">
                  <c:v>2.432623</c:v>
                </c:pt>
                <c:pt idx="2137">
                  <c:v>2.432623</c:v>
                </c:pt>
                <c:pt idx="2138">
                  <c:v>2.432623</c:v>
                </c:pt>
                <c:pt idx="2139">
                  <c:v>2.432623</c:v>
                </c:pt>
                <c:pt idx="2140">
                  <c:v>2.432623</c:v>
                </c:pt>
                <c:pt idx="2141">
                  <c:v>2.432623</c:v>
                </c:pt>
                <c:pt idx="2142">
                  <c:v>2.432623</c:v>
                </c:pt>
                <c:pt idx="2143">
                  <c:v>2.432623</c:v>
                </c:pt>
                <c:pt idx="2144">
                  <c:v>2.432623</c:v>
                </c:pt>
                <c:pt idx="2145">
                  <c:v>2.432623</c:v>
                </c:pt>
                <c:pt idx="2146">
                  <c:v>2.432623</c:v>
                </c:pt>
                <c:pt idx="2147">
                  <c:v>1.576336</c:v>
                </c:pt>
                <c:pt idx="2148">
                  <c:v>1.576336</c:v>
                </c:pt>
                <c:pt idx="2149">
                  <c:v>1.576336</c:v>
                </c:pt>
                <c:pt idx="2150">
                  <c:v>1.576336</c:v>
                </c:pt>
                <c:pt idx="2151">
                  <c:v>1.576336</c:v>
                </c:pt>
                <c:pt idx="2152">
                  <c:v>1.576336</c:v>
                </c:pt>
                <c:pt idx="2153">
                  <c:v>1.576336</c:v>
                </c:pt>
                <c:pt idx="2154">
                  <c:v>1.576336</c:v>
                </c:pt>
                <c:pt idx="2155">
                  <c:v>1.576336</c:v>
                </c:pt>
                <c:pt idx="2156">
                  <c:v>1.576336</c:v>
                </c:pt>
                <c:pt idx="2157">
                  <c:v>1.576336</c:v>
                </c:pt>
                <c:pt idx="2158">
                  <c:v>1.576336</c:v>
                </c:pt>
                <c:pt idx="2159">
                  <c:v>1.576336</c:v>
                </c:pt>
                <c:pt idx="2160">
                  <c:v>1.576336</c:v>
                </c:pt>
                <c:pt idx="2161">
                  <c:v>1.576336</c:v>
                </c:pt>
                <c:pt idx="2162">
                  <c:v>1.576336</c:v>
                </c:pt>
                <c:pt idx="2163">
                  <c:v>1.576336</c:v>
                </c:pt>
                <c:pt idx="2164">
                  <c:v>1.576336</c:v>
                </c:pt>
                <c:pt idx="2165">
                  <c:v>1.576336</c:v>
                </c:pt>
                <c:pt idx="2166">
                  <c:v>1.576336</c:v>
                </c:pt>
                <c:pt idx="2167">
                  <c:v>1.7019</c:v>
                </c:pt>
                <c:pt idx="2168">
                  <c:v>1.7019</c:v>
                </c:pt>
                <c:pt idx="2169">
                  <c:v>1.7019</c:v>
                </c:pt>
                <c:pt idx="2170">
                  <c:v>1.7019</c:v>
                </c:pt>
                <c:pt idx="2171">
                  <c:v>1.7019</c:v>
                </c:pt>
                <c:pt idx="2172">
                  <c:v>1.7019</c:v>
                </c:pt>
                <c:pt idx="2173">
                  <c:v>1.7019</c:v>
                </c:pt>
                <c:pt idx="2174">
                  <c:v>1.7019</c:v>
                </c:pt>
                <c:pt idx="2175">
                  <c:v>1.7019</c:v>
                </c:pt>
                <c:pt idx="2176">
                  <c:v>1.7019</c:v>
                </c:pt>
                <c:pt idx="2177">
                  <c:v>1.7019</c:v>
                </c:pt>
                <c:pt idx="2178">
                  <c:v>1.7019</c:v>
                </c:pt>
                <c:pt idx="2179">
                  <c:v>1.7019</c:v>
                </c:pt>
                <c:pt idx="2180">
                  <c:v>1.7019</c:v>
                </c:pt>
                <c:pt idx="2181">
                  <c:v>1.7019</c:v>
                </c:pt>
                <c:pt idx="2182">
                  <c:v>1.7019</c:v>
                </c:pt>
                <c:pt idx="2183">
                  <c:v>1.7019</c:v>
                </c:pt>
                <c:pt idx="2184">
                  <c:v>1.7019</c:v>
                </c:pt>
                <c:pt idx="2185">
                  <c:v>1.7019</c:v>
                </c:pt>
                <c:pt idx="2186">
                  <c:v>1.6296269999999999</c:v>
                </c:pt>
                <c:pt idx="2187">
                  <c:v>1.6296269999999999</c:v>
                </c:pt>
                <c:pt idx="2188">
                  <c:v>1.6296269999999999</c:v>
                </c:pt>
                <c:pt idx="2189">
                  <c:v>1.6296269999999999</c:v>
                </c:pt>
                <c:pt idx="2190">
                  <c:v>1.6296269999999999</c:v>
                </c:pt>
                <c:pt idx="2191">
                  <c:v>1.6296269999999999</c:v>
                </c:pt>
                <c:pt idx="2192">
                  <c:v>1.6296269999999999</c:v>
                </c:pt>
                <c:pt idx="2193">
                  <c:v>1.6296269999999999</c:v>
                </c:pt>
                <c:pt idx="2194">
                  <c:v>1.6296269999999999</c:v>
                </c:pt>
                <c:pt idx="2195">
                  <c:v>1.6296269999999999</c:v>
                </c:pt>
                <c:pt idx="2196">
                  <c:v>1.6296269999999999</c:v>
                </c:pt>
                <c:pt idx="2197">
                  <c:v>1.6296269999999999</c:v>
                </c:pt>
                <c:pt idx="2198">
                  <c:v>1.6296269999999999</c:v>
                </c:pt>
                <c:pt idx="2199">
                  <c:v>1.6296269999999999</c:v>
                </c:pt>
                <c:pt idx="2200">
                  <c:v>1.6296269999999999</c:v>
                </c:pt>
                <c:pt idx="2201">
                  <c:v>1.6296269999999999</c:v>
                </c:pt>
                <c:pt idx="2202">
                  <c:v>1.6296269999999999</c:v>
                </c:pt>
                <c:pt idx="2203">
                  <c:v>1.6296269999999999</c:v>
                </c:pt>
                <c:pt idx="2204">
                  <c:v>1.6296269999999999</c:v>
                </c:pt>
                <c:pt idx="2205">
                  <c:v>1.6296269999999999</c:v>
                </c:pt>
                <c:pt idx="2206">
                  <c:v>1.6296269999999999</c:v>
                </c:pt>
                <c:pt idx="2207">
                  <c:v>1.3871720000000001</c:v>
                </c:pt>
                <c:pt idx="2208">
                  <c:v>1.3871720000000001</c:v>
                </c:pt>
                <c:pt idx="2209">
                  <c:v>1.3871720000000001</c:v>
                </c:pt>
                <c:pt idx="2210">
                  <c:v>1.3871720000000001</c:v>
                </c:pt>
                <c:pt idx="2211">
                  <c:v>1.3871720000000001</c:v>
                </c:pt>
                <c:pt idx="2212">
                  <c:v>1.3871720000000001</c:v>
                </c:pt>
                <c:pt idx="2213">
                  <c:v>1.3871720000000001</c:v>
                </c:pt>
                <c:pt idx="2214">
                  <c:v>1.3871720000000001</c:v>
                </c:pt>
                <c:pt idx="2215">
                  <c:v>1.3871720000000001</c:v>
                </c:pt>
                <c:pt idx="2216">
                  <c:v>1.3871720000000001</c:v>
                </c:pt>
                <c:pt idx="2217">
                  <c:v>1.3871720000000001</c:v>
                </c:pt>
                <c:pt idx="2218">
                  <c:v>1.3871720000000001</c:v>
                </c:pt>
                <c:pt idx="2219">
                  <c:v>1.3871720000000001</c:v>
                </c:pt>
                <c:pt idx="2220">
                  <c:v>1.3871720000000001</c:v>
                </c:pt>
                <c:pt idx="2221">
                  <c:v>1.3871720000000001</c:v>
                </c:pt>
                <c:pt idx="2222">
                  <c:v>1.3871720000000001</c:v>
                </c:pt>
                <c:pt idx="2223">
                  <c:v>1.3871720000000001</c:v>
                </c:pt>
                <c:pt idx="2224">
                  <c:v>1.3871720000000001</c:v>
                </c:pt>
                <c:pt idx="2225">
                  <c:v>1.3871720000000001</c:v>
                </c:pt>
                <c:pt idx="2226">
                  <c:v>1.3871720000000001</c:v>
                </c:pt>
                <c:pt idx="2227">
                  <c:v>1.3871720000000001</c:v>
                </c:pt>
                <c:pt idx="2228">
                  <c:v>1.4924850000000001</c:v>
                </c:pt>
                <c:pt idx="2229">
                  <c:v>1.4924850000000001</c:v>
                </c:pt>
                <c:pt idx="2230">
                  <c:v>1.4924850000000001</c:v>
                </c:pt>
                <c:pt idx="2231">
                  <c:v>1.4924850000000001</c:v>
                </c:pt>
                <c:pt idx="2232">
                  <c:v>1.4924850000000001</c:v>
                </c:pt>
                <c:pt idx="2233">
                  <c:v>1.4924850000000001</c:v>
                </c:pt>
                <c:pt idx="2234">
                  <c:v>1.4924850000000001</c:v>
                </c:pt>
                <c:pt idx="2235">
                  <c:v>1.4924850000000001</c:v>
                </c:pt>
                <c:pt idx="2236">
                  <c:v>1.4924850000000001</c:v>
                </c:pt>
                <c:pt idx="2237">
                  <c:v>1.4924850000000001</c:v>
                </c:pt>
                <c:pt idx="2238">
                  <c:v>1.4924850000000001</c:v>
                </c:pt>
                <c:pt idx="2239">
                  <c:v>1.4924850000000001</c:v>
                </c:pt>
                <c:pt idx="2240">
                  <c:v>1.4924850000000001</c:v>
                </c:pt>
                <c:pt idx="2241">
                  <c:v>1.4924850000000001</c:v>
                </c:pt>
                <c:pt idx="2242">
                  <c:v>1.4924850000000001</c:v>
                </c:pt>
                <c:pt idx="2243">
                  <c:v>1.4924850000000001</c:v>
                </c:pt>
                <c:pt idx="2244">
                  <c:v>1.4924850000000001</c:v>
                </c:pt>
                <c:pt idx="2245">
                  <c:v>1.4924850000000001</c:v>
                </c:pt>
                <c:pt idx="2246">
                  <c:v>1.4924850000000001</c:v>
                </c:pt>
                <c:pt idx="2247">
                  <c:v>1.4924850000000001</c:v>
                </c:pt>
                <c:pt idx="2248">
                  <c:v>1.321064</c:v>
                </c:pt>
                <c:pt idx="2249">
                  <c:v>1.321064</c:v>
                </c:pt>
                <c:pt idx="2250">
                  <c:v>1.321064</c:v>
                </c:pt>
                <c:pt idx="2251">
                  <c:v>1.321064</c:v>
                </c:pt>
                <c:pt idx="2252">
                  <c:v>1.321064</c:v>
                </c:pt>
                <c:pt idx="2253">
                  <c:v>1.321064</c:v>
                </c:pt>
                <c:pt idx="2254">
                  <c:v>1.321064</c:v>
                </c:pt>
                <c:pt idx="2255">
                  <c:v>1.321064</c:v>
                </c:pt>
                <c:pt idx="2256">
                  <c:v>1.321064</c:v>
                </c:pt>
                <c:pt idx="2257">
                  <c:v>1.321064</c:v>
                </c:pt>
                <c:pt idx="2258">
                  <c:v>1.321064</c:v>
                </c:pt>
                <c:pt idx="2259">
                  <c:v>1.321064</c:v>
                </c:pt>
                <c:pt idx="2260">
                  <c:v>1.321064</c:v>
                </c:pt>
                <c:pt idx="2261">
                  <c:v>1.321064</c:v>
                </c:pt>
                <c:pt idx="2262">
                  <c:v>1.321064</c:v>
                </c:pt>
                <c:pt idx="2263">
                  <c:v>1.321064</c:v>
                </c:pt>
                <c:pt idx="2264">
                  <c:v>1.321064</c:v>
                </c:pt>
                <c:pt idx="2265">
                  <c:v>1.321064</c:v>
                </c:pt>
                <c:pt idx="2266">
                  <c:v>1.321064</c:v>
                </c:pt>
                <c:pt idx="2267">
                  <c:v>1.321064</c:v>
                </c:pt>
                <c:pt idx="2268">
                  <c:v>1.321064</c:v>
                </c:pt>
                <c:pt idx="2269">
                  <c:v>1.106287</c:v>
                </c:pt>
                <c:pt idx="2270">
                  <c:v>1.106287</c:v>
                </c:pt>
                <c:pt idx="2271">
                  <c:v>1.106287</c:v>
                </c:pt>
                <c:pt idx="2272">
                  <c:v>1.106287</c:v>
                </c:pt>
                <c:pt idx="2273">
                  <c:v>1.106287</c:v>
                </c:pt>
                <c:pt idx="2274">
                  <c:v>1.106287</c:v>
                </c:pt>
                <c:pt idx="2275">
                  <c:v>1.106287</c:v>
                </c:pt>
                <c:pt idx="2276">
                  <c:v>1.106287</c:v>
                </c:pt>
                <c:pt idx="2277">
                  <c:v>1.106287</c:v>
                </c:pt>
                <c:pt idx="2278">
                  <c:v>1.106287</c:v>
                </c:pt>
                <c:pt idx="2279">
                  <c:v>1.106287</c:v>
                </c:pt>
                <c:pt idx="2280">
                  <c:v>1.106287</c:v>
                </c:pt>
                <c:pt idx="2281">
                  <c:v>1.106287</c:v>
                </c:pt>
                <c:pt idx="2282">
                  <c:v>1.106287</c:v>
                </c:pt>
                <c:pt idx="2283">
                  <c:v>1.106287</c:v>
                </c:pt>
                <c:pt idx="2284">
                  <c:v>1.106287</c:v>
                </c:pt>
                <c:pt idx="2285">
                  <c:v>1.106287</c:v>
                </c:pt>
                <c:pt idx="2286">
                  <c:v>1.106287</c:v>
                </c:pt>
                <c:pt idx="2287">
                  <c:v>1.106287</c:v>
                </c:pt>
                <c:pt idx="2288">
                  <c:v>1.106287</c:v>
                </c:pt>
                <c:pt idx="2289">
                  <c:v>1.106287</c:v>
                </c:pt>
                <c:pt idx="2290">
                  <c:v>1.400166</c:v>
                </c:pt>
                <c:pt idx="2291">
                  <c:v>1.400166</c:v>
                </c:pt>
                <c:pt idx="2292">
                  <c:v>1.400166</c:v>
                </c:pt>
                <c:pt idx="2293">
                  <c:v>1.400166</c:v>
                </c:pt>
                <c:pt idx="2294">
                  <c:v>1.400166</c:v>
                </c:pt>
                <c:pt idx="2295">
                  <c:v>1.400166</c:v>
                </c:pt>
                <c:pt idx="2296">
                  <c:v>1.400166</c:v>
                </c:pt>
                <c:pt idx="2297">
                  <c:v>1.400166</c:v>
                </c:pt>
                <c:pt idx="2298">
                  <c:v>1.400166</c:v>
                </c:pt>
                <c:pt idx="2299">
                  <c:v>1.400166</c:v>
                </c:pt>
                <c:pt idx="2300">
                  <c:v>1.400166</c:v>
                </c:pt>
                <c:pt idx="2301">
                  <c:v>1.400166</c:v>
                </c:pt>
                <c:pt idx="2302">
                  <c:v>1.400166</c:v>
                </c:pt>
                <c:pt idx="2303">
                  <c:v>1.400166</c:v>
                </c:pt>
                <c:pt idx="2304">
                  <c:v>1.400166</c:v>
                </c:pt>
                <c:pt idx="2305">
                  <c:v>1.400166</c:v>
                </c:pt>
                <c:pt idx="2306">
                  <c:v>1.400166</c:v>
                </c:pt>
                <c:pt idx="2307">
                  <c:v>1.400166</c:v>
                </c:pt>
                <c:pt idx="2308">
                  <c:v>1.400166</c:v>
                </c:pt>
                <c:pt idx="2309">
                  <c:v>1.597936</c:v>
                </c:pt>
                <c:pt idx="2310">
                  <c:v>1.597936</c:v>
                </c:pt>
                <c:pt idx="2311">
                  <c:v>1.597936</c:v>
                </c:pt>
                <c:pt idx="2312">
                  <c:v>1.597936</c:v>
                </c:pt>
                <c:pt idx="2313">
                  <c:v>1.597936</c:v>
                </c:pt>
                <c:pt idx="2314">
                  <c:v>1.597936</c:v>
                </c:pt>
                <c:pt idx="2315">
                  <c:v>1.597936</c:v>
                </c:pt>
                <c:pt idx="2316">
                  <c:v>1.597936</c:v>
                </c:pt>
                <c:pt idx="2317">
                  <c:v>1.597936</c:v>
                </c:pt>
                <c:pt idx="2318">
                  <c:v>1.597936</c:v>
                </c:pt>
                <c:pt idx="2319">
                  <c:v>1.597936</c:v>
                </c:pt>
                <c:pt idx="2320">
                  <c:v>1.597936</c:v>
                </c:pt>
                <c:pt idx="2321">
                  <c:v>1.597936</c:v>
                </c:pt>
                <c:pt idx="2322">
                  <c:v>1.597936</c:v>
                </c:pt>
                <c:pt idx="2323">
                  <c:v>1.597936</c:v>
                </c:pt>
                <c:pt idx="2324">
                  <c:v>1.597936</c:v>
                </c:pt>
                <c:pt idx="2325">
                  <c:v>1.597936</c:v>
                </c:pt>
                <c:pt idx="2326">
                  <c:v>1.597936</c:v>
                </c:pt>
                <c:pt idx="2327">
                  <c:v>1.597936</c:v>
                </c:pt>
                <c:pt idx="2328">
                  <c:v>1.597936</c:v>
                </c:pt>
                <c:pt idx="2329">
                  <c:v>1.280683</c:v>
                </c:pt>
                <c:pt idx="2330">
                  <c:v>1.280683</c:v>
                </c:pt>
                <c:pt idx="2331">
                  <c:v>1.280683</c:v>
                </c:pt>
                <c:pt idx="2332">
                  <c:v>1.280683</c:v>
                </c:pt>
                <c:pt idx="2333">
                  <c:v>1.280683</c:v>
                </c:pt>
                <c:pt idx="2334">
                  <c:v>1.280683</c:v>
                </c:pt>
                <c:pt idx="2335">
                  <c:v>1.280683</c:v>
                </c:pt>
                <c:pt idx="2336">
                  <c:v>1.280683</c:v>
                </c:pt>
                <c:pt idx="2337">
                  <c:v>1.280683</c:v>
                </c:pt>
                <c:pt idx="2338">
                  <c:v>1.280683</c:v>
                </c:pt>
                <c:pt idx="2339">
                  <c:v>1.280683</c:v>
                </c:pt>
                <c:pt idx="2340">
                  <c:v>1.280683</c:v>
                </c:pt>
                <c:pt idx="2341">
                  <c:v>1.280683</c:v>
                </c:pt>
                <c:pt idx="2342">
                  <c:v>1.280683</c:v>
                </c:pt>
                <c:pt idx="2343">
                  <c:v>1.280683</c:v>
                </c:pt>
                <c:pt idx="2344">
                  <c:v>1.280683</c:v>
                </c:pt>
                <c:pt idx="2345">
                  <c:v>1.280683</c:v>
                </c:pt>
                <c:pt idx="2346">
                  <c:v>1.280683</c:v>
                </c:pt>
                <c:pt idx="2347">
                  <c:v>1.280683</c:v>
                </c:pt>
                <c:pt idx="2348">
                  <c:v>1.280683</c:v>
                </c:pt>
                <c:pt idx="2349">
                  <c:v>1.338279</c:v>
                </c:pt>
                <c:pt idx="2350">
                  <c:v>1.338279</c:v>
                </c:pt>
                <c:pt idx="2351">
                  <c:v>1.338279</c:v>
                </c:pt>
                <c:pt idx="2352">
                  <c:v>1.338279</c:v>
                </c:pt>
                <c:pt idx="2353">
                  <c:v>1.338279</c:v>
                </c:pt>
                <c:pt idx="2354">
                  <c:v>1.338279</c:v>
                </c:pt>
                <c:pt idx="2355">
                  <c:v>1.338279</c:v>
                </c:pt>
                <c:pt idx="2356">
                  <c:v>1.338279</c:v>
                </c:pt>
                <c:pt idx="2357">
                  <c:v>1.338279</c:v>
                </c:pt>
                <c:pt idx="2358">
                  <c:v>1.338279</c:v>
                </c:pt>
                <c:pt idx="2359">
                  <c:v>1.338279</c:v>
                </c:pt>
                <c:pt idx="2360">
                  <c:v>1.338279</c:v>
                </c:pt>
                <c:pt idx="2361">
                  <c:v>1.338279</c:v>
                </c:pt>
                <c:pt idx="2362">
                  <c:v>1.338279</c:v>
                </c:pt>
                <c:pt idx="2363">
                  <c:v>1.338279</c:v>
                </c:pt>
                <c:pt idx="2364">
                  <c:v>1.338279</c:v>
                </c:pt>
                <c:pt idx="2365">
                  <c:v>1.338279</c:v>
                </c:pt>
                <c:pt idx="2366">
                  <c:v>1.338279</c:v>
                </c:pt>
                <c:pt idx="2367">
                  <c:v>1.338279</c:v>
                </c:pt>
                <c:pt idx="2368">
                  <c:v>1.338279</c:v>
                </c:pt>
                <c:pt idx="2369">
                  <c:v>1.338279</c:v>
                </c:pt>
                <c:pt idx="2370">
                  <c:v>1.598676</c:v>
                </c:pt>
                <c:pt idx="2371">
                  <c:v>1.598676</c:v>
                </c:pt>
                <c:pt idx="2372">
                  <c:v>1.598676</c:v>
                </c:pt>
                <c:pt idx="2373">
                  <c:v>1.598676</c:v>
                </c:pt>
                <c:pt idx="2374">
                  <c:v>1.598676</c:v>
                </c:pt>
                <c:pt idx="2375">
                  <c:v>1.598676</c:v>
                </c:pt>
                <c:pt idx="2376">
                  <c:v>1.598676</c:v>
                </c:pt>
                <c:pt idx="2377">
                  <c:v>1.598676</c:v>
                </c:pt>
                <c:pt idx="2378">
                  <c:v>1.598676</c:v>
                </c:pt>
                <c:pt idx="2379">
                  <c:v>1.598676</c:v>
                </c:pt>
                <c:pt idx="2380">
                  <c:v>1.598676</c:v>
                </c:pt>
                <c:pt idx="2381">
                  <c:v>1.598676</c:v>
                </c:pt>
                <c:pt idx="2382">
                  <c:v>1.598676</c:v>
                </c:pt>
                <c:pt idx="2383">
                  <c:v>1.598676</c:v>
                </c:pt>
                <c:pt idx="2384">
                  <c:v>1.598676</c:v>
                </c:pt>
                <c:pt idx="2385">
                  <c:v>1.598676</c:v>
                </c:pt>
                <c:pt idx="2386">
                  <c:v>1.598676</c:v>
                </c:pt>
                <c:pt idx="2387">
                  <c:v>1.598676</c:v>
                </c:pt>
                <c:pt idx="2388">
                  <c:v>1.598676</c:v>
                </c:pt>
                <c:pt idx="2389">
                  <c:v>1.598676</c:v>
                </c:pt>
                <c:pt idx="2390">
                  <c:v>1.6505350000000001</c:v>
                </c:pt>
                <c:pt idx="2391">
                  <c:v>1.6505350000000001</c:v>
                </c:pt>
                <c:pt idx="2392">
                  <c:v>1.6505350000000001</c:v>
                </c:pt>
                <c:pt idx="2393">
                  <c:v>1.6505350000000001</c:v>
                </c:pt>
                <c:pt idx="2394">
                  <c:v>1.6505350000000001</c:v>
                </c:pt>
                <c:pt idx="2395">
                  <c:v>1.6505350000000001</c:v>
                </c:pt>
                <c:pt idx="2396">
                  <c:v>1.6505350000000001</c:v>
                </c:pt>
                <c:pt idx="2397">
                  <c:v>1.6505350000000001</c:v>
                </c:pt>
                <c:pt idx="2398">
                  <c:v>1.6505350000000001</c:v>
                </c:pt>
                <c:pt idx="2399">
                  <c:v>1.6505350000000001</c:v>
                </c:pt>
                <c:pt idx="2400">
                  <c:v>1.6505350000000001</c:v>
                </c:pt>
                <c:pt idx="2401">
                  <c:v>1.6505350000000001</c:v>
                </c:pt>
                <c:pt idx="2402">
                  <c:v>1.6505350000000001</c:v>
                </c:pt>
                <c:pt idx="2403">
                  <c:v>1.6505350000000001</c:v>
                </c:pt>
                <c:pt idx="2404">
                  <c:v>1.6505350000000001</c:v>
                </c:pt>
                <c:pt idx="2405">
                  <c:v>1.6505350000000001</c:v>
                </c:pt>
                <c:pt idx="2406">
                  <c:v>1.6505350000000001</c:v>
                </c:pt>
                <c:pt idx="2407">
                  <c:v>1.6505350000000001</c:v>
                </c:pt>
                <c:pt idx="2408">
                  <c:v>1.6505350000000001</c:v>
                </c:pt>
                <c:pt idx="2409">
                  <c:v>1.6505350000000001</c:v>
                </c:pt>
                <c:pt idx="2410">
                  <c:v>1.6505350000000001</c:v>
                </c:pt>
                <c:pt idx="2411">
                  <c:v>1.5421800000000001</c:v>
                </c:pt>
                <c:pt idx="2412">
                  <c:v>1.5421800000000001</c:v>
                </c:pt>
                <c:pt idx="2413">
                  <c:v>1.5421800000000001</c:v>
                </c:pt>
                <c:pt idx="2414">
                  <c:v>1.5421800000000001</c:v>
                </c:pt>
                <c:pt idx="2415">
                  <c:v>1.5421800000000001</c:v>
                </c:pt>
                <c:pt idx="2416">
                  <c:v>1.5421800000000001</c:v>
                </c:pt>
                <c:pt idx="2417">
                  <c:v>1.5421800000000001</c:v>
                </c:pt>
                <c:pt idx="2418">
                  <c:v>1.5421800000000001</c:v>
                </c:pt>
                <c:pt idx="2419">
                  <c:v>1.5421800000000001</c:v>
                </c:pt>
                <c:pt idx="2420">
                  <c:v>1.5421800000000001</c:v>
                </c:pt>
                <c:pt idx="2421">
                  <c:v>1.5421800000000001</c:v>
                </c:pt>
                <c:pt idx="2422">
                  <c:v>1.5421800000000001</c:v>
                </c:pt>
                <c:pt idx="2423">
                  <c:v>1.5421800000000001</c:v>
                </c:pt>
                <c:pt idx="2424">
                  <c:v>1.5421800000000001</c:v>
                </c:pt>
                <c:pt idx="2425">
                  <c:v>1.5421800000000001</c:v>
                </c:pt>
                <c:pt idx="2426">
                  <c:v>1.5421800000000001</c:v>
                </c:pt>
                <c:pt idx="2427">
                  <c:v>1.5421800000000001</c:v>
                </c:pt>
                <c:pt idx="2428">
                  <c:v>1.5421800000000001</c:v>
                </c:pt>
                <c:pt idx="2429">
                  <c:v>1.5421800000000001</c:v>
                </c:pt>
                <c:pt idx="2430">
                  <c:v>1.5421800000000001</c:v>
                </c:pt>
                <c:pt idx="2431">
                  <c:v>1.5421800000000001</c:v>
                </c:pt>
                <c:pt idx="2432">
                  <c:v>1.3104279999999999</c:v>
                </c:pt>
                <c:pt idx="2433">
                  <c:v>1.3104279999999999</c:v>
                </c:pt>
                <c:pt idx="2434">
                  <c:v>1.3104279999999999</c:v>
                </c:pt>
                <c:pt idx="2435">
                  <c:v>1.3104279999999999</c:v>
                </c:pt>
                <c:pt idx="2436">
                  <c:v>1.3104279999999999</c:v>
                </c:pt>
                <c:pt idx="2437">
                  <c:v>1.3104279999999999</c:v>
                </c:pt>
                <c:pt idx="2438">
                  <c:v>1.3104279999999999</c:v>
                </c:pt>
                <c:pt idx="2439">
                  <c:v>1.3104279999999999</c:v>
                </c:pt>
                <c:pt idx="2440">
                  <c:v>1.3104279999999999</c:v>
                </c:pt>
                <c:pt idx="2441">
                  <c:v>1.3104279999999999</c:v>
                </c:pt>
                <c:pt idx="2442">
                  <c:v>1.3104279999999999</c:v>
                </c:pt>
                <c:pt idx="2443">
                  <c:v>1.3104279999999999</c:v>
                </c:pt>
                <c:pt idx="2444">
                  <c:v>1.3104279999999999</c:v>
                </c:pt>
                <c:pt idx="2445">
                  <c:v>1.3104279999999999</c:v>
                </c:pt>
                <c:pt idx="2446">
                  <c:v>1.3104279999999999</c:v>
                </c:pt>
                <c:pt idx="2447">
                  <c:v>1.3104279999999999</c:v>
                </c:pt>
                <c:pt idx="2448">
                  <c:v>1.3104279999999999</c:v>
                </c:pt>
                <c:pt idx="2449">
                  <c:v>1.3104279999999999</c:v>
                </c:pt>
                <c:pt idx="2450">
                  <c:v>1.3104279999999999</c:v>
                </c:pt>
                <c:pt idx="2451">
                  <c:v>1.3104279999999999</c:v>
                </c:pt>
                <c:pt idx="2452">
                  <c:v>1.5181770000000001</c:v>
                </c:pt>
                <c:pt idx="2453">
                  <c:v>1.5181770000000001</c:v>
                </c:pt>
                <c:pt idx="2454">
                  <c:v>1.5181770000000001</c:v>
                </c:pt>
                <c:pt idx="2455">
                  <c:v>1.5181770000000001</c:v>
                </c:pt>
                <c:pt idx="2456">
                  <c:v>1.5181770000000001</c:v>
                </c:pt>
                <c:pt idx="2457">
                  <c:v>1.5181770000000001</c:v>
                </c:pt>
                <c:pt idx="2458">
                  <c:v>1.5181770000000001</c:v>
                </c:pt>
                <c:pt idx="2459">
                  <c:v>1.5181770000000001</c:v>
                </c:pt>
                <c:pt idx="2460">
                  <c:v>1.5181770000000001</c:v>
                </c:pt>
                <c:pt idx="2461">
                  <c:v>1.5181770000000001</c:v>
                </c:pt>
                <c:pt idx="2462">
                  <c:v>1.5181770000000001</c:v>
                </c:pt>
                <c:pt idx="2463">
                  <c:v>1.5181770000000001</c:v>
                </c:pt>
                <c:pt idx="2464">
                  <c:v>1.5181770000000001</c:v>
                </c:pt>
                <c:pt idx="2465">
                  <c:v>1.5181770000000001</c:v>
                </c:pt>
                <c:pt idx="2466">
                  <c:v>1.5181770000000001</c:v>
                </c:pt>
                <c:pt idx="2467">
                  <c:v>1.5181770000000001</c:v>
                </c:pt>
                <c:pt idx="2468">
                  <c:v>1.5181770000000001</c:v>
                </c:pt>
                <c:pt idx="2469">
                  <c:v>1.5181770000000001</c:v>
                </c:pt>
                <c:pt idx="2470">
                  <c:v>1.5181770000000001</c:v>
                </c:pt>
                <c:pt idx="2471">
                  <c:v>1.5181770000000001</c:v>
                </c:pt>
                <c:pt idx="2472">
                  <c:v>1.5181770000000001</c:v>
                </c:pt>
                <c:pt idx="2473">
                  <c:v>1.4433929999999999</c:v>
                </c:pt>
                <c:pt idx="2474">
                  <c:v>1.4433929999999999</c:v>
                </c:pt>
                <c:pt idx="2475">
                  <c:v>1.4433929999999999</c:v>
                </c:pt>
                <c:pt idx="2476">
                  <c:v>1.4433929999999999</c:v>
                </c:pt>
                <c:pt idx="2477">
                  <c:v>1.4433929999999999</c:v>
                </c:pt>
                <c:pt idx="2478">
                  <c:v>1.4433929999999999</c:v>
                </c:pt>
                <c:pt idx="2479">
                  <c:v>1.4433929999999999</c:v>
                </c:pt>
                <c:pt idx="2480">
                  <c:v>1.4433929999999999</c:v>
                </c:pt>
                <c:pt idx="2481">
                  <c:v>1.4433929999999999</c:v>
                </c:pt>
                <c:pt idx="2482">
                  <c:v>1.4433929999999999</c:v>
                </c:pt>
                <c:pt idx="2483">
                  <c:v>1.4433929999999999</c:v>
                </c:pt>
                <c:pt idx="2484">
                  <c:v>1.4433929999999999</c:v>
                </c:pt>
                <c:pt idx="2485">
                  <c:v>1.4433929999999999</c:v>
                </c:pt>
                <c:pt idx="2486">
                  <c:v>1.4433929999999999</c:v>
                </c:pt>
                <c:pt idx="2487">
                  <c:v>1.4433929999999999</c:v>
                </c:pt>
                <c:pt idx="2488">
                  <c:v>1.4433929999999999</c:v>
                </c:pt>
                <c:pt idx="2489">
                  <c:v>1.4433929999999999</c:v>
                </c:pt>
                <c:pt idx="2490">
                  <c:v>1.4433929999999999</c:v>
                </c:pt>
                <c:pt idx="2491">
                  <c:v>1.4433929999999999</c:v>
                </c:pt>
                <c:pt idx="2492">
                  <c:v>1.4433929999999999</c:v>
                </c:pt>
                <c:pt idx="2493">
                  <c:v>1.4433929999999999</c:v>
                </c:pt>
                <c:pt idx="2494">
                  <c:v>1.373327</c:v>
                </c:pt>
                <c:pt idx="2495">
                  <c:v>1.373327</c:v>
                </c:pt>
                <c:pt idx="2496">
                  <c:v>1.373327</c:v>
                </c:pt>
                <c:pt idx="2497">
                  <c:v>1.373327</c:v>
                </c:pt>
                <c:pt idx="2498">
                  <c:v>1.373327</c:v>
                </c:pt>
                <c:pt idx="2499">
                  <c:v>1.373327</c:v>
                </c:pt>
                <c:pt idx="2500">
                  <c:v>1.373327</c:v>
                </c:pt>
                <c:pt idx="2501">
                  <c:v>1.373327</c:v>
                </c:pt>
                <c:pt idx="2502">
                  <c:v>1.373327</c:v>
                </c:pt>
                <c:pt idx="2503">
                  <c:v>1.373327</c:v>
                </c:pt>
                <c:pt idx="2504">
                  <c:v>1.373327</c:v>
                </c:pt>
                <c:pt idx="2505">
                  <c:v>1.373327</c:v>
                </c:pt>
                <c:pt idx="2506">
                  <c:v>1.373327</c:v>
                </c:pt>
                <c:pt idx="2507">
                  <c:v>1.373327</c:v>
                </c:pt>
                <c:pt idx="2508">
                  <c:v>1.373327</c:v>
                </c:pt>
                <c:pt idx="2509">
                  <c:v>1.373327</c:v>
                </c:pt>
                <c:pt idx="2510">
                  <c:v>1.373327</c:v>
                </c:pt>
                <c:pt idx="2511">
                  <c:v>1.373327</c:v>
                </c:pt>
                <c:pt idx="2512">
                  <c:v>1.373327</c:v>
                </c:pt>
                <c:pt idx="2513">
                  <c:v>1.4047369999999999</c:v>
                </c:pt>
                <c:pt idx="2514">
                  <c:v>1.4047369999999999</c:v>
                </c:pt>
                <c:pt idx="2515">
                  <c:v>1.4047369999999999</c:v>
                </c:pt>
                <c:pt idx="2516">
                  <c:v>1.4047369999999999</c:v>
                </c:pt>
                <c:pt idx="2517">
                  <c:v>1.4047369999999999</c:v>
                </c:pt>
                <c:pt idx="2518">
                  <c:v>1.4047369999999999</c:v>
                </c:pt>
                <c:pt idx="2519">
                  <c:v>1.4047369999999999</c:v>
                </c:pt>
                <c:pt idx="2520">
                  <c:v>1.4047369999999999</c:v>
                </c:pt>
                <c:pt idx="2521">
                  <c:v>1.4047369999999999</c:v>
                </c:pt>
                <c:pt idx="2522">
                  <c:v>1.4047369999999999</c:v>
                </c:pt>
                <c:pt idx="2523">
                  <c:v>1.4047369999999999</c:v>
                </c:pt>
                <c:pt idx="2524">
                  <c:v>1.4047369999999999</c:v>
                </c:pt>
                <c:pt idx="2525">
                  <c:v>1.4047369999999999</c:v>
                </c:pt>
                <c:pt idx="2526">
                  <c:v>1.4047369999999999</c:v>
                </c:pt>
                <c:pt idx="2527">
                  <c:v>1.4047369999999999</c:v>
                </c:pt>
                <c:pt idx="2528">
                  <c:v>1.4047369999999999</c:v>
                </c:pt>
                <c:pt idx="2529">
                  <c:v>1.4047369999999999</c:v>
                </c:pt>
                <c:pt idx="2530">
                  <c:v>1.4047369999999999</c:v>
                </c:pt>
                <c:pt idx="2531">
                  <c:v>1.4047369999999999</c:v>
                </c:pt>
                <c:pt idx="2532">
                  <c:v>1.4047369999999999</c:v>
                </c:pt>
                <c:pt idx="2533">
                  <c:v>1.4047369999999999</c:v>
                </c:pt>
                <c:pt idx="2534">
                  <c:v>1.5671550000000001</c:v>
                </c:pt>
                <c:pt idx="2535">
                  <c:v>1.5671550000000001</c:v>
                </c:pt>
                <c:pt idx="2536">
                  <c:v>1.5671550000000001</c:v>
                </c:pt>
                <c:pt idx="2537">
                  <c:v>1.5671550000000001</c:v>
                </c:pt>
                <c:pt idx="2538">
                  <c:v>1.5671550000000001</c:v>
                </c:pt>
                <c:pt idx="2539">
                  <c:v>1.5671550000000001</c:v>
                </c:pt>
                <c:pt idx="2540">
                  <c:v>1.5671550000000001</c:v>
                </c:pt>
                <c:pt idx="2541">
                  <c:v>1.5671550000000001</c:v>
                </c:pt>
                <c:pt idx="2542">
                  <c:v>1.5671550000000001</c:v>
                </c:pt>
                <c:pt idx="2543">
                  <c:v>1.5671550000000001</c:v>
                </c:pt>
                <c:pt idx="2544">
                  <c:v>1.5671550000000001</c:v>
                </c:pt>
                <c:pt idx="2545">
                  <c:v>1.5671550000000001</c:v>
                </c:pt>
                <c:pt idx="2546">
                  <c:v>1.5671550000000001</c:v>
                </c:pt>
                <c:pt idx="2547">
                  <c:v>1.5671550000000001</c:v>
                </c:pt>
                <c:pt idx="2548">
                  <c:v>1.5671550000000001</c:v>
                </c:pt>
                <c:pt idx="2549">
                  <c:v>1.5671550000000001</c:v>
                </c:pt>
                <c:pt idx="2550">
                  <c:v>1.5671550000000001</c:v>
                </c:pt>
                <c:pt idx="2551">
                  <c:v>1.5671550000000001</c:v>
                </c:pt>
                <c:pt idx="2552">
                  <c:v>1.5671550000000001</c:v>
                </c:pt>
                <c:pt idx="2553">
                  <c:v>1.5671550000000001</c:v>
                </c:pt>
                <c:pt idx="2554">
                  <c:v>1.5671550000000001</c:v>
                </c:pt>
                <c:pt idx="2555">
                  <c:v>1.3771199999999999</c:v>
                </c:pt>
                <c:pt idx="2556">
                  <c:v>1.3771199999999999</c:v>
                </c:pt>
                <c:pt idx="2557">
                  <c:v>1.3771199999999999</c:v>
                </c:pt>
                <c:pt idx="2558">
                  <c:v>1.3771199999999999</c:v>
                </c:pt>
                <c:pt idx="2559">
                  <c:v>1.3771199999999999</c:v>
                </c:pt>
                <c:pt idx="2560">
                  <c:v>1.3771199999999999</c:v>
                </c:pt>
                <c:pt idx="2561">
                  <c:v>1.3771199999999999</c:v>
                </c:pt>
                <c:pt idx="2562">
                  <c:v>1.3771199999999999</c:v>
                </c:pt>
                <c:pt idx="2563">
                  <c:v>1.3771199999999999</c:v>
                </c:pt>
                <c:pt idx="2564">
                  <c:v>1.3771199999999999</c:v>
                </c:pt>
                <c:pt idx="2565">
                  <c:v>1.3771199999999999</c:v>
                </c:pt>
                <c:pt idx="2566">
                  <c:v>1.3771199999999999</c:v>
                </c:pt>
                <c:pt idx="2567">
                  <c:v>1.3771199999999999</c:v>
                </c:pt>
                <c:pt idx="2568">
                  <c:v>1.3771199999999999</c:v>
                </c:pt>
                <c:pt idx="2569">
                  <c:v>1.3771199999999999</c:v>
                </c:pt>
                <c:pt idx="2570">
                  <c:v>1.3771199999999999</c:v>
                </c:pt>
                <c:pt idx="2571">
                  <c:v>1.3771199999999999</c:v>
                </c:pt>
                <c:pt idx="2572">
                  <c:v>1.3771199999999999</c:v>
                </c:pt>
                <c:pt idx="2573">
                  <c:v>1.3771199999999999</c:v>
                </c:pt>
                <c:pt idx="2574">
                  <c:v>1.3771199999999999</c:v>
                </c:pt>
                <c:pt idx="2575">
                  <c:v>1.5540750000000001</c:v>
                </c:pt>
                <c:pt idx="2576">
                  <c:v>1.5540750000000001</c:v>
                </c:pt>
                <c:pt idx="2577">
                  <c:v>1.5540750000000001</c:v>
                </c:pt>
                <c:pt idx="2578">
                  <c:v>1.5540750000000001</c:v>
                </c:pt>
                <c:pt idx="2579">
                  <c:v>1.5540750000000001</c:v>
                </c:pt>
                <c:pt idx="2580">
                  <c:v>1.5540750000000001</c:v>
                </c:pt>
                <c:pt idx="2581">
                  <c:v>1.5540750000000001</c:v>
                </c:pt>
                <c:pt idx="2582">
                  <c:v>1.5540750000000001</c:v>
                </c:pt>
                <c:pt idx="2583">
                  <c:v>1.5540750000000001</c:v>
                </c:pt>
                <c:pt idx="2584">
                  <c:v>1.5540750000000001</c:v>
                </c:pt>
                <c:pt idx="2585">
                  <c:v>1.5540750000000001</c:v>
                </c:pt>
                <c:pt idx="2586">
                  <c:v>1.5540750000000001</c:v>
                </c:pt>
                <c:pt idx="2587">
                  <c:v>1.5540750000000001</c:v>
                </c:pt>
                <c:pt idx="2588">
                  <c:v>1.5540750000000001</c:v>
                </c:pt>
                <c:pt idx="2589">
                  <c:v>1.5540750000000001</c:v>
                </c:pt>
                <c:pt idx="2590">
                  <c:v>1.5540750000000001</c:v>
                </c:pt>
                <c:pt idx="2591">
                  <c:v>1.5540750000000001</c:v>
                </c:pt>
                <c:pt idx="2592">
                  <c:v>1.5540750000000001</c:v>
                </c:pt>
                <c:pt idx="2593">
                  <c:v>1.5540750000000001</c:v>
                </c:pt>
                <c:pt idx="2594">
                  <c:v>1.5540750000000001</c:v>
                </c:pt>
                <c:pt idx="2595">
                  <c:v>1.5540750000000001</c:v>
                </c:pt>
                <c:pt idx="2596">
                  <c:v>1.3773500000000001</c:v>
                </c:pt>
                <c:pt idx="2597">
                  <c:v>1.3773500000000001</c:v>
                </c:pt>
                <c:pt idx="2598">
                  <c:v>1.3773500000000001</c:v>
                </c:pt>
                <c:pt idx="2599">
                  <c:v>1.3773500000000001</c:v>
                </c:pt>
                <c:pt idx="2600">
                  <c:v>1.3773500000000001</c:v>
                </c:pt>
                <c:pt idx="2601">
                  <c:v>1.3773500000000001</c:v>
                </c:pt>
                <c:pt idx="2602">
                  <c:v>1.3773500000000001</c:v>
                </c:pt>
                <c:pt idx="2603">
                  <c:v>1.3773500000000001</c:v>
                </c:pt>
                <c:pt idx="2604">
                  <c:v>1.3773500000000001</c:v>
                </c:pt>
                <c:pt idx="2605">
                  <c:v>1.3773500000000001</c:v>
                </c:pt>
                <c:pt idx="2606">
                  <c:v>1.3773500000000001</c:v>
                </c:pt>
                <c:pt idx="2607">
                  <c:v>1.3773500000000001</c:v>
                </c:pt>
                <c:pt idx="2608">
                  <c:v>1.3773500000000001</c:v>
                </c:pt>
                <c:pt idx="2609">
                  <c:v>1.3773500000000001</c:v>
                </c:pt>
                <c:pt idx="2610">
                  <c:v>1.3773500000000001</c:v>
                </c:pt>
                <c:pt idx="2611">
                  <c:v>1.3773500000000001</c:v>
                </c:pt>
                <c:pt idx="2612">
                  <c:v>1.3773500000000001</c:v>
                </c:pt>
                <c:pt idx="2613">
                  <c:v>1.3773500000000001</c:v>
                </c:pt>
                <c:pt idx="2614">
                  <c:v>1.3773500000000001</c:v>
                </c:pt>
                <c:pt idx="2615">
                  <c:v>1.3773500000000001</c:v>
                </c:pt>
                <c:pt idx="2616">
                  <c:v>1.3773500000000001</c:v>
                </c:pt>
                <c:pt idx="2617">
                  <c:v>1.3806339999999999</c:v>
                </c:pt>
                <c:pt idx="2618">
                  <c:v>1.3806339999999999</c:v>
                </c:pt>
                <c:pt idx="2619">
                  <c:v>1.3806339999999999</c:v>
                </c:pt>
                <c:pt idx="2620">
                  <c:v>1.3806339999999999</c:v>
                </c:pt>
                <c:pt idx="2621">
                  <c:v>1.3806339999999999</c:v>
                </c:pt>
                <c:pt idx="2622">
                  <c:v>1.3806339999999999</c:v>
                </c:pt>
                <c:pt idx="2623">
                  <c:v>1.3806339999999999</c:v>
                </c:pt>
                <c:pt idx="2624">
                  <c:v>1.3806339999999999</c:v>
                </c:pt>
                <c:pt idx="2625">
                  <c:v>1.3806339999999999</c:v>
                </c:pt>
                <c:pt idx="2626">
                  <c:v>1.3806339999999999</c:v>
                </c:pt>
                <c:pt idx="2627">
                  <c:v>1.3806339999999999</c:v>
                </c:pt>
                <c:pt idx="2628">
                  <c:v>1.3806339999999999</c:v>
                </c:pt>
                <c:pt idx="2629">
                  <c:v>1.3806339999999999</c:v>
                </c:pt>
                <c:pt idx="2630">
                  <c:v>1.3806339999999999</c:v>
                </c:pt>
                <c:pt idx="2631">
                  <c:v>1.3806339999999999</c:v>
                </c:pt>
                <c:pt idx="2632">
                  <c:v>1.3806339999999999</c:v>
                </c:pt>
                <c:pt idx="2633">
                  <c:v>1.3806339999999999</c:v>
                </c:pt>
                <c:pt idx="2634">
                  <c:v>1.3806339999999999</c:v>
                </c:pt>
                <c:pt idx="2635">
                  <c:v>1.3806339999999999</c:v>
                </c:pt>
                <c:pt idx="2636">
                  <c:v>1.3806339999999999</c:v>
                </c:pt>
                <c:pt idx="2637">
                  <c:v>1.3806339999999999</c:v>
                </c:pt>
                <c:pt idx="2638">
                  <c:v>1.4860910000000001</c:v>
                </c:pt>
                <c:pt idx="2639">
                  <c:v>1.4860910000000001</c:v>
                </c:pt>
                <c:pt idx="2640">
                  <c:v>1.4860910000000001</c:v>
                </c:pt>
                <c:pt idx="2641">
                  <c:v>1.4860910000000001</c:v>
                </c:pt>
                <c:pt idx="2642">
                  <c:v>1.4860910000000001</c:v>
                </c:pt>
                <c:pt idx="2643">
                  <c:v>1.4860910000000001</c:v>
                </c:pt>
                <c:pt idx="2644">
                  <c:v>1.4860910000000001</c:v>
                </c:pt>
                <c:pt idx="2645">
                  <c:v>1.4860910000000001</c:v>
                </c:pt>
                <c:pt idx="2646">
                  <c:v>1.4860910000000001</c:v>
                </c:pt>
                <c:pt idx="2647">
                  <c:v>1.4860910000000001</c:v>
                </c:pt>
                <c:pt idx="2648">
                  <c:v>1.4860910000000001</c:v>
                </c:pt>
                <c:pt idx="2649">
                  <c:v>1.4860910000000001</c:v>
                </c:pt>
                <c:pt idx="2650">
                  <c:v>1.4860910000000001</c:v>
                </c:pt>
                <c:pt idx="2651">
                  <c:v>1.4860910000000001</c:v>
                </c:pt>
                <c:pt idx="2652">
                  <c:v>1.4860910000000001</c:v>
                </c:pt>
                <c:pt idx="2653">
                  <c:v>1.4860910000000001</c:v>
                </c:pt>
                <c:pt idx="2654">
                  <c:v>1.4860910000000001</c:v>
                </c:pt>
                <c:pt idx="2655">
                  <c:v>1.4860910000000001</c:v>
                </c:pt>
                <c:pt idx="2656">
                  <c:v>1.4860910000000001</c:v>
                </c:pt>
                <c:pt idx="2657">
                  <c:v>1.4860910000000001</c:v>
                </c:pt>
                <c:pt idx="2658">
                  <c:v>0.98782700000000001</c:v>
                </c:pt>
                <c:pt idx="2659">
                  <c:v>0.98782700000000001</c:v>
                </c:pt>
                <c:pt idx="2660">
                  <c:v>0.98782700000000001</c:v>
                </c:pt>
                <c:pt idx="2661">
                  <c:v>0.98782700000000001</c:v>
                </c:pt>
                <c:pt idx="2662">
                  <c:v>0.98782700000000001</c:v>
                </c:pt>
                <c:pt idx="2663">
                  <c:v>0.98782700000000001</c:v>
                </c:pt>
                <c:pt idx="2664">
                  <c:v>0.98782700000000001</c:v>
                </c:pt>
                <c:pt idx="2665">
                  <c:v>0.98782700000000001</c:v>
                </c:pt>
                <c:pt idx="2666">
                  <c:v>0.98782700000000001</c:v>
                </c:pt>
                <c:pt idx="2667">
                  <c:v>0.98782700000000001</c:v>
                </c:pt>
                <c:pt idx="2668">
                  <c:v>0.98782700000000001</c:v>
                </c:pt>
                <c:pt idx="2669">
                  <c:v>0.98782700000000001</c:v>
                </c:pt>
                <c:pt idx="2670">
                  <c:v>0.98782700000000001</c:v>
                </c:pt>
                <c:pt idx="2671">
                  <c:v>0.98782700000000001</c:v>
                </c:pt>
                <c:pt idx="2672">
                  <c:v>0.98782700000000001</c:v>
                </c:pt>
                <c:pt idx="2673">
                  <c:v>0.98782700000000001</c:v>
                </c:pt>
                <c:pt idx="2674">
                  <c:v>0.98782700000000001</c:v>
                </c:pt>
                <c:pt idx="2675">
                  <c:v>0.98782700000000001</c:v>
                </c:pt>
                <c:pt idx="2676">
                  <c:v>0.98782700000000001</c:v>
                </c:pt>
                <c:pt idx="2677">
                  <c:v>0.98782700000000001</c:v>
                </c:pt>
                <c:pt idx="2678">
                  <c:v>1.7064950000000001</c:v>
                </c:pt>
                <c:pt idx="2679">
                  <c:v>1.7064950000000001</c:v>
                </c:pt>
                <c:pt idx="2680">
                  <c:v>1.7064950000000001</c:v>
                </c:pt>
                <c:pt idx="2681">
                  <c:v>1.7064950000000001</c:v>
                </c:pt>
                <c:pt idx="2682">
                  <c:v>1.7064950000000001</c:v>
                </c:pt>
                <c:pt idx="2683">
                  <c:v>1.7064950000000001</c:v>
                </c:pt>
                <c:pt idx="2684">
                  <c:v>1.7064950000000001</c:v>
                </c:pt>
                <c:pt idx="2685">
                  <c:v>1.7064950000000001</c:v>
                </c:pt>
                <c:pt idx="2686">
                  <c:v>1.7064950000000001</c:v>
                </c:pt>
                <c:pt idx="2687">
                  <c:v>1.7064950000000001</c:v>
                </c:pt>
                <c:pt idx="2688">
                  <c:v>1.7064950000000001</c:v>
                </c:pt>
                <c:pt idx="2689">
                  <c:v>1.7064950000000001</c:v>
                </c:pt>
                <c:pt idx="2690">
                  <c:v>1.7064950000000001</c:v>
                </c:pt>
                <c:pt idx="2691">
                  <c:v>1.7064950000000001</c:v>
                </c:pt>
                <c:pt idx="2692">
                  <c:v>1.7064950000000001</c:v>
                </c:pt>
                <c:pt idx="2693">
                  <c:v>1.7064950000000001</c:v>
                </c:pt>
                <c:pt idx="2694">
                  <c:v>1.7064950000000001</c:v>
                </c:pt>
                <c:pt idx="2695">
                  <c:v>1.7064950000000001</c:v>
                </c:pt>
                <c:pt idx="2696">
                  <c:v>1.7064950000000001</c:v>
                </c:pt>
                <c:pt idx="2697">
                  <c:v>1.7064950000000001</c:v>
                </c:pt>
                <c:pt idx="2698">
                  <c:v>1.7064950000000001</c:v>
                </c:pt>
                <c:pt idx="2699">
                  <c:v>1.359677</c:v>
                </c:pt>
                <c:pt idx="2700">
                  <c:v>1.359677</c:v>
                </c:pt>
                <c:pt idx="2701">
                  <c:v>1.359677</c:v>
                </c:pt>
                <c:pt idx="2702">
                  <c:v>1.359677</c:v>
                </c:pt>
                <c:pt idx="2703">
                  <c:v>1.359677</c:v>
                </c:pt>
                <c:pt idx="2704">
                  <c:v>1.359677</c:v>
                </c:pt>
                <c:pt idx="2705">
                  <c:v>1.359677</c:v>
                </c:pt>
                <c:pt idx="2706">
                  <c:v>1.359677</c:v>
                </c:pt>
                <c:pt idx="2707">
                  <c:v>1.359677</c:v>
                </c:pt>
                <c:pt idx="2708">
                  <c:v>1.359677</c:v>
                </c:pt>
                <c:pt idx="2709">
                  <c:v>1.359677</c:v>
                </c:pt>
                <c:pt idx="2710">
                  <c:v>1.359677</c:v>
                </c:pt>
                <c:pt idx="2711">
                  <c:v>1.359677</c:v>
                </c:pt>
                <c:pt idx="2712">
                  <c:v>1.359677</c:v>
                </c:pt>
                <c:pt idx="2713">
                  <c:v>1.359677</c:v>
                </c:pt>
                <c:pt idx="2714">
                  <c:v>1.359677</c:v>
                </c:pt>
                <c:pt idx="2715">
                  <c:v>1.359677</c:v>
                </c:pt>
                <c:pt idx="2716">
                  <c:v>1.359677</c:v>
                </c:pt>
                <c:pt idx="2717">
                  <c:v>1.359677</c:v>
                </c:pt>
                <c:pt idx="2718">
                  <c:v>1.359677</c:v>
                </c:pt>
                <c:pt idx="2719">
                  <c:v>1.359677</c:v>
                </c:pt>
                <c:pt idx="2720">
                  <c:v>1.560538</c:v>
                </c:pt>
                <c:pt idx="2721">
                  <c:v>1.560538</c:v>
                </c:pt>
                <c:pt idx="2722">
                  <c:v>1.560538</c:v>
                </c:pt>
                <c:pt idx="2723">
                  <c:v>1.560538</c:v>
                </c:pt>
                <c:pt idx="2724">
                  <c:v>1.560538</c:v>
                </c:pt>
                <c:pt idx="2725">
                  <c:v>1.560538</c:v>
                </c:pt>
                <c:pt idx="2726">
                  <c:v>1.560538</c:v>
                </c:pt>
                <c:pt idx="2727">
                  <c:v>1.560538</c:v>
                </c:pt>
                <c:pt idx="2728">
                  <c:v>1.560538</c:v>
                </c:pt>
                <c:pt idx="2729">
                  <c:v>1.560538</c:v>
                </c:pt>
                <c:pt idx="2730">
                  <c:v>1.560538</c:v>
                </c:pt>
                <c:pt idx="2731">
                  <c:v>1.560538</c:v>
                </c:pt>
                <c:pt idx="2732">
                  <c:v>1.560538</c:v>
                </c:pt>
                <c:pt idx="2733">
                  <c:v>1.560538</c:v>
                </c:pt>
                <c:pt idx="2734">
                  <c:v>1.560538</c:v>
                </c:pt>
                <c:pt idx="2735">
                  <c:v>1.560538</c:v>
                </c:pt>
                <c:pt idx="2736">
                  <c:v>1.560538</c:v>
                </c:pt>
                <c:pt idx="2737">
                  <c:v>1.560538</c:v>
                </c:pt>
                <c:pt idx="2738">
                  <c:v>1.560538</c:v>
                </c:pt>
                <c:pt idx="2739">
                  <c:v>1.560538</c:v>
                </c:pt>
                <c:pt idx="2740">
                  <c:v>1.560538</c:v>
                </c:pt>
                <c:pt idx="2741">
                  <c:v>1.361583</c:v>
                </c:pt>
                <c:pt idx="2742">
                  <c:v>1.361583</c:v>
                </c:pt>
                <c:pt idx="2743">
                  <c:v>1.361583</c:v>
                </c:pt>
                <c:pt idx="2744">
                  <c:v>1.361583</c:v>
                </c:pt>
                <c:pt idx="2745">
                  <c:v>1.361583</c:v>
                </c:pt>
                <c:pt idx="2746">
                  <c:v>1.361583</c:v>
                </c:pt>
                <c:pt idx="2747">
                  <c:v>1.361583</c:v>
                </c:pt>
                <c:pt idx="2748">
                  <c:v>1.361583</c:v>
                </c:pt>
                <c:pt idx="2749">
                  <c:v>1.361583</c:v>
                </c:pt>
                <c:pt idx="2750">
                  <c:v>1.361583</c:v>
                </c:pt>
                <c:pt idx="2751">
                  <c:v>1.361583</c:v>
                </c:pt>
                <c:pt idx="2752">
                  <c:v>1.361583</c:v>
                </c:pt>
                <c:pt idx="2753">
                  <c:v>1.361583</c:v>
                </c:pt>
                <c:pt idx="2754">
                  <c:v>1.361583</c:v>
                </c:pt>
                <c:pt idx="2755">
                  <c:v>1.361583</c:v>
                </c:pt>
                <c:pt idx="2756">
                  <c:v>1.361583</c:v>
                </c:pt>
                <c:pt idx="2757">
                  <c:v>1.361583</c:v>
                </c:pt>
                <c:pt idx="2758">
                  <c:v>1.361583</c:v>
                </c:pt>
                <c:pt idx="2759">
                  <c:v>1.361583</c:v>
                </c:pt>
                <c:pt idx="2760">
                  <c:v>1.361583</c:v>
                </c:pt>
                <c:pt idx="2761">
                  <c:v>1.543444</c:v>
                </c:pt>
                <c:pt idx="2762">
                  <c:v>1.543444</c:v>
                </c:pt>
                <c:pt idx="2763">
                  <c:v>1.543444</c:v>
                </c:pt>
                <c:pt idx="2764">
                  <c:v>1.543444</c:v>
                </c:pt>
                <c:pt idx="2765">
                  <c:v>1.543444</c:v>
                </c:pt>
                <c:pt idx="2766">
                  <c:v>1.543444</c:v>
                </c:pt>
                <c:pt idx="2767">
                  <c:v>1.543444</c:v>
                </c:pt>
                <c:pt idx="2768">
                  <c:v>1.543444</c:v>
                </c:pt>
                <c:pt idx="2769">
                  <c:v>1.543444</c:v>
                </c:pt>
                <c:pt idx="2770">
                  <c:v>1.543444</c:v>
                </c:pt>
                <c:pt idx="2771">
                  <c:v>1.543444</c:v>
                </c:pt>
                <c:pt idx="2772">
                  <c:v>1.543444</c:v>
                </c:pt>
                <c:pt idx="2773">
                  <c:v>1.543444</c:v>
                </c:pt>
                <c:pt idx="2774">
                  <c:v>1.543444</c:v>
                </c:pt>
                <c:pt idx="2775">
                  <c:v>1.543444</c:v>
                </c:pt>
                <c:pt idx="2776">
                  <c:v>1.543444</c:v>
                </c:pt>
                <c:pt idx="2777">
                  <c:v>1.543444</c:v>
                </c:pt>
                <c:pt idx="2778">
                  <c:v>1.543444</c:v>
                </c:pt>
                <c:pt idx="2779">
                  <c:v>1.543444</c:v>
                </c:pt>
                <c:pt idx="2780">
                  <c:v>1.543444</c:v>
                </c:pt>
                <c:pt idx="2781">
                  <c:v>1.543444</c:v>
                </c:pt>
                <c:pt idx="2782">
                  <c:v>1.431138</c:v>
                </c:pt>
                <c:pt idx="2783">
                  <c:v>1.431138</c:v>
                </c:pt>
                <c:pt idx="2784">
                  <c:v>1.431138</c:v>
                </c:pt>
                <c:pt idx="2785">
                  <c:v>1.431138</c:v>
                </c:pt>
                <c:pt idx="2786">
                  <c:v>1.431138</c:v>
                </c:pt>
                <c:pt idx="2787">
                  <c:v>1.431138</c:v>
                </c:pt>
                <c:pt idx="2788">
                  <c:v>1.431138</c:v>
                </c:pt>
                <c:pt idx="2789">
                  <c:v>1.431138</c:v>
                </c:pt>
                <c:pt idx="2790">
                  <c:v>1.431138</c:v>
                </c:pt>
                <c:pt idx="2791">
                  <c:v>1.431138</c:v>
                </c:pt>
                <c:pt idx="2792">
                  <c:v>1.431138</c:v>
                </c:pt>
                <c:pt idx="2793">
                  <c:v>1.431138</c:v>
                </c:pt>
                <c:pt idx="2794">
                  <c:v>1.431138</c:v>
                </c:pt>
                <c:pt idx="2795">
                  <c:v>1.431138</c:v>
                </c:pt>
                <c:pt idx="2796">
                  <c:v>1.431138</c:v>
                </c:pt>
                <c:pt idx="2797">
                  <c:v>1.431138</c:v>
                </c:pt>
                <c:pt idx="2798">
                  <c:v>1.431138</c:v>
                </c:pt>
                <c:pt idx="2799">
                  <c:v>1.431138</c:v>
                </c:pt>
                <c:pt idx="2800">
                  <c:v>1.431138</c:v>
                </c:pt>
                <c:pt idx="2801">
                  <c:v>1.431138</c:v>
                </c:pt>
                <c:pt idx="2802">
                  <c:v>1.431138</c:v>
                </c:pt>
                <c:pt idx="2803">
                  <c:v>1.2770360000000001</c:v>
                </c:pt>
                <c:pt idx="2804">
                  <c:v>1.2770360000000001</c:v>
                </c:pt>
                <c:pt idx="2805">
                  <c:v>1.2770360000000001</c:v>
                </c:pt>
                <c:pt idx="2806">
                  <c:v>1.2770360000000001</c:v>
                </c:pt>
                <c:pt idx="2807">
                  <c:v>1.2770360000000001</c:v>
                </c:pt>
                <c:pt idx="2808">
                  <c:v>1.2770360000000001</c:v>
                </c:pt>
                <c:pt idx="2809">
                  <c:v>1.2770360000000001</c:v>
                </c:pt>
                <c:pt idx="2810">
                  <c:v>1.2770360000000001</c:v>
                </c:pt>
                <c:pt idx="2811">
                  <c:v>1.2770360000000001</c:v>
                </c:pt>
                <c:pt idx="2812">
                  <c:v>1.2770360000000001</c:v>
                </c:pt>
                <c:pt idx="2813">
                  <c:v>1.2770360000000001</c:v>
                </c:pt>
                <c:pt idx="2814">
                  <c:v>1.2770360000000001</c:v>
                </c:pt>
                <c:pt idx="2815">
                  <c:v>1.2770360000000001</c:v>
                </c:pt>
                <c:pt idx="2816">
                  <c:v>1.2770360000000001</c:v>
                </c:pt>
                <c:pt idx="2817">
                  <c:v>1.2770360000000001</c:v>
                </c:pt>
                <c:pt idx="2818">
                  <c:v>1.2770360000000001</c:v>
                </c:pt>
                <c:pt idx="2819">
                  <c:v>1.2770360000000001</c:v>
                </c:pt>
                <c:pt idx="2820">
                  <c:v>1.2770360000000001</c:v>
                </c:pt>
                <c:pt idx="2821">
                  <c:v>1.2770360000000001</c:v>
                </c:pt>
                <c:pt idx="2822">
                  <c:v>1.2770360000000001</c:v>
                </c:pt>
                <c:pt idx="2823">
                  <c:v>1.425098</c:v>
                </c:pt>
                <c:pt idx="2824">
                  <c:v>1.425098</c:v>
                </c:pt>
                <c:pt idx="2825">
                  <c:v>1.425098</c:v>
                </c:pt>
                <c:pt idx="2826">
                  <c:v>1.425098</c:v>
                </c:pt>
                <c:pt idx="2827">
                  <c:v>1.425098</c:v>
                </c:pt>
                <c:pt idx="2828">
                  <c:v>1.425098</c:v>
                </c:pt>
                <c:pt idx="2829">
                  <c:v>1.425098</c:v>
                </c:pt>
                <c:pt idx="2830">
                  <c:v>1.425098</c:v>
                </c:pt>
                <c:pt idx="2831">
                  <c:v>1.425098</c:v>
                </c:pt>
                <c:pt idx="2832">
                  <c:v>1.425098</c:v>
                </c:pt>
                <c:pt idx="2833">
                  <c:v>1.425098</c:v>
                </c:pt>
                <c:pt idx="2834">
                  <c:v>1.425098</c:v>
                </c:pt>
                <c:pt idx="2835">
                  <c:v>1.425098</c:v>
                </c:pt>
                <c:pt idx="2836">
                  <c:v>1.425098</c:v>
                </c:pt>
                <c:pt idx="2837">
                  <c:v>1.425098</c:v>
                </c:pt>
                <c:pt idx="2838">
                  <c:v>1.425098</c:v>
                </c:pt>
                <c:pt idx="2839">
                  <c:v>1.425098</c:v>
                </c:pt>
                <c:pt idx="2840">
                  <c:v>1.425098</c:v>
                </c:pt>
                <c:pt idx="2841">
                  <c:v>1.425098</c:v>
                </c:pt>
                <c:pt idx="2842">
                  <c:v>1.710874</c:v>
                </c:pt>
                <c:pt idx="2843">
                  <c:v>1.710874</c:v>
                </c:pt>
                <c:pt idx="2844">
                  <c:v>1.710874</c:v>
                </c:pt>
                <c:pt idx="2845">
                  <c:v>1.710874</c:v>
                </c:pt>
                <c:pt idx="2846">
                  <c:v>1.710874</c:v>
                </c:pt>
                <c:pt idx="2847">
                  <c:v>1.710874</c:v>
                </c:pt>
                <c:pt idx="2848">
                  <c:v>1.710874</c:v>
                </c:pt>
                <c:pt idx="2849">
                  <c:v>1.710874</c:v>
                </c:pt>
                <c:pt idx="2850">
                  <c:v>1.710874</c:v>
                </c:pt>
                <c:pt idx="2851">
                  <c:v>1.710874</c:v>
                </c:pt>
                <c:pt idx="2852">
                  <c:v>1.710874</c:v>
                </c:pt>
                <c:pt idx="2853">
                  <c:v>1.710874</c:v>
                </c:pt>
                <c:pt idx="2854">
                  <c:v>1.710874</c:v>
                </c:pt>
                <c:pt idx="2855">
                  <c:v>1.710874</c:v>
                </c:pt>
                <c:pt idx="2856">
                  <c:v>1.710874</c:v>
                </c:pt>
                <c:pt idx="2857">
                  <c:v>1.710874</c:v>
                </c:pt>
                <c:pt idx="2858">
                  <c:v>1.710874</c:v>
                </c:pt>
                <c:pt idx="2859">
                  <c:v>1.710874</c:v>
                </c:pt>
                <c:pt idx="2860">
                  <c:v>1.710874</c:v>
                </c:pt>
                <c:pt idx="2861">
                  <c:v>5.0999999999999996</c:v>
                </c:pt>
                <c:pt idx="2862">
                  <c:v>5.0999999999999996</c:v>
                </c:pt>
                <c:pt idx="2863">
                  <c:v>5.0999999999999996</c:v>
                </c:pt>
                <c:pt idx="2864">
                  <c:v>5.0999999999999996</c:v>
                </c:pt>
                <c:pt idx="2865">
                  <c:v>5.0999999999999996</c:v>
                </c:pt>
                <c:pt idx="2866">
                  <c:v>5.0999999999999996</c:v>
                </c:pt>
                <c:pt idx="2867">
                  <c:v>5.0999999999999996</c:v>
                </c:pt>
                <c:pt idx="2868">
                  <c:v>5.0999999999999996</c:v>
                </c:pt>
                <c:pt idx="2869">
                  <c:v>5.0999999999999996</c:v>
                </c:pt>
                <c:pt idx="2870">
                  <c:v>5.0999999999999996</c:v>
                </c:pt>
                <c:pt idx="2871">
                  <c:v>5.0999999999999996</c:v>
                </c:pt>
                <c:pt idx="2872">
                  <c:v>5.0999999999999996</c:v>
                </c:pt>
                <c:pt idx="2873">
                  <c:v>5.0999999999999996</c:v>
                </c:pt>
                <c:pt idx="2874">
                  <c:v>5.0999999999999996</c:v>
                </c:pt>
                <c:pt idx="2875">
                  <c:v>5.0999999999999996</c:v>
                </c:pt>
                <c:pt idx="2876">
                  <c:v>5.0999999999999996</c:v>
                </c:pt>
                <c:pt idx="2877">
                  <c:v>5.0999999999999996</c:v>
                </c:pt>
                <c:pt idx="2878">
                  <c:v>5.0999999999999996</c:v>
                </c:pt>
                <c:pt idx="2879">
                  <c:v>5.0999999999999996</c:v>
                </c:pt>
                <c:pt idx="2880">
                  <c:v>5.0999999999999996</c:v>
                </c:pt>
                <c:pt idx="2881">
                  <c:v>5.0999999999999996</c:v>
                </c:pt>
                <c:pt idx="2882">
                  <c:v>5.0999999999999996</c:v>
                </c:pt>
                <c:pt idx="2883">
                  <c:v>5.0999999999999996</c:v>
                </c:pt>
                <c:pt idx="2884">
                  <c:v>5.0999999999999996</c:v>
                </c:pt>
                <c:pt idx="2885">
                  <c:v>5.0999999999999996</c:v>
                </c:pt>
                <c:pt idx="2886">
                  <c:v>5.0999999999999996</c:v>
                </c:pt>
                <c:pt idx="2887">
                  <c:v>5.0999999999999996</c:v>
                </c:pt>
                <c:pt idx="2888">
                  <c:v>5.0999999999999996</c:v>
                </c:pt>
                <c:pt idx="2889">
                  <c:v>5.0999999999999996</c:v>
                </c:pt>
                <c:pt idx="2890">
                  <c:v>5.0999999999999996</c:v>
                </c:pt>
                <c:pt idx="2891">
                  <c:v>5.0999999999999996</c:v>
                </c:pt>
                <c:pt idx="2892">
                  <c:v>5.0999999999999996</c:v>
                </c:pt>
                <c:pt idx="2893">
                  <c:v>5.0999999999999996</c:v>
                </c:pt>
                <c:pt idx="2894">
                  <c:v>5.0999999999999996</c:v>
                </c:pt>
                <c:pt idx="2895">
                  <c:v>5.0999999999999996</c:v>
                </c:pt>
                <c:pt idx="2896">
                  <c:v>5.0999999999999996</c:v>
                </c:pt>
                <c:pt idx="2897">
                  <c:v>5.0999999999999996</c:v>
                </c:pt>
                <c:pt idx="2898">
                  <c:v>5.0999999999999996</c:v>
                </c:pt>
                <c:pt idx="2899">
                  <c:v>5.0999999999999996</c:v>
                </c:pt>
                <c:pt idx="2900">
                  <c:v>5.0999999999999996</c:v>
                </c:pt>
                <c:pt idx="2901">
                  <c:v>5.1423129999999997</c:v>
                </c:pt>
                <c:pt idx="2902">
                  <c:v>5.1423129999999997</c:v>
                </c:pt>
                <c:pt idx="2903">
                  <c:v>5.1423129999999997</c:v>
                </c:pt>
                <c:pt idx="2904">
                  <c:v>5.1423129999999997</c:v>
                </c:pt>
                <c:pt idx="2905">
                  <c:v>5.1423129999999997</c:v>
                </c:pt>
                <c:pt idx="2906">
                  <c:v>5.1423129999999997</c:v>
                </c:pt>
                <c:pt idx="2907">
                  <c:v>5.1423129999999997</c:v>
                </c:pt>
                <c:pt idx="2908">
                  <c:v>5.1423129999999997</c:v>
                </c:pt>
                <c:pt idx="2909">
                  <c:v>5.1423129999999997</c:v>
                </c:pt>
                <c:pt idx="2910">
                  <c:v>5.1423129999999997</c:v>
                </c:pt>
                <c:pt idx="2911">
                  <c:v>5.1423129999999997</c:v>
                </c:pt>
                <c:pt idx="2912">
                  <c:v>5.1423129999999997</c:v>
                </c:pt>
                <c:pt idx="2913">
                  <c:v>5.1423129999999997</c:v>
                </c:pt>
                <c:pt idx="2914">
                  <c:v>5.1423129999999997</c:v>
                </c:pt>
                <c:pt idx="2915">
                  <c:v>5.1423129999999997</c:v>
                </c:pt>
                <c:pt idx="2916">
                  <c:v>5.1423129999999997</c:v>
                </c:pt>
                <c:pt idx="2917">
                  <c:v>5.1423129999999997</c:v>
                </c:pt>
                <c:pt idx="2918">
                  <c:v>5.1423129999999997</c:v>
                </c:pt>
                <c:pt idx="2919">
                  <c:v>5.1423129999999997</c:v>
                </c:pt>
                <c:pt idx="2920">
                  <c:v>5.1423129999999997</c:v>
                </c:pt>
                <c:pt idx="2921">
                  <c:v>5.1423129999999997</c:v>
                </c:pt>
                <c:pt idx="2922">
                  <c:v>4.4068230000000002</c:v>
                </c:pt>
                <c:pt idx="2923">
                  <c:v>4.4068230000000002</c:v>
                </c:pt>
                <c:pt idx="2924">
                  <c:v>4.4068230000000002</c:v>
                </c:pt>
                <c:pt idx="2925">
                  <c:v>4.4068230000000002</c:v>
                </c:pt>
                <c:pt idx="2926">
                  <c:v>4.4068230000000002</c:v>
                </c:pt>
                <c:pt idx="2927">
                  <c:v>4.4068230000000002</c:v>
                </c:pt>
                <c:pt idx="2928">
                  <c:v>4.4068230000000002</c:v>
                </c:pt>
                <c:pt idx="2929">
                  <c:v>4.4068230000000002</c:v>
                </c:pt>
                <c:pt idx="2930">
                  <c:v>4.4068230000000002</c:v>
                </c:pt>
                <c:pt idx="2931">
                  <c:v>4.4068230000000002</c:v>
                </c:pt>
                <c:pt idx="2932">
                  <c:v>4.4068230000000002</c:v>
                </c:pt>
                <c:pt idx="2933">
                  <c:v>4.4068230000000002</c:v>
                </c:pt>
                <c:pt idx="2934">
                  <c:v>4.4068230000000002</c:v>
                </c:pt>
                <c:pt idx="2935">
                  <c:v>4.4068230000000002</c:v>
                </c:pt>
                <c:pt idx="2936">
                  <c:v>4.4068230000000002</c:v>
                </c:pt>
                <c:pt idx="2937">
                  <c:v>4.4068230000000002</c:v>
                </c:pt>
                <c:pt idx="2938">
                  <c:v>4.4068230000000002</c:v>
                </c:pt>
                <c:pt idx="2939">
                  <c:v>4.4068230000000002</c:v>
                </c:pt>
                <c:pt idx="2940">
                  <c:v>4.4068230000000002</c:v>
                </c:pt>
                <c:pt idx="2941">
                  <c:v>4.4068230000000002</c:v>
                </c:pt>
                <c:pt idx="2942">
                  <c:v>4.4479110000000004</c:v>
                </c:pt>
                <c:pt idx="2943">
                  <c:v>4.4479110000000004</c:v>
                </c:pt>
                <c:pt idx="2944">
                  <c:v>4.4479110000000004</c:v>
                </c:pt>
                <c:pt idx="2945">
                  <c:v>4.4479110000000004</c:v>
                </c:pt>
                <c:pt idx="2946">
                  <c:v>4.4479110000000004</c:v>
                </c:pt>
                <c:pt idx="2947">
                  <c:v>4.4479110000000004</c:v>
                </c:pt>
                <c:pt idx="2948">
                  <c:v>4.4479110000000004</c:v>
                </c:pt>
                <c:pt idx="2949">
                  <c:v>4.4479110000000004</c:v>
                </c:pt>
                <c:pt idx="2950">
                  <c:v>4.4479110000000004</c:v>
                </c:pt>
                <c:pt idx="2951">
                  <c:v>4.4479110000000004</c:v>
                </c:pt>
                <c:pt idx="2952">
                  <c:v>4.4479110000000004</c:v>
                </c:pt>
                <c:pt idx="2953">
                  <c:v>4.4479110000000004</c:v>
                </c:pt>
                <c:pt idx="2954">
                  <c:v>4.4479110000000004</c:v>
                </c:pt>
                <c:pt idx="2955">
                  <c:v>4.4479110000000004</c:v>
                </c:pt>
                <c:pt idx="2956">
                  <c:v>4.4479110000000004</c:v>
                </c:pt>
                <c:pt idx="2957">
                  <c:v>4.4479110000000004</c:v>
                </c:pt>
                <c:pt idx="2958">
                  <c:v>4.4479110000000004</c:v>
                </c:pt>
                <c:pt idx="2959">
                  <c:v>4.4479110000000004</c:v>
                </c:pt>
                <c:pt idx="2960">
                  <c:v>4.4479110000000004</c:v>
                </c:pt>
                <c:pt idx="2961">
                  <c:v>4.4479110000000004</c:v>
                </c:pt>
                <c:pt idx="2962">
                  <c:v>4.4479110000000004</c:v>
                </c:pt>
                <c:pt idx="2963">
                  <c:v>4.4800930000000001</c:v>
                </c:pt>
                <c:pt idx="2964">
                  <c:v>4.4800930000000001</c:v>
                </c:pt>
                <c:pt idx="2965">
                  <c:v>4.4800930000000001</c:v>
                </c:pt>
                <c:pt idx="2966">
                  <c:v>4.4800930000000001</c:v>
                </c:pt>
                <c:pt idx="2967">
                  <c:v>4.4800930000000001</c:v>
                </c:pt>
                <c:pt idx="2968">
                  <c:v>4.4800930000000001</c:v>
                </c:pt>
                <c:pt idx="2969">
                  <c:v>4.4800930000000001</c:v>
                </c:pt>
                <c:pt idx="2970">
                  <c:v>4.4800930000000001</c:v>
                </c:pt>
                <c:pt idx="2971">
                  <c:v>4.4800930000000001</c:v>
                </c:pt>
                <c:pt idx="2972">
                  <c:v>4.4800930000000001</c:v>
                </c:pt>
                <c:pt idx="2973">
                  <c:v>4.4800930000000001</c:v>
                </c:pt>
                <c:pt idx="2974">
                  <c:v>4.4800930000000001</c:v>
                </c:pt>
                <c:pt idx="2975">
                  <c:v>4.4800930000000001</c:v>
                </c:pt>
                <c:pt idx="2976">
                  <c:v>4.4800930000000001</c:v>
                </c:pt>
                <c:pt idx="2977">
                  <c:v>4.4800930000000001</c:v>
                </c:pt>
                <c:pt idx="2978">
                  <c:v>4.4800930000000001</c:v>
                </c:pt>
                <c:pt idx="2979">
                  <c:v>4.4800930000000001</c:v>
                </c:pt>
                <c:pt idx="2980">
                  <c:v>4.4800930000000001</c:v>
                </c:pt>
                <c:pt idx="2981">
                  <c:v>4.4800930000000001</c:v>
                </c:pt>
                <c:pt idx="2982">
                  <c:v>4.4800930000000001</c:v>
                </c:pt>
                <c:pt idx="2983">
                  <c:v>4.4992380000000001</c:v>
                </c:pt>
                <c:pt idx="2984">
                  <c:v>4.4992380000000001</c:v>
                </c:pt>
                <c:pt idx="2985">
                  <c:v>4.4992380000000001</c:v>
                </c:pt>
                <c:pt idx="2986">
                  <c:v>4.4992380000000001</c:v>
                </c:pt>
                <c:pt idx="2987">
                  <c:v>4.4992380000000001</c:v>
                </c:pt>
                <c:pt idx="2988">
                  <c:v>4.4992380000000001</c:v>
                </c:pt>
                <c:pt idx="2989">
                  <c:v>4.4992380000000001</c:v>
                </c:pt>
                <c:pt idx="2990">
                  <c:v>4.4992380000000001</c:v>
                </c:pt>
                <c:pt idx="2991">
                  <c:v>4.4992380000000001</c:v>
                </c:pt>
                <c:pt idx="2992">
                  <c:v>4.4992380000000001</c:v>
                </c:pt>
                <c:pt idx="2993">
                  <c:v>4.4992380000000001</c:v>
                </c:pt>
                <c:pt idx="2994">
                  <c:v>4.4992380000000001</c:v>
                </c:pt>
                <c:pt idx="2995">
                  <c:v>4.4992380000000001</c:v>
                </c:pt>
                <c:pt idx="2996">
                  <c:v>4.4992380000000001</c:v>
                </c:pt>
                <c:pt idx="2997">
                  <c:v>4.4992380000000001</c:v>
                </c:pt>
                <c:pt idx="2998">
                  <c:v>4.4992380000000001</c:v>
                </c:pt>
                <c:pt idx="2999">
                  <c:v>4.4992380000000001</c:v>
                </c:pt>
                <c:pt idx="3000">
                  <c:v>4.4992380000000001</c:v>
                </c:pt>
                <c:pt idx="3001">
                  <c:v>4.4992380000000001</c:v>
                </c:pt>
                <c:pt idx="3002">
                  <c:v>4.4992380000000001</c:v>
                </c:pt>
                <c:pt idx="3003">
                  <c:v>4.4823659999999999</c:v>
                </c:pt>
                <c:pt idx="3004">
                  <c:v>4.4823659999999999</c:v>
                </c:pt>
                <c:pt idx="3005">
                  <c:v>4.4823659999999999</c:v>
                </c:pt>
                <c:pt idx="3006">
                  <c:v>4.4823659999999999</c:v>
                </c:pt>
                <c:pt idx="3007">
                  <c:v>4.4823659999999999</c:v>
                </c:pt>
                <c:pt idx="3008">
                  <c:v>4.4823659999999999</c:v>
                </c:pt>
                <c:pt idx="3009">
                  <c:v>4.4823659999999999</c:v>
                </c:pt>
                <c:pt idx="3010">
                  <c:v>4.4823659999999999</c:v>
                </c:pt>
                <c:pt idx="3011">
                  <c:v>4.4823659999999999</c:v>
                </c:pt>
                <c:pt idx="3012">
                  <c:v>4.4823659999999999</c:v>
                </c:pt>
                <c:pt idx="3013">
                  <c:v>4.4823659999999999</c:v>
                </c:pt>
                <c:pt idx="3014">
                  <c:v>4.4823659999999999</c:v>
                </c:pt>
                <c:pt idx="3015">
                  <c:v>4.4823659999999999</c:v>
                </c:pt>
                <c:pt idx="3016">
                  <c:v>4.4823659999999999</c:v>
                </c:pt>
                <c:pt idx="3017">
                  <c:v>4.4823659999999999</c:v>
                </c:pt>
                <c:pt idx="3018">
                  <c:v>4.4823659999999999</c:v>
                </c:pt>
                <c:pt idx="3019">
                  <c:v>4.4823659999999999</c:v>
                </c:pt>
                <c:pt idx="3020">
                  <c:v>4.4823659999999999</c:v>
                </c:pt>
                <c:pt idx="3021">
                  <c:v>4.4823659999999999</c:v>
                </c:pt>
                <c:pt idx="3022">
                  <c:v>4.4823659999999999</c:v>
                </c:pt>
                <c:pt idx="3023">
                  <c:v>4.5613320000000002</c:v>
                </c:pt>
                <c:pt idx="3024">
                  <c:v>4.5613320000000002</c:v>
                </c:pt>
                <c:pt idx="3025">
                  <c:v>4.5613320000000002</c:v>
                </c:pt>
                <c:pt idx="3026">
                  <c:v>4.5613320000000002</c:v>
                </c:pt>
                <c:pt idx="3027">
                  <c:v>4.5613320000000002</c:v>
                </c:pt>
                <c:pt idx="3028">
                  <c:v>4.5613320000000002</c:v>
                </c:pt>
                <c:pt idx="3029">
                  <c:v>4.5613320000000002</c:v>
                </c:pt>
                <c:pt idx="3030">
                  <c:v>4.5613320000000002</c:v>
                </c:pt>
                <c:pt idx="3031">
                  <c:v>4.5613320000000002</c:v>
                </c:pt>
                <c:pt idx="3032">
                  <c:v>4.5613320000000002</c:v>
                </c:pt>
                <c:pt idx="3033">
                  <c:v>4.5613320000000002</c:v>
                </c:pt>
                <c:pt idx="3034">
                  <c:v>4.5613320000000002</c:v>
                </c:pt>
                <c:pt idx="3035">
                  <c:v>4.5613320000000002</c:v>
                </c:pt>
                <c:pt idx="3036">
                  <c:v>4.5613320000000002</c:v>
                </c:pt>
                <c:pt idx="3037">
                  <c:v>4.5613320000000002</c:v>
                </c:pt>
                <c:pt idx="3038">
                  <c:v>4.5613320000000002</c:v>
                </c:pt>
                <c:pt idx="3039">
                  <c:v>4.5613320000000002</c:v>
                </c:pt>
                <c:pt idx="3040">
                  <c:v>4.5613320000000002</c:v>
                </c:pt>
                <c:pt idx="3041">
                  <c:v>4.5613320000000002</c:v>
                </c:pt>
                <c:pt idx="3042">
                  <c:v>4.5613320000000002</c:v>
                </c:pt>
                <c:pt idx="3043">
                  <c:v>4.5613320000000002</c:v>
                </c:pt>
                <c:pt idx="3044">
                  <c:v>4.5922080000000003</c:v>
                </c:pt>
                <c:pt idx="3045">
                  <c:v>4.5922080000000003</c:v>
                </c:pt>
                <c:pt idx="3046">
                  <c:v>4.5922080000000003</c:v>
                </c:pt>
                <c:pt idx="3047">
                  <c:v>4.5922080000000003</c:v>
                </c:pt>
                <c:pt idx="3048">
                  <c:v>4.5922080000000003</c:v>
                </c:pt>
                <c:pt idx="3049">
                  <c:v>4.5922080000000003</c:v>
                </c:pt>
                <c:pt idx="3050">
                  <c:v>4.5922080000000003</c:v>
                </c:pt>
                <c:pt idx="3051">
                  <c:v>4.5922080000000003</c:v>
                </c:pt>
                <c:pt idx="3052">
                  <c:v>4.5922080000000003</c:v>
                </c:pt>
                <c:pt idx="3053">
                  <c:v>4.5922080000000003</c:v>
                </c:pt>
                <c:pt idx="3054">
                  <c:v>4.5922080000000003</c:v>
                </c:pt>
                <c:pt idx="3055">
                  <c:v>4.5922080000000003</c:v>
                </c:pt>
                <c:pt idx="3056">
                  <c:v>4.5922080000000003</c:v>
                </c:pt>
                <c:pt idx="3057">
                  <c:v>4.5922080000000003</c:v>
                </c:pt>
                <c:pt idx="3058">
                  <c:v>4.5922080000000003</c:v>
                </c:pt>
                <c:pt idx="3059">
                  <c:v>4.5922080000000003</c:v>
                </c:pt>
                <c:pt idx="3060">
                  <c:v>4.5922080000000003</c:v>
                </c:pt>
                <c:pt idx="3061">
                  <c:v>4.5922080000000003</c:v>
                </c:pt>
                <c:pt idx="3062">
                  <c:v>4.5922080000000003</c:v>
                </c:pt>
                <c:pt idx="3063">
                  <c:v>4.5922080000000003</c:v>
                </c:pt>
                <c:pt idx="3064">
                  <c:v>4.5922080000000003</c:v>
                </c:pt>
                <c:pt idx="3065">
                  <c:v>4.6689829999999999</c:v>
                </c:pt>
                <c:pt idx="3066">
                  <c:v>4.6689829999999999</c:v>
                </c:pt>
                <c:pt idx="3067">
                  <c:v>4.6689829999999999</c:v>
                </c:pt>
                <c:pt idx="3068">
                  <c:v>4.6689829999999999</c:v>
                </c:pt>
                <c:pt idx="3069">
                  <c:v>4.6689829999999999</c:v>
                </c:pt>
                <c:pt idx="3070">
                  <c:v>4.6689829999999999</c:v>
                </c:pt>
                <c:pt idx="3071">
                  <c:v>4.6689829999999999</c:v>
                </c:pt>
                <c:pt idx="3072">
                  <c:v>4.6689829999999999</c:v>
                </c:pt>
                <c:pt idx="3073">
                  <c:v>4.6689829999999999</c:v>
                </c:pt>
                <c:pt idx="3074">
                  <c:v>4.6689829999999999</c:v>
                </c:pt>
                <c:pt idx="3075">
                  <c:v>4.6689829999999999</c:v>
                </c:pt>
                <c:pt idx="3076">
                  <c:v>4.6689829999999999</c:v>
                </c:pt>
                <c:pt idx="3077">
                  <c:v>4.6689829999999999</c:v>
                </c:pt>
                <c:pt idx="3078">
                  <c:v>4.6689829999999999</c:v>
                </c:pt>
                <c:pt idx="3079">
                  <c:v>4.6689829999999999</c:v>
                </c:pt>
                <c:pt idx="3080">
                  <c:v>4.6689829999999999</c:v>
                </c:pt>
                <c:pt idx="3081">
                  <c:v>4.6689829999999999</c:v>
                </c:pt>
                <c:pt idx="3082">
                  <c:v>4.6689829999999999</c:v>
                </c:pt>
                <c:pt idx="3083">
                  <c:v>4.6689829999999999</c:v>
                </c:pt>
                <c:pt idx="3084">
                  <c:v>4.6689829999999999</c:v>
                </c:pt>
                <c:pt idx="3085">
                  <c:v>4.6689829999999999</c:v>
                </c:pt>
                <c:pt idx="3086">
                  <c:v>4.6415280000000001</c:v>
                </c:pt>
                <c:pt idx="3087">
                  <c:v>4.6415280000000001</c:v>
                </c:pt>
                <c:pt idx="3088">
                  <c:v>4.6415280000000001</c:v>
                </c:pt>
                <c:pt idx="3089">
                  <c:v>4.6415280000000001</c:v>
                </c:pt>
                <c:pt idx="3090">
                  <c:v>4.6415280000000001</c:v>
                </c:pt>
                <c:pt idx="3091">
                  <c:v>4.6415280000000001</c:v>
                </c:pt>
                <c:pt idx="3092">
                  <c:v>4.6415280000000001</c:v>
                </c:pt>
                <c:pt idx="3093">
                  <c:v>4.6415280000000001</c:v>
                </c:pt>
                <c:pt idx="3094">
                  <c:v>4.6415280000000001</c:v>
                </c:pt>
                <c:pt idx="3095">
                  <c:v>4.6415280000000001</c:v>
                </c:pt>
                <c:pt idx="3096">
                  <c:v>4.6415280000000001</c:v>
                </c:pt>
                <c:pt idx="3097">
                  <c:v>4.6415280000000001</c:v>
                </c:pt>
                <c:pt idx="3098">
                  <c:v>4.6415280000000001</c:v>
                </c:pt>
                <c:pt idx="3099">
                  <c:v>4.6415280000000001</c:v>
                </c:pt>
                <c:pt idx="3100">
                  <c:v>4.6415280000000001</c:v>
                </c:pt>
                <c:pt idx="3101">
                  <c:v>4.6415280000000001</c:v>
                </c:pt>
                <c:pt idx="3102">
                  <c:v>4.6415280000000001</c:v>
                </c:pt>
                <c:pt idx="3103">
                  <c:v>4.6415280000000001</c:v>
                </c:pt>
                <c:pt idx="3104">
                  <c:v>4.6415280000000001</c:v>
                </c:pt>
                <c:pt idx="3105">
                  <c:v>4.6415280000000001</c:v>
                </c:pt>
                <c:pt idx="3106">
                  <c:v>4.6747050000000003</c:v>
                </c:pt>
                <c:pt idx="3107">
                  <c:v>4.6747050000000003</c:v>
                </c:pt>
                <c:pt idx="3108">
                  <c:v>4.6747050000000003</c:v>
                </c:pt>
                <c:pt idx="3109">
                  <c:v>4.6747050000000003</c:v>
                </c:pt>
                <c:pt idx="3110">
                  <c:v>4.6747050000000003</c:v>
                </c:pt>
                <c:pt idx="3111">
                  <c:v>4.6747050000000003</c:v>
                </c:pt>
                <c:pt idx="3112">
                  <c:v>4.6747050000000003</c:v>
                </c:pt>
                <c:pt idx="3113">
                  <c:v>4.6747050000000003</c:v>
                </c:pt>
                <c:pt idx="3114">
                  <c:v>4.6747050000000003</c:v>
                </c:pt>
                <c:pt idx="3115">
                  <c:v>4.6747050000000003</c:v>
                </c:pt>
                <c:pt idx="3116">
                  <c:v>4.6747050000000003</c:v>
                </c:pt>
                <c:pt idx="3117">
                  <c:v>4.6747050000000003</c:v>
                </c:pt>
                <c:pt idx="3118">
                  <c:v>4.6747050000000003</c:v>
                </c:pt>
                <c:pt idx="3119">
                  <c:v>4.6747050000000003</c:v>
                </c:pt>
                <c:pt idx="3120">
                  <c:v>4.6747050000000003</c:v>
                </c:pt>
                <c:pt idx="3121">
                  <c:v>4.6747050000000003</c:v>
                </c:pt>
                <c:pt idx="3122">
                  <c:v>4.6747050000000003</c:v>
                </c:pt>
                <c:pt idx="3123">
                  <c:v>4.6747050000000003</c:v>
                </c:pt>
                <c:pt idx="3124">
                  <c:v>4.6747050000000003</c:v>
                </c:pt>
                <c:pt idx="3125">
                  <c:v>4.7410730000000001</c:v>
                </c:pt>
                <c:pt idx="3126">
                  <c:v>4.7410730000000001</c:v>
                </c:pt>
                <c:pt idx="3127">
                  <c:v>4.7410730000000001</c:v>
                </c:pt>
                <c:pt idx="3128">
                  <c:v>4.7410730000000001</c:v>
                </c:pt>
                <c:pt idx="3129">
                  <c:v>4.7410730000000001</c:v>
                </c:pt>
                <c:pt idx="3130">
                  <c:v>4.7410730000000001</c:v>
                </c:pt>
                <c:pt idx="3131">
                  <c:v>4.7410730000000001</c:v>
                </c:pt>
                <c:pt idx="3132">
                  <c:v>4.7410730000000001</c:v>
                </c:pt>
                <c:pt idx="3133">
                  <c:v>4.7410730000000001</c:v>
                </c:pt>
                <c:pt idx="3134">
                  <c:v>4.7410730000000001</c:v>
                </c:pt>
                <c:pt idx="3135">
                  <c:v>4.7410730000000001</c:v>
                </c:pt>
                <c:pt idx="3136">
                  <c:v>4.7410730000000001</c:v>
                </c:pt>
                <c:pt idx="3137">
                  <c:v>4.7410730000000001</c:v>
                </c:pt>
                <c:pt idx="3138">
                  <c:v>4.7410730000000001</c:v>
                </c:pt>
                <c:pt idx="3139">
                  <c:v>4.7410730000000001</c:v>
                </c:pt>
                <c:pt idx="3140">
                  <c:v>4.7410730000000001</c:v>
                </c:pt>
                <c:pt idx="3141">
                  <c:v>4.7410730000000001</c:v>
                </c:pt>
                <c:pt idx="3142">
                  <c:v>4.7410730000000001</c:v>
                </c:pt>
                <c:pt idx="3143">
                  <c:v>4.7410730000000001</c:v>
                </c:pt>
                <c:pt idx="3144">
                  <c:v>4.7410730000000001</c:v>
                </c:pt>
                <c:pt idx="3145">
                  <c:v>4.7410730000000001</c:v>
                </c:pt>
                <c:pt idx="3146">
                  <c:v>4.7673410000000001</c:v>
                </c:pt>
                <c:pt idx="3147">
                  <c:v>4.7673410000000001</c:v>
                </c:pt>
                <c:pt idx="3148">
                  <c:v>4.7673410000000001</c:v>
                </c:pt>
                <c:pt idx="3149">
                  <c:v>4.7673410000000001</c:v>
                </c:pt>
                <c:pt idx="3150">
                  <c:v>4.7673410000000001</c:v>
                </c:pt>
                <c:pt idx="3151">
                  <c:v>4.7673410000000001</c:v>
                </c:pt>
                <c:pt idx="3152">
                  <c:v>4.7673410000000001</c:v>
                </c:pt>
                <c:pt idx="3153">
                  <c:v>4.7673410000000001</c:v>
                </c:pt>
                <c:pt idx="3154">
                  <c:v>4.7673410000000001</c:v>
                </c:pt>
                <c:pt idx="3155">
                  <c:v>4.7673410000000001</c:v>
                </c:pt>
                <c:pt idx="3156">
                  <c:v>4.7673410000000001</c:v>
                </c:pt>
                <c:pt idx="3157">
                  <c:v>4.7673410000000001</c:v>
                </c:pt>
                <c:pt idx="3158">
                  <c:v>4.7673410000000001</c:v>
                </c:pt>
                <c:pt idx="3159">
                  <c:v>4.7673410000000001</c:v>
                </c:pt>
                <c:pt idx="3160">
                  <c:v>4.7673410000000001</c:v>
                </c:pt>
                <c:pt idx="3161">
                  <c:v>4.7673410000000001</c:v>
                </c:pt>
                <c:pt idx="3162">
                  <c:v>4.7673410000000001</c:v>
                </c:pt>
                <c:pt idx="3163">
                  <c:v>4.7673410000000001</c:v>
                </c:pt>
                <c:pt idx="3164">
                  <c:v>4.7673410000000001</c:v>
                </c:pt>
                <c:pt idx="3165">
                  <c:v>4.7673410000000001</c:v>
                </c:pt>
                <c:pt idx="3166">
                  <c:v>4.7854000000000001</c:v>
                </c:pt>
                <c:pt idx="3167">
                  <c:v>4.7854000000000001</c:v>
                </c:pt>
                <c:pt idx="3168">
                  <c:v>4.7854000000000001</c:v>
                </c:pt>
                <c:pt idx="3169">
                  <c:v>4.7854000000000001</c:v>
                </c:pt>
                <c:pt idx="3170">
                  <c:v>4.7854000000000001</c:v>
                </c:pt>
                <c:pt idx="3171">
                  <c:v>4.7854000000000001</c:v>
                </c:pt>
                <c:pt idx="3172">
                  <c:v>4.7854000000000001</c:v>
                </c:pt>
                <c:pt idx="3173">
                  <c:v>4.7854000000000001</c:v>
                </c:pt>
                <c:pt idx="3174">
                  <c:v>4.7854000000000001</c:v>
                </c:pt>
                <c:pt idx="3175">
                  <c:v>4.7854000000000001</c:v>
                </c:pt>
                <c:pt idx="3176">
                  <c:v>4.7854000000000001</c:v>
                </c:pt>
                <c:pt idx="3177">
                  <c:v>4.7854000000000001</c:v>
                </c:pt>
                <c:pt idx="3178">
                  <c:v>4.7854000000000001</c:v>
                </c:pt>
                <c:pt idx="3179">
                  <c:v>4.7854000000000001</c:v>
                </c:pt>
                <c:pt idx="3180">
                  <c:v>4.7854000000000001</c:v>
                </c:pt>
                <c:pt idx="3181">
                  <c:v>4.7854000000000001</c:v>
                </c:pt>
                <c:pt idx="3182">
                  <c:v>4.7854000000000001</c:v>
                </c:pt>
                <c:pt idx="3183">
                  <c:v>4.7854000000000001</c:v>
                </c:pt>
                <c:pt idx="3184">
                  <c:v>4.8270400000000002</c:v>
                </c:pt>
                <c:pt idx="3185">
                  <c:v>4.8270400000000002</c:v>
                </c:pt>
                <c:pt idx="3186">
                  <c:v>4.8270400000000002</c:v>
                </c:pt>
                <c:pt idx="3187">
                  <c:v>4.8270400000000002</c:v>
                </c:pt>
                <c:pt idx="3188">
                  <c:v>4.8270400000000002</c:v>
                </c:pt>
                <c:pt idx="3189">
                  <c:v>4.8270400000000002</c:v>
                </c:pt>
                <c:pt idx="3190">
                  <c:v>4.8270400000000002</c:v>
                </c:pt>
                <c:pt idx="3191">
                  <c:v>4.8270400000000002</c:v>
                </c:pt>
                <c:pt idx="3192">
                  <c:v>4.8270400000000002</c:v>
                </c:pt>
                <c:pt idx="3193">
                  <c:v>4.8270400000000002</c:v>
                </c:pt>
                <c:pt idx="3194">
                  <c:v>4.8270400000000002</c:v>
                </c:pt>
                <c:pt idx="3195">
                  <c:v>4.8270400000000002</c:v>
                </c:pt>
                <c:pt idx="3196">
                  <c:v>4.8270400000000002</c:v>
                </c:pt>
                <c:pt idx="3197">
                  <c:v>4.8270400000000002</c:v>
                </c:pt>
                <c:pt idx="3198">
                  <c:v>4.8270400000000002</c:v>
                </c:pt>
                <c:pt idx="3199">
                  <c:v>4.8270400000000002</c:v>
                </c:pt>
                <c:pt idx="3200">
                  <c:v>4.8270400000000002</c:v>
                </c:pt>
                <c:pt idx="3201">
                  <c:v>4.8270400000000002</c:v>
                </c:pt>
                <c:pt idx="3202">
                  <c:v>4.8270400000000002</c:v>
                </c:pt>
                <c:pt idx="3203">
                  <c:v>4.8270400000000002</c:v>
                </c:pt>
                <c:pt idx="3204">
                  <c:v>4.8270400000000002</c:v>
                </c:pt>
                <c:pt idx="3205">
                  <c:v>4.7947150000000001</c:v>
                </c:pt>
                <c:pt idx="3206">
                  <c:v>4.7947150000000001</c:v>
                </c:pt>
                <c:pt idx="3207">
                  <c:v>4.7947150000000001</c:v>
                </c:pt>
                <c:pt idx="3208">
                  <c:v>4.7947150000000001</c:v>
                </c:pt>
                <c:pt idx="3209">
                  <c:v>4.7947150000000001</c:v>
                </c:pt>
                <c:pt idx="3210">
                  <c:v>4.7947150000000001</c:v>
                </c:pt>
                <c:pt idx="3211">
                  <c:v>4.7947150000000001</c:v>
                </c:pt>
                <c:pt idx="3212">
                  <c:v>4.7947150000000001</c:v>
                </c:pt>
                <c:pt idx="3213">
                  <c:v>4.7947150000000001</c:v>
                </c:pt>
                <c:pt idx="3214">
                  <c:v>4.7947150000000001</c:v>
                </c:pt>
                <c:pt idx="3215">
                  <c:v>4.7947150000000001</c:v>
                </c:pt>
                <c:pt idx="3216">
                  <c:v>4.7947150000000001</c:v>
                </c:pt>
                <c:pt idx="3217">
                  <c:v>4.7947150000000001</c:v>
                </c:pt>
                <c:pt idx="3218">
                  <c:v>4.7947150000000001</c:v>
                </c:pt>
                <c:pt idx="3219">
                  <c:v>4.7947150000000001</c:v>
                </c:pt>
                <c:pt idx="3220">
                  <c:v>4.7947150000000001</c:v>
                </c:pt>
                <c:pt idx="3221">
                  <c:v>4.7947150000000001</c:v>
                </c:pt>
                <c:pt idx="3222">
                  <c:v>4.7947150000000001</c:v>
                </c:pt>
                <c:pt idx="3223">
                  <c:v>4.7947150000000001</c:v>
                </c:pt>
                <c:pt idx="3224">
                  <c:v>4.7947150000000001</c:v>
                </c:pt>
                <c:pt idx="3225">
                  <c:v>4.7947150000000001</c:v>
                </c:pt>
                <c:pt idx="3226">
                  <c:v>4.8814010000000003</c:v>
                </c:pt>
                <c:pt idx="3227">
                  <c:v>4.8814010000000003</c:v>
                </c:pt>
                <c:pt idx="3228">
                  <c:v>4.8814010000000003</c:v>
                </c:pt>
                <c:pt idx="3229">
                  <c:v>4.8814010000000003</c:v>
                </c:pt>
                <c:pt idx="3230">
                  <c:v>4.8814010000000003</c:v>
                </c:pt>
                <c:pt idx="3231">
                  <c:v>4.8814010000000003</c:v>
                </c:pt>
                <c:pt idx="3232">
                  <c:v>4.8814010000000003</c:v>
                </c:pt>
                <c:pt idx="3233">
                  <c:v>4.8814010000000003</c:v>
                </c:pt>
                <c:pt idx="3234">
                  <c:v>4.8814010000000003</c:v>
                </c:pt>
                <c:pt idx="3235">
                  <c:v>4.8814010000000003</c:v>
                </c:pt>
                <c:pt idx="3236">
                  <c:v>4.8814010000000003</c:v>
                </c:pt>
                <c:pt idx="3237">
                  <c:v>4.8814010000000003</c:v>
                </c:pt>
                <c:pt idx="3238">
                  <c:v>4.8814010000000003</c:v>
                </c:pt>
                <c:pt idx="3239">
                  <c:v>4.8814010000000003</c:v>
                </c:pt>
                <c:pt idx="3240">
                  <c:v>4.8814010000000003</c:v>
                </c:pt>
                <c:pt idx="3241">
                  <c:v>4.8814010000000003</c:v>
                </c:pt>
                <c:pt idx="3242">
                  <c:v>4.8814010000000003</c:v>
                </c:pt>
                <c:pt idx="3243">
                  <c:v>4.8814010000000003</c:v>
                </c:pt>
                <c:pt idx="3244">
                  <c:v>4.8814010000000003</c:v>
                </c:pt>
                <c:pt idx="3245">
                  <c:v>4.8814010000000003</c:v>
                </c:pt>
                <c:pt idx="3246">
                  <c:v>4.8814010000000003</c:v>
                </c:pt>
                <c:pt idx="3247">
                  <c:v>4.9333499999999999</c:v>
                </c:pt>
                <c:pt idx="3248">
                  <c:v>4.9333499999999999</c:v>
                </c:pt>
                <c:pt idx="3249">
                  <c:v>4.9333499999999999</c:v>
                </c:pt>
                <c:pt idx="3250">
                  <c:v>4.9333499999999999</c:v>
                </c:pt>
                <c:pt idx="3251">
                  <c:v>4.9333499999999999</c:v>
                </c:pt>
                <c:pt idx="3252">
                  <c:v>4.9333499999999999</c:v>
                </c:pt>
                <c:pt idx="3253">
                  <c:v>4.9333499999999999</c:v>
                </c:pt>
                <c:pt idx="3254">
                  <c:v>4.9333499999999999</c:v>
                </c:pt>
                <c:pt idx="3255">
                  <c:v>4.9333499999999999</c:v>
                </c:pt>
                <c:pt idx="3256">
                  <c:v>4.9333499999999999</c:v>
                </c:pt>
                <c:pt idx="3257">
                  <c:v>4.9333499999999999</c:v>
                </c:pt>
                <c:pt idx="3258">
                  <c:v>4.9333499999999999</c:v>
                </c:pt>
                <c:pt idx="3259">
                  <c:v>4.9333499999999999</c:v>
                </c:pt>
                <c:pt idx="3260">
                  <c:v>4.9333499999999999</c:v>
                </c:pt>
                <c:pt idx="3261">
                  <c:v>4.9333499999999999</c:v>
                </c:pt>
                <c:pt idx="3262">
                  <c:v>4.9333499999999999</c:v>
                </c:pt>
                <c:pt idx="3263">
                  <c:v>4.9333499999999999</c:v>
                </c:pt>
                <c:pt idx="3264">
                  <c:v>4.9333499999999999</c:v>
                </c:pt>
                <c:pt idx="3265">
                  <c:v>4.9333499999999999</c:v>
                </c:pt>
                <c:pt idx="3266">
                  <c:v>4.9333499999999999</c:v>
                </c:pt>
                <c:pt idx="3267">
                  <c:v>4.9964870000000001</c:v>
                </c:pt>
                <c:pt idx="3268">
                  <c:v>4.9964870000000001</c:v>
                </c:pt>
                <c:pt idx="3269">
                  <c:v>4.9964870000000001</c:v>
                </c:pt>
                <c:pt idx="3270">
                  <c:v>4.9964870000000001</c:v>
                </c:pt>
                <c:pt idx="3271">
                  <c:v>4.9964870000000001</c:v>
                </c:pt>
                <c:pt idx="3272">
                  <c:v>4.9964870000000001</c:v>
                </c:pt>
                <c:pt idx="3273">
                  <c:v>4.9964870000000001</c:v>
                </c:pt>
                <c:pt idx="3274">
                  <c:v>4.9964870000000001</c:v>
                </c:pt>
                <c:pt idx="3275">
                  <c:v>4.9964870000000001</c:v>
                </c:pt>
                <c:pt idx="3276">
                  <c:v>4.9964870000000001</c:v>
                </c:pt>
                <c:pt idx="3277">
                  <c:v>4.9964870000000001</c:v>
                </c:pt>
                <c:pt idx="3278">
                  <c:v>4.9964870000000001</c:v>
                </c:pt>
                <c:pt idx="3279">
                  <c:v>4.9964870000000001</c:v>
                </c:pt>
                <c:pt idx="3280">
                  <c:v>4.9964870000000001</c:v>
                </c:pt>
                <c:pt idx="3281">
                  <c:v>4.9964870000000001</c:v>
                </c:pt>
                <c:pt idx="3282">
                  <c:v>4.9964870000000001</c:v>
                </c:pt>
                <c:pt idx="3283">
                  <c:v>4.9964870000000001</c:v>
                </c:pt>
                <c:pt idx="3284">
                  <c:v>4.9964870000000001</c:v>
                </c:pt>
                <c:pt idx="3285">
                  <c:v>4.9964870000000001</c:v>
                </c:pt>
                <c:pt idx="3286">
                  <c:v>4.9964870000000001</c:v>
                </c:pt>
                <c:pt idx="3287">
                  <c:v>4.9437480000000003</c:v>
                </c:pt>
                <c:pt idx="3288">
                  <c:v>4.9437480000000003</c:v>
                </c:pt>
                <c:pt idx="3289">
                  <c:v>4.9437480000000003</c:v>
                </c:pt>
                <c:pt idx="3290">
                  <c:v>4.9437480000000003</c:v>
                </c:pt>
                <c:pt idx="3291">
                  <c:v>4.9437480000000003</c:v>
                </c:pt>
                <c:pt idx="3292">
                  <c:v>4.9437480000000003</c:v>
                </c:pt>
                <c:pt idx="3293">
                  <c:v>4.9437480000000003</c:v>
                </c:pt>
                <c:pt idx="3294">
                  <c:v>4.9437480000000003</c:v>
                </c:pt>
                <c:pt idx="3295">
                  <c:v>4.9437480000000003</c:v>
                </c:pt>
                <c:pt idx="3296">
                  <c:v>4.9437480000000003</c:v>
                </c:pt>
                <c:pt idx="3297">
                  <c:v>4.9437480000000003</c:v>
                </c:pt>
                <c:pt idx="3298">
                  <c:v>4.9437480000000003</c:v>
                </c:pt>
                <c:pt idx="3299">
                  <c:v>4.9437480000000003</c:v>
                </c:pt>
                <c:pt idx="3300">
                  <c:v>4.9437480000000003</c:v>
                </c:pt>
                <c:pt idx="3301">
                  <c:v>4.9437480000000003</c:v>
                </c:pt>
                <c:pt idx="3302">
                  <c:v>4.9437480000000003</c:v>
                </c:pt>
                <c:pt idx="3303">
                  <c:v>4.9437480000000003</c:v>
                </c:pt>
                <c:pt idx="3304">
                  <c:v>4.9437480000000003</c:v>
                </c:pt>
                <c:pt idx="3305">
                  <c:v>4.9437480000000003</c:v>
                </c:pt>
                <c:pt idx="3306">
                  <c:v>4.9437480000000003</c:v>
                </c:pt>
                <c:pt idx="3307">
                  <c:v>4.9437480000000003</c:v>
                </c:pt>
                <c:pt idx="3308">
                  <c:v>5.0165129999999998</c:v>
                </c:pt>
                <c:pt idx="3309">
                  <c:v>5.0165129999999998</c:v>
                </c:pt>
                <c:pt idx="3310">
                  <c:v>5.0165129999999998</c:v>
                </c:pt>
                <c:pt idx="3311">
                  <c:v>5.0165129999999998</c:v>
                </c:pt>
                <c:pt idx="3312">
                  <c:v>5.0165129999999998</c:v>
                </c:pt>
                <c:pt idx="3313">
                  <c:v>5.0165129999999998</c:v>
                </c:pt>
                <c:pt idx="3314">
                  <c:v>5.0165129999999998</c:v>
                </c:pt>
                <c:pt idx="3315">
                  <c:v>5.0165129999999998</c:v>
                </c:pt>
                <c:pt idx="3316">
                  <c:v>5.0165129999999998</c:v>
                </c:pt>
                <c:pt idx="3317">
                  <c:v>5.0165129999999998</c:v>
                </c:pt>
                <c:pt idx="3318">
                  <c:v>5.0165129999999998</c:v>
                </c:pt>
                <c:pt idx="3319">
                  <c:v>5.0165129999999998</c:v>
                </c:pt>
                <c:pt idx="3320">
                  <c:v>5.0165129999999998</c:v>
                </c:pt>
                <c:pt idx="3321">
                  <c:v>5.0165129999999998</c:v>
                </c:pt>
                <c:pt idx="3322">
                  <c:v>5.0165129999999998</c:v>
                </c:pt>
                <c:pt idx="3323">
                  <c:v>5.0165129999999998</c:v>
                </c:pt>
                <c:pt idx="3324">
                  <c:v>5.0165129999999998</c:v>
                </c:pt>
                <c:pt idx="3325">
                  <c:v>5.0165129999999998</c:v>
                </c:pt>
                <c:pt idx="3326">
                  <c:v>5.0165129999999998</c:v>
                </c:pt>
                <c:pt idx="3327">
                  <c:v>5.072273</c:v>
                </c:pt>
                <c:pt idx="3328">
                  <c:v>5.072273</c:v>
                </c:pt>
                <c:pt idx="3329">
                  <c:v>5.072273</c:v>
                </c:pt>
                <c:pt idx="3330">
                  <c:v>5.072273</c:v>
                </c:pt>
                <c:pt idx="3331">
                  <c:v>5.072273</c:v>
                </c:pt>
                <c:pt idx="3332">
                  <c:v>5.072273</c:v>
                </c:pt>
                <c:pt idx="3333">
                  <c:v>5.072273</c:v>
                </c:pt>
                <c:pt idx="3334">
                  <c:v>5.072273</c:v>
                </c:pt>
                <c:pt idx="3335">
                  <c:v>5.072273</c:v>
                </c:pt>
                <c:pt idx="3336">
                  <c:v>5.072273</c:v>
                </c:pt>
                <c:pt idx="3337">
                  <c:v>5.072273</c:v>
                </c:pt>
                <c:pt idx="3338">
                  <c:v>5.072273</c:v>
                </c:pt>
                <c:pt idx="3339">
                  <c:v>5.072273</c:v>
                </c:pt>
                <c:pt idx="3340">
                  <c:v>5.072273</c:v>
                </c:pt>
                <c:pt idx="3341">
                  <c:v>5.072273</c:v>
                </c:pt>
                <c:pt idx="3342">
                  <c:v>5.072273</c:v>
                </c:pt>
                <c:pt idx="3343">
                  <c:v>5.072273</c:v>
                </c:pt>
                <c:pt idx="3344">
                  <c:v>5.072273</c:v>
                </c:pt>
                <c:pt idx="3345">
                  <c:v>5.072273</c:v>
                </c:pt>
                <c:pt idx="3346">
                  <c:v>5.072273</c:v>
                </c:pt>
                <c:pt idx="3347">
                  <c:v>5.072273</c:v>
                </c:pt>
                <c:pt idx="3348">
                  <c:v>5.0106299999999999</c:v>
                </c:pt>
                <c:pt idx="3349">
                  <c:v>5.0106299999999999</c:v>
                </c:pt>
                <c:pt idx="3350">
                  <c:v>5.0106299999999999</c:v>
                </c:pt>
                <c:pt idx="3351">
                  <c:v>5.0106299999999999</c:v>
                </c:pt>
                <c:pt idx="3352">
                  <c:v>5.0106299999999999</c:v>
                </c:pt>
                <c:pt idx="3353">
                  <c:v>5.0106299999999999</c:v>
                </c:pt>
                <c:pt idx="3354">
                  <c:v>5.0106299999999999</c:v>
                </c:pt>
                <c:pt idx="3355">
                  <c:v>5.0106299999999999</c:v>
                </c:pt>
                <c:pt idx="3356">
                  <c:v>5.0106299999999999</c:v>
                </c:pt>
                <c:pt idx="3357">
                  <c:v>5.0106299999999999</c:v>
                </c:pt>
                <c:pt idx="3358">
                  <c:v>5.0106299999999999</c:v>
                </c:pt>
                <c:pt idx="3359">
                  <c:v>5.0106299999999999</c:v>
                </c:pt>
                <c:pt idx="3360">
                  <c:v>5.0106299999999999</c:v>
                </c:pt>
                <c:pt idx="3361">
                  <c:v>5.0106299999999999</c:v>
                </c:pt>
                <c:pt idx="3362">
                  <c:v>5.0106299999999999</c:v>
                </c:pt>
                <c:pt idx="3363">
                  <c:v>5.0106299999999999</c:v>
                </c:pt>
                <c:pt idx="3364">
                  <c:v>5.0106299999999999</c:v>
                </c:pt>
                <c:pt idx="3365">
                  <c:v>5.0106299999999999</c:v>
                </c:pt>
                <c:pt idx="3366">
                  <c:v>5.0106299999999999</c:v>
                </c:pt>
                <c:pt idx="3367">
                  <c:v>5.0106299999999999</c:v>
                </c:pt>
                <c:pt idx="3368">
                  <c:v>5.080476</c:v>
                </c:pt>
                <c:pt idx="3369">
                  <c:v>5.080476</c:v>
                </c:pt>
                <c:pt idx="3370">
                  <c:v>5.080476</c:v>
                </c:pt>
                <c:pt idx="3371">
                  <c:v>5.080476</c:v>
                </c:pt>
                <c:pt idx="3372">
                  <c:v>5.080476</c:v>
                </c:pt>
                <c:pt idx="3373">
                  <c:v>5.080476</c:v>
                </c:pt>
                <c:pt idx="3374">
                  <c:v>5.080476</c:v>
                </c:pt>
                <c:pt idx="3375">
                  <c:v>5.080476</c:v>
                </c:pt>
                <c:pt idx="3376">
                  <c:v>5.080476</c:v>
                </c:pt>
                <c:pt idx="3377">
                  <c:v>5.080476</c:v>
                </c:pt>
                <c:pt idx="3378">
                  <c:v>5.080476</c:v>
                </c:pt>
                <c:pt idx="3379">
                  <c:v>5.080476</c:v>
                </c:pt>
                <c:pt idx="3380">
                  <c:v>5.080476</c:v>
                </c:pt>
                <c:pt idx="3381">
                  <c:v>5.080476</c:v>
                </c:pt>
                <c:pt idx="3382">
                  <c:v>5.080476</c:v>
                </c:pt>
                <c:pt idx="3383">
                  <c:v>5.080476</c:v>
                </c:pt>
                <c:pt idx="3384">
                  <c:v>5.080476</c:v>
                </c:pt>
                <c:pt idx="3385">
                  <c:v>5.080476</c:v>
                </c:pt>
                <c:pt idx="3386">
                  <c:v>5.080476</c:v>
                </c:pt>
                <c:pt idx="3387">
                  <c:v>5.080476</c:v>
                </c:pt>
                <c:pt idx="3388">
                  <c:v>5.1226640000000003</c:v>
                </c:pt>
                <c:pt idx="3389">
                  <c:v>5.1226640000000003</c:v>
                </c:pt>
                <c:pt idx="3390">
                  <c:v>5.1226640000000003</c:v>
                </c:pt>
                <c:pt idx="3391">
                  <c:v>5.1226640000000003</c:v>
                </c:pt>
                <c:pt idx="3392">
                  <c:v>5.1226640000000003</c:v>
                </c:pt>
                <c:pt idx="3393">
                  <c:v>5.1226640000000003</c:v>
                </c:pt>
                <c:pt idx="3394">
                  <c:v>5.1226640000000003</c:v>
                </c:pt>
                <c:pt idx="3395">
                  <c:v>5.1226640000000003</c:v>
                </c:pt>
                <c:pt idx="3396">
                  <c:v>5.1226640000000003</c:v>
                </c:pt>
                <c:pt idx="3397">
                  <c:v>5.1226640000000003</c:v>
                </c:pt>
                <c:pt idx="3398">
                  <c:v>5.1226640000000003</c:v>
                </c:pt>
                <c:pt idx="3399">
                  <c:v>5.1226640000000003</c:v>
                </c:pt>
                <c:pt idx="3400">
                  <c:v>5.1226640000000003</c:v>
                </c:pt>
                <c:pt idx="3401">
                  <c:v>5.1226640000000003</c:v>
                </c:pt>
                <c:pt idx="3402">
                  <c:v>5.1226640000000003</c:v>
                </c:pt>
                <c:pt idx="3403">
                  <c:v>5.1226640000000003</c:v>
                </c:pt>
                <c:pt idx="3404">
                  <c:v>5.1226640000000003</c:v>
                </c:pt>
                <c:pt idx="3405">
                  <c:v>5.1226640000000003</c:v>
                </c:pt>
                <c:pt idx="3406">
                  <c:v>5.1226640000000003</c:v>
                </c:pt>
                <c:pt idx="3407">
                  <c:v>5.1857009999999999</c:v>
                </c:pt>
                <c:pt idx="3408">
                  <c:v>5.1857009999999999</c:v>
                </c:pt>
                <c:pt idx="3409">
                  <c:v>5.1857009999999999</c:v>
                </c:pt>
                <c:pt idx="3410">
                  <c:v>5.1857009999999999</c:v>
                </c:pt>
                <c:pt idx="3411">
                  <c:v>5.1857009999999999</c:v>
                </c:pt>
                <c:pt idx="3412">
                  <c:v>5.1857009999999999</c:v>
                </c:pt>
                <c:pt idx="3413">
                  <c:v>5.1857009999999999</c:v>
                </c:pt>
                <c:pt idx="3414">
                  <c:v>5.1857009999999999</c:v>
                </c:pt>
                <c:pt idx="3415">
                  <c:v>5.1857009999999999</c:v>
                </c:pt>
                <c:pt idx="3416">
                  <c:v>5.1857009999999999</c:v>
                </c:pt>
                <c:pt idx="3417">
                  <c:v>5.1857009999999999</c:v>
                </c:pt>
                <c:pt idx="3418">
                  <c:v>5.1857009999999999</c:v>
                </c:pt>
                <c:pt idx="3419">
                  <c:v>5.1857009999999999</c:v>
                </c:pt>
                <c:pt idx="3420">
                  <c:v>5.1857009999999999</c:v>
                </c:pt>
                <c:pt idx="3421">
                  <c:v>5.1857009999999999</c:v>
                </c:pt>
                <c:pt idx="3422">
                  <c:v>5.1857009999999999</c:v>
                </c:pt>
                <c:pt idx="3423">
                  <c:v>5.1857009999999999</c:v>
                </c:pt>
                <c:pt idx="3424">
                  <c:v>5.1857009999999999</c:v>
                </c:pt>
                <c:pt idx="3425">
                  <c:v>5.1857009999999999</c:v>
                </c:pt>
                <c:pt idx="3426">
                  <c:v>5.1857009999999999</c:v>
                </c:pt>
                <c:pt idx="3427">
                  <c:v>5.1857009999999999</c:v>
                </c:pt>
                <c:pt idx="3428">
                  <c:v>5.1954459999999996</c:v>
                </c:pt>
                <c:pt idx="3429">
                  <c:v>5.1954459999999996</c:v>
                </c:pt>
                <c:pt idx="3430">
                  <c:v>5.1954459999999996</c:v>
                </c:pt>
                <c:pt idx="3431">
                  <c:v>5.1954459999999996</c:v>
                </c:pt>
                <c:pt idx="3432">
                  <c:v>5.1954459999999996</c:v>
                </c:pt>
                <c:pt idx="3433">
                  <c:v>5.1954459999999996</c:v>
                </c:pt>
                <c:pt idx="3434">
                  <c:v>5.1954459999999996</c:v>
                </c:pt>
                <c:pt idx="3435">
                  <c:v>5.1954459999999996</c:v>
                </c:pt>
                <c:pt idx="3436">
                  <c:v>5.1954459999999996</c:v>
                </c:pt>
                <c:pt idx="3437">
                  <c:v>5.1954459999999996</c:v>
                </c:pt>
                <c:pt idx="3438">
                  <c:v>5.1954459999999996</c:v>
                </c:pt>
                <c:pt idx="3439">
                  <c:v>5.1954459999999996</c:v>
                </c:pt>
                <c:pt idx="3440">
                  <c:v>5.1954459999999996</c:v>
                </c:pt>
                <c:pt idx="3441">
                  <c:v>5.1954459999999996</c:v>
                </c:pt>
                <c:pt idx="3442">
                  <c:v>5.1954459999999996</c:v>
                </c:pt>
                <c:pt idx="3443">
                  <c:v>5.1954459999999996</c:v>
                </c:pt>
                <c:pt idx="3444">
                  <c:v>5.1954459999999996</c:v>
                </c:pt>
                <c:pt idx="3445">
                  <c:v>5.1954459999999996</c:v>
                </c:pt>
                <c:pt idx="3446">
                  <c:v>5.1954459999999996</c:v>
                </c:pt>
                <c:pt idx="3447">
                  <c:v>5.1954459999999996</c:v>
                </c:pt>
                <c:pt idx="3448">
                  <c:v>5.1954459999999996</c:v>
                </c:pt>
                <c:pt idx="3449">
                  <c:v>5.1979090000000001</c:v>
                </c:pt>
                <c:pt idx="3450">
                  <c:v>5.1979090000000001</c:v>
                </c:pt>
                <c:pt idx="3451">
                  <c:v>5.1979090000000001</c:v>
                </c:pt>
                <c:pt idx="3452">
                  <c:v>5.1979090000000001</c:v>
                </c:pt>
                <c:pt idx="3453">
                  <c:v>5.1979090000000001</c:v>
                </c:pt>
                <c:pt idx="3454">
                  <c:v>5.1979090000000001</c:v>
                </c:pt>
                <c:pt idx="3455">
                  <c:v>5.1979090000000001</c:v>
                </c:pt>
                <c:pt idx="3456">
                  <c:v>5.1979090000000001</c:v>
                </c:pt>
                <c:pt idx="3457">
                  <c:v>5.1979090000000001</c:v>
                </c:pt>
                <c:pt idx="3458">
                  <c:v>5.1979090000000001</c:v>
                </c:pt>
                <c:pt idx="3459">
                  <c:v>5.1979090000000001</c:v>
                </c:pt>
                <c:pt idx="3460">
                  <c:v>5.1979090000000001</c:v>
                </c:pt>
                <c:pt idx="3461">
                  <c:v>5.1979090000000001</c:v>
                </c:pt>
                <c:pt idx="3462">
                  <c:v>5.1979090000000001</c:v>
                </c:pt>
                <c:pt idx="3463">
                  <c:v>5.1979090000000001</c:v>
                </c:pt>
                <c:pt idx="3464">
                  <c:v>5.1979090000000001</c:v>
                </c:pt>
                <c:pt idx="3465">
                  <c:v>5.1979090000000001</c:v>
                </c:pt>
                <c:pt idx="3466">
                  <c:v>5.1979090000000001</c:v>
                </c:pt>
                <c:pt idx="3467">
                  <c:v>5.1979090000000001</c:v>
                </c:pt>
                <c:pt idx="3468">
                  <c:v>5.1979090000000001</c:v>
                </c:pt>
                <c:pt idx="3469">
                  <c:v>5.2249179999999997</c:v>
                </c:pt>
                <c:pt idx="3470">
                  <c:v>5.2249179999999997</c:v>
                </c:pt>
                <c:pt idx="3471">
                  <c:v>5.2249179999999997</c:v>
                </c:pt>
                <c:pt idx="3472">
                  <c:v>5.2249179999999997</c:v>
                </c:pt>
                <c:pt idx="3473">
                  <c:v>5.2249179999999997</c:v>
                </c:pt>
                <c:pt idx="3474">
                  <c:v>5.2249179999999997</c:v>
                </c:pt>
                <c:pt idx="3475">
                  <c:v>5.2249179999999997</c:v>
                </c:pt>
                <c:pt idx="3476">
                  <c:v>5.2249179999999997</c:v>
                </c:pt>
                <c:pt idx="3477">
                  <c:v>5.2249179999999997</c:v>
                </c:pt>
                <c:pt idx="3478">
                  <c:v>5.2249179999999997</c:v>
                </c:pt>
                <c:pt idx="3479">
                  <c:v>5.2249179999999997</c:v>
                </c:pt>
                <c:pt idx="3480">
                  <c:v>5.2249179999999997</c:v>
                </c:pt>
                <c:pt idx="3481">
                  <c:v>5.2249179999999997</c:v>
                </c:pt>
                <c:pt idx="3482">
                  <c:v>5.2249179999999997</c:v>
                </c:pt>
                <c:pt idx="3483">
                  <c:v>5.2249179999999997</c:v>
                </c:pt>
                <c:pt idx="3484">
                  <c:v>5.2249179999999997</c:v>
                </c:pt>
                <c:pt idx="3485">
                  <c:v>5.2249179999999997</c:v>
                </c:pt>
                <c:pt idx="3486">
                  <c:v>5.2249179999999997</c:v>
                </c:pt>
                <c:pt idx="3487">
                  <c:v>5.2249179999999997</c:v>
                </c:pt>
                <c:pt idx="3488">
                  <c:v>5.2249179999999997</c:v>
                </c:pt>
                <c:pt idx="3489">
                  <c:v>5.2249179999999997</c:v>
                </c:pt>
                <c:pt idx="3490">
                  <c:v>5.2845370000000003</c:v>
                </c:pt>
                <c:pt idx="3491">
                  <c:v>5.2845370000000003</c:v>
                </c:pt>
                <c:pt idx="3492">
                  <c:v>5.2845370000000003</c:v>
                </c:pt>
                <c:pt idx="3493">
                  <c:v>5.2845370000000003</c:v>
                </c:pt>
                <c:pt idx="3494">
                  <c:v>5.2845370000000003</c:v>
                </c:pt>
                <c:pt idx="3495">
                  <c:v>5.2845370000000003</c:v>
                </c:pt>
                <c:pt idx="3496">
                  <c:v>5.2845370000000003</c:v>
                </c:pt>
                <c:pt idx="3497">
                  <c:v>5.2845370000000003</c:v>
                </c:pt>
                <c:pt idx="3498">
                  <c:v>5.2845370000000003</c:v>
                </c:pt>
                <c:pt idx="3499">
                  <c:v>5.2845370000000003</c:v>
                </c:pt>
                <c:pt idx="3500">
                  <c:v>5.2845370000000003</c:v>
                </c:pt>
                <c:pt idx="3501">
                  <c:v>5.2845370000000003</c:v>
                </c:pt>
                <c:pt idx="3502">
                  <c:v>5.2845370000000003</c:v>
                </c:pt>
                <c:pt idx="3503">
                  <c:v>5.2845370000000003</c:v>
                </c:pt>
                <c:pt idx="3504">
                  <c:v>5.2845370000000003</c:v>
                </c:pt>
                <c:pt idx="3505">
                  <c:v>5.2845370000000003</c:v>
                </c:pt>
                <c:pt idx="3506">
                  <c:v>5.2845370000000003</c:v>
                </c:pt>
                <c:pt idx="3507">
                  <c:v>5.2845370000000003</c:v>
                </c:pt>
                <c:pt idx="3508">
                  <c:v>5.2845370000000003</c:v>
                </c:pt>
                <c:pt idx="3509">
                  <c:v>5.2845370000000003</c:v>
                </c:pt>
                <c:pt idx="3510">
                  <c:v>5.2934260000000002</c:v>
                </c:pt>
                <c:pt idx="3511">
                  <c:v>5.2934260000000002</c:v>
                </c:pt>
                <c:pt idx="3512">
                  <c:v>5.2934260000000002</c:v>
                </c:pt>
                <c:pt idx="3513">
                  <c:v>5.2934260000000002</c:v>
                </c:pt>
                <c:pt idx="3514">
                  <c:v>5.2934260000000002</c:v>
                </c:pt>
                <c:pt idx="3515">
                  <c:v>5.2934260000000002</c:v>
                </c:pt>
                <c:pt idx="3516">
                  <c:v>5.2934260000000002</c:v>
                </c:pt>
                <c:pt idx="3517">
                  <c:v>5.2934260000000002</c:v>
                </c:pt>
                <c:pt idx="3518">
                  <c:v>5.2934260000000002</c:v>
                </c:pt>
                <c:pt idx="3519">
                  <c:v>5.2934260000000002</c:v>
                </c:pt>
                <c:pt idx="3520">
                  <c:v>5.2934260000000002</c:v>
                </c:pt>
                <c:pt idx="3521">
                  <c:v>5.2934260000000002</c:v>
                </c:pt>
                <c:pt idx="3522">
                  <c:v>5.2934260000000002</c:v>
                </c:pt>
                <c:pt idx="3523">
                  <c:v>5.2934260000000002</c:v>
                </c:pt>
                <c:pt idx="3524">
                  <c:v>5.2934260000000002</c:v>
                </c:pt>
                <c:pt idx="3525">
                  <c:v>5.2934260000000002</c:v>
                </c:pt>
                <c:pt idx="3526">
                  <c:v>5.2934260000000002</c:v>
                </c:pt>
                <c:pt idx="3527">
                  <c:v>5.2934260000000002</c:v>
                </c:pt>
                <c:pt idx="3528">
                  <c:v>5.2934260000000002</c:v>
                </c:pt>
                <c:pt idx="3529">
                  <c:v>5.2934260000000002</c:v>
                </c:pt>
                <c:pt idx="3530">
                  <c:v>5.2934260000000002</c:v>
                </c:pt>
                <c:pt idx="3531">
                  <c:v>5.4036590000000002</c:v>
                </c:pt>
                <c:pt idx="3532">
                  <c:v>5.4036590000000002</c:v>
                </c:pt>
                <c:pt idx="3533">
                  <c:v>5.4036590000000002</c:v>
                </c:pt>
                <c:pt idx="3534">
                  <c:v>5.4036590000000002</c:v>
                </c:pt>
                <c:pt idx="3535">
                  <c:v>5.4036590000000002</c:v>
                </c:pt>
                <c:pt idx="3536">
                  <c:v>5.4036590000000002</c:v>
                </c:pt>
                <c:pt idx="3537">
                  <c:v>5.4036590000000002</c:v>
                </c:pt>
                <c:pt idx="3538">
                  <c:v>5.4036590000000002</c:v>
                </c:pt>
                <c:pt idx="3539">
                  <c:v>5.4036590000000002</c:v>
                </c:pt>
                <c:pt idx="3540">
                  <c:v>5.4036590000000002</c:v>
                </c:pt>
                <c:pt idx="3541">
                  <c:v>5.4036590000000002</c:v>
                </c:pt>
                <c:pt idx="3542">
                  <c:v>5.4036590000000002</c:v>
                </c:pt>
                <c:pt idx="3543">
                  <c:v>5.4036590000000002</c:v>
                </c:pt>
                <c:pt idx="3544">
                  <c:v>5.4036590000000002</c:v>
                </c:pt>
                <c:pt idx="3545">
                  <c:v>5.4036590000000002</c:v>
                </c:pt>
                <c:pt idx="3546">
                  <c:v>5.4036590000000002</c:v>
                </c:pt>
                <c:pt idx="3547">
                  <c:v>5.4036590000000002</c:v>
                </c:pt>
                <c:pt idx="3548">
                  <c:v>5.4036590000000002</c:v>
                </c:pt>
                <c:pt idx="3549">
                  <c:v>5.4036590000000002</c:v>
                </c:pt>
                <c:pt idx="3550">
                  <c:v>5.4036590000000002</c:v>
                </c:pt>
                <c:pt idx="3551">
                  <c:v>5.3300029999999996</c:v>
                </c:pt>
                <c:pt idx="3552">
                  <c:v>5.3300029999999996</c:v>
                </c:pt>
                <c:pt idx="3553">
                  <c:v>5.3300029999999996</c:v>
                </c:pt>
                <c:pt idx="3554">
                  <c:v>5.3300029999999996</c:v>
                </c:pt>
                <c:pt idx="3555">
                  <c:v>5.3300029999999996</c:v>
                </c:pt>
                <c:pt idx="3556">
                  <c:v>5.3300029999999996</c:v>
                </c:pt>
                <c:pt idx="3557">
                  <c:v>5.3300029999999996</c:v>
                </c:pt>
                <c:pt idx="3558">
                  <c:v>5.3300029999999996</c:v>
                </c:pt>
                <c:pt idx="3559">
                  <c:v>5.3300029999999996</c:v>
                </c:pt>
                <c:pt idx="3560">
                  <c:v>5.3300029999999996</c:v>
                </c:pt>
                <c:pt idx="3561">
                  <c:v>5.3300029999999996</c:v>
                </c:pt>
                <c:pt idx="3562">
                  <c:v>5.3300029999999996</c:v>
                </c:pt>
                <c:pt idx="3563">
                  <c:v>5.3300029999999996</c:v>
                </c:pt>
                <c:pt idx="3564">
                  <c:v>5.3300029999999996</c:v>
                </c:pt>
                <c:pt idx="3565">
                  <c:v>5.3300029999999996</c:v>
                </c:pt>
                <c:pt idx="3566">
                  <c:v>5.3300029999999996</c:v>
                </c:pt>
                <c:pt idx="3567">
                  <c:v>5.3300029999999996</c:v>
                </c:pt>
                <c:pt idx="3568">
                  <c:v>5.3300029999999996</c:v>
                </c:pt>
                <c:pt idx="3569">
                  <c:v>5.3300029999999996</c:v>
                </c:pt>
                <c:pt idx="3570">
                  <c:v>5.3300029999999996</c:v>
                </c:pt>
                <c:pt idx="3571">
                  <c:v>5.4242619999999997</c:v>
                </c:pt>
                <c:pt idx="3572">
                  <c:v>5.4242619999999997</c:v>
                </c:pt>
                <c:pt idx="3573">
                  <c:v>5.4242619999999997</c:v>
                </c:pt>
                <c:pt idx="3574">
                  <c:v>5.4242619999999997</c:v>
                </c:pt>
                <c:pt idx="3575">
                  <c:v>5.4242619999999997</c:v>
                </c:pt>
                <c:pt idx="3576">
                  <c:v>5.4242619999999997</c:v>
                </c:pt>
                <c:pt idx="3577">
                  <c:v>5.4242619999999997</c:v>
                </c:pt>
                <c:pt idx="3578">
                  <c:v>5.4242619999999997</c:v>
                </c:pt>
                <c:pt idx="3579">
                  <c:v>5.4242619999999997</c:v>
                </c:pt>
                <c:pt idx="3580">
                  <c:v>5.4242619999999997</c:v>
                </c:pt>
                <c:pt idx="3581">
                  <c:v>5.4242619999999997</c:v>
                </c:pt>
                <c:pt idx="3582">
                  <c:v>5.4242619999999997</c:v>
                </c:pt>
                <c:pt idx="3583">
                  <c:v>5.4242619999999997</c:v>
                </c:pt>
                <c:pt idx="3584">
                  <c:v>5.4242619999999997</c:v>
                </c:pt>
                <c:pt idx="3585">
                  <c:v>5.4242619999999997</c:v>
                </c:pt>
                <c:pt idx="3586">
                  <c:v>5.4242619999999997</c:v>
                </c:pt>
                <c:pt idx="3587">
                  <c:v>5.4242619999999997</c:v>
                </c:pt>
                <c:pt idx="3588">
                  <c:v>5.4242619999999997</c:v>
                </c:pt>
                <c:pt idx="3589">
                  <c:v>5.4242619999999997</c:v>
                </c:pt>
                <c:pt idx="3590">
                  <c:v>5.4242619999999997</c:v>
                </c:pt>
                <c:pt idx="3591">
                  <c:v>5.4242619999999997</c:v>
                </c:pt>
                <c:pt idx="3592">
                  <c:v>5.3567499999999999</c:v>
                </c:pt>
                <c:pt idx="3593">
                  <c:v>5.3567499999999999</c:v>
                </c:pt>
                <c:pt idx="3594">
                  <c:v>5.3567499999999999</c:v>
                </c:pt>
                <c:pt idx="3595">
                  <c:v>5.3567499999999999</c:v>
                </c:pt>
                <c:pt idx="3596">
                  <c:v>5.3567499999999999</c:v>
                </c:pt>
                <c:pt idx="3597">
                  <c:v>5.3567499999999999</c:v>
                </c:pt>
                <c:pt idx="3598">
                  <c:v>5.3567499999999999</c:v>
                </c:pt>
                <c:pt idx="3599">
                  <c:v>5.3567499999999999</c:v>
                </c:pt>
                <c:pt idx="3600">
                  <c:v>5.3567499999999999</c:v>
                </c:pt>
                <c:pt idx="3601">
                  <c:v>5.3567499999999999</c:v>
                </c:pt>
                <c:pt idx="3602">
                  <c:v>5.3567499999999999</c:v>
                </c:pt>
                <c:pt idx="3603">
                  <c:v>5.3567499999999999</c:v>
                </c:pt>
                <c:pt idx="3604">
                  <c:v>5.3567499999999999</c:v>
                </c:pt>
                <c:pt idx="3605">
                  <c:v>5.3567499999999999</c:v>
                </c:pt>
                <c:pt idx="3606">
                  <c:v>5.3567499999999999</c:v>
                </c:pt>
                <c:pt idx="3607">
                  <c:v>5.3567499999999999</c:v>
                </c:pt>
                <c:pt idx="3608">
                  <c:v>5.3567499999999999</c:v>
                </c:pt>
                <c:pt idx="3609">
                  <c:v>5.3567499999999999</c:v>
                </c:pt>
                <c:pt idx="3610">
                  <c:v>5.3567499999999999</c:v>
                </c:pt>
                <c:pt idx="3611">
                  <c:v>5.3567499999999999</c:v>
                </c:pt>
                <c:pt idx="3612">
                  <c:v>5.4397970000000004</c:v>
                </c:pt>
                <c:pt idx="3613">
                  <c:v>5.4397970000000004</c:v>
                </c:pt>
                <c:pt idx="3614">
                  <c:v>5.4397970000000004</c:v>
                </c:pt>
                <c:pt idx="3615">
                  <c:v>5.4397970000000004</c:v>
                </c:pt>
                <c:pt idx="3616">
                  <c:v>5.4397970000000004</c:v>
                </c:pt>
                <c:pt idx="3617">
                  <c:v>5.4397970000000004</c:v>
                </c:pt>
                <c:pt idx="3618">
                  <c:v>5.4397970000000004</c:v>
                </c:pt>
                <c:pt idx="3619">
                  <c:v>5.4397970000000004</c:v>
                </c:pt>
                <c:pt idx="3620">
                  <c:v>5.4397970000000004</c:v>
                </c:pt>
                <c:pt idx="3621">
                  <c:v>5.4397970000000004</c:v>
                </c:pt>
                <c:pt idx="3622">
                  <c:v>5.4397970000000004</c:v>
                </c:pt>
                <c:pt idx="3623">
                  <c:v>5.4397970000000004</c:v>
                </c:pt>
                <c:pt idx="3624">
                  <c:v>5.4397970000000004</c:v>
                </c:pt>
                <c:pt idx="3625">
                  <c:v>5.4397970000000004</c:v>
                </c:pt>
                <c:pt idx="3626">
                  <c:v>5.4397970000000004</c:v>
                </c:pt>
                <c:pt idx="3627">
                  <c:v>5.4397970000000004</c:v>
                </c:pt>
                <c:pt idx="3628">
                  <c:v>5.4397970000000004</c:v>
                </c:pt>
                <c:pt idx="3629">
                  <c:v>5.4397970000000004</c:v>
                </c:pt>
                <c:pt idx="3630">
                  <c:v>5.4397970000000004</c:v>
                </c:pt>
                <c:pt idx="3631">
                  <c:v>5.4397970000000004</c:v>
                </c:pt>
                <c:pt idx="3632">
                  <c:v>5.4397970000000004</c:v>
                </c:pt>
                <c:pt idx="3633">
                  <c:v>5.5536089999999998</c:v>
                </c:pt>
                <c:pt idx="3634">
                  <c:v>5.5536089999999998</c:v>
                </c:pt>
                <c:pt idx="3635">
                  <c:v>5.5536089999999998</c:v>
                </c:pt>
                <c:pt idx="3636">
                  <c:v>5.5536089999999998</c:v>
                </c:pt>
                <c:pt idx="3637">
                  <c:v>5.5536089999999998</c:v>
                </c:pt>
                <c:pt idx="3638">
                  <c:v>5.5536089999999998</c:v>
                </c:pt>
                <c:pt idx="3639">
                  <c:v>5.5536089999999998</c:v>
                </c:pt>
                <c:pt idx="3640">
                  <c:v>5.5536089999999998</c:v>
                </c:pt>
                <c:pt idx="3641">
                  <c:v>5.5536089999999998</c:v>
                </c:pt>
                <c:pt idx="3642">
                  <c:v>5.5536089999999998</c:v>
                </c:pt>
                <c:pt idx="3643">
                  <c:v>5.5536089999999998</c:v>
                </c:pt>
                <c:pt idx="3644">
                  <c:v>5.5536089999999998</c:v>
                </c:pt>
                <c:pt idx="3645">
                  <c:v>5.5536089999999998</c:v>
                </c:pt>
                <c:pt idx="3646">
                  <c:v>5.5536089999999998</c:v>
                </c:pt>
                <c:pt idx="3647">
                  <c:v>5.5536089999999998</c:v>
                </c:pt>
                <c:pt idx="3648">
                  <c:v>5.5536089999999998</c:v>
                </c:pt>
                <c:pt idx="3649">
                  <c:v>5.5536089999999998</c:v>
                </c:pt>
                <c:pt idx="3650">
                  <c:v>5.5536089999999998</c:v>
                </c:pt>
                <c:pt idx="3651">
                  <c:v>5.5536089999999998</c:v>
                </c:pt>
                <c:pt idx="3652">
                  <c:v>5.5536089999999998</c:v>
                </c:pt>
                <c:pt idx="3653">
                  <c:v>5.6018739999999996</c:v>
                </c:pt>
                <c:pt idx="3654">
                  <c:v>5.6018739999999996</c:v>
                </c:pt>
                <c:pt idx="3655">
                  <c:v>5.6018739999999996</c:v>
                </c:pt>
                <c:pt idx="3656">
                  <c:v>5.6018739999999996</c:v>
                </c:pt>
                <c:pt idx="3657">
                  <c:v>5.6018739999999996</c:v>
                </c:pt>
                <c:pt idx="3658">
                  <c:v>5.6018739999999996</c:v>
                </c:pt>
                <c:pt idx="3659">
                  <c:v>5.6018739999999996</c:v>
                </c:pt>
                <c:pt idx="3660">
                  <c:v>5.6018739999999996</c:v>
                </c:pt>
                <c:pt idx="3661">
                  <c:v>5.6018739999999996</c:v>
                </c:pt>
                <c:pt idx="3662">
                  <c:v>5.6018739999999996</c:v>
                </c:pt>
                <c:pt idx="3663">
                  <c:v>5.6018739999999996</c:v>
                </c:pt>
                <c:pt idx="3664">
                  <c:v>5.6018739999999996</c:v>
                </c:pt>
                <c:pt idx="3665">
                  <c:v>5.6018739999999996</c:v>
                </c:pt>
                <c:pt idx="3666">
                  <c:v>5.6018739999999996</c:v>
                </c:pt>
                <c:pt idx="3667">
                  <c:v>5.6018739999999996</c:v>
                </c:pt>
                <c:pt idx="3668">
                  <c:v>5.6018739999999996</c:v>
                </c:pt>
                <c:pt idx="3669">
                  <c:v>5.6018739999999996</c:v>
                </c:pt>
                <c:pt idx="3670">
                  <c:v>5.6018739999999996</c:v>
                </c:pt>
                <c:pt idx="3671">
                  <c:v>5.6018739999999996</c:v>
                </c:pt>
                <c:pt idx="3672">
                  <c:v>5.6018739999999996</c:v>
                </c:pt>
                <c:pt idx="3673">
                  <c:v>5.6018739999999996</c:v>
                </c:pt>
                <c:pt idx="3674">
                  <c:v>5.5940089999999998</c:v>
                </c:pt>
                <c:pt idx="3675">
                  <c:v>5.5940089999999998</c:v>
                </c:pt>
                <c:pt idx="3676">
                  <c:v>5.5940089999999998</c:v>
                </c:pt>
                <c:pt idx="3677">
                  <c:v>5.5940089999999998</c:v>
                </c:pt>
                <c:pt idx="3678">
                  <c:v>5.5940089999999998</c:v>
                </c:pt>
                <c:pt idx="3679">
                  <c:v>5.5940089999999998</c:v>
                </c:pt>
                <c:pt idx="3680">
                  <c:v>5.5940089999999998</c:v>
                </c:pt>
                <c:pt idx="3681">
                  <c:v>5.5940089999999998</c:v>
                </c:pt>
                <c:pt idx="3682">
                  <c:v>5.5940089999999998</c:v>
                </c:pt>
                <c:pt idx="3683">
                  <c:v>5.5940089999999998</c:v>
                </c:pt>
                <c:pt idx="3684">
                  <c:v>5.5940089999999998</c:v>
                </c:pt>
                <c:pt idx="3685">
                  <c:v>5.5940089999999998</c:v>
                </c:pt>
                <c:pt idx="3686">
                  <c:v>5.5940089999999998</c:v>
                </c:pt>
                <c:pt idx="3687">
                  <c:v>5.5940089999999998</c:v>
                </c:pt>
                <c:pt idx="3688">
                  <c:v>5.5940089999999998</c:v>
                </c:pt>
                <c:pt idx="3689">
                  <c:v>5.5940089999999998</c:v>
                </c:pt>
                <c:pt idx="3690">
                  <c:v>5.5940089999999998</c:v>
                </c:pt>
                <c:pt idx="3691">
                  <c:v>5.5940089999999998</c:v>
                </c:pt>
                <c:pt idx="3692">
                  <c:v>5.5940089999999998</c:v>
                </c:pt>
                <c:pt idx="3693">
                  <c:v>5.5940089999999998</c:v>
                </c:pt>
                <c:pt idx="3694">
                  <c:v>5.581105</c:v>
                </c:pt>
                <c:pt idx="3695">
                  <c:v>5.581105</c:v>
                </c:pt>
                <c:pt idx="3696">
                  <c:v>5.581105</c:v>
                </c:pt>
                <c:pt idx="3697">
                  <c:v>5.581105</c:v>
                </c:pt>
                <c:pt idx="3698">
                  <c:v>5.581105</c:v>
                </c:pt>
                <c:pt idx="3699">
                  <c:v>5.581105</c:v>
                </c:pt>
                <c:pt idx="3700">
                  <c:v>5.581105</c:v>
                </c:pt>
                <c:pt idx="3701">
                  <c:v>5.581105</c:v>
                </c:pt>
                <c:pt idx="3702">
                  <c:v>5.581105</c:v>
                </c:pt>
                <c:pt idx="3703">
                  <c:v>5.581105</c:v>
                </c:pt>
                <c:pt idx="3704">
                  <c:v>5.581105</c:v>
                </c:pt>
                <c:pt idx="3705">
                  <c:v>5.581105</c:v>
                </c:pt>
                <c:pt idx="3706">
                  <c:v>5.581105</c:v>
                </c:pt>
                <c:pt idx="3707">
                  <c:v>5.581105</c:v>
                </c:pt>
                <c:pt idx="3708">
                  <c:v>5.581105</c:v>
                </c:pt>
                <c:pt idx="3709">
                  <c:v>5.581105</c:v>
                </c:pt>
                <c:pt idx="3710">
                  <c:v>5.581105</c:v>
                </c:pt>
                <c:pt idx="3711">
                  <c:v>5.581105</c:v>
                </c:pt>
                <c:pt idx="3712">
                  <c:v>5.581105</c:v>
                </c:pt>
                <c:pt idx="3713">
                  <c:v>5.581105</c:v>
                </c:pt>
                <c:pt idx="3714">
                  <c:v>5.581105</c:v>
                </c:pt>
                <c:pt idx="3715">
                  <c:v>5.6441650000000001</c:v>
                </c:pt>
                <c:pt idx="3716">
                  <c:v>5.6441650000000001</c:v>
                </c:pt>
                <c:pt idx="3717">
                  <c:v>5.6441650000000001</c:v>
                </c:pt>
                <c:pt idx="3718">
                  <c:v>5.6441650000000001</c:v>
                </c:pt>
                <c:pt idx="3719">
                  <c:v>5.6441650000000001</c:v>
                </c:pt>
                <c:pt idx="3720">
                  <c:v>5.6441650000000001</c:v>
                </c:pt>
                <c:pt idx="3721">
                  <c:v>5.6441650000000001</c:v>
                </c:pt>
                <c:pt idx="3722">
                  <c:v>5.6441650000000001</c:v>
                </c:pt>
                <c:pt idx="3723">
                  <c:v>5.6441650000000001</c:v>
                </c:pt>
                <c:pt idx="3724">
                  <c:v>5.6441650000000001</c:v>
                </c:pt>
                <c:pt idx="3725">
                  <c:v>5.6441650000000001</c:v>
                </c:pt>
                <c:pt idx="3726">
                  <c:v>5.6441650000000001</c:v>
                </c:pt>
                <c:pt idx="3727">
                  <c:v>5.6441650000000001</c:v>
                </c:pt>
                <c:pt idx="3728">
                  <c:v>5.6441650000000001</c:v>
                </c:pt>
                <c:pt idx="3729">
                  <c:v>5.6441650000000001</c:v>
                </c:pt>
                <c:pt idx="3730">
                  <c:v>5.6441650000000001</c:v>
                </c:pt>
                <c:pt idx="3731">
                  <c:v>5.6441650000000001</c:v>
                </c:pt>
                <c:pt idx="3732">
                  <c:v>5.6441650000000001</c:v>
                </c:pt>
                <c:pt idx="3733">
                  <c:v>5.6441650000000001</c:v>
                </c:pt>
                <c:pt idx="3734">
                  <c:v>5.6441650000000001</c:v>
                </c:pt>
                <c:pt idx="3735">
                  <c:v>5.6441650000000001</c:v>
                </c:pt>
                <c:pt idx="3736">
                  <c:v>5.6054449999999996</c:v>
                </c:pt>
                <c:pt idx="3737">
                  <c:v>5.6054449999999996</c:v>
                </c:pt>
                <c:pt idx="3738">
                  <c:v>5.6054449999999996</c:v>
                </c:pt>
                <c:pt idx="3739">
                  <c:v>5.6054449999999996</c:v>
                </c:pt>
                <c:pt idx="3740">
                  <c:v>5.6054449999999996</c:v>
                </c:pt>
                <c:pt idx="3741">
                  <c:v>5.6054449999999996</c:v>
                </c:pt>
                <c:pt idx="3742">
                  <c:v>5.6054449999999996</c:v>
                </c:pt>
                <c:pt idx="3743">
                  <c:v>5.6054449999999996</c:v>
                </c:pt>
                <c:pt idx="3744">
                  <c:v>5.6054449999999996</c:v>
                </c:pt>
                <c:pt idx="3745">
                  <c:v>5.6054449999999996</c:v>
                </c:pt>
                <c:pt idx="3746">
                  <c:v>5.6054449999999996</c:v>
                </c:pt>
                <c:pt idx="3747">
                  <c:v>5.6054449999999996</c:v>
                </c:pt>
                <c:pt idx="3748">
                  <c:v>5.6054449999999996</c:v>
                </c:pt>
                <c:pt idx="3749">
                  <c:v>5.6054449999999996</c:v>
                </c:pt>
                <c:pt idx="3750">
                  <c:v>5.6054449999999996</c:v>
                </c:pt>
                <c:pt idx="3751">
                  <c:v>5.6054449999999996</c:v>
                </c:pt>
                <c:pt idx="3752">
                  <c:v>5.6054449999999996</c:v>
                </c:pt>
                <c:pt idx="3753">
                  <c:v>5.6054449999999996</c:v>
                </c:pt>
                <c:pt idx="3754">
                  <c:v>5.6054449999999996</c:v>
                </c:pt>
                <c:pt idx="3755">
                  <c:v>5.6054449999999996</c:v>
                </c:pt>
                <c:pt idx="3756">
                  <c:v>5.6054449999999996</c:v>
                </c:pt>
                <c:pt idx="3757">
                  <c:v>5.6886089999999996</c:v>
                </c:pt>
                <c:pt idx="3758">
                  <c:v>5.6886089999999996</c:v>
                </c:pt>
                <c:pt idx="3759">
                  <c:v>5.6886089999999996</c:v>
                </c:pt>
                <c:pt idx="3760">
                  <c:v>5.6886089999999996</c:v>
                </c:pt>
                <c:pt idx="3761">
                  <c:v>5.6886089999999996</c:v>
                </c:pt>
                <c:pt idx="3762">
                  <c:v>5.6886089999999996</c:v>
                </c:pt>
                <c:pt idx="3763">
                  <c:v>5.6886089999999996</c:v>
                </c:pt>
                <c:pt idx="3764">
                  <c:v>5.6886089999999996</c:v>
                </c:pt>
                <c:pt idx="3765">
                  <c:v>5.6886089999999996</c:v>
                </c:pt>
                <c:pt idx="3766">
                  <c:v>5.6886089999999996</c:v>
                </c:pt>
                <c:pt idx="3767">
                  <c:v>5.6886089999999996</c:v>
                </c:pt>
                <c:pt idx="3768">
                  <c:v>5.6886089999999996</c:v>
                </c:pt>
                <c:pt idx="3769">
                  <c:v>5.6886089999999996</c:v>
                </c:pt>
                <c:pt idx="3770">
                  <c:v>5.6886089999999996</c:v>
                </c:pt>
                <c:pt idx="3771">
                  <c:v>5.6886089999999996</c:v>
                </c:pt>
                <c:pt idx="3772">
                  <c:v>5.6886089999999996</c:v>
                </c:pt>
                <c:pt idx="3773">
                  <c:v>5.6886089999999996</c:v>
                </c:pt>
                <c:pt idx="3774">
                  <c:v>5.6886089999999996</c:v>
                </c:pt>
                <c:pt idx="3775">
                  <c:v>5.6886089999999996</c:v>
                </c:pt>
                <c:pt idx="3776">
                  <c:v>5.6886089999999996</c:v>
                </c:pt>
                <c:pt idx="3777">
                  <c:v>5.7701760000000002</c:v>
                </c:pt>
                <c:pt idx="3778">
                  <c:v>5.7701760000000002</c:v>
                </c:pt>
                <c:pt idx="3779">
                  <c:v>5.7701760000000002</c:v>
                </c:pt>
                <c:pt idx="3780">
                  <c:v>5.7701760000000002</c:v>
                </c:pt>
                <c:pt idx="3781">
                  <c:v>5.7701760000000002</c:v>
                </c:pt>
                <c:pt idx="3782">
                  <c:v>5.7701760000000002</c:v>
                </c:pt>
                <c:pt idx="3783">
                  <c:v>5.7701760000000002</c:v>
                </c:pt>
                <c:pt idx="3784">
                  <c:v>5.7701760000000002</c:v>
                </c:pt>
                <c:pt idx="3785">
                  <c:v>5.7701760000000002</c:v>
                </c:pt>
                <c:pt idx="3786">
                  <c:v>5.7701760000000002</c:v>
                </c:pt>
                <c:pt idx="3787">
                  <c:v>5.7701760000000002</c:v>
                </c:pt>
                <c:pt idx="3788">
                  <c:v>5.7701760000000002</c:v>
                </c:pt>
                <c:pt idx="3789">
                  <c:v>5.7701760000000002</c:v>
                </c:pt>
                <c:pt idx="3790">
                  <c:v>5.7701760000000002</c:v>
                </c:pt>
                <c:pt idx="3791">
                  <c:v>5.7701760000000002</c:v>
                </c:pt>
                <c:pt idx="3792">
                  <c:v>5.7701760000000002</c:v>
                </c:pt>
                <c:pt idx="3793">
                  <c:v>5.7701760000000002</c:v>
                </c:pt>
                <c:pt idx="3794">
                  <c:v>5.7701760000000002</c:v>
                </c:pt>
                <c:pt idx="3795">
                  <c:v>5.7701760000000002</c:v>
                </c:pt>
                <c:pt idx="3796">
                  <c:v>5.7701760000000002</c:v>
                </c:pt>
                <c:pt idx="3797">
                  <c:v>5.8440209999999997</c:v>
                </c:pt>
                <c:pt idx="3798">
                  <c:v>5.8440209999999997</c:v>
                </c:pt>
                <c:pt idx="3799">
                  <c:v>5.8440209999999997</c:v>
                </c:pt>
                <c:pt idx="3800">
                  <c:v>5.8440209999999997</c:v>
                </c:pt>
                <c:pt idx="3801">
                  <c:v>5.8440209999999997</c:v>
                </c:pt>
                <c:pt idx="3802">
                  <c:v>5.8440209999999997</c:v>
                </c:pt>
                <c:pt idx="3803">
                  <c:v>5.8440209999999997</c:v>
                </c:pt>
                <c:pt idx="3804">
                  <c:v>5.8440209999999997</c:v>
                </c:pt>
                <c:pt idx="3805">
                  <c:v>5.8440209999999997</c:v>
                </c:pt>
                <c:pt idx="3806">
                  <c:v>5.8440209999999997</c:v>
                </c:pt>
                <c:pt idx="3807">
                  <c:v>5.8440209999999997</c:v>
                </c:pt>
                <c:pt idx="3808">
                  <c:v>5.8440209999999997</c:v>
                </c:pt>
                <c:pt idx="3809">
                  <c:v>5.8440209999999997</c:v>
                </c:pt>
                <c:pt idx="3810">
                  <c:v>5.8440209999999997</c:v>
                </c:pt>
                <c:pt idx="3811">
                  <c:v>5.8440209999999997</c:v>
                </c:pt>
                <c:pt idx="3812">
                  <c:v>5.8440209999999997</c:v>
                </c:pt>
                <c:pt idx="3813">
                  <c:v>5.8440209999999997</c:v>
                </c:pt>
                <c:pt idx="3814">
                  <c:v>5.8440209999999997</c:v>
                </c:pt>
                <c:pt idx="3815">
                  <c:v>5.7634020000000001</c:v>
                </c:pt>
                <c:pt idx="3816">
                  <c:v>5.7634020000000001</c:v>
                </c:pt>
                <c:pt idx="3817">
                  <c:v>5.7634020000000001</c:v>
                </c:pt>
                <c:pt idx="3818">
                  <c:v>5.7634020000000001</c:v>
                </c:pt>
                <c:pt idx="3819">
                  <c:v>5.7634020000000001</c:v>
                </c:pt>
                <c:pt idx="3820">
                  <c:v>5.7634020000000001</c:v>
                </c:pt>
                <c:pt idx="3821">
                  <c:v>5.7634020000000001</c:v>
                </c:pt>
                <c:pt idx="3822">
                  <c:v>5.7634020000000001</c:v>
                </c:pt>
                <c:pt idx="3823">
                  <c:v>5.7634020000000001</c:v>
                </c:pt>
                <c:pt idx="3824">
                  <c:v>5.7634020000000001</c:v>
                </c:pt>
                <c:pt idx="3825">
                  <c:v>5.7634020000000001</c:v>
                </c:pt>
                <c:pt idx="3826">
                  <c:v>5.7634020000000001</c:v>
                </c:pt>
                <c:pt idx="3827">
                  <c:v>5.7634020000000001</c:v>
                </c:pt>
                <c:pt idx="3828">
                  <c:v>5.7634020000000001</c:v>
                </c:pt>
                <c:pt idx="3829">
                  <c:v>5.7634020000000001</c:v>
                </c:pt>
                <c:pt idx="3830">
                  <c:v>5.7634020000000001</c:v>
                </c:pt>
                <c:pt idx="3831">
                  <c:v>5.7634020000000001</c:v>
                </c:pt>
                <c:pt idx="3832">
                  <c:v>5.7634020000000001</c:v>
                </c:pt>
                <c:pt idx="3833">
                  <c:v>5.7634020000000001</c:v>
                </c:pt>
                <c:pt idx="3834">
                  <c:v>5.7634020000000001</c:v>
                </c:pt>
                <c:pt idx="3835">
                  <c:v>5.7634020000000001</c:v>
                </c:pt>
                <c:pt idx="3836">
                  <c:v>5.77508</c:v>
                </c:pt>
                <c:pt idx="3837">
                  <c:v>5.77508</c:v>
                </c:pt>
                <c:pt idx="3838">
                  <c:v>5.77508</c:v>
                </c:pt>
                <c:pt idx="3839">
                  <c:v>5.77508</c:v>
                </c:pt>
                <c:pt idx="3840">
                  <c:v>5.77508</c:v>
                </c:pt>
                <c:pt idx="3841">
                  <c:v>5.77508</c:v>
                </c:pt>
                <c:pt idx="3842">
                  <c:v>5.77508</c:v>
                </c:pt>
                <c:pt idx="3843">
                  <c:v>5.77508</c:v>
                </c:pt>
                <c:pt idx="3844">
                  <c:v>5.77508</c:v>
                </c:pt>
                <c:pt idx="3845">
                  <c:v>5.77508</c:v>
                </c:pt>
                <c:pt idx="3846">
                  <c:v>5.77508</c:v>
                </c:pt>
                <c:pt idx="3847">
                  <c:v>5.77508</c:v>
                </c:pt>
                <c:pt idx="3848">
                  <c:v>5.77508</c:v>
                </c:pt>
                <c:pt idx="3849">
                  <c:v>5.77508</c:v>
                </c:pt>
                <c:pt idx="3850">
                  <c:v>5.77508</c:v>
                </c:pt>
                <c:pt idx="3851">
                  <c:v>5.77508</c:v>
                </c:pt>
                <c:pt idx="3852">
                  <c:v>5.77508</c:v>
                </c:pt>
                <c:pt idx="3853">
                  <c:v>5.77508</c:v>
                </c:pt>
                <c:pt idx="3854">
                  <c:v>5.77508</c:v>
                </c:pt>
                <c:pt idx="3855">
                  <c:v>5.77508</c:v>
                </c:pt>
                <c:pt idx="3856">
                  <c:v>5.77508</c:v>
                </c:pt>
                <c:pt idx="3857">
                  <c:v>5.8396270000000001</c:v>
                </c:pt>
                <c:pt idx="3858">
                  <c:v>5.8396270000000001</c:v>
                </c:pt>
                <c:pt idx="3859">
                  <c:v>5.8396270000000001</c:v>
                </c:pt>
                <c:pt idx="3860">
                  <c:v>5.8396270000000001</c:v>
                </c:pt>
                <c:pt idx="3861">
                  <c:v>5.8396270000000001</c:v>
                </c:pt>
                <c:pt idx="3862">
                  <c:v>5.8396270000000001</c:v>
                </c:pt>
                <c:pt idx="3863">
                  <c:v>5.8396270000000001</c:v>
                </c:pt>
                <c:pt idx="3864">
                  <c:v>5.8396270000000001</c:v>
                </c:pt>
                <c:pt idx="3865">
                  <c:v>5.8396270000000001</c:v>
                </c:pt>
                <c:pt idx="3866">
                  <c:v>5.8396270000000001</c:v>
                </c:pt>
                <c:pt idx="3867">
                  <c:v>5.8396270000000001</c:v>
                </c:pt>
                <c:pt idx="3868">
                  <c:v>5.8396270000000001</c:v>
                </c:pt>
                <c:pt idx="3869">
                  <c:v>5.8396270000000001</c:v>
                </c:pt>
                <c:pt idx="3870">
                  <c:v>5.8396270000000001</c:v>
                </c:pt>
                <c:pt idx="3871">
                  <c:v>5.8396270000000001</c:v>
                </c:pt>
                <c:pt idx="3872">
                  <c:v>5.8396270000000001</c:v>
                </c:pt>
                <c:pt idx="3873">
                  <c:v>5.8396270000000001</c:v>
                </c:pt>
                <c:pt idx="3874">
                  <c:v>5.8396270000000001</c:v>
                </c:pt>
                <c:pt idx="3875">
                  <c:v>5.8396270000000001</c:v>
                </c:pt>
                <c:pt idx="3876">
                  <c:v>5.9122260000000004</c:v>
                </c:pt>
                <c:pt idx="3877">
                  <c:v>5.9122260000000004</c:v>
                </c:pt>
                <c:pt idx="3878">
                  <c:v>5.9122260000000004</c:v>
                </c:pt>
                <c:pt idx="3879">
                  <c:v>5.9122260000000004</c:v>
                </c:pt>
                <c:pt idx="3880">
                  <c:v>5.9122260000000004</c:v>
                </c:pt>
                <c:pt idx="3881">
                  <c:v>5.9122260000000004</c:v>
                </c:pt>
                <c:pt idx="3882">
                  <c:v>5.9122260000000004</c:v>
                </c:pt>
                <c:pt idx="3883">
                  <c:v>5.9122260000000004</c:v>
                </c:pt>
                <c:pt idx="3884">
                  <c:v>5.9122260000000004</c:v>
                </c:pt>
                <c:pt idx="3885">
                  <c:v>5.9122260000000004</c:v>
                </c:pt>
                <c:pt idx="3886">
                  <c:v>5.9122260000000004</c:v>
                </c:pt>
                <c:pt idx="3887">
                  <c:v>5.9122260000000004</c:v>
                </c:pt>
                <c:pt idx="3888">
                  <c:v>5.9122260000000004</c:v>
                </c:pt>
                <c:pt idx="3889">
                  <c:v>5.9122260000000004</c:v>
                </c:pt>
                <c:pt idx="3890">
                  <c:v>5.9122260000000004</c:v>
                </c:pt>
                <c:pt idx="3891">
                  <c:v>5.9122260000000004</c:v>
                </c:pt>
                <c:pt idx="3892">
                  <c:v>5.9122260000000004</c:v>
                </c:pt>
                <c:pt idx="3893">
                  <c:v>5.9122260000000004</c:v>
                </c:pt>
                <c:pt idx="3894">
                  <c:v>5.9122260000000004</c:v>
                </c:pt>
                <c:pt idx="3895">
                  <c:v>5.9122260000000004</c:v>
                </c:pt>
                <c:pt idx="3896">
                  <c:v>5.9122260000000004</c:v>
                </c:pt>
                <c:pt idx="3897">
                  <c:v>6.0657819999999996</c:v>
                </c:pt>
                <c:pt idx="3898">
                  <c:v>6.0657819999999996</c:v>
                </c:pt>
                <c:pt idx="3899">
                  <c:v>6.0657819999999996</c:v>
                </c:pt>
                <c:pt idx="3900">
                  <c:v>6.0657819999999996</c:v>
                </c:pt>
                <c:pt idx="3901">
                  <c:v>6.0657819999999996</c:v>
                </c:pt>
                <c:pt idx="3902">
                  <c:v>6.0657819999999996</c:v>
                </c:pt>
                <c:pt idx="3903">
                  <c:v>6.0657819999999996</c:v>
                </c:pt>
                <c:pt idx="3904">
                  <c:v>6.0657819999999996</c:v>
                </c:pt>
                <c:pt idx="3905">
                  <c:v>6.0657819999999996</c:v>
                </c:pt>
                <c:pt idx="3906">
                  <c:v>6.0657819999999996</c:v>
                </c:pt>
                <c:pt idx="3907">
                  <c:v>6.0657819999999996</c:v>
                </c:pt>
                <c:pt idx="3908">
                  <c:v>6.0657819999999996</c:v>
                </c:pt>
                <c:pt idx="3909">
                  <c:v>6.0657819999999996</c:v>
                </c:pt>
                <c:pt idx="3910">
                  <c:v>6.0657819999999996</c:v>
                </c:pt>
                <c:pt idx="3911">
                  <c:v>6.0657819999999996</c:v>
                </c:pt>
                <c:pt idx="3912">
                  <c:v>6.0657819999999996</c:v>
                </c:pt>
                <c:pt idx="3913">
                  <c:v>6.0657819999999996</c:v>
                </c:pt>
                <c:pt idx="3914">
                  <c:v>6.0657819999999996</c:v>
                </c:pt>
                <c:pt idx="3915">
                  <c:v>6.0657819999999996</c:v>
                </c:pt>
                <c:pt idx="3916">
                  <c:v>6.0657819999999996</c:v>
                </c:pt>
                <c:pt idx="3917">
                  <c:v>5.9926839999999997</c:v>
                </c:pt>
                <c:pt idx="3918">
                  <c:v>5.9926839999999997</c:v>
                </c:pt>
                <c:pt idx="3919">
                  <c:v>5.9926839999999997</c:v>
                </c:pt>
                <c:pt idx="3920">
                  <c:v>5.9926839999999997</c:v>
                </c:pt>
                <c:pt idx="3921">
                  <c:v>5.9926839999999997</c:v>
                </c:pt>
                <c:pt idx="3922">
                  <c:v>5.9926839999999997</c:v>
                </c:pt>
                <c:pt idx="3923">
                  <c:v>5.9926839999999997</c:v>
                </c:pt>
                <c:pt idx="3924">
                  <c:v>5.9926839999999997</c:v>
                </c:pt>
                <c:pt idx="3925">
                  <c:v>5.9926839999999997</c:v>
                </c:pt>
                <c:pt idx="3926">
                  <c:v>5.9926839999999997</c:v>
                </c:pt>
                <c:pt idx="3927">
                  <c:v>5.9926839999999997</c:v>
                </c:pt>
                <c:pt idx="3928">
                  <c:v>5.9926839999999997</c:v>
                </c:pt>
                <c:pt idx="3929">
                  <c:v>5.9926839999999997</c:v>
                </c:pt>
                <c:pt idx="3930">
                  <c:v>5.9926839999999997</c:v>
                </c:pt>
                <c:pt idx="3931">
                  <c:v>5.9926839999999997</c:v>
                </c:pt>
                <c:pt idx="3932">
                  <c:v>5.9926839999999997</c:v>
                </c:pt>
                <c:pt idx="3933">
                  <c:v>5.9926839999999997</c:v>
                </c:pt>
                <c:pt idx="3934">
                  <c:v>5.9926839999999997</c:v>
                </c:pt>
                <c:pt idx="3935">
                  <c:v>5.9926839999999997</c:v>
                </c:pt>
                <c:pt idx="3936">
                  <c:v>5.9926839999999997</c:v>
                </c:pt>
                <c:pt idx="3937">
                  <c:v>6.075596</c:v>
                </c:pt>
                <c:pt idx="3938">
                  <c:v>6.075596</c:v>
                </c:pt>
                <c:pt idx="3939">
                  <c:v>6.075596</c:v>
                </c:pt>
                <c:pt idx="3940">
                  <c:v>6.075596</c:v>
                </c:pt>
                <c:pt idx="3941">
                  <c:v>6.075596</c:v>
                </c:pt>
                <c:pt idx="3942">
                  <c:v>6.075596</c:v>
                </c:pt>
                <c:pt idx="3943">
                  <c:v>6.075596</c:v>
                </c:pt>
                <c:pt idx="3944">
                  <c:v>6.075596</c:v>
                </c:pt>
                <c:pt idx="3945">
                  <c:v>6.075596</c:v>
                </c:pt>
                <c:pt idx="3946">
                  <c:v>6.075596</c:v>
                </c:pt>
                <c:pt idx="3947">
                  <c:v>6.075596</c:v>
                </c:pt>
                <c:pt idx="3948">
                  <c:v>6.075596</c:v>
                </c:pt>
                <c:pt idx="3949">
                  <c:v>6.075596</c:v>
                </c:pt>
                <c:pt idx="3950">
                  <c:v>6.075596</c:v>
                </c:pt>
                <c:pt idx="3951">
                  <c:v>6.075596</c:v>
                </c:pt>
                <c:pt idx="3952">
                  <c:v>6.075596</c:v>
                </c:pt>
                <c:pt idx="3953">
                  <c:v>6.075596</c:v>
                </c:pt>
                <c:pt idx="3954">
                  <c:v>6.075596</c:v>
                </c:pt>
                <c:pt idx="3955">
                  <c:v>6.075596</c:v>
                </c:pt>
                <c:pt idx="3956">
                  <c:v>6.075596</c:v>
                </c:pt>
                <c:pt idx="3957">
                  <c:v>6.075596</c:v>
                </c:pt>
                <c:pt idx="3958">
                  <c:v>6.0196240000000003</c:v>
                </c:pt>
                <c:pt idx="3959">
                  <c:v>6.0196240000000003</c:v>
                </c:pt>
                <c:pt idx="3960">
                  <c:v>6.0196240000000003</c:v>
                </c:pt>
                <c:pt idx="3961">
                  <c:v>6.0196240000000003</c:v>
                </c:pt>
                <c:pt idx="3962">
                  <c:v>6.0196240000000003</c:v>
                </c:pt>
                <c:pt idx="3963">
                  <c:v>6.0196240000000003</c:v>
                </c:pt>
                <c:pt idx="3964">
                  <c:v>6.0196240000000003</c:v>
                </c:pt>
                <c:pt idx="3965">
                  <c:v>6.0196240000000003</c:v>
                </c:pt>
                <c:pt idx="3966">
                  <c:v>6.0196240000000003</c:v>
                </c:pt>
                <c:pt idx="3967">
                  <c:v>6.0196240000000003</c:v>
                </c:pt>
                <c:pt idx="3968">
                  <c:v>6.0196240000000003</c:v>
                </c:pt>
                <c:pt idx="3969">
                  <c:v>6.0196240000000003</c:v>
                </c:pt>
                <c:pt idx="3970">
                  <c:v>6.0196240000000003</c:v>
                </c:pt>
                <c:pt idx="3971">
                  <c:v>6.0196240000000003</c:v>
                </c:pt>
                <c:pt idx="3972">
                  <c:v>6.0196240000000003</c:v>
                </c:pt>
                <c:pt idx="3973">
                  <c:v>6.0196240000000003</c:v>
                </c:pt>
                <c:pt idx="3974">
                  <c:v>6.0196240000000003</c:v>
                </c:pt>
                <c:pt idx="3975">
                  <c:v>6.0196240000000003</c:v>
                </c:pt>
                <c:pt idx="3976">
                  <c:v>6.0196240000000003</c:v>
                </c:pt>
                <c:pt idx="3977">
                  <c:v>6.0196240000000003</c:v>
                </c:pt>
                <c:pt idx="3978">
                  <c:v>6.0196240000000003</c:v>
                </c:pt>
                <c:pt idx="3979">
                  <c:v>6.1416190000000004</c:v>
                </c:pt>
                <c:pt idx="3980">
                  <c:v>6.1416190000000004</c:v>
                </c:pt>
                <c:pt idx="3981">
                  <c:v>6.1416190000000004</c:v>
                </c:pt>
                <c:pt idx="3982">
                  <c:v>6.1416190000000004</c:v>
                </c:pt>
                <c:pt idx="3983">
                  <c:v>6.1416190000000004</c:v>
                </c:pt>
                <c:pt idx="3984">
                  <c:v>6.1416190000000004</c:v>
                </c:pt>
                <c:pt idx="3985">
                  <c:v>6.1416190000000004</c:v>
                </c:pt>
                <c:pt idx="3986">
                  <c:v>6.1416190000000004</c:v>
                </c:pt>
                <c:pt idx="3987">
                  <c:v>6.1416190000000004</c:v>
                </c:pt>
                <c:pt idx="3988">
                  <c:v>6.1416190000000004</c:v>
                </c:pt>
                <c:pt idx="3989">
                  <c:v>6.1416190000000004</c:v>
                </c:pt>
                <c:pt idx="3990">
                  <c:v>6.1416190000000004</c:v>
                </c:pt>
                <c:pt idx="3991">
                  <c:v>6.1416190000000004</c:v>
                </c:pt>
                <c:pt idx="3992">
                  <c:v>6.1416190000000004</c:v>
                </c:pt>
                <c:pt idx="3993">
                  <c:v>6.1416190000000004</c:v>
                </c:pt>
                <c:pt idx="3994">
                  <c:v>6.1416190000000004</c:v>
                </c:pt>
                <c:pt idx="3995">
                  <c:v>6.1416190000000004</c:v>
                </c:pt>
                <c:pt idx="3996">
                  <c:v>6.1416190000000004</c:v>
                </c:pt>
                <c:pt idx="3997">
                  <c:v>6.1416190000000004</c:v>
                </c:pt>
                <c:pt idx="3998">
                  <c:v>6.1416190000000004</c:v>
                </c:pt>
                <c:pt idx="3999">
                  <c:v>6.1416190000000004</c:v>
                </c:pt>
                <c:pt idx="4000">
                  <c:v>6.2476950000000002</c:v>
                </c:pt>
                <c:pt idx="4001">
                  <c:v>6.2476950000000002</c:v>
                </c:pt>
                <c:pt idx="4002">
                  <c:v>6.2476950000000002</c:v>
                </c:pt>
                <c:pt idx="4003">
                  <c:v>6.2476950000000002</c:v>
                </c:pt>
                <c:pt idx="4004">
                  <c:v>6.2476950000000002</c:v>
                </c:pt>
                <c:pt idx="4005">
                  <c:v>6.2476950000000002</c:v>
                </c:pt>
                <c:pt idx="4006">
                  <c:v>6.2476950000000002</c:v>
                </c:pt>
                <c:pt idx="4007">
                  <c:v>6.2476950000000002</c:v>
                </c:pt>
                <c:pt idx="4008">
                  <c:v>6.2476950000000002</c:v>
                </c:pt>
                <c:pt idx="4009">
                  <c:v>6.2476950000000002</c:v>
                </c:pt>
                <c:pt idx="4010">
                  <c:v>6.2476950000000002</c:v>
                </c:pt>
                <c:pt idx="4011">
                  <c:v>6.2476950000000002</c:v>
                </c:pt>
                <c:pt idx="4012">
                  <c:v>6.2476950000000002</c:v>
                </c:pt>
                <c:pt idx="4013">
                  <c:v>6.2476950000000002</c:v>
                </c:pt>
                <c:pt idx="4014">
                  <c:v>6.2476950000000002</c:v>
                </c:pt>
                <c:pt idx="4015">
                  <c:v>6.2476950000000002</c:v>
                </c:pt>
                <c:pt idx="4016">
                  <c:v>6.2476950000000002</c:v>
                </c:pt>
                <c:pt idx="4017">
                  <c:v>6.2476950000000002</c:v>
                </c:pt>
                <c:pt idx="4018">
                  <c:v>6.2476950000000002</c:v>
                </c:pt>
                <c:pt idx="4019">
                  <c:v>6.2476950000000002</c:v>
                </c:pt>
                <c:pt idx="4020">
                  <c:v>6.2324250000000001</c:v>
                </c:pt>
                <c:pt idx="4021">
                  <c:v>6.2324250000000001</c:v>
                </c:pt>
                <c:pt idx="4022">
                  <c:v>6.2324250000000001</c:v>
                </c:pt>
                <c:pt idx="4023">
                  <c:v>6.2324250000000001</c:v>
                </c:pt>
                <c:pt idx="4024">
                  <c:v>6.2324250000000001</c:v>
                </c:pt>
                <c:pt idx="4025">
                  <c:v>6.2324250000000001</c:v>
                </c:pt>
                <c:pt idx="4026">
                  <c:v>6.2324250000000001</c:v>
                </c:pt>
                <c:pt idx="4027">
                  <c:v>6.2324250000000001</c:v>
                </c:pt>
                <c:pt idx="4028">
                  <c:v>6.2324250000000001</c:v>
                </c:pt>
                <c:pt idx="4029">
                  <c:v>6.2324250000000001</c:v>
                </c:pt>
                <c:pt idx="4030">
                  <c:v>6.2324250000000001</c:v>
                </c:pt>
                <c:pt idx="4031">
                  <c:v>6.2324250000000001</c:v>
                </c:pt>
                <c:pt idx="4032">
                  <c:v>6.2324250000000001</c:v>
                </c:pt>
                <c:pt idx="4033">
                  <c:v>6.2324250000000001</c:v>
                </c:pt>
                <c:pt idx="4034">
                  <c:v>6.2324250000000001</c:v>
                </c:pt>
                <c:pt idx="4035">
                  <c:v>6.2324250000000001</c:v>
                </c:pt>
                <c:pt idx="4036">
                  <c:v>6.2324250000000001</c:v>
                </c:pt>
                <c:pt idx="4037">
                  <c:v>6.2324250000000001</c:v>
                </c:pt>
                <c:pt idx="4038">
                  <c:v>6.2324250000000001</c:v>
                </c:pt>
                <c:pt idx="4039">
                  <c:v>6.2324250000000001</c:v>
                </c:pt>
                <c:pt idx="4040">
                  <c:v>6.2082050000000004</c:v>
                </c:pt>
                <c:pt idx="4041">
                  <c:v>6.2082050000000004</c:v>
                </c:pt>
                <c:pt idx="4042">
                  <c:v>6.2082050000000004</c:v>
                </c:pt>
                <c:pt idx="4043">
                  <c:v>6.2082050000000004</c:v>
                </c:pt>
                <c:pt idx="4044">
                  <c:v>6.2082050000000004</c:v>
                </c:pt>
                <c:pt idx="4045">
                  <c:v>6.2082050000000004</c:v>
                </c:pt>
                <c:pt idx="4046">
                  <c:v>6.2082050000000004</c:v>
                </c:pt>
                <c:pt idx="4047">
                  <c:v>6.2082050000000004</c:v>
                </c:pt>
                <c:pt idx="4048">
                  <c:v>6.2082050000000004</c:v>
                </c:pt>
                <c:pt idx="4049">
                  <c:v>6.2082050000000004</c:v>
                </c:pt>
                <c:pt idx="4050">
                  <c:v>6.2082050000000004</c:v>
                </c:pt>
                <c:pt idx="4051">
                  <c:v>6.2082050000000004</c:v>
                </c:pt>
                <c:pt idx="4052">
                  <c:v>6.2082050000000004</c:v>
                </c:pt>
                <c:pt idx="4053">
                  <c:v>6.2082050000000004</c:v>
                </c:pt>
                <c:pt idx="4054">
                  <c:v>6.2082050000000004</c:v>
                </c:pt>
                <c:pt idx="4055">
                  <c:v>6.2082050000000004</c:v>
                </c:pt>
                <c:pt idx="4056">
                  <c:v>6.2082050000000004</c:v>
                </c:pt>
                <c:pt idx="4057">
                  <c:v>6.2082050000000004</c:v>
                </c:pt>
                <c:pt idx="4058">
                  <c:v>6.2082050000000004</c:v>
                </c:pt>
                <c:pt idx="4059">
                  <c:v>6.2110640000000004</c:v>
                </c:pt>
                <c:pt idx="4060">
                  <c:v>6.2110640000000004</c:v>
                </c:pt>
                <c:pt idx="4061">
                  <c:v>6.2110640000000004</c:v>
                </c:pt>
                <c:pt idx="4062">
                  <c:v>6.2110640000000004</c:v>
                </c:pt>
                <c:pt idx="4063">
                  <c:v>6.2110640000000004</c:v>
                </c:pt>
                <c:pt idx="4064">
                  <c:v>6.2110640000000004</c:v>
                </c:pt>
                <c:pt idx="4065">
                  <c:v>6.2110640000000004</c:v>
                </c:pt>
                <c:pt idx="4066">
                  <c:v>6.2110640000000004</c:v>
                </c:pt>
                <c:pt idx="4067">
                  <c:v>6.2110640000000004</c:v>
                </c:pt>
                <c:pt idx="4068">
                  <c:v>6.2110640000000004</c:v>
                </c:pt>
                <c:pt idx="4069">
                  <c:v>6.2110640000000004</c:v>
                </c:pt>
                <c:pt idx="4070">
                  <c:v>6.2110640000000004</c:v>
                </c:pt>
                <c:pt idx="4071">
                  <c:v>6.2110640000000004</c:v>
                </c:pt>
                <c:pt idx="4072">
                  <c:v>6.2110640000000004</c:v>
                </c:pt>
                <c:pt idx="4073">
                  <c:v>6.2110640000000004</c:v>
                </c:pt>
                <c:pt idx="4074">
                  <c:v>6.2110640000000004</c:v>
                </c:pt>
                <c:pt idx="4075">
                  <c:v>6.2110640000000004</c:v>
                </c:pt>
                <c:pt idx="4076">
                  <c:v>6.2110640000000004</c:v>
                </c:pt>
                <c:pt idx="4077">
                  <c:v>6.2110640000000004</c:v>
                </c:pt>
                <c:pt idx="4078">
                  <c:v>6.2110640000000004</c:v>
                </c:pt>
                <c:pt idx="4079">
                  <c:v>6.3312390000000001</c:v>
                </c:pt>
                <c:pt idx="4080">
                  <c:v>6.3312390000000001</c:v>
                </c:pt>
                <c:pt idx="4081">
                  <c:v>6.3312390000000001</c:v>
                </c:pt>
                <c:pt idx="4082">
                  <c:v>6.3312390000000001</c:v>
                </c:pt>
                <c:pt idx="4083">
                  <c:v>6.3312390000000001</c:v>
                </c:pt>
                <c:pt idx="4084">
                  <c:v>6.3312390000000001</c:v>
                </c:pt>
                <c:pt idx="4085">
                  <c:v>6.3312390000000001</c:v>
                </c:pt>
                <c:pt idx="4086">
                  <c:v>6.3312390000000001</c:v>
                </c:pt>
                <c:pt idx="4087">
                  <c:v>6.3312390000000001</c:v>
                </c:pt>
                <c:pt idx="4088">
                  <c:v>6.3312390000000001</c:v>
                </c:pt>
                <c:pt idx="4089">
                  <c:v>6.3312390000000001</c:v>
                </c:pt>
                <c:pt idx="4090">
                  <c:v>6.3312390000000001</c:v>
                </c:pt>
                <c:pt idx="4091">
                  <c:v>6.3312390000000001</c:v>
                </c:pt>
                <c:pt idx="4092">
                  <c:v>6.3312390000000001</c:v>
                </c:pt>
                <c:pt idx="4093">
                  <c:v>6.3312390000000001</c:v>
                </c:pt>
                <c:pt idx="4094">
                  <c:v>6.3312390000000001</c:v>
                </c:pt>
                <c:pt idx="4095">
                  <c:v>6.3312390000000001</c:v>
                </c:pt>
                <c:pt idx="4096">
                  <c:v>6.3312390000000001</c:v>
                </c:pt>
                <c:pt idx="4097">
                  <c:v>6.3312390000000001</c:v>
                </c:pt>
                <c:pt idx="4098">
                  <c:v>6.3312390000000001</c:v>
                </c:pt>
                <c:pt idx="4099">
                  <c:v>6.3312390000000001</c:v>
                </c:pt>
                <c:pt idx="4100">
                  <c:v>6.4575459999999998</c:v>
                </c:pt>
                <c:pt idx="4101">
                  <c:v>6.4575459999999998</c:v>
                </c:pt>
                <c:pt idx="4102">
                  <c:v>6.4575459999999998</c:v>
                </c:pt>
                <c:pt idx="4103">
                  <c:v>6.4575459999999998</c:v>
                </c:pt>
                <c:pt idx="4104">
                  <c:v>6.4575459999999998</c:v>
                </c:pt>
                <c:pt idx="4105">
                  <c:v>6.4575459999999998</c:v>
                </c:pt>
                <c:pt idx="4106">
                  <c:v>6.4575459999999998</c:v>
                </c:pt>
                <c:pt idx="4107">
                  <c:v>6.4575459999999998</c:v>
                </c:pt>
                <c:pt idx="4108">
                  <c:v>6.4575459999999998</c:v>
                </c:pt>
                <c:pt idx="4109">
                  <c:v>6.4575459999999998</c:v>
                </c:pt>
                <c:pt idx="4110">
                  <c:v>6.4575459999999998</c:v>
                </c:pt>
                <c:pt idx="4111">
                  <c:v>6.4575459999999998</c:v>
                </c:pt>
                <c:pt idx="4112">
                  <c:v>6.4575459999999998</c:v>
                </c:pt>
                <c:pt idx="4113">
                  <c:v>6.4575459999999998</c:v>
                </c:pt>
                <c:pt idx="4114">
                  <c:v>6.4575459999999998</c:v>
                </c:pt>
                <c:pt idx="4115">
                  <c:v>6.4575459999999998</c:v>
                </c:pt>
                <c:pt idx="4116">
                  <c:v>6.4575459999999998</c:v>
                </c:pt>
                <c:pt idx="4117">
                  <c:v>6.4575459999999998</c:v>
                </c:pt>
                <c:pt idx="4118">
                  <c:v>6.4575459999999998</c:v>
                </c:pt>
                <c:pt idx="4119">
                  <c:v>6.4575459999999998</c:v>
                </c:pt>
                <c:pt idx="4120">
                  <c:v>6.4575459999999998</c:v>
                </c:pt>
                <c:pt idx="4121">
                  <c:v>6.4150330000000002</c:v>
                </c:pt>
                <c:pt idx="4122">
                  <c:v>6.4150330000000002</c:v>
                </c:pt>
                <c:pt idx="4123">
                  <c:v>6.4150330000000002</c:v>
                </c:pt>
                <c:pt idx="4124">
                  <c:v>6.4150330000000002</c:v>
                </c:pt>
                <c:pt idx="4125">
                  <c:v>6.4150330000000002</c:v>
                </c:pt>
                <c:pt idx="4126">
                  <c:v>6.4150330000000002</c:v>
                </c:pt>
                <c:pt idx="4127">
                  <c:v>6.4150330000000002</c:v>
                </c:pt>
                <c:pt idx="4128">
                  <c:v>6.4150330000000002</c:v>
                </c:pt>
                <c:pt idx="4129">
                  <c:v>6.4150330000000002</c:v>
                </c:pt>
                <c:pt idx="4130">
                  <c:v>6.4150330000000002</c:v>
                </c:pt>
                <c:pt idx="4131">
                  <c:v>6.4150330000000002</c:v>
                </c:pt>
                <c:pt idx="4132">
                  <c:v>6.4150330000000002</c:v>
                </c:pt>
                <c:pt idx="4133">
                  <c:v>6.4150330000000002</c:v>
                </c:pt>
                <c:pt idx="4134">
                  <c:v>6.4150330000000002</c:v>
                </c:pt>
                <c:pt idx="4135">
                  <c:v>6.4150330000000002</c:v>
                </c:pt>
                <c:pt idx="4136">
                  <c:v>6.4150330000000002</c:v>
                </c:pt>
                <c:pt idx="4137">
                  <c:v>6.4150330000000002</c:v>
                </c:pt>
                <c:pt idx="4138">
                  <c:v>6.4150330000000002</c:v>
                </c:pt>
                <c:pt idx="4139">
                  <c:v>6.4150330000000002</c:v>
                </c:pt>
                <c:pt idx="4140">
                  <c:v>6.4150330000000002</c:v>
                </c:pt>
                <c:pt idx="4141">
                  <c:v>6.4150330000000002</c:v>
                </c:pt>
                <c:pt idx="4142">
                  <c:v>6.4509189999999998</c:v>
                </c:pt>
                <c:pt idx="4143">
                  <c:v>6.4509189999999998</c:v>
                </c:pt>
                <c:pt idx="4144">
                  <c:v>6.4509189999999998</c:v>
                </c:pt>
                <c:pt idx="4145">
                  <c:v>6.4509189999999998</c:v>
                </c:pt>
                <c:pt idx="4146">
                  <c:v>6.4509189999999998</c:v>
                </c:pt>
                <c:pt idx="4147">
                  <c:v>6.4509189999999998</c:v>
                </c:pt>
                <c:pt idx="4148">
                  <c:v>6.4509189999999998</c:v>
                </c:pt>
                <c:pt idx="4149">
                  <c:v>6.4509189999999998</c:v>
                </c:pt>
                <c:pt idx="4150">
                  <c:v>6.4509189999999998</c:v>
                </c:pt>
                <c:pt idx="4151">
                  <c:v>6.4509189999999998</c:v>
                </c:pt>
                <c:pt idx="4152">
                  <c:v>6.4509189999999998</c:v>
                </c:pt>
                <c:pt idx="4153">
                  <c:v>6.4509189999999998</c:v>
                </c:pt>
                <c:pt idx="4154">
                  <c:v>6.4509189999999998</c:v>
                </c:pt>
                <c:pt idx="4155">
                  <c:v>6.4509189999999998</c:v>
                </c:pt>
                <c:pt idx="4156">
                  <c:v>6.4509189999999998</c:v>
                </c:pt>
                <c:pt idx="4157">
                  <c:v>6.4509189999999998</c:v>
                </c:pt>
                <c:pt idx="4158">
                  <c:v>6.4509189999999998</c:v>
                </c:pt>
                <c:pt idx="4159">
                  <c:v>6.4509189999999998</c:v>
                </c:pt>
                <c:pt idx="4160">
                  <c:v>6.4509189999999998</c:v>
                </c:pt>
                <c:pt idx="4161">
                  <c:v>6.4509189999999998</c:v>
                </c:pt>
                <c:pt idx="4162">
                  <c:v>6.3819160000000004</c:v>
                </c:pt>
                <c:pt idx="4163">
                  <c:v>6.3819160000000004</c:v>
                </c:pt>
                <c:pt idx="4164">
                  <c:v>6.3819160000000004</c:v>
                </c:pt>
                <c:pt idx="4165">
                  <c:v>6.3819160000000004</c:v>
                </c:pt>
                <c:pt idx="4166">
                  <c:v>6.3819160000000004</c:v>
                </c:pt>
                <c:pt idx="4167">
                  <c:v>6.3819160000000004</c:v>
                </c:pt>
                <c:pt idx="4168">
                  <c:v>6.3819160000000004</c:v>
                </c:pt>
                <c:pt idx="4169">
                  <c:v>6.3819160000000004</c:v>
                </c:pt>
                <c:pt idx="4170">
                  <c:v>6.3819160000000004</c:v>
                </c:pt>
                <c:pt idx="4171">
                  <c:v>6.3819160000000004</c:v>
                </c:pt>
                <c:pt idx="4172">
                  <c:v>6.3819160000000004</c:v>
                </c:pt>
                <c:pt idx="4173">
                  <c:v>6.3819160000000004</c:v>
                </c:pt>
                <c:pt idx="4174">
                  <c:v>6.3819160000000004</c:v>
                </c:pt>
                <c:pt idx="4175">
                  <c:v>6.3819160000000004</c:v>
                </c:pt>
                <c:pt idx="4176">
                  <c:v>6.3819160000000004</c:v>
                </c:pt>
                <c:pt idx="4177">
                  <c:v>6.3819160000000004</c:v>
                </c:pt>
                <c:pt idx="4178">
                  <c:v>6.3819160000000004</c:v>
                </c:pt>
                <c:pt idx="4179">
                  <c:v>6.3819160000000004</c:v>
                </c:pt>
                <c:pt idx="4180">
                  <c:v>6.3819160000000004</c:v>
                </c:pt>
                <c:pt idx="4181">
                  <c:v>6.3819160000000004</c:v>
                </c:pt>
                <c:pt idx="4182">
                  <c:v>6.3819160000000004</c:v>
                </c:pt>
                <c:pt idx="4183">
                  <c:v>6.4813669999999997</c:v>
                </c:pt>
                <c:pt idx="4184">
                  <c:v>6.4813669999999997</c:v>
                </c:pt>
                <c:pt idx="4185">
                  <c:v>6.4813669999999997</c:v>
                </c:pt>
                <c:pt idx="4186">
                  <c:v>6.4813669999999997</c:v>
                </c:pt>
                <c:pt idx="4187">
                  <c:v>6.4813669999999997</c:v>
                </c:pt>
                <c:pt idx="4188">
                  <c:v>6.4813669999999997</c:v>
                </c:pt>
                <c:pt idx="4189">
                  <c:v>6.4813669999999997</c:v>
                </c:pt>
                <c:pt idx="4190">
                  <c:v>6.4813669999999997</c:v>
                </c:pt>
                <c:pt idx="4191">
                  <c:v>6.4813669999999997</c:v>
                </c:pt>
                <c:pt idx="4192">
                  <c:v>6.4813669999999997</c:v>
                </c:pt>
                <c:pt idx="4193">
                  <c:v>6.4813669999999997</c:v>
                </c:pt>
                <c:pt idx="4194">
                  <c:v>6.4813669999999997</c:v>
                </c:pt>
                <c:pt idx="4195">
                  <c:v>6.4813669999999997</c:v>
                </c:pt>
                <c:pt idx="4196">
                  <c:v>6.4813669999999997</c:v>
                </c:pt>
                <c:pt idx="4197">
                  <c:v>6.4813669999999997</c:v>
                </c:pt>
                <c:pt idx="4198">
                  <c:v>6.4813669999999997</c:v>
                </c:pt>
                <c:pt idx="4199">
                  <c:v>6.4813669999999997</c:v>
                </c:pt>
                <c:pt idx="4200">
                  <c:v>6.4813669999999997</c:v>
                </c:pt>
                <c:pt idx="4201">
                  <c:v>6.4813669999999997</c:v>
                </c:pt>
                <c:pt idx="4202">
                  <c:v>6.4813669999999997</c:v>
                </c:pt>
                <c:pt idx="4203">
                  <c:v>6.4813669999999997</c:v>
                </c:pt>
                <c:pt idx="4204">
                  <c:v>6.5130420000000004</c:v>
                </c:pt>
                <c:pt idx="4205">
                  <c:v>6.5130420000000004</c:v>
                </c:pt>
                <c:pt idx="4206">
                  <c:v>6.5130420000000004</c:v>
                </c:pt>
                <c:pt idx="4207">
                  <c:v>6.5130420000000004</c:v>
                </c:pt>
                <c:pt idx="4208">
                  <c:v>6.5130420000000004</c:v>
                </c:pt>
                <c:pt idx="4209">
                  <c:v>6.5130420000000004</c:v>
                </c:pt>
                <c:pt idx="4210">
                  <c:v>6.5130420000000004</c:v>
                </c:pt>
                <c:pt idx="4211">
                  <c:v>6.5130420000000004</c:v>
                </c:pt>
                <c:pt idx="4212">
                  <c:v>6.5130420000000004</c:v>
                </c:pt>
                <c:pt idx="4213">
                  <c:v>6.5130420000000004</c:v>
                </c:pt>
                <c:pt idx="4214">
                  <c:v>6.5130420000000004</c:v>
                </c:pt>
                <c:pt idx="4215">
                  <c:v>6.5130420000000004</c:v>
                </c:pt>
                <c:pt idx="4216">
                  <c:v>6.5130420000000004</c:v>
                </c:pt>
                <c:pt idx="4217">
                  <c:v>6.5130420000000004</c:v>
                </c:pt>
                <c:pt idx="4218">
                  <c:v>6.5130420000000004</c:v>
                </c:pt>
                <c:pt idx="4219">
                  <c:v>6.5130420000000004</c:v>
                </c:pt>
                <c:pt idx="4220">
                  <c:v>6.5130420000000004</c:v>
                </c:pt>
                <c:pt idx="4221">
                  <c:v>6.5130420000000004</c:v>
                </c:pt>
                <c:pt idx="4222">
                  <c:v>6.5130420000000004</c:v>
                </c:pt>
                <c:pt idx="4223">
                  <c:v>6.5130420000000004</c:v>
                </c:pt>
                <c:pt idx="4224">
                  <c:v>6.5130420000000004</c:v>
                </c:pt>
                <c:pt idx="4225">
                  <c:v>6.4414309999999997</c:v>
                </c:pt>
                <c:pt idx="4226">
                  <c:v>6.4414309999999997</c:v>
                </c:pt>
                <c:pt idx="4227">
                  <c:v>6.4414309999999997</c:v>
                </c:pt>
                <c:pt idx="4228">
                  <c:v>6.4414309999999997</c:v>
                </c:pt>
                <c:pt idx="4229">
                  <c:v>6.4414309999999997</c:v>
                </c:pt>
                <c:pt idx="4230">
                  <c:v>6.4414309999999997</c:v>
                </c:pt>
                <c:pt idx="4231">
                  <c:v>6.4414309999999997</c:v>
                </c:pt>
                <c:pt idx="4232">
                  <c:v>6.4414309999999997</c:v>
                </c:pt>
                <c:pt idx="4233">
                  <c:v>6.4414309999999997</c:v>
                </c:pt>
                <c:pt idx="4234">
                  <c:v>6.4414309999999997</c:v>
                </c:pt>
                <c:pt idx="4235">
                  <c:v>6.4414309999999997</c:v>
                </c:pt>
                <c:pt idx="4236">
                  <c:v>6.4414309999999997</c:v>
                </c:pt>
                <c:pt idx="4237">
                  <c:v>6.4414309999999997</c:v>
                </c:pt>
                <c:pt idx="4238">
                  <c:v>6.4414309999999997</c:v>
                </c:pt>
                <c:pt idx="4239">
                  <c:v>6.4414309999999997</c:v>
                </c:pt>
                <c:pt idx="4240">
                  <c:v>6.4414309999999997</c:v>
                </c:pt>
                <c:pt idx="4241">
                  <c:v>6.4414309999999997</c:v>
                </c:pt>
                <c:pt idx="4242">
                  <c:v>6.4414309999999997</c:v>
                </c:pt>
                <c:pt idx="4243">
                  <c:v>6.4414309999999997</c:v>
                </c:pt>
                <c:pt idx="4244">
                  <c:v>6.4414309999999997</c:v>
                </c:pt>
                <c:pt idx="4245">
                  <c:v>6.4414309999999997</c:v>
                </c:pt>
                <c:pt idx="4246">
                  <c:v>6.5338200000000004</c:v>
                </c:pt>
                <c:pt idx="4247">
                  <c:v>6.5338200000000004</c:v>
                </c:pt>
                <c:pt idx="4248">
                  <c:v>6.5338200000000004</c:v>
                </c:pt>
                <c:pt idx="4249">
                  <c:v>6.5338200000000004</c:v>
                </c:pt>
                <c:pt idx="4250">
                  <c:v>6.5338200000000004</c:v>
                </c:pt>
                <c:pt idx="4251">
                  <c:v>6.5338200000000004</c:v>
                </c:pt>
                <c:pt idx="4252">
                  <c:v>6.5338200000000004</c:v>
                </c:pt>
                <c:pt idx="4253">
                  <c:v>6.5338200000000004</c:v>
                </c:pt>
                <c:pt idx="4254">
                  <c:v>6.5338200000000004</c:v>
                </c:pt>
                <c:pt idx="4255">
                  <c:v>6.5338200000000004</c:v>
                </c:pt>
                <c:pt idx="4256">
                  <c:v>6.5338200000000004</c:v>
                </c:pt>
                <c:pt idx="4257">
                  <c:v>6.5338200000000004</c:v>
                </c:pt>
                <c:pt idx="4258">
                  <c:v>6.5338200000000004</c:v>
                </c:pt>
                <c:pt idx="4259">
                  <c:v>6.5338200000000004</c:v>
                </c:pt>
                <c:pt idx="4260">
                  <c:v>6.5338200000000004</c:v>
                </c:pt>
                <c:pt idx="4261">
                  <c:v>6.5338200000000004</c:v>
                </c:pt>
                <c:pt idx="4262">
                  <c:v>6.5338200000000004</c:v>
                </c:pt>
                <c:pt idx="4263">
                  <c:v>6.5338200000000004</c:v>
                </c:pt>
                <c:pt idx="4264">
                  <c:v>6.5338200000000004</c:v>
                </c:pt>
                <c:pt idx="4265">
                  <c:v>6.5338200000000004</c:v>
                </c:pt>
                <c:pt idx="4266">
                  <c:v>6.5338200000000004</c:v>
                </c:pt>
                <c:pt idx="4267">
                  <c:v>6.5787259999999996</c:v>
                </c:pt>
                <c:pt idx="4268">
                  <c:v>6.5787259999999996</c:v>
                </c:pt>
                <c:pt idx="4269">
                  <c:v>6.5787259999999996</c:v>
                </c:pt>
                <c:pt idx="4270">
                  <c:v>6.5787259999999996</c:v>
                </c:pt>
                <c:pt idx="4271">
                  <c:v>6.5787259999999996</c:v>
                </c:pt>
                <c:pt idx="4272">
                  <c:v>6.5787259999999996</c:v>
                </c:pt>
                <c:pt idx="4273">
                  <c:v>6.5787259999999996</c:v>
                </c:pt>
                <c:pt idx="4274">
                  <c:v>6.5787259999999996</c:v>
                </c:pt>
                <c:pt idx="4275">
                  <c:v>6.5787259999999996</c:v>
                </c:pt>
                <c:pt idx="4276">
                  <c:v>6.5787259999999996</c:v>
                </c:pt>
                <c:pt idx="4277">
                  <c:v>6.5787259999999996</c:v>
                </c:pt>
                <c:pt idx="4278">
                  <c:v>6.5787259999999996</c:v>
                </c:pt>
                <c:pt idx="4279">
                  <c:v>6.5787259999999996</c:v>
                </c:pt>
                <c:pt idx="4280">
                  <c:v>6.5787259999999996</c:v>
                </c:pt>
                <c:pt idx="4281">
                  <c:v>6.5787259999999996</c:v>
                </c:pt>
                <c:pt idx="4282">
                  <c:v>6.5787259999999996</c:v>
                </c:pt>
                <c:pt idx="4283">
                  <c:v>6.5787259999999996</c:v>
                </c:pt>
                <c:pt idx="4284">
                  <c:v>6.5787259999999996</c:v>
                </c:pt>
                <c:pt idx="4285">
                  <c:v>6.5787259999999996</c:v>
                </c:pt>
                <c:pt idx="4286">
                  <c:v>6.5787259999999996</c:v>
                </c:pt>
                <c:pt idx="4287">
                  <c:v>6.5787259999999996</c:v>
                </c:pt>
                <c:pt idx="4288">
                  <c:v>6.6340940000000002</c:v>
                </c:pt>
                <c:pt idx="4289">
                  <c:v>6.6340940000000002</c:v>
                </c:pt>
                <c:pt idx="4290">
                  <c:v>6.6340940000000002</c:v>
                </c:pt>
                <c:pt idx="4291">
                  <c:v>6.6340940000000002</c:v>
                </c:pt>
                <c:pt idx="4292">
                  <c:v>6.6340940000000002</c:v>
                </c:pt>
                <c:pt idx="4293">
                  <c:v>6.6340940000000002</c:v>
                </c:pt>
                <c:pt idx="4294">
                  <c:v>6.6340940000000002</c:v>
                </c:pt>
                <c:pt idx="4295">
                  <c:v>6.6340940000000002</c:v>
                </c:pt>
                <c:pt idx="4296">
                  <c:v>6.6340940000000002</c:v>
                </c:pt>
                <c:pt idx="4297">
                  <c:v>6.6340940000000002</c:v>
                </c:pt>
                <c:pt idx="4298">
                  <c:v>6.6340940000000002</c:v>
                </c:pt>
                <c:pt idx="4299">
                  <c:v>6.6340940000000002</c:v>
                </c:pt>
                <c:pt idx="4300">
                  <c:v>6.6340940000000002</c:v>
                </c:pt>
                <c:pt idx="4301">
                  <c:v>6.6340940000000002</c:v>
                </c:pt>
                <c:pt idx="4302">
                  <c:v>6.6340940000000002</c:v>
                </c:pt>
                <c:pt idx="4303">
                  <c:v>6.6340940000000002</c:v>
                </c:pt>
                <c:pt idx="4304">
                  <c:v>6.6340940000000002</c:v>
                </c:pt>
                <c:pt idx="4305">
                  <c:v>6.6340940000000002</c:v>
                </c:pt>
                <c:pt idx="4306">
                  <c:v>6.5651910000000004</c:v>
                </c:pt>
                <c:pt idx="4307">
                  <c:v>6.5651910000000004</c:v>
                </c:pt>
                <c:pt idx="4308">
                  <c:v>6.5651910000000004</c:v>
                </c:pt>
                <c:pt idx="4309">
                  <c:v>6.5651910000000004</c:v>
                </c:pt>
                <c:pt idx="4310">
                  <c:v>6.5651910000000004</c:v>
                </c:pt>
                <c:pt idx="4311">
                  <c:v>6.5651910000000004</c:v>
                </c:pt>
                <c:pt idx="4312">
                  <c:v>6.5651910000000004</c:v>
                </c:pt>
                <c:pt idx="4313">
                  <c:v>6.5651910000000004</c:v>
                </c:pt>
                <c:pt idx="4314">
                  <c:v>6.5651910000000004</c:v>
                </c:pt>
                <c:pt idx="4315">
                  <c:v>6.5651910000000004</c:v>
                </c:pt>
                <c:pt idx="4316">
                  <c:v>6.5651910000000004</c:v>
                </c:pt>
                <c:pt idx="4317">
                  <c:v>6.5651910000000004</c:v>
                </c:pt>
                <c:pt idx="4318">
                  <c:v>6.5651910000000004</c:v>
                </c:pt>
                <c:pt idx="4319">
                  <c:v>6.5651910000000004</c:v>
                </c:pt>
                <c:pt idx="4320">
                  <c:v>6.5651910000000004</c:v>
                </c:pt>
                <c:pt idx="4321">
                  <c:v>6.5651910000000004</c:v>
                </c:pt>
                <c:pt idx="4322">
                  <c:v>6.5651910000000004</c:v>
                </c:pt>
                <c:pt idx="4323">
                  <c:v>6.5651910000000004</c:v>
                </c:pt>
                <c:pt idx="4324">
                  <c:v>6.5651910000000004</c:v>
                </c:pt>
                <c:pt idx="4325">
                  <c:v>6.5651910000000004</c:v>
                </c:pt>
                <c:pt idx="4326">
                  <c:v>6.5651910000000004</c:v>
                </c:pt>
                <c:pt idx="4327">
                  <c:v>6.6588510000000003</c:v>
                </c:pt>
                <c:pt idx="4328">
                  <c:v>6.6588510000000003</c:v>
                </c:pt>
                <c:pt idx="4329">
                  <c:v>6.6588510000000003</c:v>
                </c:pt>
                <c:pt idx="4330">
                  <c:v>6.6588510000000003</c:v>
                </c:pt>
                <c:pt idx="4331">
                  <c:v>6.6588510000000003</c:v>
                </c:pt>
                <c:pt idx="4332">
                  <c:v>6.6588510000000003</c:v>
                </c:pt>
                <c:pt idx="4333">
                  <c:v>6.6588510000000003</c:v>
                </c:pt>
                <c:pt idx="4334">
                  <c:v>6.6588510000000003</c:v>
                </c:pt>
                <c:pt idx="4335">
                  <c:v>6.6588510000000003</c:v>
                </c:pt>
                <c:pt idx="4336">
                  <c:v>6.6588510000000003</c:v>
                </c:pt>
                <c:pt idx="4337">
                  <c:v>6.6588510000000003</c:v>
                </c:pt>
                <c:pt idx="4338">
                  <c:v>6.6588510000000003</c:v>
                </c:pt>
                <c:pt idx="4339">
                  <c:v>6.6588510000000003</c:v>
                </c:pt>
                <c:pt idx="4340">
                  <c:v>6.6588510000000003</c:v>
                </c:pt>
                <c:pt idx="4341">
                  <c:v>6.6588510000000003</c:v>
                </c:pt>
                <c:pt idx="4342">
                  <c:v>6.6588510000000003</c:v>
                </c:pt>
                <c:pt idx="4343">
                  <c:v>6.6588510000000003</c:v>
                </c:pt>
                <c:pt idx="4344">
                  <c:v>6.6588510000000003</c:v>
                </c:pt>
                <c:pt idx="4345">
                  <c:v>6.6588510000000003</c:v>
                </c:pt>
                <c:pt idx="4346">
                  <c:v>6.6588510000000003</c:v>
                </c:pt>
                <c:pt idx="4347">
                  <c:v>6.6588510000000003</c:v>
                </c:pt>
                <c:pt idx="4348">
                  <c:v>6.8276199999999996</c:v>
                </c:pt>
                <c:pt idx="4349">
                  <c:v>6.8276199999999996</c:v>
                </c:pt>
                <c:pt idx="4350">
                  <c:v>6.8276199999999996</c:v>
                </c:pt>
                <c:pt idx="4351">
                  <c:v>6.8276199999999996</c:v>
                </c:pt>
                <c:pt idx="4352">
                  <c:v>6.8276199999999996</c:v>
                </c:pt>
                <c:pt idx="4353">
                  <c:v>6.8276199999999996</c:v>
                </c:pt>
                <c:pt idx="4354">
                  <c:v>6.8276199999999996</c:v>
                </c:pt>
                <c:pt idx="4355">
                  <c:v>6.8276199999999996</c:v>
                </c:pt>
                <c:pt idx="4356">
                  <c:v>6.8276199999999996</c:v>
                </c:pt>
                <c:pt idx="4357">
                  <c:v>6.8276199999999996</c:v>
                </c:pt>
                <c:pt idx="4358">
                  <c:v>6.8276199999999996</c:v>
                </c:pt>
                <c:pt idx="4359">
                  <c:v>6.8276199999999996</c:v>
                </c:pt>
                <c:pt idx="4360">
                  <c:v>6.8276199999999996</c:v>
                </c:pt>
                <c:pt idx="4361">
                  <c:v>6.8276199999999996</c:v>
                </c:pt>
                <c:pt idx="4362">
                  <c:v>6.8276199999999996</c:v>
                </c:pt>
                <c:pt idx="4363">
                  <c:v>6.8276199999999996</c:v>
                </c:pt>
                <c:pt idx="4364">
                  <c:v>6.8276199999999996</c:v>
                </c:pt>
                <c:pt idx="4365">
                  <c:v>6.8276199999999996</c:v>
                </c:pt>
                <c:pt idx="4366">
                  <c:v>6.8276199999999996</c:v>
                </c:pt>
                <c:pt idx="4367">
                  <c:v>6.8276199999999996</c:v>
                </c:pt>
                <c:pt idx="4368">
                  <c:v>6.8276199999999996</c:v>
                </c:pt>
                <c:pt idx="4369">
                  <c:v>6.6593169999999997</c:v>
                </c:pt>
                <c:pt idx="4370">
                  <c:v>6.6593169999999997</c:v>
                </c:pt>
                <c:pt idx="4371">
                  <c:v>6.6593169999999997</c:v>
                </c:pt>
                <c:pt idx="4372">
                  <c:v>6.6593169999999997</c:v>
                </c:pt>
                <c:pt idx="4373">
                  <c:v>6.6593169999999997</c:v>
                </c:pt>
                <c:pt idx="4374">
                  <c:v>6.6593169999999997</c:v>
                </c:pt>
                <c:pt idx="4375">
                  <c:v>6.6593169999999997</c:v>
                </c:pt>
                <c:pt idx="4376">
                  <c:v>6.6593169999999997</c:v>
                </c:pt>
                <c:pt idx="4377">
                  <c:v>6.6593169999999997</c:v>
                </c:pt>
                <c:pt idx="4378">
                  <c:v>6.6593169999999997</c:v>
                </c:pt>
                <c:pt idx="4379">
                  <c:v>6.6593169999999997</c:v>
                </c:pt>
                <c:pt idx="4380">
                  <c:v>6.6593169999999997</c:v>
                </c:pt>
                <c:pt idx="4381">
                  <c:v>6.6593169999999997</c:v>
                </c:pt>
                <c:pt idx="4382">
                  <c:v>6.6593169999999997</c:v>
                </c:pt>
                <c:pt idx="4383">
                  <c:v>6.6593169999999997</c:v>
                </c:pt>
                <c:pt idx="4384">
                  <c:v>6.6593169999999997</c:v>
                </c:pt>
                <c:pt idx="4385">
                  <c:v>6.6593169999999997</c:v>
                </c:pt>
                <c:pt idx="4386">
                  <c:v>6.6593169999999997</c:v>
                </c:pt>
                <c:pt idx="4387">
                  <c:v>6.6593169999999997</c:v>
                </c:pt>
                <c:pt idx="4388">
                  <c:v>6.6593169999999997</c:v>
                </c:pt>
                <c:pt idx="4389">
                  <c:v>6.6593169999999997</c:v>
                </c:pt>
                <c:pt idx="4390">
                  <c:v>6.8462959999999997</c:v>
                </c:pt>
                <c:pt idx="4391">
                  <c:v>6.8462959999999997</c:v>
                </c:pt>
                <c:pt idx="4392">
                  <c:v>6.8462959999999997</c:v>
                </c:pt>
                <c:pt idx="4393">
                  <c:v>6.8462959999999997</c:v>
                </c:pt>
                <c:pt idx="4394">
                  <c:v>6.8462959999999997</c:v>
                </c:pt>
                <c:pt idx="4395">
                  <c:v>6.8462959999999997</c:v>
                </c:pt>
                <c:pt idx="4396">
                  <c:v>6.8462959999999997</c:v>
                </c:pt>
                <c:pt idx="4397">
                  <c:v>6.8462959999999997</c:v>
                </c:pt>
                <c:pt idx="4398">
                  <c:v>6.8462959999999997</c:v>
                </c:pt>
                <c:pt idx="4399">
                  <c:v>6.8462959999999997</c:v>
                </c:pt>
                <c:pt idx="4400">
                  <c:v>6.8462959999999997</c:v>
                </c:pt>
                <c:pt idx="4401">
                  <c:v>6.8462959999999997</c:v>
                </c:pt>
                <c:pt idx="4402">
                  <c:v>6.8462959999999997</c:v>
                </c:pt>
                <c:pt idx="4403">
                  <c:v>6.8462959999999997</c:v>
                </c:pt>
                <c:pt idx="4404">
                  <c:v>6.8462959999999997</c:v>
                </c:pt>
                <c:pt idx="4405">
                  <c:v>6.8462959999999997</c:v>
                </c:pt>
                <c:pt idx="4406">
                  <c:v>6.8462959999999997</c:v>
                </c:pt>
                <c:pt idx="4407">
                  <c:v>6.8462959999999997</c:v>
                </c:pt>
                <c:pt idx="4408">
                  <c:v>6.8462959999999997</c:v>
                </c:pt>
                <c:pt idx="4409">
                  <c:v>6.8462959999999997</c:v>
                </c:pt>
                <c:pt idx="4410">
                  <c:v>6.8462959999999997</c:v>
                </c:pt>
                <c:pt idx="4411">
                  <c:v>6.7595770000000002</c:v>
                </c:pt>
                <c:pt idx="4412">
                  <c:v>6.7595770000000002</c:v>
                </c:pt>
                <c:pt idx="4413">
                  <c:v>6.7595770000000002</c:v>
                </c:pt>
                <c:pt idx="4414">
                  <c:v>6.7595770000000002</c:v>
                </c:pt>
                <c:pt idx="4415">
                  <c:v>6.7595770000000002</c:v>
                </c:pt>
                <c:pt idx="4416">
                  <c:v>6.7595770000000002</c:v>
                </c:pt>
                <c:pt idx="4417">
                  <c:v>6.7595770000000002</c:v>
                </c:pt>
                <c:pt idx="4418">
                  <c:v>6.7595770000000002</c:v>
                </c:pt>
                <c:pt idx="4419">
                  <c:v>6.7595770000000002</c:v>
                </c:pt>
                <c:pt idx="4420">
                  <c:v>6.7595770000000002</c:v>
                </c:pt>
                <c:pt idx="4421">
                  <c:v>6.7595770000000002</c:v>
                </c:pt>
                <c:pt idx="4422">
                  <c:v>6.7595770000000002</c:v>
                </c:pt>
                <c:pt idx="4423">
                  <c:v>6.7595770000000002</c:v>
                </c:pt>
                <c:pt idx="4424">
                  <c:v>6.7595770000000002</c:v>
                </c:pt>
                <c:pt idx="4425">
                  <c:v>6.7595770000000002</c:v>
                </c:pt>
                <c:pt idx="4426">
                  <c:v>6.7595770000000002</c:v>
                </c:pt>
                <c:pt idx="4427">
                  <c:v>6.7595770000000002</c:v>
                </c:pt>
                <c:pt idx="4428">
                  <c:v>6.7595770000000002</c:v>
                </c:pt>
                <c:pt idx="4429">
                  <c:v>6.7595770000000002</c:v>
                </c:pt>
                <c:pt idx="4430">
                  <c:v>6.7595770000000002</c:v>
                </c:pt>
                <c:pt idx="4431">
                  <c:v>6.7595770000000002</c:v>
                </c:pt>
                <c:pt idx="4432">
                  <c:v>6.8088920000000002</c:v>
                </c:pt>
                <c:pt idx="4433">
                  <c:v>6.8088920000000002</c:v>
                </c:pt>
                <c:pt idx="4434">
                  <c:v>6.8088920000000002</c:v>
                </c:pt>
                <c:pt idx="4435">
                  <c:v>6.8088920000000002</c:v>
                </c:pt>
                <c:pt idx="4436">
                  <c:v>6.8088920000000002</c:v>
                </c:pt>
                <c:pt idx="4437">
                  <c:v>6.8088920000000002</c:v>
                </c:pt>
                <c:pt idx="4438">
                  <c:v>6.8088920000000002</c:v>
                </c:pt>
                <c:pt idx="4439">
                  <c:v>6.8088920000000002</c:v>
                </c:pt>
                <c:pt idx="4440">
                  <c:v>6.8088920000000002</c:v>
                </c:pt>
                <c:pt idx="4441">
                  <c:v>6.8088920000000002</c:v>
                </c:pt>
                <c:pt idx="4442">
                  <c:v>6.8088920000000002</c:v>
                </c:pt>
                <c:pt idx="4443">
                  <c:v>6.8088920000000002</c:v>
                </c:pt>
                <c:pt idx="4444">
                  <c:v>6.8088920000000002</c:v>
                </c:pt>
                <c:pt idx="4445">
                  <c:v>6.8088920000000002</c:v>
                </c:pt>
                <c:pt idx="4446">
                  <c:v>6.8088920000000002</c:v>
                </c:pt>
                <c:pt idx="4447">
                  <c:v>6.8088920000000002</c:v>
                </c:pt>
                <c:pt idx="4448">
                  <c:v>6.8088920000000002</c:v>
                </c:pt>
                <c:pt idx="4449">
                  <c:v>6.8088920000000002</c:v>
                </c:pt>
                <c:pt idx="4450">
                  <c:v>6.8088920000000002</c:v>
                </c:pt>
                <c:pt idx="4451">
                  <c:v>7.0182479999999998</c:v>
                </c:pt>
                <c:pt idx="4452">
                  <c:v>7.0182479999999998</c:v>
                </c:pt>
                <c:pt idx="4453">
                  <c:v>7.0182479999999998</c:v>
                </c:pt>
                <c:pt idx="4454">
                  <c:v>7.0182479999999998</c:v>
                </c:pt>
                <c:pt idx="4455">
                  <c:v>7.0182479999999998</c:v>
                </c:pt>
                <c:pt idx="4456">
                  <c:v>7.0182479999999998</c:v>
                </c:pt>
                <c:pt idx="4457">
                  <c:v>7.0182479999999998</c:v>
                </c:pt>
                <c:pt idx="4458">
                  <c:v>7.0182479999999998</c:v>
                </c:pt>
                <c:pt idx="4459">
                  <c:v>7.0182479999999998</c:v>
                </c:pt>
                <c:pt idx="4460">
                  <c:v>7.0182479999999998</c:v>
                </c:pt>
                <c:pt idx="4461">
                  <c:v>7.0182479999999998</c:v>
                </c:pt>
                <c:pt idx="4462">
                  <c:v>7.0182479999999998</c:v>
                </c:pt>
                <c:pt idx="4463">
                  <c:v>7.0182479999999998</c:v>
                </c:pt>
                <c:pt idx="4464">
                  <c:v>7.0182479999999998</c:v>
                </c:pt>
                <c:pt idx="4465">
                  <c:v>7.0182479999999998</c:v>
                </c:pt>
                <c:pt idx="4466">
                  <c:v>7.0182479999999998</c:v>
                </c:pt>
                <c:pt idx="4467">
                  <c:v>7.0182479999999998</c:v>
                </c:pt>
                <c:pt idx="4468">
                  <c:v>7.0182479999999998</c:v>
                </c:pt>
                <c:pt idx="4469">
                  <c:v>7.0182479999999998</c:v>
                </c:pt>
                <c:pt idx="4470">
                  <c:v>7.0182479999999998</c:v>
                </c:pt>
                <c:pt idx="4471">
                  <c:v>6.996569</c:v>
                </c:pt>
                <c:pt idx="4472">
                  <c:v>6.996569</c:v>
                </c:pt>
                <c:pt idx="4473">
                  <c:v>6.996569</c:v>
                </c:pt>
                <c:pt idx="4474">
                  <c:v>6.996569</c:v>
                </c:pt>
                <c:pt idx="4475">
                  <c:v>6.996569</c:v>
                </c:pt>
                <c:pt idx="4476">
                  <c:v>6.996569</c:v>
                </c:pt>
                <c:pt idx="4477">
                  <c:v>6.996569</c:v>
                </c:pt>
                <c:pt idx="4478">
                  <c:v>6.996569</c:v>
                </c:pt>
                <c:pt idx="4479">
                  <c:v>6.996569</c:v>
                </c:pt>
                <c:pt idx="4480">
                  <c:v>6.996569</c:v>
                </c:pt>
                <c:pt idx="4481">
                  <c:v>6.996569</c:v>
                </c:pt>
                <c:pt idx="4482">
                  <c:v>6.996569</c:v>
                </c:pt>
                <c:pt idx="4483">
                  <c:v>6.996569</c:v>
                </c:pt>
                <c:pt idx="4484">
                  <c:v>6.996569</c:v>
                </c:pt>
                <c:pt idx="4485">
                  <c:v>6.996569</c:v>
                </c:pt>
                <c:pt idx="4486">
                  <c:v>6.996569</c:v>
                </c:pt>
                <c:pt idx="4487">
                  <c:v>6.996569</c:v>
                </c:pt>
                <c:pt idx="4488">
                  <c:v>6.996569</c:v>
                </c:pt>
                <c:pt idx="4489">
                  <c:v>6.996569</c:v>
                </c:pt>
                <c:pt idx="4490">
                  <c:v>6.996569</c:v>
                </c:pt>
                <c:pt idx="4491">
                  <c:v>6.8643530000000004</c:v>
                </c:pt>
                <c:pt idx="4492">
                  <c:v>6.8643530000000004</c:v>
                </c:pt>
                <c:pt idx="4493">
                  <c:v>6.8643530000000004</c:v>
                </c:pt>
                <c:pt idx="4494">
                  <c:v>6.8643530000000004</c:v>
                </c:pt>
                <c:pt idx="4495">
                  <c:v>6.8643530000000004</c:v>
                </c:pt>
                <c:pt idx="4496">
                  <c:v>6.8643530000000004</c:v>
                </c:pt>
                <c:pt idx="4497">
                  <c:v>6.8643530000000004</c:v>
                </c:pt>
                <c:pt idx="4498">
                  <c:v>6.8643530000000004</c:v>
                </c:pt>
                <c:pt idx="4499">
                  <c:v>6.8643530000000004</c:v>
                </c:pt>
                <c:pt idx="4500">
                  <c:v>6.8643530000000004</c:v>
                </c:pt>
                <c:pt idx="4501">
                  <c:v>6.8643530000000004</c:v>
                </c:pt>
                <c:pt idx="4502">
                  <c:v>6.8643530000000004</c:v>
                </c:pt>
                <c:pt idx="4503">
                  <c:v>6.8643530000000004</c:v>
                </c:pt>
                <c:pt idx="4504">
                  <c:v>6.8643530000000004</c:v>
                </c:pt>
                <c:pt idx="4505">
                  <c:v>6.8643530000000004</c:v>
                </c:pt>
                <c:pt idx="4506">
                  <c:v>6.8643530000000004</c:v>
                </c:pt>
                <c:pt idx="4507">
                  <c:v>6.8643530000000004</c:v>
                </c:pt>
                <c:pt idx="4508">
                  <c:v>6.8643530000000004</c:v>
                </c:pt>
                <c:pt idx="4509">
                  <c:v>6.8643530000000004</c:v>
                </c:pt>
                <c:pt idx="4510">
                  <c:v>6.7942460000000002</c:v>
                </c:pt>
                <c:pt idx="4511">
                  <c:v>6.7942460000000002</c:v>
                </c:pt>
                <c:pt idx="4512">
                  <c:v>6.7942460000000002</c:v>
                </c:pt>
                <c:pt idx="4513">
                  <c:v>6.7942460000000002</c:v>
                </c:pt>
                <c:pt idx="4514">
                  <c:v>6.7942460000000002</c:v>
                </c:pt>
                <c:pt idx="4515">
                  <c:v>6.7942460000000002</c:v>
                </c:pt>
                <c:pt idx="4516">
                  <c:v>6.7942460000000002</c:v>
                </c:pt>
                <c:pt idx="4517">
                  <c:v>6.7942460000000002</c:v>
                </c:pt>
                <c:pt idx="4518">
                  <c:v>6.7942460000000002</c:v>
                </c:pt>
                <c:pt idx="4519">
                  <c:v>6.7942460000000002</c:v>
                </c:pt>
                <c:pt idx="4520">
                  <c:v>6.7942460000000002</c:v>
                </c:pt>
                <c:pt idx="4521">
                  <c:v>6.7942460000000002</c:v>
                </c:pt>
                <c:pt idx="4522">
                  <c:v>6.7942460000000002</c:v>
                </c:pt>
                <c:pt idx="4523">
                  <c:v>6.7942460000000002</c:v>
                </c:pt>
                <c:pt idx="4524">
                  <c:v>6.7942460000000002</c:v>
                </c:pt>
                <c:pt idx="4525">
                  <c:v>6.7942460000000002</c:v>
                </c:pt>
                <c:pt idx="4526">
                  <c:v>6.7942460000000002</c:v>
                </c:pt>
                <c:pt idx="4527">
                  <c:v>6.7942460000000002</c:v>
                </c:pt>
                <c:pt idx="4528">
                  <c:v>6.7942460000000002</c:v>
                </c:pt>
                <c:pt idx="4529">
                  <c:v>6.7942460000000002</c:v>
                </c:pt>
                <c:pt idx="4530">
                  <c:v>7.0005680000000003</c:v>
                </c:pt>
                <c:pt idx="4531">
                  <c:v>7.0005680000000003</c:v>
                </c:pt>
                <c:pt idx="4532">
                  <c:v>7.0005680000000003</c:v>
                </c:pt>
                <c:pt idx="4533">
                  <c:v>7.0005680000000003</c:v>
                </c:pt>
                <c:pt idx="4534">
                  <c:v>7.0005680000000003</c:v>
                </c:pt>
                <c:pt idx="4535">
                  <c:v>7.0005680000000003</c:v>
                </c:pt>
                <c:pt idx="4536">
                  <c:v>7.0005680000000003</c:v>
                </c:pt>
                <c:pt idx="4537">
                  <c:v>7.0005680000000003</c:v>
                </c:pt>
                <c:pt idx="4538">
                  <c:v>7.0005680000000003</c:v>
                </c:pt>
                <c:pt idx="4539">
                  <c:v>7.0005680000000003</c:v>
                </c:pt>
                <c:pt idx="4540">
                  <c:v>7.0005680000000003</c:v>
                </c:pt>
                <c:pt idx="4541">
                  <c:v>7.0005680000000003</c:v>
                </c:pt>
                <c:pt idx="4542">
                  <c:v>7.0005680000000003</c:v>
                </c:pt>
                <c:pt idx="4543">
                  <c:v>7.0005680000000003</c:v>
                </c:pt>
                <c:pt idx="4544">
                  <c:v>7.0005680000000003</c:v>
                </c:pt>
                <c:pt idx="4545">
                  <c:v>7.0005680000000003</c:v>
                </c:pt>
                <c:pt idx="4546">
                  <c:v>7.0005680000000003</c:v>
                </c:pt>
                <c:pt idx="4547">
                  <c:v>7.0005680000000003</c:v>
                </c:pt>
                <c:pt idx="4548">
                  <c:v>7.0005680000000003</c:v>
                </c:pt>
                <c:pt idx="4549">
                  <c:v>6.9319090000000001</c:v>
                </c:pt>
                <c:pt idx="4550">
                  <c:v>6.9319090000000001</c:v>
                </c:pt>
                <c:pt idx="4551">
                  <c:v>6.9319090000000001</c:v>
                </c:pt>
                <c:pt idx="4552">
                  <c:v>6.9319090000000001</c:v>
                </c:pt>
                <c:pt idx="4553">
                  <c:v>6.9319090000000001</c:v>
                </c:pt>
                <c:pt idx="4554">
                  <c:v>6.9319090000000001</c:v>
                </c:pt>
                <c:pt idx="4555">
                  <c:v>6.9319090000000001</c:v>
                </c:pt>
                <c:pt idx="4556">
                  <c:v>6.9319090000000001</c:v>
                </c:pt>
                <c:pt idx="4557">
                  <c:v>6.9319090000000001</c:v>
                </c:pt>
                <c:pt idx="4558">
                  <c:v>6.9319090000000001</c:v>
                </c:pt>
                <c:pt idx="4559">
                  <c:v>6.9319090000000001</c:v>
                </c:pt>
                <c:pt idx="4560">
                  <c:v>6.9319090000000001</c:v>
                </c:pt>
                <c:pt idx="4561">
                  <c:v>6.9319090000000001</c:v>
                </c:pt>
                <c:pt idx="4562">
                  <c:v>6.9319090000000001</c:v>
                </c:pt>
                <c:pt idx="4563">
                  <c:v>6.9319090000000001</c:v>
                </c:pt>
                <c:pt idx="4564">
                  <c:v>6.9319090000000001</c:v>
                </c:pt>
                <c:pt idx="4565">
                  <c:v>6.9319090000000001</c:v>
                </c:pt>
                <c:pt idx="4566">
                  <c:v>6.9319090000000001</c:v>
                </c:pt>
                <c:pt idx="4567">
                  <c:v>6.9319090000000001</c:v>
                </c:pt>
                <c:pt idx="4568">
                  <c:v>6.9319090000000001</c:v>
                </c:pt>
                <c:pt idx="4569">
                  <c:v>7.0589880000000003</c:v>
                </c:pt>
                <c:pt idx="4570">
                  <c:v>7.0589880000000003</c:v>
                </c:pt>
                <c:pt idx="4571">
                  <c:v>7.0589880000000003</c:v>
                </c:pt>
                <c:pt idx="4572">
                  <c:v>7.0589880000000003</c:v>
                </c:pt>
                <c:pt idx="4573">
                  <c:v>7.0589880000000003</c:v>
                </c:pt>
                <c:pt idx="4574">
                  <c:v>7.0589880000000003</c:v>
                </c:pt>
                <c:pt idx="4575">
                  <c:v>7.0589880000000003</c:v>
                </c:pt>
                <c:pt idx="4576">
                  <c:v>7.0589880000000003</c:v>
                </c:pt>
                <c:pt idx="4577">
                  <c:v>7.0589880000000003</c:v>
                </c:pt>
                <c:pt idx="4578">
                  <c:v>7.0589880000000003</c:v>
                </c:pt>
                <c:pt idx="4579">
                  <c:v>7.0589880000000003</c:v>
                </c:pt>
                <c:pt idx="4580">
                  <c:v>7.0589880000000003</c:v>
                </c:pt>
                <c:pt idx="4581">
                  <c:v>7.0589880000000003</c:v>
                </c:pt>
                <c:pt idx="4582">
                  <c:v>7.0589880000000003</c:v>
                </c:pt>
                <c:pt idx="4583">
                  <c:v>7.0589880000000003</c:v>
                </c:pt>
                <c:pt idx="4584">
                  <c:v>7.0589880000000003</c:v>
                </c:pt>
                <c:pt idx="4585">
                  <c:v>7.0589880000000003</c:v>
                </c:pt>
                <c:pt idx="4586">
                  <c:v>7.0589880000000003</c:v>
                </c:pt>
                <c:pt idx="4587">
                  <c:v>7.0589880000000003</c:v>
                </c:pt>
                <c:pt idx="4588">
                  <c:v>7.0589880000000003</c:v>
                </c:pt>
                <c:pt idx="4589">
                  <c:v>7.0589880000000003</c:v>
                </c:pt>
                <c:pt idx="4590">
                  <c:v>7.0086690000000003</c:v>
                </c:pt>
                <c:pt idx="4591">
                  <c:v>7.0086690000000003</c:v>
                </c:pt>
                <c:pt idx="4592">
                  <c:v>7.0086690000000003</c:v>
                </c:pt>
                <c:pt idx="4593">
                  <c:v>7.0086690000000003</c:v>
                </c:pt>
                <c:pt idx="4594">
                  <c:v>7.0086690000000003</c:v>
                </c:pt>
                <c:pt idx="4595">
                  <c:v>7.0086690000000003</c:v>
                </c:pt>
                <c:pt idx="4596">
                  <c:v>7.0086690000000003</c:v>
                </c:pt>
                <c:pt idx="4597">
                  <c:v>7.0086690000000003</c:v>
                </c:pt>
                <c:pt idx="4598">
                  <c:v>7.0086690000000003</c:v>
                </c:pt>
                <c:pt idx="4599">
                  <c:v>7.0086690000000003</c:v>
                </c:pt>
                <c:pt idx="4600">
                  <c:v>7.0086690000000003</c:v>
                </c:pt>
                <c:pt idx="4601">
                  <c:v>7.0086690000000003</c:v>
                </c:pt>
                <c:pt idx="4602">
                  <c:v>7.0086690000000003</c:v>
                </c:pt>
                <c:pt idx="4603">
                  <c:v>7.0086690000000003</c:v>
                </c:pt>
                <c:pt idx="4604">
                  <c:v>7.0086690000000003</c:v>
                </c:pt>
                <c:pt idx="4605">
                  <c:v>7.0086690000000003</c:v>
                </c:pt>
                <c:pt idx="4606">
                  <c:v>7.0086690000000003</c:v>
                </c:pt>
                <c:pt idx="4607">
                  <c:v>7.0086690000000003</c:v>
                </c:pt>
                <c:pt idx="4608">
                  <c:v>7.0086690000000003</c:v>
                </c:pt>
                <c:pt idx="4609">
                  <c:v>7.0086690000000003</c:v>
                </c:pt>
                <c:pt idx="4610">
                  <c:v>7.0086690000000003</c:v>
                </c:pt>
                <c:pt idx="4611">
                  <c:v>7.006316</c:v>
                </c:pt>
                <c:pt idx="4612">
                  <c:v>7.006316</c:v>
                </c:pt>
                <c:pt idx="4613">
                  <c:v>7.006316</c:v>
                </c:pt>
                <c:pt idx="4614">
                  <c:v>7.006316</c:v>
                </c:pt>
                <c:pt idx="4615">
                  <c:v>7.006316</c:v>
                </c:pt>
                <c:pt idx="4616">
                  <c:v>7.006316</c:v>
                </c:pt>
                <c:pt idx="4617">
                  <c:v>7.006316</c:v>
                </c:pt>
                <c:pt idx="4618">
                  <c:v>7.006316</c:v>
                </c:pt>
                <c:pt idx="4619">
                  <c:v>7.006316</c:v>
                </c:pt>
                <c:pt idx="4620">
                  <c:v>7.006316</c:v>
                </c:pt>
                <c:pt idx="4621">
                  <c:v>7.006316</c:v>
                </c:pt>
                <c:pt idx="4622">
                  <c:v>7.006316</c:v>
                </c:pt>
                <c:pt idx="4623">
                  <c:v>7.006316</c:v>
                </c:pt>
                <c:pt idx="4624">
                  <c:v>7.006316</c:v>
                </c:pt>
                <c:pt idx="4625">
                  <c:v>7.006316</c:v>
                </c:pt>
                <c:pt idx="4626">
                  <c:v>7.006316</c:v>
                </c:pt>
                <c:pt idx="4627">
                  <c:v>7.006316</c:v>
                </c:pt>
                <c:pt idx="4628">
                  <c:v>7.006316</c:v>
                </c:pt>
                <c:pt idx="4629">
                  <c:v>7.006316</c:v>
                </c:pt>
                <c:pt idx="4630">
                  <c:v>7.006316</c:v>
                </c:pt>
                <c:pt idx="4631">
                  <c:v>6.9526849999999998</c:v>
                </c:pt>
                <c:pt idx="4632">
                  <c:v>6.9526849999999998</c:v>
                </c:pt>
                <c:pt idx="4633">
                  <c:v>6.9526849999999998</c:v>
                </c:pt>
                <c:pt idx="4634">
                  <c:v>6.9526849999999998</c:v>
                </c:pt>
                <c:pt idx="4635">
                  <c:v>6.9526849999999998</c:v>
                </c:pt>
                <c:pt idx="4636">
                  <c:v>6.9526849999999998</c:v>
                </c:pt>
                <c:pt idx="4637">
                  <c:v>6.9526849999999998</c:v>
                </c:pt>
                <c:pt idx="4638">
                  <c:v>6.9526849999999998</c:v>
                </c:pt>
                <c:pt idx="4639">
                  <c:v>6.9526849999999998</c:v>
                </c:pt>
                <c:pt idx="4640">
                  <c:v>6.9526849999999998</c:v>
                </c:pt>
                <c:pt idx="4641">
                  <c:v>6.9526849999999998</c:v>
                </c:pt>
                <c:pt idx="4642">
                  <c:v>6.9526849999999998</c:v>
                </c:pt>
                <c:pt idx="4643">
                  <c:v>6.9526849999999998</c:v>
                </c:pt>
                <c:pt idx="4644">
                  <c:v>6.9526849999999998</c:v>
                </c:pt>
                <c:pt idx="4645">
                  <c:v>6.9526849999999998</c:v>
                </c:pt>
                <c:pt idx="4646">
                  <c:v>6.9526849999999998</c:v>
                </c:pt>
                <c:pt idx="4647">
                  <c:v>6.9526849999999998</c:v>
                </c:pt>
                <c:pt idx="4648">
                  <c:v>6.9526849999999998</c:v>
                </c:pt>
                <c:pt idx="4649">
                  <c:v>6.9526849999999998</c:v>
                </c:pt>
                <c:pt idx="4650">
                  <c:v>6.9526849999999998</c:v>
                </c:pt>
                <c:pt idx="4651">
                  <c:v>6.9526849999999998</c:v>
                </c:pt>
                <c:pt idx="4652">
                  <c:v>6.9937829999999996</c:v>
                </c:pt>
                <c:pt idx="4653">
                  <c:v>6.9937829999999996</c:v>
                </c:pt>
                <c:pt idx="4654">
                  <c:v>6.9937829999999996</c:v>
                </c:pt>
                <c:pt idx="4655">
                  <c:v>6.9937829999999996</c:v>
                </c:pt>
                <c:pt idx="4656">
                  <c:v>6.9937829999999996</c:v>
                </c:pt>
                <c:pt idx="4657">
                  <c:v>6.9937829999999996</c:v>
                </c:pt>
                <c:pt idx="4658">
                  <c:v>6.9937829999999996</c:v>
                </c:pt>
                <c:pt idx="4659">
                  <c:v>6.9937829999999996</c:v>
                </c:pt>
                <c:pt idx="4660">
                  <c:v>6.9937829999999996</c:v>
                </c:pt>
                <c:pt idx="4661">
                  <c:v>6.9937829999999996</c:v>
                </c:pt>
                <c:pt idx="4662">
                  <c:v>6.9937829999999996</c:v>
                </c:pt>
                <c:pt idx="4663">
                  <c:v>6.9937829999999996</c:v>
                </c:pt>
                <c:pt idx="4664">
                  <c:v>6.9937829999999996</c:v>
                </c:pt>
                <c:pt idx="4665">
                  <c:v>6.9937829999999996</c:v>
                </c:pt>
                <c:pt idx="4666">
                  <c:v>6.9937829999999996</c:v>
                </c:pt>
                <c:pt idx="4667">
                  <c:v>6.9937829999999996</c:v>
                </c:pt>
                <c:pt idx="4668">
                  <c:v>6.9937829999999996</c:v>
                </c:pt>
                <c:pt idx="4669">
                  <c:v>6.9937829999999996</c:v>
                </c:pt>
                <c:pt idx="4670">
                  <c:v>6.9937829999999996</c:v>
                </c:pt>
                <c:pt idx="4671">
                  <c:v>6.9937829999999996</c:v>
                </c:pt>
                <c:pt idx="4672">
                  <c:v>7.0913979999999999</c:v>
                </c:pt>
                <c:pt idx="4673">
                  <c:v>7.0913979999999999</c:v>
                </c:pt>
                <c:pt idx="4674">
                  <c:v>7.0913979999999999</c:v>
                </c:pt>
                <c:pt idx="4675">
                  <c:v>7.0913979999999999</c:v>
                </c:pt>
                <c:pt idx="4676">
                  <c:v>7.0913979999999999</c:v>
                </c:pt>
                <c:pt idx="4677">
                  <c:v>7.0913979999999999</c:v>
                </c:pt>
                <c:pt idx="4678">
                  <c:v>7.0913979999999999</c:v>
                </c:pt>
                <c:pt idx="4679">
                  <c:v>7.0913979999999999</c:v>
                </c:pt>
                <c:pt idx="4680">
                  <c:v>7.0913979999999999</c:v>
                </c:pt>
                <c:pt idx="4681">
                  <c:v>7.0913979999999999</c:v>
                </c:pt>
                <c:pt idx="4682">
                  <c:v>7.0913979999999999</c:v>
                </c:pt>
                <c:pt idx="4683">
                  <c:v>7.0913979999999999</c:v>
                </c:pt>
                <c:pt idx="4684">
                  <c:v>7.0913979999999999</c:v>
                </c:pt>
                <c:pt idx="4685">
                  <c:v>7.0913979999999999</c:v>
                </c:pt>
                <c:pt idx="4686">
                  <c:v>7.0913979999999999</c:v>
                </c:pt>
                <c:pt idx="4687">
                  <c:v>7.0913979999999999</c:v>
                </c:pt>
                <c:pt idx="4688">
                  <c:v>7.0913979999999999</c:v>
                </c:pt>
                <c:pt idx="4689">
                  <c:v>7.0913979999999999</c:v>
                </c:pt>
                <c:pt idx="4690">
                  <c:v>7.0913979999999999</c:v>
                </c:pt>
                <c:pt idx="4691">
                  <c:v>7.1674740000000003</c:v>
                </c:pt>
                <c:pt idx="4692">
                  <c:v>7.1674740000000003</c:v>
                </c:pt>
                <c:pt idx="4693">
                  <c:v>7.1674740000000003</c:v>
                </c:pt>
                <c:pt idx="4694">
                  <c:v>7.1674740000000003</c:v>
                </c:pt>
                <c:pt idx="4695">
                  <c:v>7.1674740000000003</c:v>
                </c:pt>
                <c:pt idx="4696">
                  <c:v>7.1674740000000003</c:v>
                </c:pt>
                <c:pt idx="4697">
                  <c:v>7.1674740000000003</c:v>
                </c:pt>
                <c:pt idx="4698">
                  <c:v>7.1674740000000003</c:v>
                </c:pt>
                <c:pt idx="4699">
                  <c:v>7.1674740000000003</c:v>
                </c:pt>
                <c:pt idx="4700">
                  <c:v>7.1674740000000003</c:v>
                </c:pt>
                <c:pt idx="4701">
                  <c:v>7.1674740000000003</c:v>
                </c:pt>
                <c:pt idx="4702">
                  <c:v>7.1674740000000003</c:v>
                </c:pt>
                <c:pt idx="4703">
                  <c:v>7.1674740000000003</c:v>
                </c:pt>
                <c:pt idx="4704">
                  <c:v>7.1674740000000003</c:v>
                </c:pt>
                <c:pt idx="4705">
                  <c:v>7.1674740000000003</c:v>
                </c:pt>
                <c:pt idx="4706">
                  <c:v>7.1674740000000003</c:v>
                </c:pt>
                <c:pt idx="4707">
                  <c:v>7.1674740000000003</c:v>
                </c:pt>
                <c:pt idx="4708">
                  <c:v>7.1674740000000003</c:v>
                </c:pt>
                <c:pt idx="4709">
                  <c:v>7.1674740000000003</c:v>
                </c:pt>
                <c:pt idx="4710">
                  <c:v>7.1674740000000003</c:v>
                </c:pt>
                <c:pt idx="4711">
                  <c:v>7.1674740000000003</c:v>
                </c:pt>
                <c:pt idx="4712">
                  <c:v>7.0896270000000001</c:v>
                </c:pt>
                <c:pt idx="4713">
                  <c:v>7.0896270000000001</c:v>
                </c:pt>
                <c:pt idx="4714">
                  <c:v>7.0896270000000001</c:v>
                </c:pt>
                <c:pt idx="4715">
                  <c:v>7.0896270000000001</c:v>
                </c:pt>
                <c:pt idx="4716">
                  <c:v>7.0896270000000001</c:v>
                </c:pt>
                <c:pt idx="4717">
                  <c:v>7.0896270000000001</c:v>
                </c:pt>
                <c:pt idx="4718">
                  <c:v>7.0896270000000001</c:v>
                </c:pt>
                <c:pt idx="4719">
                  <c:v>7.0896270000000001</c:v>
                </c:pt>
                <c:pt idx="4720">
                  <c:v>7.0896270000000001</c:v>
                </c:pt>
                <c:pt idx="4721">
                  <c:v>7.0896270000000001</c:v>
                </c:pt>
                <c:pt idx="4722">
                  <c:v>7.0896270000000001</c:v>
                </c:pt>
                <c:pt idx="4723">
                  <c:v>7.0896270000000001</c:v>
                </c:pt>
                <c:pt idx="4724">
                  <c:v>7.0896270000000001</c:v>
                </c:pt>
                <c:pt idx="4725">
                  <c:v>7.0896270000000001</c:v>
                </c:pt>
                <c:pt idx="4726">
                  <c:v>7.0896270000000001</c:v>
                </c:pt>
                <c:pt idx="4727">
                  <c:v>7.0896270000000001</c:v>
                </c:pt>
                <c:pt idx="4728">
                  <c:v>7.0896270000000001</c:v>
                </c:pt>
                <c:pt idx="4729">
                  <c:v>7.0896270000000001</c:v>
                </c:pt>
                <c:pt idx="4730">
                  <c:v>7.0896270000000001</c:v>
                </c:pt>
                <c:pt idx="4731">
                  <c:v>7.0896270000000001</c:v>
                </c:pt>
                <c:pt idx="4732">
                  <c:v>7.0896270000000001</c:v>
                </c:pt>
                <c:pt idx="4733">
                  <c:v>7.2286679999999999</c:v>
                </c:pt>
                <c:pt idx="4734">
                  <c:v>7.2286679999999999</c:v>
                </c:pt>
                <c:pt idx="4735">
                  <c:v>7.2286679999999999</c:v>
                </c:pt>
                <c:pt idx="4736">
                  <c:v>7.2286679999999999</c:v>
                </c:pt>
                <c:pt idx="4737">
                  <c:v>7.2286679999999999</c:v>
                </c:pt>
                <c:pt idx="4738">
                  <c:v>7.2286679999999999</c:v>
                </c:pt>
                <c:pt idx="4739">
                  <c:v>7.2286679999999999</c:v>
                </c:pt>
                <c:pt idx="4740">
                  <c:v>7.2286679999999999</c:v>
                </c:pt>
                <c:pt idx="4741">
                  <c:v>7.2286679999999999</c:v>
                </c:pt>
                <c:pt idx="4742">
                  <c:v>7.2286679999999999</c:v>
                </c:pt>
                <c:pt idx="4743">
                  <c:v>7.2286679999999999</c:v>
                </c:pt>
                <c:pt idx="4744">
                  <c:v>7.2286679999999999</c:v>
                </c:pt>
                <c:pt idx="4745">
                  <c:v>7.2286679999999999</c:v>
                </c:pt>
                <c:pt idx="4746">
                  <c:v>7.2286679999999999</c:v>
                </c:pt>
                <c:pt idx="4747">
                  <c:v>7.2286679999999999</c:v>
                </c:pt>
                <c:pt idx="4748">
                  <c:v>7.2286679999999999</c:v>
                </c:pt>
                <c:pt idx="4749">
                  <c:v>7.2286679999999999</c:v>
                </c:pt>
                <c:pt idx="4750">
                  <c:v>7.2286679999999999</c:v>
                </c:pt>
                <c:pt idx="4751">
                  <c:v>7.2286679999999999</c:v>
                </c:pt>
                <c:pt idx="4752">
                  <c:v>7.2286679999999999</c:v>
                </c:pt>
                <c:pt idx="4753">
                  <c:v>7.034783</c:v>
                </c:pt>
                <c:pt idx="4754">
                  <c:v>7.034783</c:v>
                </c:pt>
                <c:pt idx="4755">
                  <c:v>7.034783</c:v>
                </c:pt>
                <c:pt idx="4756">
                  <c:v>7.034783</c:v>
                </c:pt>
                <c:pt idx="4757">
                  <c:v>7.034783</c:v>
                </c:pt>
                <c:pt idx="4758">
                  <c:v>7.034783</c:v>
                </c:pt>
                <c:pt idx="4759">
                  <c:v>7.034783</c:v>
                </c:pt>
                <c:pt idx="4760">
                  <c:v>7.034783</c:v>
                </c:pt>
                <c:pt idx="4761">
                  <c:v>7.034783</c:v>
                </c:pt>
                <c:pt idx="4762">
                  <c:v>7.034783</c:v>
                </c:pt>
                <c:pt idx="4763">
                  <c:v>7.034783</c:v>
                </c:pt>
                <c:pt idx="4764">
                  <c:v>7.034783</c:v>
                </c:pt>
                <c:pt idx="4765">
                  <c:v>7.034783</c:v>
                </c:pt>
                <c:pt idx="4766">
                  <c:v>7.034783</c:v>
                </c:pt>
                <c:pt idx="4767">
                  <c:v>7.034783</c:v>
                </c:pt>
                <c:pt idx="4768">
                  <c:v>7.034783</c:v>
                </c:pt>
                <c:pt idx="4769">
                  <c:v>7.034783</c:v>
                </c:pt>
                <c:pt idx="4770">
                  <c:v>7.034783</c:v>
                </c:pt>
                <c:pt idx="4771">
                  <c:v>7.034783</c:v>
                </c:pt>
                <c:pt idx="4772">
                  <c:v>7.1620819999999998</c:v>
                </c:pt>
                <c:pt idx="4773">
                  <c:v>7.1620819999999998</c:v>
                </c:pt>
                <c:pt idx="4774">
                  <c:v>7.1620819999999998</c:v>
                </c:pt>
                <c:pt idx="4775">
                  <c:v>7.1620819999999998</c:v>
                </c:pt>
                <c:pt idx="4776">
                  <c:v>7.1620819999999998</c:v>
                </c:pt>
                <c:pt idx="4777">
                  <c:v>7.1620819999999998</c:v>
                </c:pt>
                <c:pt idx="4778">
                  <c:v>7.1620819999999998</c:v>
                </c:pt>
                <c:pt idx="4779">
                  <c:v>7.1620819999999998</c:v>
                </c:pt>
                <c:pt idx="4780">
                  <c:v>7.1620819999999998</c:v>
                </c:pt>
                <c:pt idx="4781">
                  <c:v>7.1620819999999998</c:v>
                </c:pt>
                <c:pt idx="4782">
                  <c:v>7.1620819999999998</c:v>
                </c:pt>
                <c:pt idx="4783">
                  <c:v>7.1620819999999998</c:v>
                </c:pt>
                <c:pt idx="4784">
                  <c:v>7.1620819999999998</c:v>
                </c:pt>
                <c:pt idx="4785">
                  <c:v>7.1620819999999998</c:v>
                </c:pt>
                <c:pt idx="4786">
                  <c:v>7.1620819999999998</c:v>
                </c:pt>
                <c:pt idx="4787">
                  <c:v>7.1620819999999998</c:v>
                </c:pt>
                <c:pt idx="4788">
                  <c:v>7.1620819999999998</c:v>
                </c:pt>
                <c:pt idx="4789">
                  <c:v>7.1620819999999998</c:v>
                </c:pt>
                <c:pt idx="4790">
                  <c:v>7.1620819999999998</c:v>
                </c:pt>
                <c:pt idx="4791">
                  <c:v>7.1620819999999998</c:v>
                </c:pt>
                <c:pt idx="4792">
                  <c:v>7.1121800000000004</c:v>
                </c:pt>
                <c:pt idx="4793">
                  <c:v>7.1121800000000004</c:v>
                </c:pt>
                <c:pt idx="4794">
                  <c:v>7.1121800000000004</c:v>
                </c:pt>
                <c:pt idx="4795">
                  <c:v>7.1121800000000004</c:v>
                </c:pt>
                <c:pt idx="4796">
                  <c:v>7.1121800000000004</c:v>
                </c:pt>
                <c:pt idx="4797">
                  <c:v>7.1121800000000004</c:v>
                </c:pt>
                <c:pt idx="4798">
                  <c:v>7.1121800000000004</c:v>
                </c:pt>
                <c:pt idx="4799">
                  <c:v>7.1121800000000004</c:v>
                </c:pt>
                <c:pt idx="4800">
                  <c:v>7.1121800000000004</c:v>
                </c:pt>
                <c:pt idx="4801">
                  <c:v>7.1121800000000004</c:v>
                </c:pt>
                <c:pt idx="4802">
                  <c:v>7.1121800000000004</c:v>
                </c:pt>
                <c:pt idx="4803">
                  <c:v>7.1121800000000004</c:v>
                </c:pt>
                <c:pt idx="4804">
                  <c:v>7.1121800000000004</c:v>
                </c:pt>
                <c:pt idx="4805">
                  <c:v>7.1121800000000004</c:v>
                </c:pt>
                <c:pt idx="4806">
                  <c:v>7.1121800000000004</c:v>
                </c:pt>
                <c:pt idx="4807">
                  <c:v>7.1121800000000004</c:v>
                </c:pt>
                <c:pt idx="4808">
                  <c:v>7.1121800000000004</c:v>
                </c:pt>
                <c:pt idx="4809">
                  <c:v>7.1121800000000004</c:v>
                </c:pt>
                <c:pt idx="4810">
                  <c:v>7.1121800000000004</c:v>
                </c:pt>
                <c:pt idx="4811">
                  <c:v>7.1121800000000004</c:v>
                </c:pt>
                <c:pt idx="4812">
                  <c:v>7.2699230000000004</c:v>
                </c:pt>
                <c:pt idx="4813">
                  <c:v>7.2699230000000004</c:v>
                </c:pt>
                <c:pt idx="4814">
                  <c:v>7.2699230000000004</c:v>
                </c:pt>
                <c:pt idx="4815">
                  <c:v>7.2699230000000004</c:v>
                </c:pt>
                <c:pt idx="4816">
                  <c:v>7.2699230000000004</c:v>
                </c:pt>
                <c:pt idx="4817">
                  <c:v>7.2699230000000004</c:v>
                </c:pt>
                <c:pt idx="4818">
                  <c:v>7.2699230000000004</c:v>
                </c:pt>
                <c:pt idx="4819">
                  <c:v>7.2699230000000004</c:v>
                </c:pt>
                <c:pt idx="4820">
                  <c:v>7.2699230000000004</c:v>
                </c:pt>
                <c:pt idx="4821">
                  <c:v>7.2699230000000004</c:v>
                </c:pt>
                <c:pt idx="4822">
                  <c:v>7.2699230000000004</c:v>
                </c:pt>
                <c:pt idx="4823">
                  <c:v>7.2699230000000004</c:v>
                </c:pt>
                <c:pt idx="4824">
                  <c:v>7.2699230000000004</c:v>
                </c:pt>
                <c:pt idx="4825">
                  <c:v>7.2699230000000004</c:v>
                </c:pt>
                <c:pt idx="4826">
                  <c:v>7.2699230000000004</c:v>
                </c:pt>
                <c:pt idx="4827">
                  <c:v>7.2699230000000004</c:v>
                </c:pt>
                <c:pt idx="4828">
                  <c:v>7.2699230000000004</c:v>
                </c:pt>
                <c:pt idx="4829">
                  <c:v>7.2699230000000004</c:v>
                </c:pt>
                <c:pt idx="4830">
                  <c:v>7.2699230000000004</c:v>
                </c:pt>
                <c:pt idx="4831">
                  <c:v>7.2699230000000004</c:v>
                </c:pt>
                <c:pt idx="4832">
                  <c:v>7.1624670000000004</c:v>
                </c:pt>
                <c:pt idx="4833">
                  <c:v>7.1624670000000004</c:v>
                </c:pt>
                <c:pt idx="4834">
                  <c:v>7.1624670000000004</c:v>
                </c:pt>
                <c:pt idx="4835">
                  <c:v>7.1624670000000004</c:v>
                </c:pt>
                <c:pt idx="4836">
                  <c:v>7.1624670000000004</c:v>
                </c:pt>
                <c:pt idx="4837">
                  <c:v>7.1624670000000004</c:v>
                </c:pt>
                <c:pt idx="4838">
                  <c:v>7.1624670000000004</c:v>
                </c:pt>
                <c:pt idx="4839">
                  <c:v>7.1624670000000004</c:v>
                </c:pt>
                <c:pt idx="4840">
                  <c:v>7.1624670000000004</c:v>
                </c:pt>
                <c:pt idx="4841">
                  <c:v>7.1624670000000004</c:v>
                </c:pt>
                <c:pt idx="4842">
                  <c:v>7.1624670000000004</c:v>
                </c:pt>
                <c:pt idx="4843">
                  <c:v>7.1624670000000004</c:v>
                </c:pt>
                <c:pt idx="4844">
                  <c:v>7.1624670000000004</c:v>
                </c:pt>
                <c:pt idx="4845">
                  <c:v>7.1624670000000004</c:v>
                </c:pt>
                <c:pt idx="4846">
                  <c:v>7.1624670000000004</c:v>
                </c:pt>
                <c:pt idx="4847">
                  <c:v>7.1624670000000004</c:v>
                </c:pt>
                <c:pt idx="4848">
                  <c:v>7.1624670000000004</c:v>
                </c:pt>
                <c:pt idx="4849">
                  <c:v>7.1624670000000004</c:v>
                </c:pt>
                <c:pt idx="4850">
                  <c:v>7.1624670000000004</c:v>
                </c:pt>
                <c:pt idx="4851">
                  <c:v>7.1624670000000004</c:v>
                </c:pt>
                <c:pt idx="4852">
                  <c:v>7.2087380000000003</c:v>
                </c:pt>
                <c:pt idx="4853">
                  <c:v>7.2087380000000003</c:v>
                </c:pt>
                <c:pt idx="4854">
                  <c:v>7.2087380000000003</c:v>
                </c:pt>
                <c:pt idx="4855">
                  <c:v>7.2087380000000003</c:v>
                </c:pt>
                <c:pt idx="4856">
                  <c:v>7.2087380000000003</c:v>
                </c:pt>
                <c:pt idx="4857">
                  <c:v>7.2087380000000003</c:v>
                </c:pt>
                <c:pt idx="4858">
                  <c:v>7.2087380000000003</c:v>
                </c:pt>
                <c:pt idx="4859">
                  <c:v>7.2087380000000003</c:v>
                </c:pt>
                <c:pt idx="4860">
                  <c:v>7.2087380000000003</c:v>
                </c:pt>
                <c:pt idx="4861">
                  <c:v>7.2087380000000003</c:v>
                </c:pt>
                <c:pt idx="4862">
                  <c:v>7.2087380000000003</c:v>
                </c:pt>
                <c:pt idx="4863">
                  <c:v>7.2087380000000003</c:v>
                </c:pt>
                <c:pt idx="4864">
                  <c:v>7.2087380000000003</c:v>
                </c:pt>
                <c:pt idx="4865">
                  <c:v>7.2087380000000003</c:v>
                </c:pt>
                <c:pt idx="4866">
                  <c:v>7.2087380000000003</c:v>
                </c:pt>
                <c:pt idx="4867">
                  <c:v>7.2087380000000003</c:v>
                </c:pt>
                <c:pt idx="4868">
                  <c:v>7.2087380000000003</c:v>
                </c:pt>
                <c:pt idx="4869">
                  <c:v>7.2087380000000003</c:v>
                </c:pt>
                <c:pt idx="4870">
                  <c:v>7.2087380000000003</c:v>
                </c:pt>
                <c:pt idx="4871">
                  <c:v>7.2087380000000003</c:v>
                </c:pt>
                <c:pt idx="4872">
                  <c:v>7.2087380000000003</c:v>
                </c:pt>
                <c:pt idx="4873">
                  <c:v>7.1702529999999998</c:v>
                </c:pt>
                <c:pt idx="4874">
                  <c:v>7.1702529999999998</c:v>
                </c:pt>
                <c:pt idx="4875">
                  <c:v>7.1702529999999998</c:v>
                </c:pt>
                <c:pt idx="4876">
                  <c:v>7.1702529999999998</c:v>
                </c:pt>
                <c:pt idx="4877">
                  <c:v>7.1702529999999998</c:v>
                </c:pt>
                <c:pt idx="4878">
                  <c:v>7.1702529999999998</c:v>
                </c:pt>
                <c:pt idx="4879">
                  <c:v>7.1702529999999998</c:v>
                </c:pt>
                <c:pt idx="4880">
                  <c:v>7.1702529999999998</c:v>
                </c:pt>
                <c:pt idx="4881">
                  <c:v>7.1702529999999998</c:v>
                </c:pt>
                <c:pt idx="4882">
                  <c:v>7.1702529999999998</c:v>
                </c:pt>
                <c:pt idx="4883">
                  <c:v>7.1702529999999998</c:v>
                </c:pt>
                <c:pt idx="4884">
                  <c:v>7.1702529999999998</c:v>
                </c:pt>
                <c:pt idx="4885">
                  <c:v>7.1702529999999998</c:v>
                </c:pt>
                <c:pt idx="4886">
                  <c:v>7.1702529999999998</c:v>
                </c:pt>
                <c:pt idx="4887">
                  <c:v>7.1702529999999998</c:v>
                </c:pt>
                <c:pt idx="4888">
                  <c:v>7.1702529999999998</c:v>
                </c:pt>
                <c:pt idx="4889">
                  <c:v>7.1702529999999998</c:v>
                </c:pt>
                <c:pt idx="4890">
                  <c:v>7.1702529999999998</c:v>
                </c:pt>
                <c:pt idx="4891">
                  <c:v>7.1702529999999998</c:v>
                </c:pt>
                <c:pt idx="4892">
                  <c:v>7.1964519999999998</c:v>
                </c:pt>
                <c:pt idx="4893">
                  <c:v>7.1964519999999998</c:v>
                </c:pt>
                <c:pt idx="4894">
                  <c:v>7.1964519999999998</c:v>
                </c:pt>
                <c:pt idx="4895">
                  <c:v>7.1964519999999998</c:v>
                </c:pt>
                <c:pt idx="4896">
                  <c:v>7.1964519999999998</c:v>
                </c:pt>
                <c:pt idx="4897">
                  <c:v>7.1964519999999998</c:v>
                </c:pt>
                <c:pt idx="4898">
                  <c:v>7.1964519999999998</c:v>
                </c:pt>
                <c:pt idx="4899">
                  <c:v>7.1964519999999998</c:v>
                </c:pt>
                <c:pt idx="4900">
                  <c:v>7.1964519999999998</c:v>
                </c:pt>
                <c:pt idx="4901">
                  <c:v>7.1964519999999998</c:v>
                </c:pt>
                <c:pt idx="4902">
                  <c:v>7.1964519999999998</c:v>
                </c:pt>
                <c:pt idx="4903">
                  <c:v>7.1964519999999998</c:v>
                </c:pt>
                <c:pt idx="4904">
                  <c:v>7.1964519999999998</c:v>
                </c:pt>
                <c:pt idx="4905">
                  <c:v>7.1964519999999998</c:v>
                </c:pt>
                <c:pt idx="4906">
                  <c:v>7.1964519999999998</c:v>
                </c:pt>
                <c:pt idx="4907">
                  <c:v>7.1964519999999998</c:v>
                </c:pt>
                <c:pt idx="4908">
                  <c:v>7.1964519999999998</c:v>
                </c:pt>
                <c:pt idx="4909">
                  <c:v>7.1964519999999998</c:v>
                </c:pt>
                <c:pt idx="4910">
                  <c:v>7.1754420000000003</c:v>
                </c:pt>
                <c:pt idx="4911">
                  <c:v>7.1754420000000003</c:v>
                </c:pt>
                <c:pt idx="4912">
                  <c:v>7.1754420000000003</c:v>
                </c:pt>
                <c:pt idx="4913">
                  <c:v>7.1754420000000003</c:v>
                </c:pt>
                <c:pt idx="4914">
                  <c:v>7.1754420000000003</c:v>
                </c:pt>
                <c:pt idx="4915">
                  <c:v>7.1754420000000003</c:v>
                </c:pt>
                <c:pt idx="4916">
                  <c:v>7.1754420000000003</c:v>
                </c:pt>
                <c:pt idx="4917">
                  <c:v>7.1754420000000003</c:v>
                </c:pt>
                <c:pt idx="4918">
                  <c:v>7.1754420000000003</c:v>
                </c:pt>
                <c:pt idx="4919">
                  <c:v>7.1754420000000003</c:v>
                </c:pt>
                <c:pt idx="4920">
                  <c:v>7.1754420000000003</c:v>
                </c:pt>
                <c:pt idx="4921">
                  <c:v>7.1754420000000003</c:v>
                </c:pt>
                <c:pt idx="4922">
                  <c:v>7.1754420000000003</c:v>
                </c:pt>
                <c:pt idx="4923">
                  <c:v>7.1754420000000003</c:v>
                </c:pt>
                <c:pt idx="4924">
                  <c:v>7.1754420000000003</c:v>
                </c:pt>
                <c:pt idx="4925">
                  <c:v>7.1754420000000003</c:v>
                </c:pt>
                <c:pt idx="4926">
                  <c:v>7.1754420000000003</c:v>
                </c:pt>
                <c:pt idx="4927">
                  <c:v>7.1754420000000003</c:v>
                </c:pt>
                <c:pt idx="4928">
                  <c:v>7.1754420000000003</c:v>
                </c:pt>
                <c:pt idx="4929">
                  <c:v>7.1754420000000003</c:v>
                </c:pt>
                <c:pt idx="4930">
                  <c:v>7.1754420000000003</c:v>
                </c:pt>
                <c:pt idx="4931">
                  <c:v>7.3052359999999998</c:v>
                </c:pt>
                <c:pt idx="4932">
                  <c:v>7.3052359999999998</c:v>
                </c:pt>
                <c:pt idx="4933">
                  <c:v>7.3052359999999998</c:v>
                </c:pt>
                <c:pt idx="4934">
                  <c:v>7.3052359999999998</c:v>
                </c:pt>
                <c:pt idx="4935">
                  <c:v>7.3052359999999998</c:v>
                </c:pt>
                <c:pt idx="4936">
                  <c:v>7.3052359999999998</c:v>
                </c:pt>
                <c:pt idx="4937">
                  <c:v>7.3052359999999998</c:v>
                </c:pt>
                <c:pt idx="4938">
                  <c:v>7.3052359999999998</c:v>
                </c:pt>
                <c:pt idx="4939">
                  <c:v>7.3052359999999998</c:v>
                </c:pt>
                <c:pt idx="4940">
                  <c:v>7.3052359999999998</c:v>
                </c:pt>
                <c:pt idx="4941">
                  <c:v>7.3052359999999998</c:v>
                </c:pt>
                <c:pt idx="4942">
                  <c:v>7.3052359999999998</c:v>
                </c:pt>
                <c:pt idx="4943">
                  <c:v>7.3052359999999998</c:v>
                </c:pt>
                <c:pt idx="4944">
                  <c:v>7.3052359999999998</c:v>
                </c:pt>
                <c:pt idx="4945">
                  <c:v>7.3052359999999998</c:v>
                </c:pt>
                <c:pt idx="4946">
                  <c:v>7.3052359999999998</c:v>
                </c:pt>
                <c:pt idx="4947">
                  <c:v>7.3052359999999998</c:v>
                </c:pt>
                <c:pt idx="4948">
                  <c:v>7.3052359999999998</c:v>
                </c:pt>
                <c:pt idx="4949">
                  <c:v>7.3052359999999998</c:v>
                </c:pt>
                <c:pt idx="4950">
                  <c:v>7.3052359999999998</c:v>
                </c:pt>
                <c:pt idx="4951">
                  <c:v>7.3052359999999998</c:v>
                </c:pt>
                <c:pt idx="4952">
                  <c:v>7.3455789999999999</c:v>
                </c:pt>
                <c:pt idx="4953">
                  <c:v>7.3455789999999999</c:v>
                </c:pt>
                <c:pt idx="4954">
                  <c:v>7.3455789999999999</c:v>
                </c:pt>
                <c:pt idx="4955">
                  <c:v>7.3455789999999999</c:v>
                </c:pt>
                <c:pt idx="4956">
                  <c:v>7.3455789999999999</c:v>
                </c:pt>
                <c:pt idx="4957">
                  <c:v>7.3455789999999999</c:v>
                </c:pt>
                <c:pt idx="4958">
                  <c:v>7.3455789999999999</c:v>
                </c:pt>
                <c:pt idx="4959">
                  <c:v>7.3455789999999999</c:v>
                </c:pt>
                <c:pt idx="4960">
                  <c:v>7.3455789999999999</c:v>
                </c:pt>
                <c:pt idx="4961">
                  <c:v>7.3455789999999999</c:v>
                </c:pt>
                <c:pt idx="4962">
                  <c:v>7.3455789999999999</c:v>
                </c:pt>
                <c:pt idx="4963">
                  <c:v>7.3455789999999999</c:v>
                </c:pt>
                <c:pt idx="4964">
                  <c:v>7.3455789999999999</c:v>
                </c:pt>
                <c:pt idx="4965">
                  <c:v>7.3455789999999999</c:v>
                </c:pt>
                <c:pt idx="4966">
                  <c:v>7.3455789999999999</c:v>
                </c:pt>
                <c:pt idx="4967">
                  <c:v>7.3455789999999999</c:v>
                </c:pt>
                <c:pt idx="4968">
                  <c:v>7.3455789999999999</c:v>
                </c:pt>
                <c:pt idx="4969">
                  <c:v>7.3455789999999999</c:v>
                </c:pt>
                <c:pt idx="4970">
                  <c:v>7.3455789999999999</c:v>
                </c:pt>
                <c:pt idx="4971">
                  <c:v>7.3455789999999999</c:v>
                </c:pt>
                <c:pt idx="4972">
                  <c:v>7.3455789999999999</c:v>
                </c:pt>
                <c:pt idx="4973">
                  <c:v>7.5269199999999996</c:v>
                </c:pt>
                <c:pt idx="4974">
                  <c:v>7.5269199999999996</c:v>
                </c:pt>
                <c:pt idx="4975">
                  <c:v>7.5269199999999996</c:v>
                </c:pt>
                <c:pt idx="4976">
                  <c:v>7.5269199999999996</c:v>
                </c:pt>
                <c:pt idx="4977">
                  <c:v>7.5269199999999996</c:v>
                </c:pt>
                <c:pt idx="4978">
                  <c:v>7.5269199999999996</c:v>
                </c:pt>
                <c:pt idx="4979">
                  <c:v>7.5269199999999996</c:v>
                </c:pt>
                <c:pt idx="4980">
                  <c:v>7.5269199999999996</c:v>
                </c:pt>
                <c:pt idx="4981">
                  <c:v>7.5269199999999996</c:v>
                </c:pt>
                <c:pt idx="4982">
                  <c:v>7.5269199999999996</c:v>
                </c:pt>
                <c:pt idx="4983">
                  <c:v>7.5269199999999996</c:v>
                </c:pt>
                <c:pt idx="4984">
                  <c:v>7.5269199999999996</c:v>
                </c:pt>
                <c:pt idx="4985">
                  <c:v>7.5269199999999996</c:v>
                </c:pt>
                <c:pt idx="4986">
                  <c:v>7.5269199999999996</c:v>
                </c:pt>
                <c:pt idx="4987">
                  <c:v>7.5269199999999996</c:v>
                </c:pt>
                <c:pt idx="4988">
                  <c:v>7.5269199999999996</c:v>
                </c:pt>
                <c:pt idx="4989">
                  <c:v>7.5269199999999996</c:v>
                </c:pt>
                <c:pt idx="4990">
                  <c:v>7.5269199999999996</c:v>
                </c:pt>
                <c:pt idx="4991">
                  <c:v>7.5269199999999996</c:v>
                </c:pt>
                <c:pt idx="4992">
                  <c:v>7.5269199999999996</c:v>
                </c:pt>
                <c:pt idx="4993">
                  <c:v>7.5269199999999996</c:v>
                </c:pt>
                <c:pt idx="4994">
                  <c:v>7.3756579999999996</c:v>
                </c:pt>
                <c:pt idx="4995">
                  <c:v>7.3756579999999996</c:v>
                </c:pt>
                <c:pt idx="4996">
                  <c:v>7.3756579999999996</c:v>
                </c:pt>
                <c:pt idx="4997">
                  <c:v>7.3756579999999996</c:v>
                </c:pt>
                <c:pt idx="4998">
                  <c:v>7.3756579999999996</c:v>
                </c:pt>
                <c:pt idx="4999">
                  <c:v>7.3756579999999996</c:v>
                </c:pt>
                <c:pt idx="5000">
                  <c:v>7.3756579999999996</c:v>
                </c:pt>
                <c:pt idx="5001">
                  <c:v>7.3756579999999996</c:v>
                </c:pt>
                <c:pt idx="5002">
                  <c:v>7.3756579999999996</c:v>
                </c:pt>
                <c:pt idx="5003">
                  <c:v>7.3756579999999996</c:v>
                </c:pt>
                <c:pt idx="5004">
                  <c:v>7.3756579999999996</c:v>
                </c:pt>
                <c:pt idx="5005">
                  <c:v>7.3756579999999996</c:v>
                </c:pt>
                <c:pt idx="5006">
                  <c:v>7.3756579999999996</c:v>
                </c:pt>
                <c:pt idx="5007">
                  <c:v>7.3756579999999996</c:v>
                </c:pt>
                <c:pt idx="5008">
                  <c:v>7.3756579999999996</c:v>
                </c:pt>
                <c:pt idx="5009">
                  <c:v>7.3756579999999996</c:v>
                </c:pt>
                <c:pt idx="5010">
                  <c:v>7.3756579999999996</c:v>
                </c:pt>
                <c:pt idx="5011">
                  <c:v>7.3756579999999996</c:v>
                </c:pt>
                <c:pt idx="5012">
                  <c:v>7.3756579999999996</c:v>
                </c:pt>
                <c:pt idx="5013">
                  <c:v>7.3756579999999996</c:v>
                </c:pt>
                <c:pt idx="5014">
                  <c:v>7.3756579999999996</c:v>
                </c:pt>
                <c:pt idx="5015">
                  <c:v>7.3174289999999997</c:v>
                </c:pt>
                <c:pt idx="5016">
                  <c:v>7.3174289999999997</c:v>
                </c:pt>
                <c:pt idx="5017">
                  <c:v>7.3174289999999997</c:v>
                </c:pt>
                <c:pt idx="5018">
                  <c:v>7.3174289999999997</c:v>
                </c:pt>
                <c:pt idx="5019">
                  <c:v>7.3174289999999997</c:v>
                </c:pt>
                <c:pt idx="5020">
                  <c:v>7.3174289999999997</c:v>
                </c:pt>
                <c:pt idx="5021">
                  <c:v>7.3174289999999997</c:v>
                </c:pt>
                <c:pt idx="5022">
                  <c:v>7.3174289999999997</c:v>
                </c:pt>
                <c:pt idx="5023">
                  <c:v>7.3174289999999997</c:v>
                </c:pt>
                <c:pt idx="5024">
                  <c:v>7.3174289999999997</c:v>
                </c:pt>
                <c:pt idx="5025">
                  <c:v>7.3174289999999997</c:v>
                </c:pt>
                <c:pt idx="5026">
                  <c:v>7.3174289999999997</c:v>
                </c:pt>
                <c:pt idx="5027">
                  <c:v>7.3174289999999997</c:v>
                </c:pt>
                <c:pt idx="5028">
                  <c:v>7.3174289999999997</c:v>
                </c:pt>
                <c:pt idx="5029">
                  <c:v>7.3174289999999997</c:v>
                </c:pt>
                <c:pt idx="5030">
                  <c:v>7.3174289999999997</c:v>
                </c:pt>
                <c:pt idx="5031">
                  <c:v>7.3174289999999997</c:v>
                </c:pt>
                <c:pt idx="5032">
                  <c:v>7.3174289999999997</c:v>
                </c:pt>
                <c:pt idx="5033">
                  <c:v>7.3174289999999997</c:v>
                </c:pt>
                <c:pt idx="5034">
                  <c:v>7.3174289999999997</c:v>
                </c:pt>
                <c:pt idx="5035">
                  <c:v>7.3174289999999997</c:v>
                </c:pt>
                <c:pt idx="5036">
                  <c:v>7.3840969999999997</c:v>
                </c:pt>
                <c:pt idx="5037">
                  <c:v>7.3840969999999997</c:v>
                </c:pt>
                <c:pt idx="5038">
                  <c:v>7.3840969999999997</c:v>
                </c:pt>
                <c:pt idx="5039">
                  <c:v>7.3840969999999997</c:v>
                </c:pt>
                <c:pt idx="5040">
                  <c:v>7.3840969999999997</c:v>
                </c:pt>
                <c:pt idx="5041">
                  <c:v>7.3840969999999997</c:v>
                </c:pt>
                <c:pt idx="5042">
                  <c:v>7.3840969999999997</c:v>
                </c:pt>
                <c:pt idx="5043">
                  <c:v>7.3840969999999997</c:v>
                </c:pt>
                <c:pt idx="5044">
                  <c:v>7.3840969999999997</c:v>
                </c:pt>
                <c:pt idx="5045">
                  <c:v>7.3840969999999997</c:v>
                </c:pt>
                <c:pt idx="5046">
                  <c:v>7.3840969999999997</c:v>
                </c:pt>
                <c:pt idx="5047">
                  <c:v>7.3840969999999997</c:v>
                </c:pt>
                <c:pt idx="5048">
                  <c:v>7.3840969999999997</c:v>
                </c:pt>
                <c:pt idx="5049">
                  <c:v>7.3840969999999997</c:v>
                </c:pt>
                <c:pt idx="5050">
                  <c:v>7.3840969999999997</c:v>
                </c:pt>
                <c:pt idx="5051">
                  <c:v>7.3840969999999997</c:v>
                </c:pt>
                <c:pt idx="5052">
                  <c:v>7.3840969999999997</c:v>
                </c:pt>
                <c:pt idx="5053">
                  <c:v>7.3840969999999997</c:v>
                </c:pt>
                <c:pt idx="5054">
                  <c:v>7.3840969999999997</c:v>
                </c:pt>
                <c:pt idx="5055">
                  <c:v>7.3840969999999997</c:v>
                </c:pt>
                <c:pt idx="5056">
                  <c:v>7.3840969999999997</c:v>
                </c:pt>
                <c:pt idx="5057">
                  <c:v>7.3139839999999996</c:v>
                </c:pt>
                <c:pt idx="5058">
                  <c:v>7.3139839999999996</c:v>
                </c:pt>
                <c:pt idx="5059">
                  <c:v>7.3139839999999996</c:v>
                </c:pt>
                <c:pt idx="5060">
                  <c:v>7.3139839999999996</c:v>
                </c:pt>
                <c:pt idx="5061">
                  <c:v>7.3139839999999996</c:v>
                </c:pt>
                <c:pt idx="5062">
                  <c:v>7.3139839999999996</c:v>
                </c:pt>
                <c:pt idx="5063">
                  <c:v>7.3139839999999996</c:v>
                </c:pt>
                <c:pt idx="5064">
                  <c:v>7.3139839999999996</c:v>
                </c:pt>
                <c:pt idx="5065">
                  <c:v>7.3139839999999996</c:v>
                </c:pt>
                <c:pt idx="5066">
                  <c:v>7.3139839999999996</c:v>
                </c:pt>
                <c:pt idx="5067">
                  <c:v>7.3139839999999996</c:v>
                </c:pt>
                <c:pt idx="5068">
                  <c:v>7.3139839999999996</c:v>
                </c:pt>
                <c:pt idx="5069">
                  <c:v>7.3139839999999996</c:v>
                </c:pt>
                <c:pt idx="5070">
                  <c:v>7.3139839999999996</c:v>
                </c:pt>
                <c:pt idx="5071">
                  <c:v>7.3139839999999996</c:v>
                </c:pt>
                <c:pt idx="5072">
                  <c:v>7.3139839999999996</c:v>
                </c:pt>
                <c:pt idx="5073">
                  <c:v>7.3139839999999996</c:v>
                </c:pt>
                <c:pt idx="5074">
                  <c:v>7.3139839999999996</c:v>
                </c:pt>
                <c:pt idx="5075">
                  <c:v>7.3139839999999996</c:v>
                </c:pt>
                <c:pt idx="5076">
                  <c:v>7.33439</c:v>
                </c:pt>
                <c:pt idx="5077">
                  <c:v>7.33439</c:v>
                </c:pt>
                <c:pt idx="5078">
                  <c:v>7.33439</c:v>
                </c:pt>
                <c:pt idx="5079">
                  <c:v>7.33439</c:v>
                </c:pt>
                <c:pt idx="5080">
                  <c:v>7.33439</c:v>
                </c:pt>
                <c:pt idx="5081">
                  <c:v>7.33439</c:v>
                </c:pt>
                <c:pt idx="5082">
                  <c:v>7.33439</c:v>
                </c:pt>
                <c:pt idx="5083">
                  <c:v>7.33439</c:v>
                </c:pt>
                <c:pt idx="5084">
                  <c:v>7.33439</c:v>
                </c:pt>
                <c:pt idx="5085">
                  <c:v>7.33439</c:v>
                </c:pt>
                <c:pt idx="5086">
                  <c:v>7.33439</c:v>
                </c:pt>
                <c:pt idx="5087">
                  <c:v>7.33439</c:v>
                </c:pt>
                <c:pt idx="5088">
                  <c:v>7.33439</c:v>
                </c:pt>
                <c:pt idx="5089">
                  <c:v>7.33439</c:v>
                </c:pt>
                <c:pt idx="5090">
                  <c:v>7.33439</c:v>
                </c:pt>
                <c:pt idx="5091">
                  <c:v>7.33439</c:v>
                </c:pt>
                <c:pt idx="5092">
                  <c:v>7.33439</c:v>
                </c:pt>
                <c:pt idx="5093">
                  <c:v>7.33439</c:v>
                </c:pt>
                <c:pt idx="5094">
                  <c:v>7.33439</c:v>
                </c:pt>
                <c:pt idx="5095">
                  <c:v>7.33439</c:v>
                </c:pt>
                <c:pt idx="5096">
                  <c:v>7.5201900000000004</c:v>
                </c:pt>
                <c:pt idx="5097">
                  <c:v>7.5201900000000004</c:v>
                </c:pt>
                <c:pt idx="5098">
                  <c:v>7.5201900000000004</c:v>
                </c:pt>
                <c:pt idx="5099">
                  <c:v>7.5201900000000004</c:v>
                </c:pt>
                <c:pt idx="5100">
                  <c:v>7.5201900000000004</c:v>
                </c:pt>
                <c:pt idx="5101">
                  <c:v>7.5201900000000004</c:v>
                </c:pt>
                <c:pt idx="5102">
                  <c:v>7.5201900000000004</c:v>
                </c:pt>
                <c:pt idx="5103">
                  <c:v>7.5201900000000004</c:v>
                </c:pt>
                <c:pt idx="5104">
                  <c:v>7.5201900000000004</c:v>
                </c:pt>
                <c:pt idx="5105">
                  <c:v>7.5201900000000004</c:v>
                </c:pt>
                <c:pt idx="5106">
                  <c:v>7.5201900000000004</c:v>
                </c:pt>
                <c:pt idx="5107">
                  <c:v>7.5201900000000004</c:v>
                </c:pt>
                <c:pt idx="5108">
                  <c:v>7.5201900000000004</c:v>
                </c:pt>
                <c:pt idx="5109">
                  <c:v>7.5201900000000004</c:v>
                </c:pt>
                <c:pt idx="5110">
                  <c:v>7.5201900000000004</c:v>
                </c:pt>
                <c:pt idx="5111">
                  <c:v>7.5201900000000004</c:v>
                </c:pt>
                <c:pt idx="5112">
                  <c:v>7.5201900000000004</c:v>
                </c:pt>
                <c:pt idx="5113">
                  <c:v>7.5201900000000004</c:v>
                </c:pt>
                <c:pt idx="5114">
                  <c:v>7.5201900000000004</c:v>
                </c:pt>
                <c:pt idx="5115">
                  <c:v>7.5201900000000004</c:v>
                </c:pt>
                <c:pt idx="5116">
                  <c:v>7.2286539999999997</c:v>
                </c:pt>
                <c:pt idx="5117">
                  <c:v>7.2286539999999997</c:v>
                </c:pt>
                <c:pt idx="5118">
                  <c:v>7.2286539999999997</c:v>
                </c:pt>
                <c:pt idx="5119">
                  <c:v>7.2286539999999997</c:v>
                </c:pt>
                <c:pt idx="5120">
                  <c:v>7.2286539999999997</c:v>
                </c:pt>
                <c:pt idx="5121">
                  <c:v>7.2286539999999997</c:v>
                </c:pt>
                <c:pt idx="5122">
                  <c:v>7.2286539999999997</c:v>
                </c:pt>
                <c:pt idx="5123">
                  <c:v>7.2286539999999997</c:v>
                </c:pt>
                <c:pt idx="5124">
                  <c:v>7.2286539999999997</c:v>
                </c:pt>
                <c:pt idx="5125">
                  <c:v>7.2286539999999997</c:v>
                </c:pt>
                <c:pt idx="5126">
                  <c:v>7.2286539999999997</c:v>
                </c:pt>
                <c:pt idx="5127">
                  <c:v>7.2286539999999997</c:v>
                </c:pt>
                <c:pt idx="5128">
                  <c:v>7.2286539999999997</c:v>
                </c:pt>
                <c:pt idx="5129">
                  <c:v>7.2286539999999997</c:v>
                </c:pt>
                <c:pt idx="5130">
                  <c:v>7.2286539999999997</c:v>
                </c:pt>
                <c:pt idx="5131">
                  <c:v>7.2286539999999997</c:v>
                </c:pt>
                <c:pt idx="5132">
                  <c:v>7.2286539999999997</c:v>
                </c:pt>
                <c:pt idx="5133">
                  <c:v>7.2286539999999997</c:v>
                </c:pt>
                <c:pt idx="5134">
                  <c:v>7.2286539999999997</c:v>
                </c:pt>
                <c:pt idx="5135">
                  <c:v>7.4598760000000004</c:v>
                </c:pt>
                <c:pt idx="5136">
                  <c:v>7.4598760000000004</c:v>
                </c:pt>
                <c:pt idx="5137">
                  <c:v>7.4598760000000004</c:v>
                </c:pt>
                <c:pt idx="5138">
                  <c:v>7.4598760000000004</c:v>
                </c:pt>
                <c:pt idx="5139">
                  <c:v>7.4598760000000004</c:v>
                </c:pt>
                <c:pt idx="5140">
                  <c:v>7.4598760000000004</c:v>
                </c:pt>
                <c:pt idx="5141">
                  <c:v>7.4598760000000004</c:v>
                </c:pt>
                <c:pt idx="5142">
                  <c:v>7.4598760000000004</c:v>
                </c:pt>
                <c:pt idx="5143">
                  <c:v>7.4598760000000004</c:v>
                </c:pt>
                <c:pt idx="5144">
                  <c:v>7.4598760000000004</c:v>
                </c:pt>
                <c:pt idx="5145">
                  <c:v>7.4598760000000004</c:v>
                </c:pt>
                <c:pt idx="5146">
                  <c:v>7.4598760000000004</c:v>
                </c:pt>
                <c:pt idx="5147">
                  <c:v>7.4598760000000004</c:v>
                </c:pt>
                <c:pt idx="5148">
                  <c:v>7.4598760000000004</c:v>
                </c:pt>
                <c:pt idx="5149">
                  <c:v>7.4598760000000004</c:v>
                </c:pt>
                <c:pt idx="5150">
                  <c:v>7.4598760000000004</c:v>
                </c:pt>
                <c:pt idx="5151">
                  <c:v>7.4598760000000004</c:v>
                </c:pt>
                <c:pt idx="5152">
                  <c:v>7.4598760000000004</c:v>
                </c:pt>
                <c:pt idx="5153">
                  <c:v>7.4598760000000004</c:v>
                </c:pt>
                <c:pt idx="5154">
                  <c:v>7.4598760000000004</c:v>
                </c:pt>
                <c:pt idx="5155">
                  <c:v>7.4598760000000004</c:v>
                </c:pt>
                <c:pt idx="5156">
                  <c:v>7.4004320000000003</c:v>
                </c:pt>
                <c:pt idx="5157">
                  <c:v>7.4004320000000003</c:v>
                </c:pt>
                <c:pt idx="5158">
                  <c:v>7.4004320000000003</c:v>
                </c:pt>
                <c:pt idx="5159">
                  <c:v>7.4004320000000003</c:v>
                </c:pt>
                <c:pt idx="5160">
                  <c:v>7.4004320000000003</c:v>
                </c:pt>
                <c:pt idx="5161">
                  <c:v>7.4004320000000003</c:v>
                </c:pt>
                <c:pt idx="5162">
                  <c:v>7.4004320000000003</c:v>
                </c:pt>
                <c:pt idx="5163">
                  <c:v>7.4004320000000003</c:v>
                </c:pt>
                <c:pt idx="5164">
                  <c:v>7.4004320000000003</c:v>
                </c:pt>
                <c:pt idx="5165">
                  <c:v>7.4004320000000003</c:v>
                </c:pt>
                <c:pt idx="5166">
                  <c:v>7.4004320000000003</c:v>
                </c:pt>
                <c:pt idx="5167">
                  <c:v>7.4004320000000003</c:v>
                </c:pt>
                <c:pt idx="5168">
                  <c:v>7.4004320000000003</c:v>
                </c:pt>
                <c:pt idx="5169">
                  <c:v>7.4004320000000003</c:v>
                </c:pt>
                <c:pt idx="5170">
                  <c:v>7.4004320000000003</c:v>
                </c:pt>
                <c:pt idx="5171">
                  <c:v>7.4004320000000003</c:v>
                </c:pt>
                <c:pt idx="5172">
                  <c:v>7.4004320000000003</c:v>
                </c:pt>
                <c:pt idx="5173">
                  <c:v>7.4004320000000003</c:v>
                </c:pt>
                <c:pt idx="5174">
                  <c:v>7.4004320000000003</c:v>
                </c:pt>
                <c:pt idx="5175">
                  <c:v>7.4004320000000003</c:v>
                </c:pt>
                <c:pt idx="5176">
                  <c:v>7.1957979999999999</c:v>
                </c:pt>
                <c:pt idx="5177">
                  <c:v>7.1957979999999999</c:v>
                </c:pt>
                <c:pt idx="5178">
                  <c:v>7.1957979999999999</c:v>
                </c:pt>
                <c:pt idx="5179">
                  <c:v>7.1957979999999999</c:v>
                </c:pt>
                <c:pt idx="5180">
                  <c:v>7.1957979999999999</c:v>
                </c:pt>
                <c:pt idx="5181">
                  <c:v>7.1957979999999999</c:v>
                </c:pt>
                <c:pt idx="5182">
                  <c:v>7.1957979999999999</c:v>
                </c:pt>
                <c:pt idx="5183">
                  <c:v>7.1957979999999999</c:v>
                </c:pt>
                <c:pt idx="5184">
                  <c:v>7.1957979999999999</c:v>
                </c:pt>
                <c:pt idx="5185">
                  <c:v>7.1957979999999999</c:v>
                </c:pt>
                <c:pt idx="5186">
                  <c:v>7.1957979999999999</c:v>
                </c:pt>
                <c:pt idx="5187">
                  <c:v>7.1957979999999999</c:v>
                </c:pt>
                <c:pt idx="5188">
                  <c:v>7.1957979999999999</c:v>
                </c:pt>
                <c:pt idx="5189">
                  <c:v>7.1957979999999999</c:v>
                </c:pt>
                <c:pt idx="5190">
                  <c:v>7.1957979999999999</c:v>
                </c:pt>
                <c:pt idx="5191">
                  <c:v>7.1957979999999999</c:v>
                </c:pt>
                <c:pt idx="5192">
                  <c:v>7.1957979999999999</c:v>
                </c:pt>
                <c:pt idx="5193">
                  <c:v>7.1957979999999999</c:v>
                </c:pt>
                <c:pt idx="5194">
                  <c:v>7.1957979999999999</c:v>
                </c:pt>
                <c:pt idx="5195">
                  <c:v>7.1957979999999999</c:v>
                </c:pt>
                <c:pt idx="5196">
                  <c:v>7.4913999999999996</c:v>
                </c:pt>
                <c:pt idx="5197">
                  <c:v>7.4913999999999996</c:v>
                </c:pt>
                <c:pt idx="5198">
                  <c:v>7.4913999999999996</c:v>
                </c:pt>
                <c:pt idx="5199">
                  <c:v>7.4913999999999996</c:v>
                </c:pt>
                <c:pt idx="5200">
                  <c:v>7.4913999999999996</c:v>
                </c:pt>
                <c:pt idx="5201">
                  <c:v>7.4913999999999996</c:v>
                </c:pt>
                <c:pt idx="5202">
                  <c:v>7.4913999999999996</c:v>
                </c:pt>
                <c:pt idx="5203">
                  <c:v>7.4913999999999996</c:v>
                </c:pt>
                <c:pt idx="5204">
                  <c:v>7.4913999999999996</c:v>
                </c:pt>
                <c:pt idx="5205">
                  <c:v>7.4913999999999996</c:v>
                </c:pt>
                <c:pt idx="5206">
                  <c:v>7.4913999999999996</c:v>
                </c:pt>
                <c:pt idx="5207">
                  <c:v>7.4913999999999996</c:v>
                </c:pt>
                <c:pt idx="5208">
                  <c:v>7.4913999999999996</c:v>
                </c:pt>
                <c:pt idx="5209">
                  <c:v>7.4913999999999996</c:v>
                </c:pt>
                <c:pt idx="5210">
                  <c:v>7.4913999999999996</c:v>
                </c:pt>
                <c:pt idx="5211">
                  <c:v>7.4913999999999996</c:v>
                </c:pt>
                <c:pt idx="5212">
                  <c:v>7.4913999999999996</c:v>
                </c:pt>
                <c:pt idx="5213">
                  <c:v>7.4913999999999996</c:v>
                </c:pt>
                <c:pt idx="5214">
                  <c:v>7.4913999999999996</c:v>
                </c:pt>
                <c:pt idx="5215">
                  <c:v>7.4913999999999996</c:v>
                </c:pt>
                <c:pt idx="5216">
                  <c:v>7.4913999999999996</c:v>
                </c:pt>
                <c:pt idx="5217">
                  <c:v>7.5068590000000004</c:v>
                </c:pt>
                <c:pt idx="5218">
                  <c:v>7.5068590000000004</c:v>
                </c:pt>
                <c:pt idx="5219">
                  <c:v>7.5068590000000004</c:v>
                </c:pt>
                <c:pt idx="5220">
                  <c:v>7.5068590000000004</c:v>
                </c:pt>
                <c:pt idx="5221">
                  <c:v>7.5068590000000004</c:v>
                </c:pt>
                <c:pt idx="5222">
                  <c:v>7.5068590000000004</c:v>
                </c:pt>
                <c:pt idx="5223">
                  <c:v>7.5068590000000004</c:v>
                </c:pt>
                <c:pt idx="5224">
                  <c:v>7.5068590000000004</c:v>
                </c:pt>
                <c:pt idx="5225">
                  <c:v>7.5068590000000004</c:v>
                </c:pt>
                <c:pt idx="5226">
                  <c:v>7.5068590000000004</c:v>
                </c:pt>
                <c:pt idx="5227">
                  <c:v>7.5068590000000004</c:v>
                </c:pt>
                <c:pt idx="5228">
                  <c:v>7.5068590000000004</c:v>
                </c:pt>
                <c:pt idx="5229">
                  <c:v>7.5068590000000004</c:v>
                </c:pt>
                <c:pt idx="5230">
                  <c:v>7.5068590000000004</c:v>
                </c:pt>
                <c:pt idx="5231">
                  <c:v>7.5068590000000004</c:v>
                </c:pt>
                <c:pt idx="5232">
                  <c:v>7.5068590000000004</c:v>
                </c:pt>
                <c:pt idx="5233">
                  <c:v>7.5068590000000004</c:v>
                </c:pt>
                <c:pt idx="5234">
                  <c:v>7.5068590000000004</c:v>
                </c:pt>
                <c:pt idx="5235">
                  <c:v>7.5068590000000004</c:v>
                </c:pt>
                <c:pt idx="5236">
                  <c:v>7.5068590000000004</c:v>
                </c:pt>
                <c:pt idx="5237">
                  <c:v>7.5068590000000004</c:v>
                </c:pt>
                <c:pt idx="5238">
                  <c:v>7.3249570000000004</c:v>
                </c:pt>
                <c:pt idx="5239">
                  <c:v>7.3249570000000004</c:v>
                </c:pt>
                <c:pt idx="5240">
                  <c:v>7.3249570000000004</c:v>
                </c:pt>
                <c:pt idx="5241">
                  <c:v>7.3249570000000004</c:v>
                </c:pt>
                <c:pt idx="5242">
                  <c:v>7.3249570000000004</c:v>
                </c:pt>
                <c:pt idx="5243">
                  <c:v>7.3249570000000004</c:v>
                </c:pt>
                <c:pt idx="5244">
                  <c:v>7.3249570000000004</c:v>
                </c:pt>
                <c:pt idx="5245">
                  <c:v>7.3249570000000004</c:v>
                </c:pt>
                <c:pt idx="5246">
                  <c:v>7.3249570000000004</c:v>
                </c:pt>
                <c:pt idx="5247">
                  <c:v>7.3249570000000004</c:v>
                </c:pt>
                <c:pt idx="5248">
                  <c:v>7.3249570000000004</c:v>
                </c:pt>
                <c:pt idx="5249">
                  <c:v>7.3249570000000004</c:v>
                </c:pt>
                <c:pt idx="5250">
                  <c:v>7.3249570000000004</c:v>
                </c:pt>
                <c:pt idx="5251">
                  <c:v>7.3249570000000004</c:v>
                </c:pt>
                <c:pt idx="5252">
                  <c:v>7.3249570000000004</c:v>
                </c:pt>
                <c:pt idx="5253">
                  <c:v>7.3249570000000004</c:v>
                </c:pt>
                <c:pt idx="5254">
                  <c:v>7.3249570000000004</c:v>
                </c:pt>
                <c:pt idx="5255">
                  <c:v>7.3249570000000004</c:v>
                </c:pt>
                <c:pt idx="5256">
                  <c:v>7.3249570000000004</c:v>
                </c:pt>
                <c:pt idx="5257">
                  <c:v>7.2884609999999999</c:v>
                </c:pt>
                <c:pt idx="5258">
                  <c:v>7.2884609999999999</c:v>
                </c:pt>
                <c:pt idx="5259">
                  <c:v>7.2884609999999999</c:v>
                </c:pt>
                <c:pt idx="5260">
                  <c:v>7.2884609999999999</c:v>
                </c:pt>
                <c:pt idx="5261">
                  <c:v>7.2884609999999999</c:v>
                </c:pt>
                <c:pt idx="5262">
                  <c:v>7.2884609999999999</c:v>
                </c:pt>
                <c:pt idx="5263">
                  <c:v>7.2884609999999999</c:v>
                </c:pt>
                <c:pt idx="5264">
                  <c:v>7.2884609999999999</c:v>
                </c:pt>
                <c:pt idx="5265">
                  <c:v>7.2884609999999999</c:v>
                </c:pt>
                <c:pt idx="5266">
                  <c:v>7.2884609999999999</c:v>
                </c:pt>
                <c:pt idx="5267">
                  <c:v>7.2884609999999999</c:v>
                </c:pt>
                <c:pt idx="5268">
                  <c:v>7.2884609999999999</c:v>
                </c:pt>
                <c:pt idx="5269">
                  <c:v>7.2884609999999999</c:v>
                </c:pt>
                <c:pt idx="5270">
                  <c:v>7.2884609999999999</c:v>
                </c:pt>
                <c:pt idx="5271">
                  <c:v>7.2884609999999999</c:v>
                </c:pt>
                <c:pt idx="5272">
                  <c:v>7.2884609999999999</c:v>
                </c:pt>
                <c:pt idx="5273">
                  <c:v>7.2884609999999999</c:v>
                </c:pt>
                <c:pt idx="5274">
                  <c:v>7.2884609999999999</c:v>
                </c:pt>
                <c:pt idx="5275">
                  <c:v>7.2884609999999999</c:v>
                </c:pt>
                <c:pt idx="5276">
                  <c:v>7.2884609999999999</c:v>
                </c:pt>
                <c:pt idx="5277">
                  <c:v>7.2884609999999999</c:v>
                </c:pt>
                <c:pt idx="5278">
                  <c:v>7.5362749999999998</c:v>
                </c:pt>
                <c:pt idx="5279">
                  <c:v>7.5362749999999998</c:v>
                </c:pt>
                <c:pt idx="5280">
                  <c:v>7.5362749999999998</c:v>
                </c:pt>
                <c:pt idx="5281">
                  <c:v>7.5362749999999998</c:v>
                </c:pt>
                <c:pt idx="5282">
                  <c:v>7.5362749999999998</c:v>
                </c:pt>
                <c:pt idx="5283">
                  <c:v>7.5362749999999998</c:v>
                </c:pt>
                <c:pt idx="5284">
                  <c:v>7.5362749999999998</c:v>
                </c:pt>
                <c:pt idx="5285">
                  <c:v>7.5362749999999998</c:v>
                </c:pt>
                <c:pt idx="5286">
                  <c:v>7.5362749999999998</c:v>
                </c:pt>
                <c:pt idx="5287">
                  <c:v>7.5362749999999998</c:v>
                </c:pt>
                <c:pt idx="5288">
                  <c:v>7.5362749999999998</c:v>
                </c:pt>
                <c:pt idx="5289">
                  <c:v>7.5362749999999998</c:v>
                </c:pt>
                <c:pt idx="5290">
                  <c:v>7.5362749999999998</c:v>
                </c:pt>
                <c:pt idx="5291">
                  <c:v>7.5362749999999998</c:v>
                </c:pt>
                <c:pt idx="5292">
                  <c:v>7.5362749999999998</c:v>
                </c:pt>
                <c:pt idx="5293">
                  <c:v>7.5362749999999998</c:v>
                </c:pt>
                <c:pt idx="5294">
                  <c:v>7.5362749999999998</c:v>
                </c:pt>
                <c:pt idx="5295">
                  <c:v>7.5362749999999998</c:v>
                </c:pt>
                <c:pt idx="5296">
                  <c:v>7.5362749999999998</c:v>
                </c:pt>
                <c:pt idx="5297">
                  <c:v>7.5362749999999998</c:v>
                </c:pt>
                <c:pt idx="5298">
                  <c:v>7.4445509999999997</c:v>
                </c:pt>
                <c:pt idx="5299">
                  <c:v>7.4445509999999997</c:v>
                </c:pt>
                <c:pt idx="5300">
                  <c:v>7.4445509999999997</c:v>
                </c:pt>
                <c:pt idx="5301">
                  <c:v>7.4445509999999997</c:v>
                </c:pt>
                <c:pt idx="5302">
                  <c:v>7.4445509999999997</c:v>
                </c:pt>
                <c:pt idx="5303">
                  <c:v>7.4445509999999997</c:v>
                </c:pt>
                <c:pt idx="5304">
                  <c:v>7.4445509999999997</c:v>
                </c:pt>
                <c:pt idx="5305">
                  <c:v>7.4445509999999997</c:v>
                </c:pt>
                <c:pt idx="5306">
                  <c:v>7.4445509999999997</c:v>
                </c:pt>
                <c:pt idx="5307">
                  <c:v>7.4445509999999997</c:v>
                </c:pt>
                <c:pt idx="5308">
                  <c:v>7.4445509999999997</c:v>
                </c:pt>
                <c:pt idx="5309">
                  <c:v>7.4445509999999997</c:v>
                </c:pt>
                <c:pt idx="5310">
                  <c:v>7.4445509999999997</c:v>
                </c:pt>
                <c:pt idx="5311">
                  <c:v>7.4445509999999997</c:v>
                </c:pt>
                <c:pt idx="5312">
                  <c:v>7.4445509999999997</c:v>
                </c:pt>
                <c:pt idx="5313">
                  <c:v>7.4445509999999997</c:v>
                </c:pt>
                <c:pt idx="5314">
                  <c:v>7.4445509999999997</c:v>
                </c:pt>
                <c:pt idx="5315">
                  <c:v>7.4445509999999997</c:v>
                </c:pt>
                <c:pt idx="5316">
                  <c:v>7.4445509999999997</c:v>
                </c:pt>
                <c:pt idx="5317">
                  <c:v>7.4445509999999997</c:v>
                </c:pt>
                <c:pt idx="5318">
                  <c:v>7.6605160000000003</c:v>
                </c:pt>
                <c:pt idx="5319">
                  <c:v>7.6605160000000003</c:v>
                </c:pt>
                <c:pt idx="5320">
                  <c:v>7.6605160000000003</c:v>
                </c:pt>
                <c:pt idx="5321">
                  <c:v>7.6605160000000003</c:v>
                </c:pt>
                <c:pt idx="5322">
                  <c:v>7.6605160000000003</c:v>
                </c:pt>
                <c:pt idx="5323">
                  <c:v>7.6605160000000003</c:v>
                </c:pt>
                <c:pt idx="5324">
                  <c:v>7.6605160000000003</c:v>
                </c:pt>
                <c:pt idx="5325">
                  <c:v>7.6605160000000003</c:v>
                </c:pt>
                <c:pt idx="5326">
                  <c:v>7.6605160000000003</c:v>
                </c:pt>
                <c:pt idx="5327">
                  <c:v>7.6605160000000003</c:v>
                </c:pt>
                <c:pt idx="5328">
                  <c:v>7.6605160000000003</c:v>
                </c:pt>
                <c:pt idx="5329">
                  <c:v>7.6605160000000003</c:v>
                </c:pt>
                <c:pt idx="5330">
                  <c:v>7.6605160000000003</c:v>
                </c:pt>
                <c:pt idx="5331">
                  <c:v>7.6605160000000003</c:v>
                </c:pt>
                <c:pt idx="5332">
                  <c:v>7.6605160000000003</c:v>
                </c:pt>
                <c:pt idx="5333">
                  <c:v>7.6605160000000003</c:v>
                </c:pt>
                <c:pt idx="5334">
                  <c:v>7.6605160000000003</c:v>
                </c:pt>
                <c:pt idx="5335">
                  <c:v>7.6605160000000003</c:v>
                </c:pt>
                <c:pt idx="5336">
                  <c:v>7.6605160000000003</c:v>
                </c:pt>
                <c:pt idx="5337">
                  <c:v>7.3332930000000003</c:v>
                </c:pt>
                <c:pt idx="5338">
                  <c:v>7.3332930000000003</c:v>
                </c:pt>
                <c:pt idx="5339">
                  <c:v>7.3332930000000003</c:v>
                </c:pt>
                <c:pt idx="5340">
                  <c:v>7.3332930000000003</c:v>
                </c:pt>
                <c:pt idx="5341">
                  <c:v>7.3332930000000003</c:v>
                </c:pt>
                <c:pt idx="5342">
                  <c:v>7.3332930000000003</c:v>
                </c:pt>
                <c:pt idx="5343">
                  <c:v>7.3332930000000003</c:v>
                </c:pt>
                <c:pt idx="5344">
                  <c:v>7.3332930000000003</c:v>
                </c:pt>
                <c:pt idx="5345">
                  <c:v>7.3332930000000003</c:v>
                </c:pt>
                <c:pt idx="5346">
                  <c:v>7.3332930000000003</c:v>
                </c:pt>
                <c:pt idx="5347">
                  <c:v>7.3332930000000003</c:v>
                </c:pt>
                <c:pt idx="5348">
                  <c:v>7.3332930000000003</c:v>
                </c:pt>
                <c:pt idx="5349">
                  <c:v>7.3332930000000003</c:v>
                </c:pt>
                <c:pt idx="5350">
                  <c:v>7.3332930000000003</c:v>
                </c:pt>
                <c:pt idx="5351">
                  <c:v>7.3332930000000003</c:v>
                </c:pt>
                <c:pt idx="5352">
                  <c:v>7.3332930000000003</c:v>
                </c:pt>
                <c:pt idx="5353">
                  <c:v>7.3332930000000003</c:v>
                </c:pt>
                <c:pt idx="5354">
                  <c:v>7.3332930000000003</c:v>
                </c:pt>
                <c:pt idx="5355">
                  <c:v>7.3332930000000003</c:v>
                </c:pt>
                <c:pt idx="5356">
                  <c:v>7.3332930000000003</c:v>
                </c:pt>
                <c:pt idx="5357">
                  <c:v>7.3332930000000003</c:v>
                </c:pt>
                <c:pt idx="5358">
                  <c:v>7.4459049999999998</c:v>
                </c:pt>
                <c:pt idx="5359">
                  <c:v>7.4459049999999998</c:v>
                </c:pt>
                <c:pt idx="5360">
                  <c:v>7.4459049999999998</c:v>
                </c:pt>
                <c:pt idx="5361">
                  <c:v>7.4459049999999998</c:v>
                </c:pt>
                <c:pt idx="5362">
                  <c:v>7.4459049999999998</c:v>
                </c:pt>
                <c:pt idx="5363">
                  <c:v>7.4459049999999998</c:v>
                </c:pt>
                <c:pt idx="5364">
                  <c:v>7.4459049999999998</c:v>
                </c:pt>
                <c:pt idx="5365">
                  <c:v>7.4459049999999998</c:v>
                </c:pt>
                <c:pt idx="5366">
                  <c:v>7.4459049999999998</c:v>
                </c:pt>
                <c:pt idx="5367">
                  <c:v>7.4459049999999998</c:v>
                </c:pt>
                <c:pt idx="5368">
                  <c:v>7.4459049999999998</c:v>
                </c:pt>
                <c:pt idx="5369">
                  <c:v>7.4459049999999998</c:v>
                </c:pt>
                <c:pt idx="5370">
                  <c:v>7.4459049999999998</c:v>
                </c:pt>
                <c:pt idx="5371">
                  <c:v>7.4459049999999998</c:v>
                </c:pt>
                <c:pt idx="5372">
                  <c:v>7.4459049999999998</c:v>
                </c:pt>
                <c:pt idx="5373">
                  <c:v>7.4459049999999998</c:v>
                </c:pt>
                <c:pt idx="5374">
                  <c:v>7.4459049999999998</c:v>
                </c:pt>
                <c:pt idx="5375">
                  <c:v>7.4459049999999998</c:v>
                </c:pt>
                <c:pt idx="5376">
                  <c:v>7.4459049999999998</c:v>
                </c:pt>
                <c:pt idx="5377">
                  <c:v>7.4459049999999998</c:v>
                </c:pt>
                <c:pt idx="5378">
                  <c:v>7.5299040000000002</c:v>
                </c:pt>
                <c:pt idx="5379">
                  <c:v>7.5299040000000002</c:v>
                </c:pt>
                <c:pt idx="5380">
                  <c:v>7.5299040000000002</c:v>
                </c:pt>
                <c:pt idx="5381">
                  <c:v>7.5299040000000002</c:v>
                </c:pt>
                <c:pt idx="5382">
                  <c:v>7.5299040000000002</c:v>
                </c:pt>
                <c:pt idx="5383">
                  <c:v>7.5299040000000002</c:v>
                </c:pt>
                <c:pt idx="5384">
                  <c:v>7.5299040000000002</c:v>
                </c:pt>
                <c:pt idx="5385">
                  <c:v>7.5299040000000002</c:v>
                </c:pt>
                <c:pt idx="5386">
                  <c:v>7.5299040000000002</c:v>
                </c:pt>
                <c:pt idx="5387">
                  <c:v>7.5299040000000002</c:v>
                </c:pt>
                <c:pt idx="5388">
                  <c:v>7.5299040000000002</c:v>
                </c:pt>
                <c:pt idx="5389">
                  <c:v>7.5299040000000002</c:v>
                </c:pt>
                <c:pt idx="5390">
                  <c:v>7.5299040000000002</c:v>
                </c:pt>
                <c:pt idx="5391">
                  <c:v>7.5299040000000002</c:v>
                </c:pt>
                <c:pt idx="5392">
                  <c:v>7.5299040000000002</c:v>
                </c:pt>
                <c:pt idx="5393">
                  <c:v>7.5299040000000002</c:v>
                </c:pt>
                <c:pt idx="5394">
                  <c:v>7.5299040000000002</c:v>
                </c:pt>
                <c:pt idx="5395">
                  <c:v>7.5299040000000002</c:v>
                </c:pt>
                <c:pt idx="5396">
                  <c:v>7.5299040000000002</c:v>
                </c:pt>
                <c:pt idx="5397">
                  <c:v>7.5299040000000002</c:v>
                </c:pt>
                <c:pt idx="5398">
                  <c:v>7.5299040000000002</c:v>
                </c:pt>
                <c:pt idx="5399">
                  <c:v>7.8121720000000003</c:v>
                </c:pt>
                <c:pt idx="5400">
                  <c:v>7.8121720000000003</c:v>
                </c:pt>
                <c:pt idx="5401">
                  <c:v>7.8121720000000003</c:v>
                </c:pt>
                <c:pt idx="5402">
                  <c:v>7.8121720000000003</c:v>
                </c:pt>
                <c:pt idx="5403">
                  <c:v>7.8121720000000003</c:v>
                </c:pt>
                <c:pt idx="5404">
                  <c:v>7.8121720000000003</c:v>
                </c:pt>
                <c:pt idx="5405">
                  <c:v>7.8121720000000003</c:v>
                </c:pt>
                <c:pt idx="5406">
                  <c:v>7.8121720000000003</c:v>
                </c:pt>
                <c:pt idx="5407">
                  <c:v>7.8121720000000003</c:v>
                </c:pt>
                <c:pt idx="5408">
                  <c:v>7.8121720000000003</c:v>
                </c:pt>
                <c:pt idx="5409">
                  <c:v>7.8121720000000003</c:v>
                </c:pt>
                <c:pt idx="5410">
                  <c:v>7.8121720000000003</c:v>
                </c:pt>
                <c:pt idx="5411">
                  <c:v>7.8121720000000003</c:v>
                </c:pt>
                <c:pt idx="5412">
                  <c:v>7.8121720000000003</c:v>
                </c:pt>
                <c:pt idx="5413">
                  <c:v>7.8121720000000003</c:v>
                </c:pt>
                <c:pt idx="5414">
                  <c:v>7.8121720000000003</c:v>
                </c:pt>
                <c:pt idx="5415">
                  <c:v>7.8121720000000003</c:v>
                </c:pt>
                <c:pt idx="5416">
                  <c:v>7.8121720000000003</c:v>
                </c:pt>
                <c:pt idx="5417">
                  <c:v>7.8121720000000003</c:v>
                </c:pt>
                <c:pt idx="5418">
                  <c:v>7.8121720000000003</c:v>
                </c:pt>
                <c:pt idx="5419">
                  <c:v>7.8121720000000003</c:v>
                </c:pt>
                <c:pt idx="5420">
                  <c:v>7.8559080000000003</c:v>
                </c:pt>
                <c:pt idx="5421">
                  <c:v>7.8559080000000003</c:v>
                </c:pt>
                <c:pt idx="5422">
                  <c:v>7.8559080000000003</c:v>
                </c:pt>
                <c:pt idx="5423">
                  <c:v>7.8559080000000003</c:v>
                </c:pt>
                <c:pt idx="5424">
                  <c:v>7.8559080000000003</c:v>
                </c:pt>
                <c:pt idx="5425">
                  <c:v>7.8559080000000003</c:v>
                </c:pt>
                <c:pt idx="5426">
                  <c:v>7.8559080000000003</c:v>
                </c:pt>
                <c:pt idx="5427">
                  <c:v>7.8559080000000003</c:v>
                </c:pt>
                <c:pt idx="5428">
                  <c:v>7.8559080000000003</c:v>
                </c:pt>
                <c:pt idx="5429">
                  <c:v>7.8559080000000003</c:v>
                </c:pt>
                <c:pt idx="5430">
                  <c:v>7.8559080000000003</c:v>
                </c:pt>
                <c:pt idx="5431">
                  <c:v>7.8559080000000003</c:v>
                </c:pt>
                <c:pt idx="5432">
                  <c:v>7.8559080000000003</c:v>
                </c:pt>
                <c:pt idx="5433">
                  <c:v>7.8559080000000003</c:v>
                </c:pt>
                <c:pt idx="5434">
                  <c:v>7.8559080000000003</c:v>
                </c:pt>
                <c:pt idx="5435">
                  <c:v>7.8559080000000003</c:v>
                </c:pt>
                <c:pt idx="5436">
                  <c:v>7.8559080000000003</c:v>
                </c:pt>
                <c:pt idx="5437">
                  <c:v>7.8559080000000003</c:v>
                </c:pt>
                <c:pt idx="5438">
                  <c:v>7.8559080000000003</c:v>
                </c:pt>
                <c:pt idx="5439">
                  <c:v>7.8559080000000003</c:v>
                </c:pt>
                <c:pt idx="5440">
                  <c:v>7.5523199999999999</c:v>
                </c:pt>
                <c:pt idx="5441">
                  <c:v>7.5523199999999999</c:v>
                </c:pt>
                <c:pt idx="5442">
                  <c:v>7.5523199999999999</c:v>
                </c:pt>
                <c:pt idx="5443">
                  <c:v>7.5523199999999999</c:v>
                </c:pt>
                <c:pt idx="5444">
                  <c:v>7.5523199999999999</c:v>
                </c:pt>
                <c:pt idx="5445">
                  <c:v>7.5523199999999999</c:v>
                </c:pt>
                <c:pt idx="5446">
                  <c:v>7.5523199999999999</c:v>
                </c:pt>
                <c:pt idx="5447">
                  <c:v>7.5523199999999999</c:v>
                </c:pt>
                <c:pt idx="5448">
                  <c:v>7.5523199999999999</c:v>
                </c:pt>
                <c:pt idx="5449">
                  <c:v>7.5523199999999999</c:v>
                </c:pt>
                <c:pt idx="5450">
                  <c:v>7.5523199999999999</c:v>
                </c:pt>
                <c:pt idx="5451">
                  <c:v>7.5523199999999999</c:v>
                </c:pt>
                <c:pt idx="5452">
                  <c:v>7.5523199999999999</c:v>
                </c:pt>
                <c:pt idx="5453">
                  <c:v>7.5523199999999999</c:v>
                </c:pt>
                <c:pt idx="5454">
                  <c:v>7.5523199999999999</c:v>
                </c:pt>
                <c:pt idx="5455">
                  <c:v>7.5523199999999999</c:v>
                </c:pt>
                <c:pt idx="5456">
                  <c:v>7.5523199999999999</c:v>
                </c:pt>
                <c:pt idx="5457">
                  <c:v>7.5523199999999999</c:v>
                </c:pt>
                <c:pt idx="5458">
                  <c:v>7.5523199999999999</c:v>
                </c:pt>
                <c:pt idx="5459">
                  <c:v>7.1973929999999999</c:v>
                </c:pt>
                <c:pt idx="5460">
                  <c:v>7.1973929999999999</c:v>
                </c:pt>
                <c:pt idx="5461">
                  <c:v>7.1973929999999999</c:v>
                </c:pt>
                <c:pt idx="5462">
                  <c:v>7.1973929999999999</c:v>
                </c:pt>
                <c:pt idx="5463">
                  <c:v>7.1973929999999999</c:v>
                </c:pt>
                <c:pt idx="5464">
                  <c:v>7.1973929999999999</c:v>
                </c:pt>
                <c:pt idx="5465">
                  <c:v>7.1973929999999999</c:v>
                </c:pt>
                <c:pt idx="5466">
                  <c:v>7.1973929999999999</c:v>
                </c:pt>
                <c:pt idx="5467">
                  <c:v>7.1973929999999999</c:v>
                </c:pt>
                <c:pt idx="5468">
                  <c:v>7.1973929999999999</c:v>
                </c:pt>
                <c:pt idx="5469">
                  <c:v>7.1973929999999999</c:v>
                </c:pt>
                <c:pt idx="5470">
                  <c:v>7.1973929999999999</c:v>
                </c:pt>
                <c:pt idx="5471">
                  <c:v>7.1973929999999999</c:v>
                </c:pt>
                <c:pt idx="5472">
                  <c:v>7.1973929999999999</c:v>
                </c:pt>
                <c:pt idx="5473">
                  <c:v>7.1973929999999999</c:v>
                </c:pt>
                <c:pt idx="5474">
                  <c:v>7.1973929999999999</c:v>
                </c:pt>
                <c:pt idx="5475">
                  <c:v>7.1973929999999999</c:v>
                </c:pt>
                <c:pt idx="5476">
                  <c:v>7.1973929999999999</c:v>
                </c:pt>
                <c:pt idx="5477">
                  <c:v>7.1973929999999999</c:v>
                </c:pt>
                <c:pt idx="5478">
                  <c:v>7.1973929999999999</c:v>
                </c:pt>
                <c:pt idx="5479">
                  <c:v>7.1973929999999999</c:v>
                </c:pt>
                <c:pt idx="5480">
                  <c:v>7.3791419999999999</c:v>
                </c:pt>
                <c:pt idx="5481">
                  <c:v>7.3791419999999999</c:v>
                </c:pt>
                <c:pt idx="5482">
                  <c:v>7.3791419999999999</c:v>
                </c:pt>
                <c:pt idx="5483">
                  <c:v>7.3791419999999999</c:v>
                </c:pt>
                <c:pt idx="5484">
                  <c:v>7.3791419999999999</c:v>
                </c:pt>
                <c:pt idx="5485">
                  <c:v>7.3791419999999999</c:v>
                </c:pt>
                <c:pt idx="5486">
                  <c:v>7.3791419999999999</c:v>
                </c:pt>
                <c:pt idx="5487">
                  <c:v>7.3791419999999999</c:v>
                </c:pt>
                <c:pt idx="5488">
                  <c:v>7.3791419999999999</c:v>
                </c:pt>
                <c:pt idx="5489">
                  <c:v>7.3791419999999999</c:v>
                </c:pt>
                <c:pt idx="5490">
                  <c:v>7.3791419999999999</c:v>
                </c:pt>
                <c:pt idx="5491">
                  <c:v>7.3791419999999999</c:v>
                </c:pt>
                <c:pt idx="5492">
                  <c:v>7.3791419999999999</c:v>
                </c:pt>
                <c:pt idx="5493">
                  <c:v>7.3791419999999999</c:v>
                </c:pt>
                <c:pt idx="5494">
                  <c:v>7.3791419999999999</c:v>
                </c:pt>
                <c:pt idx="5495">
                  <c:v>7.3791419999999999</c:v>
                </c:pt>
                <c:pt idx="5496">
                  <c:v>7.3791419999999999</c:v>
                </c:pt>
                <c:pt idx="5497">
                  <c:v>7.3791419999999999</c:v>
                </c:pt>
                <c:pt idx="5498">
                  <c:v>7.3791419999999999</c:v>
                </c:pt>
                <c:pt idx="5499">
                  <c:v>7.3791419999999999</c:v>
                </c:pt>
                <c:pt idx="5500">
                  <c:v>7.3791419999999999</c:v>
                </c:pt>
                <c:pt idx="5501">
                  <c:v>7.4256880000000001</c:v>
                </c:pt>
                <c:pt idx="5502">
                  <c:v>7.4256880000000001</c:v>
                </c:pt>
                <c:pt idx="5503">
                  <c:v>7.4256880000000001</c:v>
                </c:pt>
                <c:pt idx="5504">
                  <c:v>7.4256880000000001</c:v>
                </c:pt>
                <c:pt idx="5505">
                  <c:v>7.4256880000000001</c:v>
                </c:pt>
                <c:pt idx="5506">
                  <c:v>7.4256880000000001</c:v>
                </c:pt>
                <c:pt idx="5507">
                  <c:v>7.4256880000000001</c:v>
                </c:pt>
                <c:pt idx="5508">
                  <c:v>7.4256880000000001</c:v>
                </c:pt>
                <c:pt idx="5509">
                  <c:v>7.4256880000000001</c:v>
                </c:pt>
                <c:pt idx="5510">
                  <c:v>7.4256880000000001</c:v>
                </c:pt>
                <c:pt idx="5511">
                  <c:v>7.4256880000000001</c:v>
                </c:pt>
                <c:pt idx="5512">
                  <c:v>7.4256880000000001</c:v>
                </c:pt>
                <c:pt idx="5513">
                  <c:v>7.4256880000000001</c:v>
                </c:pt>
                <c:pt idx="5514">
                  <c:v>7.4256880000000001</c:v>
                </c:pt>
                <c:pt idx="5515">
                  <c:v>7.4256880000000001</c:v>
                </c:pt>
                <c:pt idx="5516">
                  <c:v>7.4256880000000001</c:v>
                </c:pt>
                <c:pt idx="5517">
                  <c:v>7.4256880000000001</c:v>
                </c:pt>
                <c:pt idx="5518">
                  <c:v>7.4256880000000001</c:v>
                </c:pt>
                <c:pt idx="5519">
                  <c:v>7.4256880000000001</c:v>
                </c:pt>
                <c:pt idx="5520">
                  <c:v>7.4256880000000001</c:v>
                </c:pt>
                <c:pt idx="5521">
                  <c:v>7.7280740000000003</c:v>
                </c:pt>
                <c:pt idx="5522">
                  <c:v>7.7280740000000003</c:v>
                </c:pt>
                <c:pt idx="5523">
                  <c:v>7.7280740000000003</c:v>
                </c:pt>
                <c:pt idx="5524">
                  <c:v>7.7280740000000003</c:v>
                </c:pt>
                <c:pt idx="5525">
                  <c:v>7.7280740000000003</c:v>
                </c:pt>
                <c:pt idx="5526">
                  <c:v>7.7280740000000003</c:v>
                </c:pt>
                <c:pt idx="5527">
                  <c:v>7.7280740000000003</c:v>
                </c:pt>
                <c:pt idx="5528">
                  <c:v>7.7280740000000003</c:v>
                </c:pt>
                <c:pt idx="5529">
                  <c:v>7.7280740000000003</c:v>
                </c:pt>
                <c:pt idx="5530">
                  <c:v>7.7280740000000003</c:v>
                </c:pt>
                <c:pt idx="5531">
                  <c:v>7.7280740000000003</c:v>
                </c:pt>
                <c:pt idx="5532">
                  <c:v>7.7280740000000003</c:v>
                </c:pt>
                <c:pt idx="5533">
                  <c:v>7.7280740000000003</c:v>
                </c:pt>
                <c:pt idx="5534">
                  <c:v>7.7280740000000003</c:v>
                </c:pt>
                <c:pt idx="5535">
                  <c:v>7.7280740000000003</c:v>
                </c:pt>
                <c:pt idx="5536">
                  <c:v>7.7280740000000003</c:v>
                </c:pt>
                <c:pt idx="5537">
                  <c:v>7.7280740000000003</c:v>
                </c:pt>
                <c:pt idx="5538">
                  <c:v>7.7280740000000003</c:v>
                </c:pt>
                <c:pt idx="5539">
                  <c:v>7.7280740000000003</c:v>
                </c:pt>
                <c:pt idx="5540">
                  <c:v>7.6534060000000004</c:v>
                </c:pt>
                <c:pt idx="5541">
                  <c:v>7.6534060000000004</c:v>
                </c:pt>
                <c:pt idx="5542">
                  <c:v>7.6534060000000004</c:v>
                </c:pt>
                <c:pt idx="5543">
                  <c:v>7.6534060000000004</c:v>
                </c:pt>
                <c:pt idx="5544">
                  <c:v>7.6534060000000004</c:v>
                </c:pt>
                <c:pt idx="5545">
                  <c:v>7.6534060000000004</c:v>
                </c:pt>
                <c:pt idx="5546">
                  <c:v>7.6534060000000004</c:v>
                </c:pt>
                <c:pt idx="5547">
                  <c:v>7.6534060000000004</c:v>
                </c:pt>
                <c:pt idx="5548">
                  <c:v>7.6534060000000004</c:v>
                </c:pt>
                <c:pt idx="5549">
                  <c:v>7.6534060000000004</c:v>
                </c:pt>
                <c:pt idx="5550">
                  <c:v>7.6534060000000004</c:v>
                </c:pt>
                <c:pt idx="5551">
                  <c:v>7.6534060000000004</c:v>
                </c:pt>
                <c:pt idx="5552">
                  <c:v>7.6534060000000004</c:v>
                </c:pt>
                <c:pt idx="5553">
                  <c:v>7.6534060000000004</c:v>
                </c:pt>
                <c:pt idx="5554">
                  <c:v>7.6534060000000004</c:v>
                </c:pt>
                <c:pt idx="5555">
                  <c:v>7.6534060000000004</c:v>
                </c:pt>
                <c:pt idx="5556">
                  <c:v>7.6534060000000004</c:v>
                </c:pt>
                <c:pt idx="5557">
                  <c:v>7.6534060000000004</c:v>
                </c:pt>
                <c:pt idx="5558">
                  <c:v>7.6534060000000004</c:v>
                </c:pt>
                <c:pt idx="5559">
                  <c:v>7.6534060000000004</c:v>
                </c:pt>
                <c:pt idx="5560">
                  <c:v>7.6534060000000004</c:v>
                </c:pt>
                <c:pt idx="5561">
                  <c:v>7.5893860000000002</c:v>
                </c:pt>
                <c:pt idx="5562">
                  <c:v>7.5893860000000002</c:v>
                </c:pt>
                <c:pt idx="5563">
                  <c:v>7.5893860000000002</c:v>
                </c:pt>
                <c:pt idx="5564">
                  <c:v>7.5893860000000002</c:v>
                </c:pt>
                <c:pt idx="5565">
                  <c:v>7.5893860000000002</c:v>
                </c:pt>
                <c:pt idx="5566">
                  <c:v>7.5893860000000002</c:v>
                </c:pt>
                <c:pt idx="5567">
                  <c:v>7.5893860000000002</c:v>
                </c:pt>
                <c:pt idx="5568">
                  <c:v>7.5893860000000002</c:v>
                </c:pt>
                <c:pt idx="5569">
                  <c:v>7.5893860000000002</c:v>
                </c:pt>
                <c:pt idx="5570">
                  <c:v>7.5893860000000002</c:v>
                </c:pt>
                <c:pt idx="5571">
                  <c:v>7.5893860000000002</c:v>
                </c:pt>
                <c:pt idx="5572">
                  <c:v>7.5893860000000002</c:v>
                </c:pt>
                <c:pt idx="5573">
                  <c:v>7.5893860000000002</c:v>
                </c:pt>
                <c:pt idx="5574">
                  <c:v>7.5893860000000002</c:v>
                </c:pt>
                <c:pt idx="5575">
                  <c:v>7.5893860000000002</c:v>
                </c:pt>
                <c:pt idx="5576">
                  <c:v>7.5893860000000002</c:v>
                </c:pt>
                <c:pt idx="5577">
                  <c:v>7.5893860000000002</c:v>
                </c:pt>
                <c:pt idx="5578">
                  <c:v>7.5893860000000002</c:v>
                </c:pt>
                <c:pt idx="5579">
                  <c:v>7.5893860000000002</c:v>
                </c:pt>
                <c:pt idx="5580">
                  <c:v>7.5893860000000002</c:v>
                </c:pt>
                <c:pt idx="5581">
                  <c:v>7.5893860000000002</c:v>
                </c:pt>
                <c:pt idx="5582">
                  <c:v>7.5892200000000001</c:v>
                </c:pt>
                <c:pt idx="5583">
                  <c:v>7.5892200000000001</c:v>
                </c:pt>
                <c:pt idx="5584">
                  <c:v>7.5892200000000001</c:v>
                </c:pt>
                <c:pt idx="5585">
                  <c:v>7.5892200000000001</c:v>
                </c:pt>
                <c:pt idx="5586">
                  <c:v>7.5892200000000001</c:v>
                </c:pt>
                <c:pt idx="5587">
                  <c:v>7.5892200000000001</c:v>
                </c:pt>
                <c:pt idx="5588">
                  <c:v>7.5892200000000001</c:v>
                </c:pt>
                <c:pt idx="5589">
                  <c:v>7.5892200000000001</c:v>
                </c:pt>
                <c:pt idx="5590">
                  <c:v>7.5892200000000001</c:v>
                </c:pt>
                <c:pt idx="5591">
                  <c:v>7.5892200000000001</c:v>
                </c:pt>
                <c:pt idx="5592">
                  <c:v>7.5892200000000001</c:v>
                </c:pt>
                <c:pt idx="5593">
                  <c:v>7.5892200000000001</c:v>
                </c:pt>
                <c:pt idx="5594">
                  <c:v>7.5892200000000001</c:v>
                </c:pt>
                <c:pt idx="5595">
                  <c:v>7.5892200000000001</c:v>
                </c:pt>
                <c:pt idx="5596">
                  <c:v>7.5892200000000001</c:v>
                </c:pt>
                <c:pt idx="5597">
                  <c:v>7.5892200000000001</c:v>
                </c:pt>
                <c:pt idx="5598">
                  <c:v>7.5892200000000001</c:v>
                </c:pt>
                <c:pt idx="5599">
                  <c:v>7.5892200000000001</c:v>
                </c:pt>
                <c:pt idx="5600">
                  <c:v>7.5892200000000001</c:v>
                </c:pt>
                <c:pt idx="5601">
                  <c:v>7.5892200000000001</c:v>
                </c:pt>
                <c:pt idx="5602">
                  <c:v>7.6672909999999996</c:v>
                </c:pt>
                <c:pt idx="5603">
                  <c:v>7.6672909999999996</c:v>
                </c:pt>
                <c:pt idx="5604">
                  <c:v>7.6672909999999996</c:v>
                </c:pt>
                <c:pt idx="5605">
                  <c:v>7.6672909999999996</c:v>
                </c:pt>
                <c:pt idx="5606">
                  <c:v>7.6672909999999996</c:v>
                </c:pt>
                <c:pt idx="5607">
                  <c:v>7.6672909999999996</c:v>
                </c:pt>
                <c:pt idx="5608">
                  <c:v>7.6672909999999996</c:v>
                </c:pt>
                <c:pt idx="5609">
                  <c:v>7.6672909999999996</c:v>
                </c:pt>
                <c:pt idx="5610">
                  <c:v>7.6672909999999996</c:v>
                </c:pt>
                <c:pt idx="5611">
                  <c:v>7.6672909999999996</c:v>
                </c:pt>
                <c:pt idx="5612">
                  <c:v>7.6672909999999996</c:v>
                </c:pt>
                <c:pt idx="5613">
                  <c:v>7.6672909999999996</c:v>
                </c:pt>
                <c:pt idx="5614">
                  <c:v>7.6672909999999996</c:v>
                </c:pt>
                <c:pt idx="5615">
                  <c:v>7.6672909999999996</c:v>
                </c:pt>
                <c:pt idx="5616">
                  <c:v>7.6672909999999996</c:v>
                </c:pt>
                <c:pt idx="5617">
                  <c:v>7.6672909999999996</c:v>
                </c:pt>
                <c:pt idx="5618">
                  <c:v>7.6672909999999996</c:v>
                </c:pt>
                <c:pt idx="5619">
                  <c:v>7.6672909999999996</c:v>
                </c:pt>
                <c:pt idx="5620">
                  <c:v>7.6672909999999996</c:v>
                </c:pt>
                <c:pt idx="5621">
                  <c:v>7.5648010000000001</c:v>
                </c:pt>
                <c:pt idx="5622">
                  <c:v>7.5648010000000001</c:v>
                </c:pt>
                <c:pt idx="5623">
                  <c:v>7.5648010000000001</c:v>
                </c:pt>
                <c:pt idx="5624">
                  <c:v>7.5648010000000001</c:v>
                </c:pt>
                <c:pt idx="5625">
                  <c:v>7.5648010000000001</c:v>
                </c:pt>
                <c:pt idx="5626">
                  <c:v>7.5648010000000001</c:v>
                </c:pt>
                <c:pt idx="5627">
                  <c:v>7.5648010000000001</c:v>
                </c:pt>
                <c:pt idx="5628">
                  <c:v>7.5648010000000001</c:v>
                </c:pt>
                <c:pt idx="5629">
                  <c:v>7.5648010000000001</c:v>
                </c:pt>
                <c:pt idx="5630">
                  <c:v>7.5648010000000001</c:v>
                </c:pt>
                <c:pt idx="5631">
                  <c:v>7.5648010000000001</c:v>
                </c:pt>
                <c:pt idx="5632">
                  <c:v>7.5648010000000001</c:v>
                </c:pt>
                <c:pt idx="5633">
                  <c:v>7.5648010000000001</c:v>
                </c:pt>
                <c:pt idx="5634">
                  <c:v>7.5648010000000001</c:v>
                </c:pt>
                <c:pt idx="5635">
                  <c:v>7.5648010000000001</c:v>
                </c:pt>
                <c:pt idx="5636">
                  <c:v>7.5648010000000001</c:v>
                </c:pt>
                <c:pt idx="5637">
                  <c:v>7.5648010000000001</c:v>
                </c:pt>
                <c:pt idx="5638">
                  <c:v>7.5648010000000001</c:v>
                </c:pt>
                <c:pt idx="5639">
                  <c:v>7.5648010000000001</c:v>
                </c:pt>
                <c:pt idx="5640">
                  <c:v>7.5648010000000001</c:v>
                </c:pt>
                <c:pt idx="5641">
                  <c:v>7.8</c:v>
                </c:pt>
                <c:pt idx="5642">
                  <c:v>7.8</c:v>
                </c:pt>
                <c:pt idx="5643">
                  <c:v>7.8</c:v>
                </c:pt>
                <c:pt idx="5644">
                  <c:v>7.8</c:v>
                </c:pt>
                <c:pt idx="5645">
                  <c:v>7.8</c:v>
                </c:pt>
                <c:pt idx="5646">
                  <c:v>7.8</c:v>
                </c:pt>
                <c:pt idx="5647">
                  <c:v>7.8</c:v>
                </c:pt>
                <c:pt idx="5648">
                  <c:v>7.8</c:v>
                </c:pt>
                <c:pt idx="5649">
                  <c:v>7.8</c:v>
                </c:pt>
                <c:pt idx="5650">
                  <c:v>7.8</c:v>
                </c:pt>
                <c:pt idx="5651">
                  <c:v>7.8</c:v>
                </c:pt>
                <c:pt idx="5652">
                  <c:v>7.8</c:v>
                </c:pt>
                <c:pt idx="5653">
                  <c:v>7.8</c:v>
                </c:pt>
                <c:pt idx="5654">
                  <c:v>7.8</c:v>
                </c:pt>
                <c:pt idx="5655">
                  <c:v>7.8</c:v>
                </c:pt>
                <c:pt idx="5656">
                  <c:v>7.8</c:v>
                </c:pt>
                <c:pt idx="5657">
                  <c:v>7.8</c:v>
                </c:pt>
                <c:pt idx="5658">
                  <c:v>7.8</c:v>
                </c:pt>
                <c:pt idx="5659">
                  <c:v>7.8</c:v>
                </c:pt>
                <c:pt idx="5660">
                  <c:v>7.8</c:v>
                </c:pt>
                <c:pt idx="5661">
                  <c:v>7.8</c:v>
                </c:pt>
                <c:pt idx="5662">
                  <c:v>8.0821229999999993</c:v>
                </c:pt>
                <c:pt idx="5663">
                  <c:v>8.0821229999999993</c:v>
                </c:pt>
                <c:pt idx="5664">
                  <c:v>8.0821229999999993</c:v>
                </c:pt>
                <c:pt idx="5665">
                  <c:v>8.0821229999999993</c:v>
                </c:pt>
                <c:pt idx="5666">
                  <c:v>8.0821229999999993</c:v>
                </c:pt>
                <c:pt idx="5667">
                  <c:v>8.0821229999999993</c:v>
                </c:pt>
                <c:pt idx="5668">
                  <c:v>8.0821229999999993</c:v>
                </c:pt>
                <c:pt idx="5669">
                  <c:v>8.0821229999999993</c:v>
                </c:pt>
                <c:pt idx="5670">
                  <c:v>8.0821229999999993</c:v>
                </c:pt>
                <c:pt idx="5671">
                  <c:v>8.0821229999999993</c:v>
                </c:pt>
                <c:pt idx="5672">
                  <c:v>8.0821229999999993</c:v>
                </c:pt>
                <c:pt idx="5673">
                  <c:v>8.0821229999999993</c:v>
                </c:pt>
                <c:pt idx="5674">
                  <c:v>8.0821229999999993</c:v>
                </c:pt>
                <c:pt idx="5675">
                  <c:v>8.0821229999999993</c:v>
                </c:pt>
                <c:pt idx="5676">
                  <c:v>8.0821229999999993</c:v>
                </c:pt>
                <c:pt idx="5677">
                  <c:v>8.0821229999999993</c:v>
                </c:pt>
                <c:pt idx="5678">
                  <c:v>8.0821229999999993</c:v>
                </c:pt>
                <c:pt idx="5679">
                  <c:v>8.0821229999999993</c:v>
                </c:pt>
                <c:pt idx="5680">
                  <c:v>8.0821229999999993</c:v>
                </c:pt>
                <c:pt idx="5681">
                  <c:v>8.0821229999999993</c:v>
                </c:pt>
                <c:pt idx="5682">
                  <c:v>7.8620289999999997</c:v>
                </c:pt>
                <c:pt idx="5683">
                  <c:v>7.8620289999999997</c:v>
                </c:pt>
                <c:pt idx="5684">
                  <c:v>7.8620289999999997</c:v>
                </c:pt>
                <c:pt idx="5685">
                  <c:v>7.8620289999999997</c:v>
                </c:pt>
                <c:pt idx="5686">
                  <c:v>7.8620289999999997</c:v>
                </c:pt>
                <c:pt idx="5687">
                  <c:v>7.8620289999999997</c:v>
                </c:pt>
                <c:pt idx="5688">
                  <c:v>7.8620289999999997</c:v>
                </c:pt>
                <c:pt idx="5689">
                  <c:v>7.8620289999999997</c:v>
                </c:pt>
                <c:pt idx="5690">
                  <c:v>7.8620289999999997</c:v>
                </c:pt>
                <c:pt idx="5691">
                  <c:v>7.8620289999999997</c:v>
                </c:pt>
                <c:pt idx="5692">
                  <c:v>7.8620289999999997</c:v>
                </c:pt>
                <c:pt idx="5693">
                  <c:v>7.8620289999999997</c:v>
                </c:pt>
                <c:pt idx="5694">
                  <c:v>7.8620289999999997</c:v>
                </c:pt>
                <c:pt idx="5695">
                  <c:v>7.8620289999999997</c:v>
                </c:pt>
                <c:pt idx="5696">
                  <c:v>7.8620289999999997</c:v>
                </c:pt>
                <c:pt idx="5697">
                  <c:v>7.8620289999999997</c:v>
                </c:pt>
                <c:pt idx="5698">
                  <c:v>7.8620289999999997</c:v>
                </c:pt>
                <c:pt idx="5699">
                  <c:v>7.8620289999999997</c:v>
                </c:pt>
                <c:pt idx="5700">
                  <c:v>7.8620289999999997</c:v>
                </c:pt>
                <c:pt idx="5701">
                  <c:v>7.8620289999999997</c:v>
                </c:pt>
                <c:pt idx="5702">
                  <c:v>7.8620289999999997</c:v>
                </c:pt>
                <c:pt idx="5703">
                  <c:v>7.8</c:v>
                </c:pt>
                <c:pt idx="5704">
                  <c:v>7.8</c:v>
                </c:pt>
                <c:pt idx="5705">
                  <c:v>7.8</c:v>
                </c:pt>
                <c:pt idx="5706">
                  <c:v>7.8</c:v>
                </c:pt>
                <c:pt idx="5707">
                  <c:v>7.8</c:v>
                </c:pt>
                <c:pt idx="5708">
                  <c:v>7.8</c:v>
                </c:pt>
                <c:pt idx="5709">
                  <c:v>7.8</c:v>
                </c:pt>
                <c:pt idx="5710">
                  <c:v>7.8</c:v>
                </c:pt>
                <c:pt idx="5711">
                  <c:v>7.8</c:v>
                </c:pt>
                <c:pt idx="5712">
                  <c:v>7.8</c:v>
                </c:pt>
                <c:pt idx="5713">
                  <c:v>7.8</c:v>
                </c:pt>
                <c:pt idx="5714">
                  <c:v>7.8</c:v>
                </c:pt>
                <c:pt idx="5715">
                  <c:v>7.8</c:v>
                </c:pt>
                <c:pt idx="5716">
                  <c:v>7.8</c:v>
                </c:pt>
                <c:pt idx="5717">
                  <c:v>7.8</c:v>
                </c:pt>
                <c:pt idx="5718">
                  <c:v>7.8</c:v>
                </c:pt>
                <c:pt idx="5719">
                  <c:v>7.8</c:v>
                </c:pt>
                <c:pt idx="5720">
                  <c:v>7.8</c:v>
                </c:pt>
                <c:pt idx="5721">
                  <c:v>7.8</c:v>
                </c:pt>
                <c:pt idx="5722">
                  <c:v>7.8</c:v>
                </c:pt>
                <c:pt idx="5723">
                  <c:v>7.8</c:v>
                </c:pt>
                <c:pt idx="5724">
                  <c:v>7.6282350000000001</c:v>
                </c:pt>
                <c:pt idx="5725">
                  <c:v>7.6282350000000001</c:v>
                </c:pt>
                <c:pt idx="5726">
                  <c:v>7.6282350000000001</c:v>
                </c:pt>
                <c:pt idx="5727">
                  <c:v>7.6282350000000001</c:v>
                </c:pt>
                <c:pt idx="5728">
                  <c:v>7.6282350000000001</c:v>
                </c:pt>
                <c:pt idx="5729">
                  <c:v>7.6282350000000001</c:v>
                </c:pt>
                <c:pt idx="5730">
                  <c:v>7.6282350000000001</c:v>
                </c:pt>
                <c:pt idx="5731">
                  <c:v>7.6282350000000001</c:v>
                </c:pt>
                <c:pt idx="5732">
                  <c:v>7.6282350000000001</c:v>
                </c:pt>
                <c:pt idx="5733">
                  <c:v>7.6282350000000001</c:v>
                </c:pt>
                <c:pt idx="5734">
                  <c:v>7.6282350000000001</c:v>
                </c:pt>
                <c:pt idx="5735">
                  <c:v>7.6282350000000001</c:v>
                </c:pt>
                <c:pt idx="5736">
                  <c:v>7.6282350000000001</c:v>
                </c:pt>
                <c:pt idx="5737">
                  <c:v>7.6282350000000001</c:v>
                </c:pt>
                <c:pt idx="5738">
                  <c:v>7.6282350000000001</c:v>
                </c:pt>
                <c:pt idx="5739">
                  <c:v>7.6282350000000001</c:v>
                </c:pt>
                <c:pt idx="5740">
                  <c:v>7.6282350000000001</c:v>
                </c:pt>
                <c:pt idx="5741">
                  <c:v>7.6282350000000001</c:v>
                </c:pt>
                <c:pt idx="5742">
                  <c:v>7.6282350000000001</c:v>
                </c:pt>
                <c:pt idx="5743">
                  <c:v>7.6282350000000001</c:v>
                </c:pt>
                <c:pt idx="5744">
                  <c:v>7.6282350000000001</c:v>
                </c:pt>
                <c:pt idx="5745">
                  <c:v>7.7471129999999997</c:v>
                </c:pt>
                <c:pt idx="5746">
                  <c:v>7.7471129999999997</c:v>
                </c:pt>
                <c:pt idx="5747">
                  <c:v>7.7471129999999997</c:v>
                </c:pt>
                <c:pt idx="5748">
                  <c:v>7.7471129999999997</c:v>
                </c:pt>
                <c:pt idx="5749">
                  <c:v>7.7471129999999997</c:v>
                </c:pt>
                <c:pt idx="5750">
                  <c:v>7.7471129999999997</c:v>
                </c:pt>
                <c:pt idx="5751">
                  <c:v>7.7471129999999997</c:v>
                </c:pt>
                <c:pt idx="5752">
                  <c:v>7.7471129999999997</c:v>
                </c:pt>
                <c:pt idx="5753">
                  <c:v>7.7471129999999997</c:v>
                </c:pt>
                <c:pt idx="5754">
                  <c:v>7.7471129999999997</c:v>
                </c:pt>
                <c:pt idx="5755">
                  <c:v>7.7471129999999997</c:v>
                </c:pt>
                <c:pt idx="5756">
                  <c:v>7.7471129999999997</c:v>
                </c:pt>
                <c:pt idx="5757">
                  <c:v>7.7471129999999997</c:v>
                </c:pt>
                <c:pt idx="5758">
                  <c:v>7.7471129999999997</c:v>
                </c:pt>
                <c:pt idx="5759">
                  <c:v>7.7471129999999997</c:v>
                </c:pt>
                <c:pt idx="5760">
                  <c:v>7.7471129999999997</c:v>
                </c:pt>
                <c:pt idx="5761">
                  <c:v>7.7471129999999997</c:v>
                </c:pt>
                <c:pt idx="5762">
                  <c:v>7.7471129999999997</c:v>
                </c:pt>
                <c:pt idx="5763">
                  <c:v>7.7471129999999997</c:v>
                </c:pt>
                <c:pt idx="5764">
                  <c:v>7.7471129999999997</c:v>
                </c:pt>
                <c:pt idx="5765">
                  <c:v>7.7471129999999997</c:v>
                </c:pt>
                <c:pt idx="5766">
                  <c:v>7.8513999999999999</c:v>
                </c:pt>
                <c:pt idx="5767">
                  <c:v>7.8513999999999999</c:v>
                </c:pt>
                <c:pt idx="5768">
                  <c:v>7.8513999999999999</c:v>
                </c:pt>
                <c:pt idx="5769">
                  <c:v>7.8513999999999999</c:v>
                </c:pt>
                <c:pt idx="5770">
                  <c:v>7.8513999999999999</c:v>
                </c:pt>
                <c:pt idx="5771">
                  <c:v>7.8513999999999999</c:v>
                </c:pt>
                <c:pt idx="5772">
                  <c:v>7.8513999999999999</c:v>
                </c:pt>
                <c:pt idx="5773">
                  <c:v>7.8513999999999999</c:v>
                </c:pt>
                <c:pt idx="5774">
                  <c:v>7.8513999999999999</c:v>
                </c:pt>
                <c:pt idx="5775">
                  <c:v>7.8513999999999999</c:v>
                </c:pt>
                <c:pt idx="5776">
                  <c:v>7.8513999999999999</c:v>
                </c:pt>
                <c:pt idx="5777">
                  <c:v>7.8513999999999999</c:v>
                </c:pt>
                <c:pt idx="5778">
                  <c:v>7.8513999999999999</c:v>
                </c:pt>
                <c:pt idx="5779">
                  <c:v>7.8513999999999999</c:v>
                </c:pt>
                <c:pt idx="5780">
                  <c:v>7.8513999999999999</c:v>
                </c:pt>
                <c:pt idx="5781">
                  <c:v>7.8513999999999999</c:v>
                </c:pt>
                <c:pt idx="5782">
                  <c:v>7.8513999999999999</c:v>
                </c:pt>
                <c:pt idx="5783">
                  <c:v>7.8513999999999999</c:v>
                </c:pt>
                <c:pt idx="5784">
                  <c:v>7.8513999999999999</c:v>
                </c:pt>
                <c:pt idx="5785">
                  <c:v>7.8513999999999999</c:v>
                </c:pt>
                <c:pt idx="5786">
                  <c:v>7.8513999999999999</c:v>
                </c:pt>
                <c:pt idx="5787">
                  <c:v>8.0078189999999996</c:v>
                </c:pt>
                <c:pt idx="5788">
                  <c:v>8.0078189999999996</c:v>
                </c:pt>
                <c:pt idx="5789">
                  <c:v>8.0078189999999996</c:v>
                </c:pt>
                <c:pt idx="5790">
                  <c:v>8.0078189999999996</c:v>
                </c:pt>
                <c:pt idx="5791">
                  <c:v>8.0078189999999996</c:v>
                </c:pt>
                <c:pt idx="5792">
                  <c:v>8.0078189999999996</c:v>
                </c:pt>
                <c:pt idx="5793">
                  <c:v>8.0078189999999996</c:v>
                </c:pt>
                <c:pt idx="5794">
                  <c:v>8.0078189999999996</c:v>
                </c:pt>
                <c:pt idx="5795">
                  <c:v>8.0078189999999996</c:v>
                </c:pt>
                <c:pt idx="5796">
                  <c:v>8.0078189999999996</c:v>
                </c:pt>
                <c:pt idx="5797">
                  <c:v>8.0078189999999996</c:v>
                </c:pt>
                <c:pt idx="5798">
                  <c:v>8.0078189999999996</c:v>
                </c:pt>
                <c:pt idx="5799">
                  <c:v>8.0078189999999996</c:v>
                </c:pt>
                <c:pt idx="5800">
                  <c:v>8.0078189999999996</c:v>
                </c:pt>
                <c:pt idx="5801">
                  <c:v>8.0078189999999996</c:v>
                </c:pt>
                <c:pt idx="5802">
                  <c:v>8.0078189999999996</c:v>
                </c:pt>
                <c:pt idx="5803">
                  <c:v>8.0078189999999996</c:v>
                </c:pt>
                <c:pt idx="5804">
                  <c:v>8.0078189999999996</c:v>
                </c:pt>
                <c:pt idx="5805">
                  <c:v>8.0078189999999996</c:v>
                </c:pt>
                <c:pt idx="5806">
                  <c:v>8.0078189999999996</c:v>
                </c:pt>
                <c:pt idx="5807">
                  <c:v>8</c:v>
                </c:pt>
                <c:pt idx="5808">
                  <c:v>8</c:v>
                </c:pt>
                <c:pt idx="5809">
                  <c:v>8</c:v>
                </c:pt>
                <c:pt idx="5810">
                  <c:v>8</c:v>
                </c:pt>
                <c:pt idx="5811">
                  <c:v>8</c:v>
                </c:pt>
                <c:pt idx="5812">
                  <c:v>8</c:v>
                </c:pt>
                <c:pt idx="5813">
                  <c:v>8</c:v>
                </c:pt>
                <c:pt idx="5814">
                  <c:v>8</c:v>
                </c:pt>
                <c:pt idx="5815">
                  <c:v>8</c:v>
                </c:pt>
                <c:pt idx="5816">
                  <c:v>8</c:v>
                </c:pt>
                <c:pt idx="5817">
                  <c:v>8</c:v>
                </c:pt>
                <c:pt idx="5818">
                  <c:v>8</c:v>
                </c:pt>
                <c:pt idx="5819">
                  <c:v>8</c:v>
                </c:pt>
                <c:pt idx="5820">
                  <c:v>8</c:v>
                </c:pt>
                <c:pt idx="5821">
                  <c:v>8</c:v>
                </c:pt>
                <c:pt idx="5822">
                  <c:v>8</c:v>
                </c:pt>
                <c:pt idx="5823">
                  <c:v>8</c:v>
                </c:pt>
                <c:pt idx="5824">
                  <c:v>8</c:v>
                </c:pt>
                <c:pt idx="5825">
                  <c:v>8</c:v>
                </c:pt>
                <c:pt idx="5826">
                  <c:v>8</c:v>
                </c:pt>
                <c:pt idx="5827">
                  <c:v>8</c:v>
                </c:pt>
                <c:pt idx="5828">
                  <c:v>8</c:v>
                </c:pt>
                <c:pt idx="5829">
                  <c:v>8</c:v>
                </c:pt>
                <c:pt idx="5830">
                  <c:v>8</c:v>
                </c:pt>
                <c:pt idx="5831">
                  <c:v>8</c:v>
                </c:pt>
                <c:pt idx="5832">
                  <c:v>8</c:v>
                </c:pt>
                <c:pt idx="5833">
                  <c:v>8</c:v>
                </c:pt>
                <c:pt idx="5834">
                  <c:v>8</c:v>
                </c:pt>
                <c:pt idx="5835">
                  <c:v>8</c:v>
                </c:pt>
                <c:pt idx="5836">
                  <c:v>8</c:v>
                </c:pt>
                <c:pt idx="5837">
                  <c:v>8</c:v>
                </c:pt>
                <c:pt idx="5838">
                  <c:v>8</c:v>
                </c:pt>
                <c:pt idx="5839">
                  <c:v>8</c:v>
                </c:pt>
                <c:pt idx="5840">
                  <c:v>8</c:v>
                </c:pt>
                <c:pt idx="5841">
                  <c:v>8</c:v>
                </c:pt>
                <c:pt idx="5842">
                  <c:v>8</c:v>
                </c:pt>
                <c:pt idx="5843">
                  <c:v>8</c:v>
                </c:pt>
                <c:pt idx="5844">
                  <c:v>8</c:v>
                </c:pt>
                <c:pt idx="5845">
                  <c:v>8</c:v>
                </c:pt>
                <c:pt idx="5846">
                  <c:v>8</c:v>
                </c:pt>
                <c:pt idx="5847">
                  <c:v>8</c:v>
                </c:pt>
                <c:pt idx="5848">
                  <c:v>8</c:v>
                </c:pt>
                <c:pt idx="5849">
                  <c:v>7.8694319999999998</c:v>
                </c:pt>
                <c:pt idx="5850">
                  <c:v>7.8694319999999998</c:v>
                </c:pt>
                <c:pt idx="5851">
                  <c:v>7.8694319999999998</c:v>
                </c:pt>
                <c:pt idx="5852">
                  <c:v>7.8694319999999998</c:v>
                </c:pt>
                <c:pt idx="5853">
                  <c:v>7.8694319999999998</c:v>
                </c:pt>
                <c:pt idx="5854">
                  <c:v>7.8694319999999998</c:v>
                </c:pt>
                <c:pt idx="5855">
                  <c:v>7.8694319999999998</c:v>
                </c:pt>
                <c:pt idx="5856">
                  <c:v>7.8694319999999998</c:v>
                </c:pt>
                <c:pt idx="5857">
                  <c:v>7.8694319999999998</c:v>
                </c:pt>
                <c:pt idx="5858">
                  <c:v>7.8694319999999998</c:v>
                </c:pt>
                <c:pt idx="5859">
                  <c:v>7.8694319999999998</c:v>
                </c:pt>
                <c:pt idx="5860">
                  <c:v>7.8694319999999998</c:v>
                </c:pt>
                <c:pt idx="5861">
                  <c:v>7.8694319999999998</c:v>
                </c:pt>
                <c:pt idx="5862">
                  <c:v>7.8694319999999998</c:v>
                </c:pt>
                <c:pt idx="5863">
                  <c:v>7.8694319999999998</c:v>
                </c:pt>
                <c:pt idx="5864">
                  <c:v>7.8694319999999998</c:v>
                </c:pt>
                <c:pt idx="5865">
                  <c:v>7.8694319999999998</c:v>
                </c:pt>
                <c:pt idx="5866">
                  <c:v>7.8694319999999998</c:v>
                </c:pt>
                <c:pt idx="5867">
                  <c:v>7.8694319999999998</c:v>
                </c:pt>
                <c:pt idx="5868">
                  <c:v>7.8694319999999998</c:v>
                </c:pt>
                <c:pt idx="5869">
                  <c:v>7.8530930000000003</c:v>
                </c:pt>
                <c:pt idx="5870">
                  <c:v>7.8530930000000003</c:v>
                </c:pt>
                <c:pt idx="5871">
                  <c:v>7.8530930000000003</c:v>
                </c:pt>
                <c:pt idx="5872">
                  <c:v>7.8530930000000003</c:v>
                </c:pt>
                <c:pt idx="5873">
                  <c:v>7.8530930000000003</c:v>
                </c:pt>
                <c:pt idx="5874">
                  <c:v>7.8530930000000003</c:v>
                </c:pt>
                <c:pt idx="5875">
                  <c:v>7.8530930000000003</c:v>
                </c:pt>
                <c:pt idx="5876">
                  <c:v>7.8530930000000003</c:v>
                </c:pt>
                <c:pt idx="5877">
                  <c:v>7.8530930000000003</c:v>
                </c:pt>
                <c:pt idx="5878">
                  <c:v>7.8530930000000003</c:v>
                </c:pt>
                <c:pt idx="5879">
                  <c:v>7.8530930000000003</c:v>
                </c:pt>
                <c:pt idx="5880">
                  <c:v>7.8530930000000003</c:v>
                </c:pt>
                <c:pt idx="5881">
                  <c:v>7.8530930000000003</c:v>
                </c:pt>
                <c:pt idx="5882">
                  <c:v>7.8530930000000003</c:v>
                </c:pt>
                <c:pt idx="5883">
                  <c:v>7.8530930000000003</c:v>
                </c:pt>
                <c:pt idx="5884">
                  <c:v>7.8530930000000003</c:v>
                </c:pt>
                <c:pt idx="5885">
                  <c:v>7.8530930000000003</c:v>
                </c:pt>
                <c:pt idx="5886">
                  <c:v>7.8530930000000003</c:v>
                </c:pt>
                <c:pt idx="5887">
                  <c:v>7.8530930000000003</c:v>
                </c:pt>
                <c:pt idx="5888">
                  <c:v>7.8530930000000003</c:v>
                </c:pt>
                <c:pt idx="5889">
                  <c:v>7.8530930000000003</c:v>
                </c:pt>
                <c:pt idx="5890">
                  <c:v>8</c:v>
                </c:pt>
                <c:pt idx="5891">
                  <c:v>8</c:v>
                </c:pt>
                <c:pt idx="5892">
                  <c:v>8</c:v>
                </c:pt>
                <c:pt idx="5893">
                  <c:v>8</c:v>
                </c:pt>
                <c:pt idx="5894">
                  <c:v>8</c:v>
                </c:pt>
                <c:pt idx="5895">
                  <c:v>8</c:v>
                </c:pt>
                <c:pt idx="5896">
                  <c:v>8</c:v>
                </c:pt>
                <c:pt idx="5897">
                  <c:v>8</c:v>
                </c:pt>
                <c:pt idx="5898">
                  <c:v>8</c:v>
                </c:pt>
                <c:pt idx="5899">
                  <c:v>8</c:v>
                </c:pt>
                <c:pt idx="5900">
                  <c:v>8</c:v>
                </c:pt>
                <c:pt idx="5901">
                  <c:v>8</c:v>
                </c:pt>
                <c:pt idx="5902">
                  <c:v>8</c:v>
                </c:pt>
                <c:pt idx="5903">
                  <c:v>8</c:v>
                </c:pt>
                <c:pt idx="5904">
                  <c:v>8</c:v>
                </c:pt>
                <c:pt idx="5905">
                  <c:v>8</c:v>
                </c:pt>
                <c:pt idx="5906">
                  <c:v>8</c:v>
                </c:pt>
                <c:pt idx="5907">
                  <c:v>8</c:v>
                </c:pt>
                <c:pt idx="5908">
                  <c:v>8</c:v>
                </c:pt>
                <c:pt idx="5909">
                  <c:v>8</c:v>
                </c:pt>
                <c:pt idx="5910">
                  <c:v>7.8697929999999996</c:v>
                </c:pt>
                <c:pt idx="5911">
                  <c:v>7.8697929999999996</c:v>
                </c:pt>
                <c:pt idx="5912">
                  <c:v>7.8697929999999996</c:v>
                </c:pt>
                <c:pt idx="5913">
                  <c:v>7.8697929999999996</c:v>
                </c:pt>
                <c:pt idx="5914">
                  <c:v>7.8697929999999996</c:v>
                </c:pt>
                <c:pt idx="5915">
                  <c:v>7.8697929999999996</c:v>
                </c:pt>
                <c:pt idx="5916">
                  <c:v>7.8697929999999996</c:v>
                </c:pt>
                <c:pt idx="5917">
                  <c:v>7.8697929999999996</c:v>
                </c:pt>
                <c:pt idx="5918">
                  <c:v>7.8697929999999996</c:v>
                </c:pt>
                <c:pt idx="5919">
                  <c:v>7.8697929999999996</c:v>
                </c:pt>
                <c:pt idx="5920">
                  <c:v>7.8697929999999996</c:v>
                </c:pt>
                <c:pt idx="5921">
                  <c:v>7.8697929999999996</c:v>
                </c:pt>
                <c:pt idx="5922">
                  <c:v>7.8697929999999996</c:v>
                </c:pt>
                <c:pt idx="5923">
                  <c:v>7.8697929999999996</c:v>
                </c:pt>
                <c:pt idx="5924">
                  <c:v>7.8697929999999996</c:v>
                </c:pt>
                <c:pt idx="5925">
                  <c:v>7.8697929999999996</c:v>
                </c:pt>
                <c:pt idx="5926">
                  <c:v>7.8697929999999996</c:v>
                </c:pt>
                <c:pt idx="5927">
                  <c:v>7.8697929999999996</c:v>
                </c:pt>
                <c:pt idx="5928">
                  <c:v>7.8697929999999996</c:v>
                </c:pt>
                <c:pt idx="5929">
                  <c:v>7.8697929999999996</c:v>
                </c:pt>
                <c:pt idx="5930">
                  <c:v>7.7931350000000004</c:v>
                </c:pt>
                <c:pt idx="5931">
                  <c:v>7.7931350000000004</c:v>
                </c:pt>
                <c:pt idx="5932">
                  <c:v>7.7931350000000004</c:v>
                </c:pt>
                <c:pt idx="5933">
                  <c:v>7.7931350000000004</c:v>
                </c:pt>
                <c:pt idx="5934">
                  <c:v>7.7931350000000004</c:v>
                </c:pt>
                <c:pt idx="5935">
                  <c:v>7.7931350000000004</c:v>
                </c:pt>
                <c:pt idx="5936">
                  <c:v>7.7931350000000004</c:v>
                </c:pt>
                <c:pt idx="5937">
                  <c:v>7.7931350000000004</c:v>
                </c:pt>
                <c:pt idx="5938">
                  <c:v>7.7931350000000004</c:v>
                </c:pt>
                <c:pt idx="5939">
                  <c:v>7.7931350000000004</c:v>
                </c:pt>
                <c:pt idx="5940">
                  <c:v>7.7931350000000004</c:v>
                </c:pt>
                <c:pt idx="5941">
                  <c:v>7.7931350000000004</c:v>
                </c:pt>
                <c:pt idx="5942">
                  <c:v>7.7931350000000004</c:v>
                </c:pt>
                <c:pt idx="5943">
                  <c:v>7.7931350000000004</c:v>
                </c:pt>
                <c:pt idx="5944">
                  <c:v>7.7931350000000004</c:v>
                </c:pt>
                <c:pt idx="5945">
                  <c:v>7.7931350000000004</c:v>
                </c:pt>
                <c:pt idx="5946">
                  <c:v>7.7931350000000004</c:v>
                </c:pt>
                <c:pt idx="5947">
                  <c:v>7.7931350000000004</c:v>
                </c:pt>
                <c:pt idx="5948">
                  <c:v>7.7931350000000004</c:v>
                </c:pt>
                <c:pt idx="5949">
                  <c:v>7.7931350000000004</c:v>
                </c:pt>
                <c:pt idx="5950">
                  <c:v>7.7931350000000004</c:v>
                </c:pt>
                <c:pt idx="5951">
                  <c:v>7.8</c:v>
                </c:pt>
                <c:pt idx="5952">
                  <c:v>7.8</c:v>
                </c:pt>
                <c:pt idx="5953">
                  <c:v>7.8</c:v>
                </c:pt>
                <c:pt idx="5954">
                  <c:v>7.8</c:v>
                </c:pt>
                <c:pt idx="5955">
                  <c:v>7.8</c:v>
                </c:pt>
                <c:pt idx="5956">
                  <c:v>7.8</c:v>
                </c:pt>
                <c:pt idx="5957">
                  <c:v>7.8</c:v>
                </c:pt>
                <c:pt idx="5958">
                  <c:v>7.8</c:v>
                </c:pt>
                <c:pt idx="5959">
                  <c:v>7.8</c:v>
                </c:pt>
                <c:pt idx="5960">
                  <c:v>7.8</c:v>
                </c:pt>
                <c:pt idx="5961">
                  <c:v>7.8</c:v>
                </c:pt>
                <c:pt idx="5962">
                  <c:v>7.8</c:v>
                </c:pt>
                <c:pt idx="5963">
                  <c:v>7.8</c:v>
                </c:pt>
                <c:pt idx="5964">
                  <c:v>7.8</c:v>
                </c:pt>
                <c:pt idx="5965">
                  <c:v>7.8</c:v>
                </c:pt>
                <c:pt idx="5966">
                  <c:v>7.8</c:v>
                </c:pt>
                <c:pt idx="5967">
                  <c:v>7.8</c:v>
                </c:pt>
                <c:pt idx="5968">
                  <c:v>7.8</c:v>
                </c:pt>
                <c:pt idx="5969">
                  <c:v>7.8</c:v>
                </c:pt>
                <c:pt idx="5970">
                  <c:v>7.8</c:v>
                </c:pt>
                <c:pt idx="5971">
                  <c:v>7.8</c:v>
                </c:pt>
                <c:pt idx="5972">
                  <c:v>7.7979479999999999</c:v>
                </c:pt>
                <c:pt idx="5973">
                  <c:v>7.7979479999999999</c:v>
                </c:pt>
                <c:pt idx="5974">
                  <c:v>7.7979479999999999</c:v>
                </c:pt>
                <c:pt idx="5975">
                  <c:v>7.7979479999999999</c:v>
                </c:pt>
                <c:pt idx="5976">
                  <c:v>7.7979479999999999</c:v>
                </c:pt>
                <c:pt idx="5977">
                  <c:v>7.7979479999999999</c:v>
                </c:pt>
                <c:pt idx="5978">
                  <c:v>7.7979479999999999</c:v>
                </c:pt>
                <c:pt idx="5979">
                  <c:v>7.7979479999999999</c:v>
                </c:pt>
                <c:pt idx="5980">
                  <c:v>7.7979479999999999</c:v>
                </c:pt>
                <c:pt idx="5981">
                  <c:v>7.7979479999999999</c:v>
                </c:pt>
                <c:pt idx="5982">
                  <c:v>7.7979479999999999</c:v>
                </c:pt>
                <c:pt idx="5983">
                  <c:v>7.7979479999999999</c:v>
                </c:pt>
                <c:pt idx="5984">
                  <c:v>7.7979479999999999</c:v>
                </c:pt>
                <c:pt idx="5985">
                  <c:v>7.7979479999999999</c:v>
                </c:pt>
                <c:pt idx="5986">
                  <c:v>7.7979479999999999</c:v>
                </c:pt>
                <c:pt idx="5987">
                  <c:v>7.7979479999999999</c:v>
                </c:pt>
                <c:pt idx="5988">
                  <c:v>7.7979479999999999</c:v>
                </c:pt>
                <c:pt idx="5989">
                  <c:v>7.7979479999999999</c:v>
                </c:pt>
                <c:pt idx="5990">
                  <c:v>7.7979479999999999</c:v>
                </c:pt>
                <c:pt idx="5991">
                  <c:v>7.7979479999999999</c:v>
                </c:pt>
                <c:pt idx="5992">
                  <c:v>7.8</c:v>
                </c:pt>
                <c:pt idx="5993">
                  <c:v>7.8</c:v>
                </c:pt>
                <c:pt idx="5994">
                  <c:v>7.8</c:v>
                </c:pt>
                <c:pt idx="5995">
                  <c:v>7.8</c:v>
                </c:pt>
                <c:pt idx="5996">
                  <c:v>7.8</c:v>
                </c:pt>
                <c:pt idx="5997">
                  <c:v>7.8</c:v>
                </c:pt>
                <c:pt idx="5998">
                  <c:v>7.8</c:v>
                </c:pt>
                <c:pt idx="5999">
                  <c:v>7.8</c:v>
                </c:pt>
                <c:pt idx="6000">
                  <c:v>7.8</c:v>
                </c:pt>
                <c:pt idx="6001">
                  <c:v>7.8</c:v>
                </c:pt>
                <c:pt idx="6002">
                  <c:v>7.8</c:v>
                </c:pt>
                <c:pt idx="6003">
                  <c:v>7.8</c:v>
                </c:pt>
                <c:pt idx="6004">
                  <c:v>7.8</c:v>
                </c:pt>
                <c:pt idx="6005">
                  <c:v>7.8</c:v>
                </c:pt>
                <c:pt idx="6006">
                  <c:v>7.8</c:v>
                </c:pt>
                <c:pt idx="6007">
                  <c:v>7.8</c:v>
                </c:pt>
                <c:pt idx="6008">
                  <c:v>7.8</c:v>
                </c:pt>
                <c:pt idx="6009">
                  <c:v>7.8</c:v>
                </c:pt>
                <c:pt idx="6010">
                  <c:v>7.8</c:v>
                </c:pt>
                <c:pt idx="6011">
                  <c:v>8.119961</c:v>
                </c:pt>
                <c:pt idx="6012">
                  <c:v>8.119961</c:v>
                </c:pt>
                <c:pt idx="6013">
                  <c:v>8.119961</c:v>
                </c:pt>
                <c:pt idx="6014">
                  <c:v>8.119961</c:v>
                </c:pt>
                <c:pt idx="6015">
                  <c:v>8.119961</c:v>
                </c:pt>
                <c:pt idx="6016">
                  <c:v>8.119961</c:v>
                </c:pt>
                <c:pt idx="6017">
                  <c:v>8.119961</c:v>
                </c:pt>
                <c:pt idx="6018">
                  <c:v>8.119961</c:v>
                </c:pt>
                <c:pt idx="6019">
                  <c:v>8.119961</c:v>
                </c:pt>
                <c:pt idx="6020">
                  <c:v>8.119961</c:v>
                </c:pt>
                <c:pt idx="6021">
                  <c:v>8.119961</c:v>
                </c:pt>
                <c:pt idx="6022">
                  <c:v>8.119961</c:v>
                </c:pt>
                <c:pt idx="6023">
                  <c:v>8.119961</c:v>
                </c:pt>
                <c:pt idx="6024">
                  <c:v>8.119961</c:v>
                </c:pt>
                <c:pt idx="6025">
                  <c:v>8.119961</c:v>
                </c:pt>
                <c:pt idx="6026">
                  <c:v>8.119961</c:v>
                </c:pt>
                <c:pt idx="6027">
                  <c:v>8.119961</c:v>
                </c:pt>
                <c:pt idx="6028">
                  <c:v>8.119961</c:v>
                </c:pt>
                <c:pt idx="6029">
                  <c:v>8.119961</c:v>
                </c:pt>
                <c:pt idx="6030">
                  <c:v>8.119961</c:v>
                </c:pt>
                <c:pt idx="6031">
                  <c:v>8.119961</c:v>
                </c:pt>
                <c:pt idx="6032">
                  <c:v>8</c:v>
                </c:pt>
                <c:pt idx="6033">
                  <c:v>8</c:v>
                </c:pt>
                <c:pt idx="6034">
                  <c:v>8</c:v>
                </c:pt>
                <c:pt idx="6035">
                  <c:v>8</c:v>
                </c:pt>
                <c:pt idx="6036">
                  <c:v>8</c:v>
                </c:pt>
                <c:pt idx="6037">
                  <c:v>8</c:v>
                </c:pt>
                <c:pt idx="6038">
                  <c:v>8</c:v>
                </c:pt>
                <c:pt idx="6039">
                  <c:v>8</c:v>
                </c:pt>
                <c:pt idx="6040">
                  <c:v>8</c:v>
                </c:pt>
                <c:pt idx="6041">
                  <c:v>8</c:v>
                </c:pt>
                <c:pt idx="6042">
                  <c:v>8</c:v>
                </c:pt>
                <c:pt idx="6043">
                  <c:v>8</c:v>
                </c:pt>
                <c:pt idx="6044">
                  <c:v>8</c:v>
                </c:pt>
                <c:pt idx="6045">
                  <c:v>8</c:v>
                </c:pt>
                <c:pt idx="6046">
                  <c:v>8</c:v>
                </c:pt>
                <c:pt idx="6047">
                  <c:v>8</c:v>
                </c:pt>
                <c:pt idx="6048">
                  <c:v>8</c:v>
                </c:pt>
                <c:pt idx="6049">
                  <c:v>8</c:v>
                </c:pt>
                <c:pt idx="6050">
                  <c:v>8</c:v>
                </c:pt>
                <c:pt idx="6051">
                  <c:v>8</c:v>
                </c:pt>
                <c:pt idx="6052">
                  <c:v>8</c:v>
                </c:pt>
                <c:pt idx="6053">
                  <c:v>7.7859489999999996</c:v>
                </c:pt>
                <c:pt idx="6054">
                  <c:v>7.7859489999999996</c:v>
                </c:pt>
                <c:pt idx="6055">
                  <c:v>7.7859489999999996</c:v>
                </c:pt>
                <c:pt idx="6056">
                  <c:v>7.7859489999999996</c:v>
                </c:pt>
                <c:pt idx="6057">
                  <c:v>7.7859489999999996</c:v>
                </c:pt>
                <c:pt idx="6058">
                  <c:v>7.7859489999999996</c:v>
                </c:pt>
                <c:pt idx="6059">
                  <c:v>7.7859489999999996</c:v>
                </c:pt>
                <c:pt idx="6060">
                  <c:v>7.7859489999999996</c:v>
                </c:pt>
                <c:pt idx="6061">
                  <c:v>7.7859489999999996</c:v>
                </c:pt>
                <c:pt idx="6062">
                  <c:v>7.7859489999999996</c:v>
                </c:pt>
                <c:pt idx="6063">
                  <c:v>7.7859489999999996</c:v>
                </c:pt>
                <c:pt idx="6064">
                  <c:v>7.7859489999999996</c:v>
                </c:pt>
                <c:pt idx="6065">
                  <c:v>7.7859489999999996</c:v>
                </c:pt>
                <c:pt idx="6066">
                  <c:v>7.7859489999999996</c:v>
                </c:pt>
                <c:pt idx="6067">
                  <c:v>7.7859489999999996</c:v>
                </c:pt>
                <c:pt idx="6068">
                  <c:v>7.7859489999999996</c:v>
                </c:pt>
                <c:pt idx="6069">
                  <c:v>7.7859489999999996</c:v>
                </c:pt>
                <c:pt idx="6070">
                  <c:v>7.7859489999999996</c:v>
                </c:pt>
                <c:pt idx="6071">
                  <c:v>7.7859489999999996</c:v>
                </c:pt>
                <c:pt idx="6072">
                  <c:v>8.5237309999999997</c:v>
                </c:pt>
                <c:pt idx="6073">
                  <c:v>8.5237309999999997</c:v>
                </c:pt>
                <c:pt idx="6074">
                  <c:v>8.5237309999999997</c:v>
                </c:pt>
                <c:pt idx="6075">
                  <c:v>8.5237309999999997</c:v>
                </c:pt>
                <c:pt idx="6076">
                  <c:v>8.5237309999999997</c:v>
                </c:pt>
                <c:pt idx="6077">
                  <c:v>8.5237309999999997</c:v>
                </c:pt>
                <c:pt idx="6078">
                  <c:v>8.5237309999999997</c:v>
                </c:pt>
                <c:pt idx="6079">
                  <c:v>8.5237309999999997</c:v>
                </c:pt>
                <c:pt idx="6080">
                  <c:v>8.5237309999999997</c:v>
                </c:pt>
                <c:pt idx="6081">
                  <c:v>8.5237309999999997</c:v>
                </c:pt>
                <c:pt idx="6082">
                  <c:v>8.5237309999999997</c:v>
                </c:pt>
                <c:pt idx="6083">
                  <c:v>8.5237309999999997</c:v>
                </c:pt>
                <c:pt idx="6084">
                  <c:v>8.5237309999999997</c:v>
                </c:pt>
                <c:pt idx="6085">
                  <c:v>8.5237309999999997</c:v>
                </c:pt>
                <c:pt idx="6086">
                  <c:v>8.5237309999999997</c:v>
                </c:pt>
                <c:pt idx="6087">
                  <c:v>8.5237309999999997</c:v>
                </c:pt>
                <c:pt idx="6088">
                  <c:v>8.5237309999999997</c:v>
                </c:pt>
                <c:pt idx="6089">
                  <c:v>8.5237309999999997</c:v>
                </c:pt>
                <c:pt idx="6090">
                  <c:v>8.5237309999999997</c:v>
                </c:pt>
                <c:pt idx="6091">
                  <c:v>8.5237309999999997</c:v>
                </c:pt>
                <c:pt idx="6092">
                  <c:v>8.5237309999999997</c:v>
                </c:pt>
                <c:pt idx="6093">
                  <c:v>7.924137</c:v>
                </c:pt>
                <c:pt idx="6094">
                  <c:v>7.924137</c:v>
                </c:pt>
                <c:pt idx="6095">
                  <c:v>7.924137</c:v>
                </c:pt>
                <c:pt idx="6096">
                  <c:v>7.924137</c:v>
                </c:pt>
                <c:pt idx="6097">
                  <c:v>7.924137</c:v>
                </c:pt>
                <c:pt idx="6098">
                  <c:v>7.924137</c:v>
                </c:pt>
                <c:pt idx="6099">
                  <c:v>7.924137</c:v>
                </c:pt>
                <c:pt idx="6100">
                  <c:v>7.924137</c:v>
                </c:pt>
                <c:pt idx="6101">
                  <c:v>7.924137</c:v>
                </c:pt>
                <c:pt idx="6102">
                  <c:v>7.924137</c:v>
                </c:pt>
                <c:pt idx="6103">
                  <c:v>7.924137</c:v>
                </c:pt>
                <c:pt idx="6104">
                  <c:v>7.924137</c:v>
                </c:pt>
                <c:pt idx="6105">
                  <c:v>7.924137</c:v>
                </c:pt>
                <c:pt idx="6106">
                  <c:v>7.924137</c:v>
                </c:pt>
                <c:pt idx="6107">
                  <c:v>7.924137</c:v>
                </c:pt>
                <c:pt idx="6108">
                  <c:v>7.924137</c:v>
                </c:pt>
                <c:pt idx="6109">
                  <c:v>7.924137</c:v>
                </c:pt>
                <c:pt idx="6110">
                  <c:v>7.924137</c:v>
                </c:pt>
                <c:pt idx="6111">
                  <c:v>7.924137</c:v>
                </c:pt>
                <c:pt idx="6112">
                  <c:v>7.924137</c:v>
                </c:pt>
                <c:pt idx="6113">
                  <c:v>7.924137</c:v>
                </c:pt>
                <c:pt idx="6114">
                  <c:v>8</c:v>
                </c:pt>
                <c:pt idx="6115">
                  <c:v>8</c:v>
                </c:pt>
                <c:pt idx="6116">
                  <c:v>8</c:v>
                </c:pt>
                <c:pt idx="6117">
                  <c:v>8</c:v>
                </c:pt>
                <c:pt idx="6118">
                  <c:v>8</c:v>
                </c:pt>
                <c:pt idx="6119">
                  <c:v>8</c:v>
                </c:pt>
                <c:pt idx="6120">
                  <c:v>8</c:v>
                </c:pt>
                <c:pt idx="6121">
                  <c:v>8</c:v>
                </c:pt>
                <c:pt idx="6122">
                  <c:v>8</c:v>
                </c:pt>
                <c:pt idx="6123">
                  <c:v>8</c:v>
                </c:pt>
                <c:pt idx="6124">
                  <c:v>8</c:v>
                </c:pt>
                <c:pt idx="6125">
                  <c:v>8</c:v>
                </c:pt>
                <c:pt idx="6126">
                  <c:v>8</c:v>
                </c:pt>
                <c:pt idx="6127">
                  <c:v>8</c:v>
                </c:pt>
                <c:pt idx="6128">
                  <c:v>8</c:v>
                </c:pt>
                <c:pt idx="6129">
                  <c:v>8</c:v>
                </c:pt>
                <c:pt idx="6130">
                  <c:v>8</c:v>
                </c:pt>
                <c:pt idx="6131">
                  <c:v>8</c:v>
                </c:pt>
                <c:pt idx="6132">
                  <c:v>8</c:v>
                </c:pt>
                <c:pt idx="6133">
                  <c:v>8</c:v>
                </c:pt>
                <c:pt idx="6134">
                  <c:v>1.378652</c:v>
                </c:pt>
                <c:pt idx="6135">
                  <c:v>1.378652</c:v>
                </c:pt>
                <c:pt idx="6136">
                  <c:v>1.378652</c:v>
                </c:pt>
                <c:pt idx="6137">
                  <c:v>1.378652</c:v>
                </c:pt>
                <c:pt idx="6138">
                  <c:v>1.378652</c:v>
                </c:pt>
                <c:pt idx="6139">
                  <c:v>1.378652</c:v>
                </c:pt>
                <c:pt idx="6140">
                  <c:v>1.378652</c:v>
                </c:pt>
                <c:pt idx="6141">
                  <c:v>1.378652</c:v>
                </c:pt>
                <c:pt idx="6142">
                  <c:v>1.378652</c:v>
                </c:pt>
                <c:pt idx="6143">
                  <c:v>1.378652</c:v>
                </c:pt>
                <c:pt idx="6144">
                  <c:v>1.378652</c:v>
                </c:pt>
                <c:pt idx="6145">
                  <c:v>1.378652</c:v>
                </c:pt>
                <c:pt idx="6146">
                  <c:v>1.378652</c:v>
                </c:pt>
                <c:pt idx="6147">
                  <c:v>1.378652</c:v>
                </c:pt>
                <c:pt idx="6148">
                  <c:v>1.378652</c:v>
                </c:pt>
                <c:pt idx="6149">
                  <c:v>1.378652</c:v>
                </c:pt>
                <c:pt idx="6150">
                  <c:v>1.378652</c:v>
                </c:pt>
                <c:pt idx="6151">
                  <c:v>1.378652</c:v>
                </c:pt>
                <c:pt idx="6152">
                  <c:v>1.378652</c:v>
                </c:pt>
                <c:pt idx="6153">
                  <c:v>1.378652</c:v>
                </c:pt>
                <c:pt idx="6154">
                  <c:v>1.378652</c:v>
                </c:pt>
                <c:pt idx="6155">
                  <c:v>1.4508430000000001</c:v>
                </c:pt>
                <c:pt idx="6156">
                  <c:v>1.4508430000000001</c:v>
                </c:pt>
                <c:pt idx="6157">
                  <c:v>1.4508430000000001</c:v>
                </c:pt>
                <c:pt idx="6158">
                  <c:v>1.4508430000000001</c:v>
                </c:pt>
                <c:pt idx="6159">
                  <c:v>1.4508430000000001</c:v>
                </c:pt>
                <c:pt idx="6160">
                  <c:v>1.4508430000000001</c:v>
                </c:pt>
                <c:pt idx="6161">
                  <c:v>1.4508430000000001</c:v>
                </c:pt>
                <c:pt idx="6162">
                  <c:v>1.4508430000000001</c:v>
                </c:pt>
                <c:pt idx="6163">
                  <c:v>1.4508430000000001</c:v>
                </c:pt>
                <c:pt idx="6164">
                  <c:v>1.4508430000000001</c:v>
                </c:pt>
                <c:pt idx="6165">
                  <c:v>1.4508430000000001</c:v>
                </c:pt>
                <c:pt idx="6166">
                  <c:v>1.4508430000000001</c:v>
                </c:pt>
                <c:pt idx="6167">
                  <c:v>1.4508430000000001</c:v>
                </c:pt>
                <c:pt idx="6168">
                  <c:v>1.4508430000000001</c:v>
                </c:pt>
                <c:pt idx="6169">
                  <c:v>1.4508430000000001</c:v>
                </c:pt>
                <c:pt idx="6170">
                  <c:v>1.4508430000000001</c:v>
                </c:pt>
                <c:pt idx="6171">
                  <c:v>1.4508430000000001</c:v>
                </c:pt>
                <c:pt idx="6172">
                  <c:v>1.4508430000000001</c:v>
                </c:pt>
                <c:pt idx="6173">
                  <c:v>1.4508430000000001</c:v>
                </c:pt>
                <c:pt idx="6174">
                  <c:v>1.4508430000000001</c:v>
                </c:pt>
                <c:pt idx="6175">
                  <c:v>1.570225</c:v>
                </c:pt>
                <c:pt idx="6176">
                  <c:v>1.570225</c:v>
                </c:pt>
                <c:pt idx="6177">
                  <c:v>1.570225</c:v>
                </c:pt>
                <c:pt idx="6178">
                  <c:v>1.570225</c:v>
                </c:pt>
                <c:pt idx="6179">
                  <c:v>1.570225</c:v>
                </c:pt>
                <c:pt idx="6180">
                  <c:v>1.570225</c:v>
                </c:pt>
                <c:pt idx="6181">
                  <c:v>1.570225</c:v>
                </c:pt>
                <c:pt idx="6182">
                  <c:v>1.570225</c:v>
                </c:pt>
                <c:pt idx="6183">
                  <c:v>1.570225</c:v>
                </c:pt>
                <c:pt idx="6184">
                  <c:v>1.570225</c:v>
                </c:pt>
                <c:pt idx="6185">
                  <c:v>1.570225</c:v>
                </c:pt>
                <c:pt idx="6186">
                  <c:v>1.570225</c:v>
                </c:pt>
                <c:pt idx="6187">
                  <c:v>1.570225</c:v>
                </c:pt>
                <c:pt idx="6188">
                  <c:v>1.570225</c:v>
                </c:pt>
                <c:pt idx="6189">
                  <c:v>1.570225</c:v>
                </c:pt>
                <c:pt idx="6190">
                  <c:v>1.570225</c:v>
                </c:pt>
                <c:pt idx="6191">
                  <c:v>1.570225</c:v>
                </c:pt>
                <c:pt idx="6192">
                  <c:v>1.570225</c:v>
                </c:pt>
                <c:pt idx="6193">
                  <c:v>1.570225</c:v>
                </c:pt>
                <c:pt idx="6194">
                  <c:v>1.570225</c:v>
                </c:pt>
                <c:pt idx="6195">
                  <c:v>1.4969490000000001</c:v>
                </c:pt>
                <c:pt idx="6196">
                  <c:v>1.4969490000000001</c:v>
                </c:pt>
                <c:pt idx="6197">
                  <c:v>1.4969490000000001</c:v>
                </c:pt>
                <c:pt idx="6198">
                  <c:v>1.4969490000000001</c:v>
                </c:pt>
                <c:pt idx="6199">
                  <c:v>1.4969490000000001</c:v>
                </c:pt>
                <c:pt idx="6200">
                  <c:v>1.4969490000000001</c:v>
                </c:pt>
                <c:pt idx="6201">
                  <c:v>1.4969490000000001</c:v>
                </c:pt>
                <c:pt idx="6202">
                  <c:v>1.4969490000000001</c:v>
                </c:pt>
                <c:pt idx="6203">
                  <c:v>1.4969490000000001</c:v>
                </c:pt>
                <c:pt idx="6204">
                  <c:v>1.4969490000000001</c:v>
                </c:pt>
                <c:pt idx="6205">
                  <c:v>1.4969490000000001</c:v>
                </c:pt>
                <c:pt idx="6206">
                  <c:v>1.4969490000000001</c:v>
                </c:pt>
                <c:pt idx="6207">
                  <c:v>1.4969490000000001</c:v>
                </c:pt>
                <c:pt idx="6208">
                  <c:v>1.4969490000000001</c:v>
                </c:pt>
                <c:pt idx="6209">
                  <c:v>1.4969490000000001</c:v>
                </c:pt>
                <c:pt idx="6210">
                  <c:v>1.4969490000000001</c:v>
                </c:pt>
                <c:pt idx="6211">
                  <c:v>1.4969490000000001</c:v>
                </c:pt>
                <c:pt idx="6212">
                  <c:v>1.4969490000000001</c:v>
                </c:pt>
                <c:pt idx="6213">
                  <c:v>1.4969490000000001</c:v>
                </c:pt>
                <c:pt idx="6214">
                  <c:v>1.4969490000000001</c:v>
                </c:pt>
                <c:pt idx="6215">
                  <c:v>1.4969490000000001</c:v>
                </c:pt>
                <c:pt idx="6216">
                  <c:v>1.6574359999999999</c:v>
                </c:pt>
                <c:pt idx="6217">
                  <c:v>1.6574359999999999</c:v>
                </c:pt>
                <c:pt idx="6218">
                  <c:v>1.6574359999999999</c:v>
                </c:pt>
                <c:pt idx="6219">
                  <c:v>1.6574359999999999</c:v>
                </c:pt>
                <c:pt idx="6220">
                  <c:v>1.6574359999999999</c:v>
                </c:pt>
                <c:pt idx="6221">
                  <c:v>1.6574359999999999</c:v>
                </c:pt>
                <c:pt idx="6222">
                  <c:v>1.6574359999999999</c:v>
                </c:pt>
                <c:pt idx="6223">
                  <c:v>1.6574359999999999</c:v>
                </c:pt>
                <c:pt idx="6224">
                  <c:v>1.6574359999999999</c:v>
                </c:pt>
                <c:pt idx="6225">
                  <c:v>1.6574359999999999</c:v>
                </c:pt>
                <c:pt idx="6226">
                  <c:v>1.6574359999999999</c:v>
                </c:pt>
                <c:pt idx="6227">
                  <c:v>1.6574359999999999</c:v>
                </c:pt>
                <c:pt idx="6228">
                  <c:v>1.6574359999999999</c:v>
                </c:pt>
                <c:pt idx="6229">
                  <c:v>1.6574359999999999</c:v>
                </c:pt>
                <c:pt idx="6230">
                  <c:v>1.6574359999999999</c:v>
                </c:pt>
                <c:pt idx="6231">
                  <c:v>1.6574359999999999</c:v>
                </c:pt>
                <c:pt idx="6232">
                  <c:v>1.6574359999999999</c:v>
                </c:pt>
                <c:pt idx="6233">
                  <c:v>1.6574359999999999</c:v>
                </c:pt>
                <c:pt idx="6234">
                  <c:v>1.6574359999999999</c:v>
                </c:pt>
                <c:pt idx="6235">
                  <c:v>1.56548</c:v>
                </c:pt>
                <c:pt idx="6236">
                  <c:v>1.56548</c:v>
                </c:pt>
                <c:pt idx="6237">
                  <c:v>1.56548</c:v>
                </c:pt>
                <c:pt idx="6238">
                  <c:v>1.56548</c:v>
                </c:pt>
                <c:pt idx="6239">
                  <c:v>1.56548</c:v>
                </c:pt>
                <c:pt idx="6240">
                  <c:v>1.56548</c:v>
                </c:pt>
                <c:pt idx="6241">
                  <c:v>1.56548</c:v>
                </c:pt>
                <c:pt idx="6242">
                  <c:v>1.56548</c:v>
                </c:pt>
                <c:pt idx="6243">
                  <c:v>1.56548</c:v>
                </c:pt>
                <c:pt idx="6244">
                  <c:v>1.56548</c:v>
                </c:pt>
                <c:pt idx="6245">
                  <c:v>1.56548</c:v>
                </c:pt>
                <c:pt idx="6246">
                  <c:v>1.56548</c:v>
                </c:pt>
                <c:pt idx="6247">
                  <c:v>1.56548</c:v>
                </c:pt>
                <c:pt idx="6248">
                  <c:v>1.56548</c:v>
                </c:pt>
                <c:pt idx="6249">
                  <c:v>1.56548</c:v>
                </c:pt>
                <c:pt idx="6250">
                  <c:v>1.56548</c:v>
                </c:pt>
                <c:pt idx="6251">
                  <c:v>1.56548</c:v>
                </c:pt>
                <c:pt idx="6252">
                  <c:v>1.56548</c:v>
                </c:pt>
                <c:pt idx="6253">
                  <c:v>1.56548</c:v>
                </c:pt>
                <c:pt idx="6254">
                  <c:v>1.56548</c:v>
                </c:pt>
                <c:pt idx="6255">
                  <c:v>9.6080000000000002E-3</c:v>
                </c:pt>
                <c:pt idx="6256">
                  <c:v>9.6080000000000002E-3</c:v>
                </c:pt>
                <c:pt idx="6257">
                  <c:v>9.6080000000000002E-3</c:v>
                </c:pt>
                <c:pt idx="6258">
                  <c:v>9.6080000000000002E-3</c:v>
                </c:pt>
                <c:pt idx="6259">
                  <c:v>9.6080000000000002E-3</c:v>
                </c:pt>
                <c:pt idx="6260">
                  <c:v>9.6080000000000002E-3</c:v>
                </c:pt>
                <c:pt idx="6261">
                  <c:v>9.6080000000000002E-3</c:v>
                </c:pt>
                <c:pt idx="6262">
                  <c:v>9.6080000000000002E-3</c:v>
                </c:pt>
                <c:pt idx="6263">
                  <c:v>9.6080000000000002E-3</c:v>
                </c:pt>
                <c:pt idx="6264">
                  <c:v>9.6080000000000002E-3</c:v>
                </c:pt>
                <c:pt idx="6265">
                  <c:v>9.6080000000000002E-3</c:v>
                </c:pt>
                <c:pt idx="6266">
                  <c:v>9.6080000000000002E-3</c:v>
                </c:pt>
                <c:pt idx="6267">
                  <c:v>9.6080000000000002E-3</c:v>
                </c:pt>
                <c:pt idx="6268">
                  <c:v>9.6080000000000002E-3</c:v>
                </c:pt>
                <c:pt idx="6269">
                  <c:v>9.6080000000000002E-3</c:v>
                </c:pt>
                <c:pt idx="6270">
                  <c:v>9.6080000000000002E-3</c:v>
                </c:pt>
                <c:pt idx="6271">
                  <c:v>9.6080000000000002E-3</c:v>
                </c:pt>
                <c:pt idx="6272">
                  <c:v>9.6080000000000002E-3</c:v>
                </c:pt>
                <c:pt idx="6273">
                  <c:v>9.6080000000000002E-3</c:v>
                </c:pt>
                <c:pt idx="6274">
                  <c:v>9.6080000000000002E-3</c:v>
                </c:pt>
                <c:pt idx="6275">
                  <c:v>9.6080000000000002E-3</c:v>
                </c:pt>
                <c:pt idx="6276">
                  <c:v>1.5536749999999999</c:v>
                </c:pt>
                <c:pt idx="6277">
                  <c:v>1.5536749999999999</c:v>
                </c:pt>
                <c:pt idx="6278">
                  <c:v>1.5536749999999999</c:v>
                </c:pt>
                <c:pt idx="6279">
                  <c:v>1.5536749999999999</c:v>
                </c:pt>
                <c:pt idx="6280">
                  <c:v>1.5536749999999999</c:v>
                </c:pt>
                <c:pt idx="6281">
                  <c:v>1.5536749999999999</c:v>
                </c:pt>
                <c:pt idx="6282">
                  <c:v>1.5536749999999999</c:v>
                </c:pt>
                <c:pt idx="6283">
                  <c:v>1.5536749999999999</c:v>
                </c:pt>
                <c:pt idx="6284">
                  <c:v>1.5536749999999999</c:v>
                </c:pt>
                <c:pt idx="6285">
                  <c:v>1.5536749999999999</c:v>
                </c:pt>
                <c:pt idx="6286">
                  <c:v>1.5536749999999999</c:v>
                </c:pt>
                <c:pt idx="6287">
                  <c:v>1.5536749999999999</c:v>
                </c:pt>
                <c:pt idx="6288">
                  <c:v>1.5536749999999999</c:v>
                </c:pt>
                <c:pt idx="6289">
                  <c:v>1.5536749999999999</c:v>
                </c:pt>
                <c:pt idx="6290">
                  <c:v>1.5536749999999999</c:v>
                </c:pt>
                <c:pt idx="6291">
                  <c:v>1.5536749999999999</c:v>
                </c:pt>
                <c:pt idx="6292">
                  <c:v>1.5536749999999999</c:v>
                </c:pt>
                <c:pt idx="6293">
                  <c:v>1.5536749999999999</c:v>
                </c:pt>
                <c:pt idx="6294">
                  <c:v>1.5536749999999999</c:v>
                </c:pt>
                <c:pt idx="6295">
                  <c:v>1.5536749999999999</c:v>
                </c:pt>
                <c:pt idx="6296">
                  <c:v>1.5536749999999999</c:v>
                </c:pt>
                <c:pt idx="6297">
                  <c:v>1.4780610000000001</c:v>
                </c:pt>
                <c:pt idx="6298">
                  <c:v>1.4780610000000001</c:v>
                </c:pt>
                <c:pt idx="6299">
                  <c:v>1.4780610000000001</c:v>
                </c:pt>
                <c:pt idx="6300">
                  <c:v>1.4780610000000001</c:v>
                </c:pt>
                <c:pt idx="6301">
                  <c:v>1.4780610000000001</c:v>
                </c:pt>
                <c:pt idx="6302">
                  <c:v>1.4780610000000001</c:v>
                </c:pt>
                <c:pt idx="6303">
                  <c:v>1.4780610000000001</c:v>
                </c:pt>
                <c:pt idx="6304">
                  <c:v>1.4780610000000001</c:v>
                </c:pt>
                <c:pt idx="6305">
                  <c:v>1.4780610000000001</c:v>
                </c:pt>
                <c:pt idx="6306">
                  <c:v>1.4780610000000001</c:v>
                </c:pt>
                <c:pt idx="6307">
                  <c:v>1.4780610000000001</c:v>
                </c:pt>
                <c:pt idx="6308">
                  <c:v>1.4780610000000001</c:v>
                </c:pt>
                <c:pt idx="6309">
                  <c:v>1.4780610000000001</c:v>
                </c:pt>
                <c:pt idx="6310">
                  <c:v>1.4780610000000001</c:v>
                </c:pt>
                <c:pt idx="6311">
                  <c:v>1.4780610000000001</c:v>
                </c:pt>
                <c:pt idx="6312">
                  <c:v>1.4780610000000001</c:v>
                </c:pt>
                <c:pt idx="6313">
                  <c:v>1.4780610000000001</c:v>
                </c:pt>
                <c:pt idx="6314">
                  <c:v>1.4780610000000001</c:v>
                </c:pt>
                <c:pt idx="6315">
                  <c:v>1.4780610000000001</c:v>
                </c:pt>
                <c:pt idx="6316">
                  <c:v>1.4780610000000001</c:v>
                </c:pt>
                <c:pt idx="6317">
                  <c:v>1.4780610000000001</c:v>
                </c:pt>
                <c:pt idx="6318">
                  <c:v>1.671035</c:v>
                </c:pt>
                <c:pt idx="6319">
                  <c:v>1.671035</c:v>
                </c:pt>
                <c:pt idx="6320">
                  <c:v>1.671035</c:v>
                </c:pt>
                <c:pt idx="6321">
                  <c:v>1.671035</c:v>
                </c:pt>
                <c:pt idx="6322">
                  <c:v>1.671035</c:v>
                </c:pt>
                <c:pt idx="6323">
                  <c:v>1.671035</c:v>
                </c:pt>
                <c:pt idx="6324">
                  <c:v>1.671035</c:v>
                </c:pt>
                <c:pt idx="6325">
                  <c:v>1.671035</c:v>
                </c:pt>
                <c:pt idx="6326">
                  <c:v>1.671035</c:v>
                </c:pt>
                <c:pt idx="6327">
                  <c:v>1.671035</c:v>
                </c:pt>
                <c:pt idx="6328">
                  <c:v>1.671035</c:v>
                </c:pt>
                <c:pt idx="6329">
                  <c:v>1.671035</c:v>
                </c:pt>
                <c:pt idx="6330">
                  <c:v>1.671035</c:v>
                </c:pt>
                <c:pt idx="6331">
                  <c:v>1.671035</c:v>
                </c:pt>
                <c:pt idx="6332">
                  <c:v>1.671035</c:v>
                </c:pt>
                <c:pt idx="6333">
                  <c:v>1.671035</c:v>
                </c:pt>
                <c:pt idx="6334">
                  <c:v>1.671035</c:v>
                </c:pt>
                <c:pt idx="6335">
                  <c:v>1.671035</c:v>
                </c:pt>
                <c:pt idx="6336">
                  <c:v>1.671035</c:v>
                </c:pt>
                <c:pt idx="6337">
                  <c:v>1.671035</c:v>
                </c:pt>
                <c:pt idx="6338">
                  <c:v>1.916898</c:v>
                </c:pt>
                <c:pt idx="6339">
                  <c:v>1.916898</c:v>
                </c:pt>
                <c:pt idx="6340">
                  <c:v>1.916898</c:v>
                </c:pt>
                <c:pt idx="6341">
                  <c:v>1.916898</c:v>
                </c:pt>
                <c:pt idx="6342">
                  <c:v>1.916898</c:v>
                </c:pt>
                <c:pt idx="6343">
                  <c:v>1.916898</c:v>
                </c:pt>
                <c:pt idx="6344">
                  <c:v>1.916898</c:v>
                </c:pt>
                <c:pt idx="6345">
                  <c:v>1.916898</c:v>
                </c:pt>
                <c:pt idx="6346">
                  <c:v>1.916898</c:v>
                </c:pt>
                <c:pt idx="6347">
                  <c:v>1.916898</c:v>
                </c:pt>
                <c:pt idx="6348">
                  <c:v>1.916898</c:v>
                </c:pt>
                <c:pt idx="6349">
                  <c:v>1.916898</c:v>
                </c:pt>
                <c:pt idx="6350">
                  <c:v>1.916898</c:v>
                </c:pt>
                <c:pt idx="6351">
                  <c:v>1.916898</c:v>
                </c:pt>
                <c:pt idx="6352">
                  <c:v>1.916898</c:v>
                </c:pt>
                <c:pt idx="6353">
                  <c:v>1.916898</c:v>
                </c:pt>
                <c:pt idx="6354">
                  <c:v>1.916898</c:v>
                </c:pt>
                <c:pt idx="6355">
                  <c:v>1.916898</c:v>
                </c:pt>
                <c:pt idx="6356">
                  <c:v>1.916898</c:v>
                </c:pt>
                <c:pt idx="6357">
                  <c:v>1.916898</c:v>
                </c:pt>
                <c:pt idx="6358">
                  <c:v>1.6287959999999999</c:v>
                </c:pt>
                <c:pt idx="6359">
                  <c:v>1.6287959999999999</c:v>
                </c:pt>
                <c:pt idx="6360">
                  <c:v>1.6287959999999999</c:v>
                </c:pt>
                <c:pt idx="6361">
                  <c:v>1.6287959999999999</c:v>
                </c:pt>
                <c:pt idx="6362">
                  <c:v>1.6287959999999999</c:v>
                </c:pt>
                <c:pt idx="6363">
                  <c:v>1.6287959999999999</c:v>
                </c:pt>
                <c:pt idx="6364">
                  <c:v>1.6287959999999999</c:v>
                </c:pt>
                <c:pt idx="6365">
                  <c:v>1.6287959999999999</c:v>
                </c:pt>
                <c:pt idx="6366">
                  <c:v>1.6287959999999999</c:v>
                </c:pt>
                <c:pt idx="6367">
                  <c:v>1.6287959999999999</c:v>
                </c:pt>
                <c:pt idx="6368">
                  <c:v>1.6287959999999999</c:v>
                </c:pt>
                <c:pt idx="6369">
                  <c:v>1.6287959999999999</c:v>
                </c:pt>
                <c:pt idx="6370">
                  <c:v>1.6287959999999999</c:v>
                </c:pt>
                <c:pt idx="6371">
                  <c:v>1.6287959999999999</c:v>
                </c:pt>
                <c:pt idx="6372">
                  <c:v>1.6287959999999999</c:v>
                </c:pt>
                <c:pt idx="6373">
                  <c:v>1.6287959999999999</c:v>
                </c:pt>
                <c:pt idx="6374">
                  <c:v>1.6287959999999999</c:v>
                </c:pt>
                <c:pt idx="6375">
                  <c:v>1.6287959999999999</c:v>
                </c:pt>
                <c:pt idx="6376">
                  <c:v>1.6287959999999999</c:v>
                </c:pt>
                <c:pt idx="6377">
                  <c:v>1.6287959999999999</c:v>
                </c:pt>
                <c:pt idx="6378">
                  <c:v>1.5306850000000001</c:v>
                </c:pt>
                <c:pt idx="6379">
                  <c:v>1.5306850000000001</c:v>
                </c:pt>
                <c:pt idx="6380">
                  <c:v>1.5306850000000001</c:v>
                </c:pt>
                <c:pt idx="6381">
                  <c:v>1.5306850000000001</c:v>
                </c:pt>
                <c:pt idx="6382">
                  <c:v>1.5306850000000001</c:v>
                </c:pt>
                <c:pt idx="6383">
                  <c:v>1.5306850000000001</c:v>
                </c:pt>
                <c:pt idx="6384">
                  <c:v>1.5306850000000001</c:v>
                </c:pt>
                <c:pt idx="6385">
                  <c:v>1.5306850000000001</c:v>
                </c:pt>
                <c:pt idx="6386">
                  <c:v>1.5306850000000001</c:v>
                </c:pt>
                <c:pt idx="6387">
                  <c:v>1.5306850000000001</c:v>
                </c:pt>
                <c:pt idx="6388">
                  <c:v>1.5306850000000001</c:v>
                </c:pt>
                <c:pt idx="6389">
                  <c:v>1.5306850000000001</c:v>
                </c:pt>
                <c:pt idx="6390">
                  <c:v>1.5306850000000001</c:v>
                </c:pt>
                <c:pt idx="6391">
                  <c:v>1.5306850000000001</c:v>
                </c:pt>
                <c:pt idx="6392">
                  <c:v>1.5306850000000001</c:v>
                </c:pt>
                <c:pt idx="6393">
                  <c:v>1.5306850000000001</c:v>
                </c:pt>
                <c:pt idx="6394">
                  <c:v>1.5306850000000001</c:v>
                </c:pt>
                <c:pt idx="6395">
                  <c:v>1.5306850000000001</c:v>
                </c:pt>
                <c:pt idx="6396">
                  <c:v>1.5306850000000001</c:v>
                </c:pt>
                <c:pt idx="6397">
                  <c:v>1.591202</c:v>
                </c:pt>
                <c:pt idx="6398">
                  <c:v>1.591202</c:v>
                </c:pt>
                <c:pt idx="6399">
                  <c:v>1.591202</c:v>
                </c:pt>
                <c:pt idx="6400">
                  <c:v>1.591202</c:v>
                </c:pt>
                <c:pt idx="6401">
                  <c:v>1.591202</c:v>
                </c:pt>
                <c:pt idx="6402">
                  <c:v>1.591202</c:v>
                </c:pt>
                <c:pt idx="6403">
                  <c:v>1.591202</c:v>
                </c:pt>
                <c:pt idx="6404">
                  <c:v>1.591202</c:v>
                </c:pt>
                <c:pt idx="6405">
                  <c:v>1.591202</c:v>
                </c:pt>
                <c:pt idx="6406">
                  <c:v>1.591202</c:v>
                </c:pt>
                <c:pt idx="6407">
                  <c:v>1.591202</c:v>
                </c:pt>
                <c:pt idx="6408">
                  <c:v>1.591202</c:v>
                </c:pt>
                <c:pt idx="6409">
                  <c:v>1.591202</c:v>
                </c:pt>
                <c:pt idx="6410">
                  <c:v>1.591202</c:v>
                </c:pt>
                <c:pt idx="6411">
                  <c:v>1.591202</c:v>
                </c:pt>
                <c:pt idx="6412">
                  <c:v>1.591202</c:v>
                </c:pt>
                <c:pt idx="6413">
                  <c:v>1.591202</c:v>
                </c:pt>
                <c:pt idx="6414">
                  <c:v>1.591202</c:v>
                </c:pt>
                <c:pt idx="6415">
                  <c:v>1.591202</c:v>
                </c:pt>
                <c:pt idx="6416">
                  <c:v>1.591202</c:v>
                </c:pt>
                <c:pt idx="6417">
                  <c:v>1.591202</c:v>
                </c:pt>
                <c:pt idx="6418">
                  <c:v>5.7299999999999999E-3</c:v>
                </c:pt>
                <c:pt idx="6419">
                  <c:v>5.7299999999999999E-3</c:v>
                </c:pt>
                <c:pt idx="6420">
                  <c:v>5.7299999999999999E-3</c:v>
                </c:pt>
                <c:pt idx="6421">
                  <c:v>5.7299999999999999E-3</c:v>
                </c:pt>
                <c:pt idx="6422">
                  <c:v>5.7299999999999999E-3</c:v>
                </c:pt>
                <c:pt idx="6423">
                  <c:v>5.7299999999999999E-3</c:v>
                </c:pt>
                <c:pt idx="6424">
                  <c:v>5.7299999999999999E-3</c:v>
                </c:pt>
                <c:pt idx="6425">
                  <c:v>5.7299999999999999E-3</c:v>
                </c:pt>
                <c:pt idx="6426">
                  <c:v>5.7299999999999999E-3</c:v>
                </c:pt>
                <c:pt idx="6427">
                  <c:v>5.7299999999999999E-3</c:v>
                </c:pt>
                <c:pt idx="6428">
                  <c:v>5.7299999999999999E-3</c:v>
                </c:pt>
                <c:pt idx="6429">
                  <c:v>5.7299999999999999E-3</c:v>
                </c:pt>
                <c:pt idx="6430">
                  <c:v>5.7299999999999999E-3</c:v>
                </c:pt>
                <c:pt idx="6431">
                  <c:v>5.7299999999999999E-3</c:v>
                </c:pt>
                <c:pt idx="6432">
                  <c:v>5.7299999999999999E-3</c:v>
                </c:pt>
                <c:pt idx="6433">
                  <c:v>5.7299999999999999E-3</c:v>
                </c:pt>
                <c:pt idx="6434">
                  <c:v>5.7299999999999999E-3</c:v>
                </c:pt>
                <c:pt idx="6435">
                  <c:v>5.7299999999999999E-3</c:v>
                </c:pt>
                <c:pt idx="6436">
                  <c:v>5.7299999999999999E-3</c:v>
                </c:pt>
                <c:pt idx="6437">
                  <c:v>5.7299999999999999E-3</c:v>
                </c:pt>
                <c:pt idx="6438">
                  <c:v>5.7299999999999999E-3</c:v>
                </c:pt>
                <c:pt idx="6439">
                  <c:v>1.619972</c:v>
                </c:pt>
                <c:pt idx="6440">
                  <c:v>1.619972</c:v>
                </c:pt>
                <c:pt idx="6441">
                  <c:v>1.619972</c:v>
                </c:pt>
                <c:pt idx="6442">
                  <c:v>1.619972</c:v>
                </c:pt>
                <c:pt idx="6443">
                  <c:v>1.619972</c:v>
                </c:pt>
                <c:pt idx="6444">
                  <c:v>1.619972</c:v>
                </c:pt>
                <c:pt idx="6445">
                  <c:v>1.619972</c:v>
                </c:pt>
                <c:pt idx="6446">
                  <c:v>1.619972</c:v>
                </c:pt>
                <c:pt idx="6447">
                  <c:v>1.619972</c:v>
                </c:pt>
                <c:pt idx="6448">
                  <c:v>1.619972</c:v>
                </c:pt>
                <c:pt idx="6449">
                  <c:v>1.619972</c:v>
                </c:pt>
                <c:pt idx="6450">
                  <c:v>1.619972</c:v>
                </c:pt>
                <c:pt idx="6451">
                  <c:v>1.619972</c:v>
                </c:pt>
                <c:pt idx="6452">
                  <c:v>1.619972</c:v>
                </c:pt>
                <c:pt idx="6453">
                  <c:v>1.619972</c:v>
                </c:pt>
                <c:pt idx="6454">
                  <c:v>1.619972</c:v>
                </c:pt>
                <c:pt idx="6455">
                  <c:v>1.619972</c:v>
                </c:pt>
                <c:pt idx="6456">
                  <c:v>1.619972</c:v>
                </c:pt>
                <c:pt idx="6457">
                  <c:v>1.619972</c:v>
                </c:pt>
                <c:pt idx="6458">
                  <c:v>1.619972</c:v>
                </c:pt>
                <c:pt idx="6459">
                  <c:v>1.619972</c:v>
                </c:pt>
                <c:pt idx="6460">
                  <c:v>1.4368110000000001</c:v>
                </c:pt>
                <c:pt idx="6461">
                  <c:v>1.4368110000000001</c:v>
                </c:pt>
                <c:pt idx="6462">
                  <c:v>1.4368110000000001</c:v>
                </c:pt>
                <c:pt idx="6463">
                  <c:v>1.4368110000000001</c:v>
                </c:pt>
                <c:pt idx="6464">
                  <c:v>1.4368110000000001</c:v>
                </c:pt>
                <c:pt idx="6465">
                  <c:v>1.4368110000000001</c:v>
                </c:pt>
                <c:pt idx="6466">
                  <c:v>1.4368110000000001</c:v>
                </c:pt>
                <c:pt idx="6467">
                  <c:v>1.4368110000000001</c:v>
                </c:pt>
                <c:pt idx="6468">
                  <c:v>1.4368110000000001</c:v>
                </c:pt>
                <c:pt idx="6469">
                  <c:v>1.4368110000000001</c:v>
                </c:pt>
                <c:pt idx="6470">
                  <c:v>1.4368110000000001</c:v>
                </c:pt>
                <c:pt idx="6471">
                  <c:v>1.4368110000000001</c:v>
                </c:pt>
                <c:pt idx="6472">
                  <c:v>1.4368110000000001</c:v>
                </c:pt>
                <c:pt idx="6473">
                  <c:v>1.4368110000000001</c:v>
                </c:pt>
                <c:pt idx="6474">
                  <c:v>1.4368110000000001</c:v>
                </c:pt>
                <c:pt idx="6475">
                  <c:v>1.4368110000000001</c:v>
                </c:pt>
                <c:pt idx="6476">
                  <c:v>1.4368110000000001</c:v>
                </c:pt>
                <c:pt idx="6477">
                  <c:v>1.4368110000000001</c:v>
                </c:pt>
                <c:pt idx="6478">
                  <c:v>1.4368110000000001</c:v>
                </c:pt>
                <c:pt idx="6479">
                  <c:v>1.4368110000000001</c:v>
                </c:pt>
                <c:pt idx="6480">
                  <c:v>7.7390000000000002E-3</c:v>
                </c:pt>
                <c:pt idx="6481">
                  <c:v>7.7390000000000002E-3</c:v>
                </c:pt>
                <c:pt idx="6482">
                  <c:v>7.7390000000000002E-3</c:v>
                </c:pt>
                <c:pt idx="6483">
                  <c:v>7.7390000000000002E-3</c:v>
                </c:pt>
                <c:pt idx="6484">
                  <c:v>7.7390000000000002E-3</c:v>
                </c:pt>
                <c:pt idx="6485">
                  <c:v>7.7390000000000002E-3</c:v>
                </c:pt>
                <c:pt idx="6486">
                  <c:v>7.7390000000000002E-3</c:v>
                </c:pt>
                <c:pt idx="6487">
                  <c:v>7.7390000000000002E-3</c:v>
                </c:pt>
                <c:pt idx="6488">
                  <c:v>7.7390000000000002E-3</c:v>
                </c:pt>
                <c:pt idx="6489">
                  <c:v>7.7390000000000002E-3</c:v>
                </c:pt>
                <c:pt idx="6490">
                  <c:v>7.7390000000000002E-3</c:v>
                </c:pt>
                <c:pt idx="6491">
                  <c:v>7.7390000000000002E-3</c:v>
                </c:pt>
                <c:pt idx="6492">
                  <c:v>7.7390000000000002E-3</c:v>
                </c:pt>
                <c:pt idx="6493">
                  <c:v>7.7390000000000002E-3</c:v>
                </c:pt>
                <c:pt idx="6494">
                  <c:v>7.7390000000000002E-3</c:v>
                </c:pt>
                <c:pt idx="6495">
                  <c:v>7.7390000000000002E-3</c:v>
                </c:pt>
                <c:pt idx="6496">
                  <c:v>7.7390000000000002E-3</c:v>
                </c:pt>
                <c:pt idx="6497">
                  <c:v>7.7390000000000002E-3</c:v>
                </c:pt>
                <c:pt idx="6498">
                  <c:v>7.7390000000000002E-3</c:v>
                </c:pt>
                <c:pt idx="6499">
                  <c:v>7.7390000000000002E-3</c:v>
                </c:pt>
                <c:pt idx="6500">
                  <c:v>7.7390000000000002E-3</c:v>
                </c:pt>
                <c:pt idx="6501">
                  <c:v>1.526492</c:v>
                </c:pt>
                <c:pt idx="6502">
                  <c:v>1.526492</c:v>
                </c:pt>
                <c:pt idx="6503">
                  <c:v>1.526492</c:v>
                </c:pt>
                <c:pt idx="6504">
                  <c:v>1.526492</c:v>
                </c:pt>
                <c:pt idx="6505">
                  <c:v>1.526492</c:v>
                </c:pt>
                <c:pt idx="6506">
                  <c:v>1.526492</c:v>
                </c:pt>
                <c:pt idx="6507">
                  <c:v>1.526492</c:v>
                </c:pt>
                <c:pt idx="6508">
                  <c:v>1.526492</c:v>
                </c:pt>
                <c:pt idx="6509">
                  <c:v>1.526492</c:v>
                </c:pt>
                <c:pt idx="6510">
                  <c:v>1.526492</c:v>
                </c:pt>
                <c:pt idx="6511">
                  <c:v>1.526492</c:v>
                </c:pt>
                <c:pt idx="6512">
                  <c:v>1.526492</c:v>
                </c:pt>
                <c:pt idx="6513">
                  <c:v>1.526492</c:v>
                </c:pt>
                <c:pt idx="6514">
                  <c:v>1.526492</c:v>
                </c:pt>
                <c:pt idx="6515">
                  <c:v>1.526492</c:v>
                </c:pt>
                <c:pt idx="6516">
                  <c:v>1.526492</c:v>
                </c:pt>
                <c:pt idx="6517">
                  <c:v>1.526492</c:v>
                </c:pt>
                <c:pt idx="6518">
                  <c:v>1.526492</c:v>
                </c:pt>
                <c:pt idx="6519">
                  <c:v>1.526492</c:v>
                </c:pt>
                <c:pt idx="6520">
                  <c:v>1.526492</c:v>
                </c:pt>
                <c:pt idx="6521">
                  <c:v>1.4910060000000001</c:v>
                </c:pt>
                <c:pt idx="6522">
                  <c:v>1.4910060000000001</c:v>
                </c:pt>
                <c:pt idx="6523">
                  <c:v>1.4910060000000001</c:v>
                </c:pt>
                <c:pt idx="6524">
                  <c:v>1.4910060000000001</c:v>
                </c:pt>
                <c:pt idx="6525">
                  <c:v>1.4910060000000001</c:v>
                </c:pt>
                <c:pt idx="6526">
                  <c:v>1.4910060000000001</c:v>
                </c:pt>
                <c:pt idx="6527">
                  <c:v>1.4910060000000001</c:v>
                </c:pt>
                <c:pt idx="6528">
                  <c:v>1.4910060000000001</c:v>
                </c:pt>
                <c:pt idx="6529">
                  <c:v>1.4910060000000001</c:v>
                </c:pt>
                <c:pt idx="6530">
                  <c:v>1.4910060000000001</c:v>
                </c:pt>
                <c:pt idx="6531">
                  <c:v>1.4910060000000001</c:v>
                </c:pt>
                <c:pt idx="6532">
                  <c:v>1.4910060000000001</c:v>
                </c:pt>
                <c:pt idx="6533">
                  <c:v>1.4910060000000001</c:v>
                </c:pt>
                <c:pt idx="6534">
                  <c:v>1.4910060000000001</c:v>
                </c:pt>
                <c:pt idx="6535">
                  <c:v>1.4910060000000001</c:v>
                </c:pt>
                <c:pt idx="6536">
                  <c:v>1.4910060000000001</c:v>
                </c:pt>
                <c:pt idx="6537">
                  <c:v>1.4910060000000001</c:v>
                </c:pt>
                <c:pt idx="6538">
                  <c:v>1.4910060000000001</c:v>
                </c:pt>
                <c:pt idx="6539">
                  <c:v>1.4910060000000001</c:v>
                </c:pt>
                <c:pt idx="6540">
                  <c:v>1.4910060000000001</c:v>
                </c:pt>
                <c:pt idx="6541">
                  <c:v>1.4910060000000001</c:v>
                </c:pt>
                <c:pt idx="6542">
                  <c:v>1.460432</c:v>
                </c:pt>
                <c:pt idx="6543">
                  <c:v>1.460432</c:v>
                </c:pt>
                <c:pt idx="6544">
                  <c:v>1.460432</c:v>
                </c:pt>
                <c:pt idx="6545">
                  <c:v>1.460432</c:v>
                </c:pt>
                <c:pt idx="6546">
                  <c:v>1.460432</c:v>
                </c:pt>
                <c:pt idx="6547">
                  <c:v>1.460432</c:v>
                </c:pt>
                <c:pt idx="6548">
                  <c:v>1.460432</c:v>
                </c:pt>
                <c:pt idx="6549">
                  <c:v>1.460432</c:v>
                </c:pt>
                <c:pt idx="6550">
                  <c:v>1.460432</c:v>
                </c:pt>
                <c:pt idx="6551">
                  <c:v>1.460432</c:v>
                </c:pt>
                <c:pt idx="6552">
                  <c:v>1.460432</c:v>
                </c:pt>
                <c:pt idx="6553">
                  <c:v>1.460432</c:v>
                </c:pt>
                <c:pt idx="6554">
                  <c:v>1.460432</c:v>
                </c:pt>
                <c:pt idx="6555">
                  <c:v>1.460432</c:v>
                </c:pt>
                <c:pt idx="6556">
                  <c:v>1.460432</c:v>
                </c:pt>
                <c:pt idx="6557">
                  <c:v>1.460432</c:v>
                </c:pt>
                <c:pt idx="6558">
                  <c:v>1.460432</c:v>
                </c:pt>
                <c:pt idx="6559">
                  <c:v>1.460432</c:v>
                </c:pt>
                <c:pt idx="6560">
                  <c:v>1.460432</c:v>
                </c:pt>
                <c:pt idx="6561">
                  <c:v>1.460432</c:v>
                </c:pt>
                <c:pt idx="6562">
                  <c:v>1.434844</c:v>
                </c:pt>
                <c:pt idx="6563">
                  <c:v>1.434844</c:v>
                </c:pt>
                <c:pt idx="6564">
                  <c:v>1.434844</c:v>
                </c:pt>
                <c:pt idx="6565">
                  <c:v>1.434844</c:v>
                </c:pt>
                <c:pt idx="6566">
                  <c:v>1.434844</c:v>
                </c:pt>
                <c:pt idx="6567">
                  <c:v>1.434844</c:v>
                </c:pt>
                <c:pt idx="6568">
                  <c:v>1.434844</c:v>
                </c:pt>
                <c:pt idx="6569">
                  <c:v>1.434844</c:v>
                </c:pt>
                <c:pt idx="6570">
                  <c:v>1.434844</c:v>
                </c:pt>
                <c:pt idx="6571">
                  <c:v>1.434844</c:v>
                </c:pt>
                <c:pt idx="6572">
                  <c:v>1.434844</c:v>
                </c:pt>
                <c:pt idx="6573">
                  <c:v>1.434844</c:v>
                </c:pt>
                <c:pt idx="6574">
                  <c:v>1.434844</c:v>
                </c:pt>
                <c:pt idx="6575">
                  <c:v>1.434844</c:v>
                </c:pt>
                <c:pt idx="6576">
                  <c:v>1.434844</c:v>
                </c:pt>
                <c:pt idx="6577">
                  <c:v>1.434844</c:v>
                </c:pt>
                <c:pt idx="6578">
                  <c:v>1.434844</c:v>
                </c:pt>
                <c:pt idx="6579">
                  <c:v>1.434844</c:v>
                </c:pt>
                <c:pt idx="6580">
                  <c:v>1.434844</c:v>
                </c:pt>
                <c:pt idx="6581">
                  <c:v>1.434844</c:v>
                </c:pt>
                <c:pt idx="6582">
                  <c:v>1.434844</c:v>
                </c:pt>
                <c:pt idx="6583">
                  <c:v>1.5056830000000001</c:v>
                </c:pt>
                <c:pt idx="6584">
                  <c:v>1.5056830000000001</c:v>
                </c:pt>
                <c:pt idx="6585">
                  <c:v>1.5056830000000001</c:v>
                </c:pt>
                <c:pt idx="6586">
                  <c:v>1.5056830000000001</c:v>
                </c:pt>
                <c:pt idx="6587">
                  <c:v>1.5056830000000001</c:v>
                </c:pt>
                <c:pt idx="6588">
                  <c:v>1.5056830000000001</c:v>
                </c:pt>
                <c:pt idx="6589">
                  <c:v>1.5056830000000001</c:v>
                </c:pt>
                <c:pt idx="6590">
                  <c:v>1.5056830000000001</c:v>
                </c:pt>
                <c:pt idx="6591">
                  <c:v>1.5056830000000001</c:v>
                </c:pt>
                <c:pt idx="6592">
                  <c:v>1.5056830000000001</c:v>
                </c:pt>
                <c:pt idx="6593">
                  <c:v>1.5056830000000001</c:v>
                </c:pt>
                <c:pt idx="6594">
                  <c:v>1.5056830000000001</c:v>
                </c:pt>
                <c:pt idx="6595">
                  <c:v>1.5056830000000001</c:v>
                </c:pt>
                <c:pt idx="6596">
                  <c:v>1.5056830000000001</c:v>
                </c:pt>
                <c:pt idx="6597">
                  <c:v>1.5056830000000001</c:v>
                </c:pt>
                <c:pt idx="6598">
                  <c:v>1.5056830000000001</c:v>
                </c:pt>
                <c:pt idx="6599">
                  <c:v>1.5056830000000001</c:v>
                </c:pt>
                <c:pt idx="6600">
                  <c:v>1.5056830000000001</c:v>
                </c:pt>
                <c:pt idx="6601">
                  <c:v>1.5056830000000001</c:v>
                </c:pt>
                <c:pt idx="6602">
                  <c:v>1.5056830000000001</c:v>
                </c:pt>
                <c:pt idx="6603">
                  <c:v>1.4066700000000001</c:v>
                </c:pt>
                <c:pt idx="6604">
                  <c:v>1.4066700000000001</c:v>
                </c:pt>
                <c:pt idx="6605">
                  <c:v>1.4066700000000001</c:v>
                </c:pt>
                <c:pt idx="6606">
                  <c:v>1.4066700000000001</c:v>
                </c:pt>
                <c:pt idx="6607">
                  <c:v>1.4066700000000001</c:v>
                </c:pt>
                <c:pt idx="6608">
                  <c:v>1.4066700000000001</c:v>
                </c:pt>
                <c:pt idx="6609">
                  <c:v>1.4066700000000001</c:v>
                </c:pt>
                <c:pt idx="6610">
                  <c:v>1.4066700000000001</c:v>
                </c:pt>
                <c:pt idx="6611">
                  <c:v>1.4066700000000001</c:v>
                </c:pt>
                <c:pt idx="6612">
                  <c:v>1.4066700000000001</c:v>
                </c:pt>
                <c:pt idx="6613">
                  <c:v>1.4066700000000001</c:v>
                </c:pt>
                <c:pt idx="6614">
                  <c:v>1.4066700000000001</c:v>
                </c:pt>
                <c:pt idx="6615">
                  <c:v>1.4066700000000001</c:v>
                </c:pt>
                <c:pt idx="6616">
                  <c:v>1.4066700000000001</c:v>
                </c:pt>
                <c:pt idx="6617">
                  <c:v>1.4066700000000001</c:v>
                </c:pt>
                <c:pt idx="6618">
                  <c:v>1.4066700000000001</c:v>
                </c:pt>
                <c:pt idx="6619">
                  <c:v>1.4066700000000001</c:v>
                </c:pt>
                <c:pt idx="6620">
                  <c:v>1.4066700000000001</c:v>
                </c:pt>
                <c:pt idx="6621">
                  <c:v>1.4066700000000001</c:v>
                </c:pt>
                <c:pt idx="6622">
                  <c:v>1.4066700000000001</c:v>
                </c:pt>
                <c:pt idx="6623">
                  <c:v>1.4066700000000001</c:v>
                </c:pt>
                <c:pt idx="6624">
                  <c:v>1.5526040000000001</c:v>
                </c:pt>
                <c:pt idx="6625">
                  <c:v>1.5526040000000001</c:v>
                </c:pt>
                <c:pt idx="6626">
                  <c:v>1.5526040000000001</c:v>
                </c:pt>
                <c:pt idx="6627">
                  <c:v>1.5526040000000001</c:v>
                </c:pt>
                <c:pt idx="6628">
                  <c:v>1.5526040000000001</c:v>
                </c:pt>
                <c:pt idx="6629">
                  <c:v>1.5526040000000001</c:v>
                </c:pt>
                <c:pt idx="6630">
                  <c:v>1.5526040000000001</c:v>
                </c:pt>
                <c:pt idx="6631">
                  <c:v>1.5526040000000001</c:v>
                </c:pt>
                <c:pt idx="6632">
                  <c:v>1.5526040000000001</c:v>
                </c:pt>
                <c:pt idx="6633">
                  <c:v>1.5526040000000001</c:v>
                </c:pt>
                <c:pt idx="6634">
                  <c:v>1.5526040000000001</c:v>
                </c:pt>
                <c:pt idx="6635">
                  <c:v>1.5526040000000001</c:v>
                </c:pt>
                <c:pt idx="6636">
                  <c:v>1.5526040000000001</c:v>
                </c:pt>
                <c:pt idx="6637">
                  <c:v>1.5526040000000001</c:v>
                </c:pt>
                <c:pt idx="6638">
                  <c:v>1.5526040000000001</c:v>
                </c:pt>
                <c:pt idx="6639">
                  <c:v>1.5526040000000001</c:v>
                </c:pt>
                <c:pt idx="6640">
                  <c:v>1.5526040000000001</c:v>
                </c:pt>
                <c:pt idx="6641">
                  <c:v>1.5526040000000001</c:v>
                </c:pt>
                <c:pt idx="6642">
                  <c:v>1.5526040000000001</c:v>
                </c:pt>
                <c:pt idx="6643">
                  <c:v>1.457748</c:v>
                </c:pt>
                <c:pt idx="6644">
                  <c:v>1.457748</c:v>
                </c:pt>
                <c:pt idx="6645">
                  <c:v>1.457748</c:v>
                </c:pt>
                <c:pt idx="6646">
                  <c:v>1.457748</c:v>
                </c:pt>
                <c:pt idx="6647">
                  <c:v>1.457748</c:v>
                </c:pt>
                <c:pt idx="6648">
                  <c:v>1.457748</c:v>
                </c:pt>
                <c:pt idx="6649">
                  <c:v>1.457748</c:v>
                </c:pt>
                <c:pt idx="6650">
                  <c:v>1.457748</c:v>
                </c:pt>
                <c:pt idx="6651">
                  <c:v>1.457748</c:v>
                </c:pt>
                <c:pt idx="6652">
                  <c:v>1.457748</c:v>
                </c:pt>
                <c:pt idx="6653">
                  <c:v>1.457748</c:v>
                </c:pt>
                <c:pt idx="6654">
                  <c:v>1.457748</c:v>
                </c:pt>
                <c:pt idx="6655">
                  <c:v>1.457748</c:v>
                </c:pt>
                <c:pt idx="6656">
                  <c:v>1.457748</c:v>
                </c:pt>
                <c:pt idx="6657">
                  <c:v>1.457748</c:v>
                </c:pt>
                <c:pt idx="6658">
                  <c:v>1.457748</c:v>
                </c:pt>
                <c:pt idx="6659">
                  <c:v>1.457748</c:v>
                </c:pt>
                <c:pt idx="6660">
                  <c:v>1.457748</c:v>
                </c:pt>
                <c:pt idx="6661">
                  <c:v>1.457748</c:v>
                </c:pt>
                <c:pt idx="6662">
                  <c:v>1.457748</c:v>
                </c:pt>
                <c:pt idx="6663">
                  <c:v>1.457748</c:v>
                </c:pt>
                <c:pt idx="6664">
                  <c:v>1.5194540000000001</c:v>
                </c:pt>
                <c:pt idx="6665">
                  <c:v>1.5194540000000001</c:v>
                </c:pt>
                <c:pt idx="6666">
                  <c:v>1.5194540000000001</c:v>
                </c:pt>
                <c:pt idx="6667">
                  <c:v>1.5194540000000001</c:v>
                </c:pt>
                <c:pt idx="6668">
                  <c:v>1.5194540000000001</c:v>
                </c:pt>
                <c:pt idx="6669">
                  <c:v>1.5194540000000001</c:v>
                </c:pt>
                <c:pt idx="6670">
                  <c:v>1.5194540000000001</c:v>
                </c:pt>
                <c:pt idx="6671">
                  <c:v>1.5194540000000001</c:v>
                </c:pt>
                <c:pt idx="6672">
                  <c:v>1.5194540000000001</c:v>
                </c:pt>
                <c:pt idx="6673">
                  <c:v>1.5194540000000001</c:v>
                </c:pt>
                <c:pt idx="6674">
                  <c:v>1.5194540000000001</c:v>
                </c:pt>
                <c:pt idx="6675">
                  <c:v>1.5194540000000001</c:v>
                </c:pt>
                <c:pt idx="6676">
                  <c:v>1.5194540000000001</c:v>
                </c:pt>
                <c:pt idx="6677">
                  <c:v>1.5194540000000001</c:v>
                </c:pt>
                <c:pt idx="6678">
                  <c:v>1.5194540000000001</c:v>
                </c:pt>
                <c:pt idx="6679">
                  <c:v>1.5194540000000001</c:v>
                </c:pt>
                <c:pt idx="6680">
                  <c:v>1.5194540000000001</c:v>
                </c:pt>
                <c:pt idx="6681">
                  <c:v>1.5194540000000001</c:v>
                </c:pt>
                <c:pt idx="6682">
                  <c:v>1.5194540000000001</c:v>
                </c:pt>
                <c:pt idx="6683">
                  <c:v>1.5194540000000001</c:v>
                </c:pt>
                <c:pt idx="6684">
                  <c:v>1.5194540000000001</c:v>
                </c:pt>
                <c:pt idx="6685">
                  <c:v>1.1327400000000001</c:v>
                </c:pt>
                <c:pt idx="6686">
                  <c:v>1.1327400000000001</c:v>
                </c:pt>
                <c:pt idx="6687">
                  <c:v>1.1327400000000001</c:v>
                </c:pt>
                <c:pt idx="6688">
                  <c:v>1.1327400000000001</c:v>
                </c:pt>
                <c:pt idx="6689">
                  <c:v>1.1327400000000001</c:v>
                </c:pt>
                <c:pt idx="6690">
                  <c:v>1.1327400000000001</c:v>
                </c:pt>
                <c:pt idx="6691">
                  <c:v>1.1327400000000001</c:v>
                </c:pt>
                <c:pt idx="6692">
                  <c:v>1.1327400000000001</c:v>
                </c:pt>
                <c:pt idx="6693">
                  <c:v>1.1327400000000001</c:v>
                </c:pt>
                <c:pt idx="6694">
                  <c:v>1.1327400000000001</c:v>
                </c:pt>
                <c:pt idx="6695">
                  <c:v>1.1327400000000001</c:v>
                </c:pt>
                <c:pt idx="6696">
                  <c:v>1.1327400000000001</c:v>
                </c:pt>
                <c:pt idx="6697">
                  <c:v>1.1327400000000001</c:v>
                </c:pt>
                <c:pt idx="6698">
                  <c:v>1.1327400000000001</c:v>
                </c:pt>
                <c:pt idx="6699">
                  <c:v>1.1327400000000001</c:v>
                </c:pt>
                <c:pt idx="6700">
                  <c:v>1.1327400000000001</c:v>
                </c:pt>
                <c:pt idx="6701">
                  <c:v>1.1327400000000001</c:v>
                </c:pt>
                <c:pt idx="6702">
                  <c:v>1.1327400000000001</c:v>
                </c:pt>
                <c:pt idx="6703">
                  <c:v>1.1327400000000001</c:v>
                </c:pt>
                <c:pt idx="6704">
                  <c:v>1.558689</c:v>
                </c:pt>
                <c:pt idx="6705">
                  <c:v>1.558689</c:v>
                </c:pt>
                <c:pt idx="6706">
                  <c:v>1.558689</c:v>
                </c:pt>
                <c:pt idx="6707">
                  <c:v>1.558689</c:v>
                </c:pt>
                <c:pt idx="6708">
                  <c:v>1.558689</c:v>
                </c:pt>
                <c:pt idx="6709">
                  <c:v>1.558689</c:v>
                </c:pt>
                <c:pt idx="6710">
                  <c:v>1.558689</c:v>
                </c:pt>
                <c:pt idx="6711">
                  <c:v>1.558689</c:v>
                </c:pt>
                <c:pt idx="6712">
                  <c:v>1.558689</c:v>
                </c:pt>
                <c:pt idx="6713">
                  <c:v>1.558689</c:v>
                </c:pt>
                <c:pt idx="6714">
                  <c:v>1.558689</c:v>
                </c:pt>
                <c:pt idx="6715">
                  <c:v>1.558689</c:v>
                </c:pt>
                <c:pt idx="6716">
                  <c:v>1.558689</c:v>
                </c:pt>
                <c:pt idx="6717">
                  <c:v>1.558689</c:v>
                </c:pt>
                <c:pt idx="6718">
                  <c:v>1.558689</c:v>
                </c:pt>
                <c:pt idx="6719">
                  <c:v>1.558689</c:v>
                </c:pt>
                <c:pt idx="6720">
                  <c:v>1.558689</c:v>
                </c:pt>
                <c:pt idx="6721">
                  <c:v>1.558689</c:v>
                </c:pt>
                <c:pt idx="6722">
                  <c:v>1.558689</c:v>
                </c:pt>
                <c:pt idx="6723">
                  <c:v>1.558689</c:v>
                </c:pt>
                <c:pt idx="6724">
                  <c:v>1.558689</c:v>
                </c:pt>
                <c:pt idx="6725">
                  <c:v>1.472906</c:v>
                </c:pt>
                <c:pt idx="6726">
                  <c:v>1.472906</c:v>
                </c:pt>
                <c:pt idx="6727">
                  <c:v>1.472906</c:v>
                </c:pt>
                <c:pt idx="6728">
                  <c:v>1.472906</c:v>
                </c:pt>
                <c:pt idx="6729">
                  <c:v>1.472906</c:v>
                </c:pt>
                <c:pt idx="6730">
                  <c:v>1.472906</c:v>
                </c:pt>
                <c:pt idx="6731">
                  <c:v>1.472906</c:v>
                </c:pt>
                <c:pt idx="6732">
                  <c:v>1.472906</c:v>
                </c:pt>
                <c:pt idx="6733">
                  <c:v>1.472906</c:v>
                </c:pt>
                <c:pt idx="6734">
                  <c:v>1.472906</c:v>
                </c:pt>
                <c:pt idx="6735">
                  <c:v>1.472906</c:v>
                </c:pt>
                <c:pt idx="6736">
                  <c:v>1.472906</c:v>
                </c:pt>
                <c:pt idx="6737">
                  <c:v>1.472906</c:v>
                </c:pt>
                <c:pt idx="6738">
                  <c:v>1.472906</c:v>
                </c:pt>
                <c:pt idx="6739">
                  <c:v>1.472906</c:v>
                </c:pt>
                <c:pt idx="6740">
                  <c:v>1.472906</c:v>
                </c:pt>
                <c:pt idx="6741">
                  <c:v>1.472906</c:v>
                </c:pt>
                <c:pt idx="6742">
                  <c:v>1.472906</c:v>
                </c:pt>
                <c:pt idx="6743">
                  <c:v>1.472906</c:v>
                </c:pt>
                <c:pt idx="6744">
                  <c:v>1.472906</c:v>
                </c:pt>
                <c:pt idx="6745">
                  <c:v>1.472906</c:v>
                </c:pt>
                <c:pt idx="6746">
                  <c:v>1.3499639999999999</c:v>
                </c:pt>
                <c:pt idx="6747">
                  <c:v>1.3499639999999999</c:v>
                </c:pt>
                <c:pt idx="6748">
                  <c:v>1.3499639999999999</c:v>
                </c:pt>
                <c:pt idx="6749">
                  <c:v>1.3499639999999999</c:v>
                </c:pt>
                <c:pt idx="6750">
                  <c:v>1.3499639999999999</c:v>
                </c:pt>
                <c:pt idx="6751">
                  <c:v>1.3499639999999999</c:v>
                </c:pt>
                <c:pt idx="6752">
                  <c:v>1.3499639999999999</c:v>
                </c:pt>
                <c:pt idx="6753">
                  <c:v>1.3499639999999999</c:v>
                </c:pt>
                <c:pt idx="6754">
                  <c:v>1.3499639999999999</c:v>
                </c:pt>
                <c:pt idx="6755">
                  <c:v>1.3499639999999999</c:v>
                </c:pt>
                <c:pt idx="6756">
                  <c:v>1.3499639999999999</c:v>
                </c:pt>
                <c:pt idx="6757">
                  <c:v>1.3499639999999999</c:v>
                </c:pt>
                <c:pt idx="6758">
                  <c:v>1.3499639999999999</c:v>
                </c:pt>
                <c:pt idx="6759">
                  <c:v>1.3499639999999999</c:v>
                </c:pt>
                <c:pt idx="6760">
                  <c:v>1.3499639999999999</c:v>
                </c:pt>
                <c:pt idx="6761">
                  <c:v>1.3499639999999999</c:v>
                </c:pt>
                <c:pt idx="6762">
                  <c:v>1.3499639999999999</c:v>
                </c:pt>
                <c:pt idx="6763">
                  <c:v>1.3499639999999999</c:v>
                </c:pt>
                <c:pt idx="6764">
                  <c:v>1.3499639999999999</c:v>
                </c:pt>
                <c:pt idx="6765">
                  <c:v>1.3499639999999999</c:v>
                </c:pt>
                <c:pt idx="6766">
                  <c:v>1.3499639999999999</c:v>
                </c:pt>
                <c:pt idx="6767">
                  <c:v>1.5373019999999999</c:v>
                </c:pt>
                <c:pt idx="6768">
                  <c:v>1.5373019999999999</c:v>
                </c:pt>
                <c:pt idx="6769">
                  <c:v>1.5373019999999999</c:v>
                </c:pt>
                <c:pt idx="6770">
                  <c:v>1.5373019999999999</c:v>
                </c:pt>
                <c:pt idx="6771">
                  <c:v>1.5373019999999999</c:v>
                </c:pt>
                <c:pt idx="6772">
                  <c:v>1.5373019999999999</c:v>
                </c:pt>
                <c:pt idx="6773">
                  <c:v>1.5373019999999999</c:v>
                </c:pt>
                <c:pt idx="6774">
                  <c:v>1.5373019999999999</c:v>
                </c:pt>
                <c:pt idx="6775">
                  <c:v>1.5373019999999999</c:v>
                </c:pt>
                <c:pt idx="6776">
                  <c:v>1.5373019999999999</c:v>
                </c:pt>
                <c:pt idx="6777">
                  <c:v>1.5373019999999999</c:v>
                </c:pt>
                <c:pt idx="6778">
                  <c:v>1.5373019999999999</c:v>
                </c:pt>
                <c:pt idx="6779">
                  <c:v>1.5373019999999999</c:v>
                </c:pt>
                <c:pt idx="6780">
                  <c:v>1.5373019999999999</c:v>
                </c:pt>
                <c:pt idx="6781">
                  <c:v>1.5373019999999999</c:v>
                </c:pt>
                <c:pt idx="6782">
                  <c:v>1.5373019999999999</c:v>
                </c:pt>
                <c:pt idx="6783">
                  <c:v>1.5373019999999999</c:v>
                </c:pt>
                <c:pt idx="6784">
                  <c:v>1.5373019999999999</c:v>
                </c:pt>
                <c:pt idx="6785">
                  <c:v>1.5373019999999999</c:v>
                </c:pt>
                <c:pt idx="6786">
                  <c:v>1.5373019999999999</c:v>
                </c:pt>
                <c:pt idx="6787">
                  <c:v>1.5373019999999999</c:v>
                </c:pt>
                <c:pt idx="6788">
                  <c:v>1.5250429999999999</c:v>
                </c:pt>
                <c:pt idx="6789">
                  <c:v>1.5250429999999999</c:v>
                </c:pt>
                <c:pt idx="6790">
                  <c:v>1.5250429999999999</c:v>
                </c:pt>
                <c:pt idx="6791">
                  <c:v>1.5250429999999999</c:v>
                </c:pt>
                <c:pt idx="6792">
                  <c:v>1.5250429999999999</c:v>
                </c:pt>
                <c:pt idx="6793">
                  <c:v>1.5250429999999999</c:v>
                </c:pt>
                <c:pt idx="6794">
                  <c:v>1.5250429999999999</c:v>
                </c:pt>
                <c:pt idx="6795">
                  <c:v>1.5250429999999999</c:v>
                </c:pt>
                <c:pt idx="6796">
                  <c:v>1.5250429999999999</c:v>
                </c:pt>
                <c:pt idx="6797">
                  <c:v>1.5250429999999999</c:v>
                </c:pt>
                <c:pt idx="6798">
                  <c:v>1.5250429999999999</c:v>
                </c:pt>
                <c:pt idx="6799">
                  <c:v>1.5250429999999999</c:v>
                </c:pt>
                <c:pt idx="6800">
                  <c:v>1.5250429999999999</c:v>
                </c:pt>
                <c:pt idx="6801">
                  <c:v>1.5250429999999999</c:v>
                </c:pt>
                <c:pt idx="6802">
                  <c:v>1.5250429999999999</c:v>
                </c:pt>
                <c:pt idx="6803">
                  <c:v>1.5250429999999999</c:v>
                </c:pt>
                <c:pt idx="6804">
                  <c:v>1.5250429999999999</c:v>
                </c:pt>
                <c:pt idx="6805">
                  <c:v>1.5250429999999999</c:v>
                </c:pt>
                <c:pt idx="6806">
                  <c:v>1.5250429999999999</c:v>
                </c:pt>
                <c:pt idx="6807">
                  <c:v>1.5250429999999999</c:v>
                </c:pt>
                <c:pt idx="6808">
                  <c:v>1.4381010000000001</c:v>
                </c:pt>
                <c:pt idx="6809">
                  <c:v>1.4381010000000001</c:v>
                </c:pt>
                <c:pt idx="6810">
                  <c:v>1.4381010000000001</c:v>
                </c:pt>
                <c:pt idx="6811">
                  <c:v>1.4381010000000001</c:v>
                </c:pt>
                <c:pt idx="6812">
                  <c:v>1.4381010000000001</c:v>
                </c:pt>
                <c:pt idx="6813">
                  <c:v>1.4381010000000001</c:v>
                </c:pt>
                <c:pt idx="6814">
                  <c:v>1.4381010000000001</c:v>
                </c:pt>
                <c:pt idx="6815">
                  <c:v>1.4381010000000001</c:v>
                </c:pt>
                <c:pt idx="6816">
                  <c:v>1.4381010000000001</c:v>
                </c:pt>
                <c:pt idx="6817">
                  <c:v>1.4381010000000001</c:v>
                </c:pt>
                <c:pt idx="6818">
                  <c:v>1.4381010000000001</c:v>
                </c:pt>
                <c:pt idx="6819">
                  <c:v>1.4381010000000001</c:v>
                </c:pt>
                <c:pt idx="6820">
                  <c:v>1.4381010000000001</c:v>
                </c:pt>
                <c:pt idx="6821">
                  <c:v>1.4381010000000001</c:v>
                </c:pt>
                <c:pt idx="6822">
                  <c:v>1.4381010000000001</c:v>
                </c:pt>
                <c:pt idx="6823">
                  <c:v>1.4381010000000001</c:v>
                </c:pt>
                <c:pt idx="6824">
                  <c:v>1.4381010000000001</c:v>
                </c:pt>
                <c:pt idx="6825">
                  <c:v>1.4381010000000001</c:v>
                </c:pt>
                <c:pt idx="6826">
                  <c:v>1.4381010000000001</c:v>
                </c:pt>
                <c:pt idx="6827">
                  <c:v>1.4381010000000001</c:v>
                </c:pt>
                <c:pt idx="6828">
                  <c:v>1.4381010000000001</c:v>
                </c:pt>
                <c:pt idx="6829">
                  <c:v>1.5283530000000001</c:v>
                </c:pt>
                <c:pt idx="6830">
                  <c:v>1.5283530000000001</c:v>
                </c:pt>
                <c:pt idx="6831">
                  <c:v>1.5283530000000001</c:v>
                </c:pt>
                <c:pt idx="6832">
                  <c:v>1.5283530000000001</c:v>
                </c:pt>
                <c:pt idx="6833">
                  <c:v>1.5283530000000001</c:v>
                </c:pt>
                <c:pt idx="6834">
                  <c:v>1.5283530000000001</c:v>
                </c:pt>
                <c:pt idx="6835">
                  <c:v>1.5283530000000001</c:v>
                </c:pt>
                <c:pt idx="6836">
                  <c:v>1.5283530000000001</c:v>
                </c:pt>
                <c:pt idx="6837">
                  <c:v>1.5283530000000001</c:v>
                </c:pt>
                <c:pt idx="6838">
                  <c:v>1.5283530000000001</c:v>
                </c:pt>
                <c:pt idx="6839">
                  <c:v>1.5283530000000001</c:v>
                </c:pt>
                <c:pt idx="6840">
                  <c:v>1.5283530000000001</c:v>
                </c:pt>
                <c:pt idx="6841">
                  <c:v>1.5283530000000001</c:v>
                </c:pt>
                <c:pt idx="6842">
                  <c:v>1.5283530000000001</c:v>
                </c:pt>
                <c:pt idx="6843">
                  <c:v>1.5283530000000001</c:v>
                </c:pt>
                <c:pt idx="6844">
                  <c:v>1.5283530000000001</c:v>
                </c:pt>
                <c:pt idx="6845">
                  <c:v>1.5283530000000001</c:v>
                </c:pt>
                <c:pt idx="6846">
                  <c:v>1.5283530000000001</c:v>
                </c:pt>
                <c:pt idx="6847">
                  <c:v>1.5283530000000001</c:v>
                </c:pt>
                <c:pt idx="6848">
                  <c:v>1.3059099999999999</c:v>
                </c:pt>
                <c:pt idx="6849">
                  <c:v>1.3059099999999999</c:v>
                </c:pt>
                <c:pt idx="6850">
                  <c:v>1.3059099999999999</c:v>
                </c:pt>
                <c:pt idx="6851">
                  <c:v>1.3059099999999999</c:v>
                </c:pt>
                <c:pt idx="6852">
                  <c:v>1.3059099999999999</c:v>
                </c:pt>
                <c:pt idx="6853">
                  <c:v>1.3059099999999999</c:v>
                </c:pt>
                <c:pt idx="6854">
                  <c:v>1.3059099999999999</c:v>
                </c:pt>
                <c:pt idx="6855">
                  <c:v>1.3059099999999999</c:v>
                </c:pt>
                <c:pt idx="6856">
                  <c:v>1.3059099999999999</c:v>
                </c:pt>
                <c:pt idx="6857">
                  <c:v>1.3059099999999999</c:v>
                </c:pt>
                <c:pt idx="6858">
                  <c:v>1.3059099999999999</c:v>
                </c:pt>
                <c:pt idx="6859">
                  <c:v>1.3059099999999999</c:v>
                </c:pt>
                <c:pt idx="6860">
                  <c:v>1.3059099999999999</c:v>
                </c:pt>
                <c:pt idx="6861">
                  <c:v>1.3059099999999999</c:v>
                </c:pt>
                <c:pt idx="6862">
                  <c:v>1.3059099999999999</c:v>
                </c:pt>
                <c:pt idx="6863">
                  <c:v>1.3059099999999999</c:v>
                </c:pt>
                <c:pt idx="6864">
                  <c:v>1.3059099999999999</c:v>
                </c:pt>
                <c:pt idx="6865">
                  <c:v>1.3059099999999999</c:v>
                </c:pt>
                <c:pt idx="6866">
                  <c:v>1.3059099999999999</c:v>
                </c:pt>
                <c:pt idx="6867">
                  <c:v>1.3059099999999999</c:v>
                </c:pt>
                <c:pt idx="6868">
                  <c:v>1.3059099999999999</c:v>
                </c:pt>
                <c:pt idx="6869">
                  <c:v>1.351734</c:v>
                </c:pt>
                <c:pt idx="6870">
                  <c:v>1.351734</c:v>
                </c:pt>
                <c:pt idx="6871">
                  <c:v>1.351734</c:v>
                </c:pt>
                <c:pt idx="6872">
                  <c:v>1.351734</c:v>
                </c:pt>
                <c:pt idx="6873">
                  <c:v>1.351734</c:v>
                </c:pt>
                <c:pt idx="6874">
                  <c:v>1.351734</c:v>
                </c:pt>
                <c:pt idx="6875">
                  <c:v>1.351734</c:v>
                </c:pt>
                <c:pt idx="6876">
                  <c:v>1.351734</c:v>
                </c:pt>
                <c:pt idx="6877">
                  <c:v>1.351734</c:v>
                </c:pt>
                <c:pt idx="6878">
                  <c:v>1.351734</c:v>
                </c:pt>
                <c:pt idx="6879">
                  <c:v>1.351734</c:v>
                </c:pt>
                <c:pt idx="6880">
                  <c:v>1.351734</c:v>
                </c:pt>
                <c:pt idx="6881">
                  <c:v>1.351734</c:v>
                </c:pt>
                <c:pt idx="6882">
                  <c:v>1.351734</c:v>
                </c:pt>
                <c:pt idx="6883">
                  <c:v>1.351734</c:v>
                </c:pt>
                <c:pt idx="6884">
                  <c:v>1.351734</c:v>
                </c:pt>
                <c:pt idx="6885">
                  <c:v>1.351734</c:v>
                </c:pt>
                <c:pt idx="6886">
                  <c:v>1.351734</c:v>
                </c:pt>
                <c:pt idx="6887">
                  <c:v>1.351734</c:v>
                </c:pt>
                <c:pt idx="6888">
                  <c:v>1.351734</c:v>
                </c:pt>
                <c:pt idx="6889">
                  <c:v>1.48987</c:v>
                </c:pt>
                <c:pt idx="6890">
                  <c:v>1.48987</c:v>
                </c:pt>
                <c:pt idx="6891">
                  <c:v>1.48987</c:v>
                </c:pt>
                <c:pt idx="6892">
                  <c:v>1.48987</c:v>
                </c:pt>
                <c:pt idx="6893">
                  <c:v>1.48987</c:v>
                </c:pt>
                <c:pt idx="6894">
                  <c:v>1.48987</c:v>
                </c:pt>
                <c:pt idx="6895">
                  <c:v>1.48987</c:v>
                </c:pt>
                <c:pt idx="6896">
                  <c:v>1.48987</c:v>
                </c:pt>
                <c:pt idx="6897">
                  <c:v>1.48987</c:v>
                </c:pt>
                <c:pt idx="6898">
                  <c:v>1.48987</c:v>
                </c:pt>
                <c:pt idx="6899">
                  <c:v>1.48987</c:v>
                </c:pt>
                <c:pt idx="6900">
                  <c:v>1.48987</c:v>
                </c:pt>
                <c:pt idx="6901">
                  <c:v>1.48987</c:v>
                </c:pt>
                <c:pt idx="6902">
                  <c:v>1.48987</c:v>
                </c:pt>
                <c:pt idx="6903">
                  <c:v>1.48987</c:v>
                </c:pt>
                <c:pt idx="6904">
                  <c:v>1.48987</c:v>
                </c:pt>
                <c:pt idx="6905">
                  <c:v>1.48987</c:v>
                </c:pt>
                <c:pt idx="6906">
                  <c:v>1.48987</c:v>
                </c:pt>
                <c:pt idx="6907">
                  <c:v>1.48987</c:v>
                </c:pt>
                <c:pt idx="6908">
                  <c:v>1.48987</c:v>
                </c:pt>
                <c:pt idx="6909">
                  <c:v>1.48987</c:v>
                </c:pt>
                <c:pt idx="6910">
                  <c:v>1.443093</c:v>
                </c:pt>
                <c:pt idx="6911">
                  <c:v>1.443093</c:v>
                </c:pt>
                <c:pt idx="6912">
                  <c:v>1.443093</c:v>
                </c:pt>
                <c:pt idx="6913">
                  <c:v>1.443093</c:v>
                </c:pt>
                <c:pt idx="6914">
                  <c:v>1.443093</c:v>
                </c:pt>
                <c:pt idx="6915">
                  <c:v>1.443093</c:v>
                </c:pt>
                <c:pt idx="6916">
                  <c:v>1.443093</c:v>
                </c:pt>
                <c:pt idx="6917">
                  <c:v>1.443093</c:v>
                </c:pt>
                <c:pt idx="6918">
                  <c:v>1.443093</c:v>
                </c:pt>
                <c:pt idx="6919">
                  <c:v>1.443093</c:v>
                </c:pt>
                <c:pt idx="6920">
                  <c:v>1.443093</c:v>
                </c:pt>
                <c:pt idx="6921">
                  <c:v>1.443093</c:v>
                </c:pt>
                <c:pt idx="6922">
                  <c:v>1.443093</c:v>
                </c:pt>
                <c:pt idx="6923">
                  <c:v>1.443093</c:v>
                </c:pt>
                <c:pt idx="6924">
                  <c:v>1.443093</c:v>
                </c:pt>
                <c:pt idx="6925">
                  <c:v>1.443093</c:v>
                </c:pt>
                <c:pt idx="6926">
                  <c:v>1.443093</c:v>
                </c:pt>
                <c:pt idx="6927">
                  <c:v>1.443093</c:v>
                </c:pt>
                <c:pt idx="6928">
                  <c:v>1.443093</c:v>
                </c:pt>
                <c:pt idx="6929">
                  <c:v>1.443093</c:v>
                </c:pt>
                <c:pt idx="6930">
                  <c:v>1.443093</c:v>
                </c:pt>
                <c:pt idx="6931">
                  <c:v>1.3206020000000001</c:v>
                </c:pt>
                <c:pt idx="6932">
                  <c:v>1.3206020000000001</c:v>
                </c:pt>
                <c:pt idx="6933">
                  <c:v>1.3206020000000001</c:v>
                </c:pt>
                <c:pt idx="6934">
                  <c:v>1.3206020000000001</c:v>
                </c:pt>
                <c:pt idx="6935">
                  <c:v>1.3206020000000001</c:v>
                </c:pt>
                <c:pt idx="6936">
                  <c:v>1.3206020000000001</c:v>
                </c:pt>
                <c:pt idx="6937">
                  <c:v>1.3206020000000001</c:v>
                </c:pt>
                <c:pt idx="6938">
                  <c:v>1.3206020000000001</c:v>
                </c:pt>
                <c:pt idx="6939">
                  <c:v>1.3206020000000001</c:v>
                </c:pt>
                <c:pt idx="6940">
                  <c:v>1.3206020000000001</c:v>
                </c:pt>
                <c:pt idx="6941">
                  <c:v>1.3206020000000001</c:v>
                </c:pt>
                <c:pt idx="6942">
                  <c:v>1.3206020000000001</c:v>
                </c:pt>
                <c:pt idx="6943">
                  <c:v>1.3206020000000001</c:v>
                </c:pt>
                <c:pt idx="6944">
                  <c:v>1.3206020000000001</c:v>
                </c:pt>
                <c:pt idx="6945">
                  <c:v>1.3206020000000001</c:v>
                </c:pt>
                <c:pt idx="6946">
                  <c:v>1.3206020000000001</c:v>
                </c:pt>
                <c:pt idx="6947">
                  <c:v>1.3206020000000001</c:v>
                </c:pt>
                <c:pt idx="6948">
                  <c:v>1.3206020000000001</c:v>
                </c:pt>
                <c:pt idx="6949">
                  <c:v>1.3206020000000001</c:v>
                </c:pt>
                <c:pt idx="6950">
                  <c:v>1.4480139999999999</c:v>
                </c:pt>
                <c:pt idx="6951">
                  <c:v>1.4480139999999999</c:v>
                </c:pt>
                <c:pt idx="6952">
                  <c:v>1.4480139999999999</c:v>
                </c:pt>
                <c:pt idx="6953">
                  <c:v>1.4480139999999999</c:v>
                </c:pt>
                <c:pt idx="6954">
                  <c:v>1.4480139999999999</c:v>
                </c:pt>
                <c:pt idx="6955">
                  <c:v>1.4480139999999999</c:v>
                </c:pt>
                <c:pt idx="6956">
                  <c:v>1.4480139999999999</c:v>
                </c:pt>
                <c:pt idx="6957">
                  <c:v>1.4480139999999999</c:v>
                </c:pt>
                <c:pt idx="6958">
                  <c:v>1.4480139999999999</c:v>
                </c:pt>
                <c:pt idx="6959">
                  <c:v>1.4480139999999999</c:v>
                </c:pt>
                <c:pt idx="6960">
                  <c:v>1.4480139999999999</c:v>
                </c:pt>
                <c:pt idx="6961">
                  <c:v>1.4480139999999999</c:v>
                </c:pt>
                <c:pt idx="6962">
                  <c:v>1.4480139999999999</c:v>
                </c:pt>
                <c:pt idx="6963">
                  <c:v>1.4480139999999999</c:v>
                </c:pt>
                <c:pt idx="6964">
                  <c:v>1.4480139999999999</c:v>
                </c:pt>
                <c:pt idx="6965">
                  <c:v>1.4480139999999999</c:v>
                </c:pt>
                <c:pt idx="6966">
                  <c:v>1.4480139999999999</c:v>
                </c:pt>
                <c:pt idx="6967">
                  <c:v>1.4480139999999999</c:v>
                </c:pt>
                <c:pt idx="6968">
                  <c:v>1.4480139999999999</c:v>
                </c:pt>
                <c:pt idx="6969">
                  <c:v>1.4480139999999999</c:v>
                </c:pt>
                <c:pt idx="6970">
                  <c:v>1.4480139999999999</c:v>
                </c:pt>
                <c:pt idx="6971">
                  <c:v>1.236712</c:v>
                </c:pt>
                <c:pt idx="6972">
                  <c:v>1.236712</c:v>
                </c:pt>
                <c:pt idx="6973">
                  <c:v>1.236712</c:v>
                </c:pt>
                <c:pt idx="6974">
                  <c:v>1.236712</c:v>
                </c:pt>
                <c:pt idx="6975">
                  <c:v>1.236712</c:v>
                </c:pt>
                <c:pt idx="6976">
                  <c:v>1.236712</c:v>
                </c:pt>
                <c:pt idx="6977">
                  <c:v>1.236712</c:v>
                </c:pt>
                <c:pt idx="6978">
                  <c:v>1.236712</c:v>
                </c:pt>
                <c:pt idx="6979">
                  <c:v>1.236712</c:v>
                </c:pt>
                <c:pt idx="6980">
                  <c:v>1.236712</c:v>
                </c:pt>
                <c:pt idx="6981">
                  <c:v>1.236712</c:v>
                </c:pt>
                <c:pt idx="6982">
                  <c:v>1.236712</c:v>
                </c:pt>
                <c:pt idx="6983">
                  <c:v>1.236712</c:v>
                </c:pt>
                <c:pt idx="6984">
                  <c:v>1.236712</c:v>
                </c:pt>
                <c:pt idx="6985">
                  <c:v>1.236712</c:v>
                </c:pt>
                <c:pt idx="6986">
                  <c:v>1.236712</c:v>
                </c:pt>
                <c:pt idx="6987">
                  <c:v>1.236712</c:v>
                </c:pt>
                <c:pt idx="6988">
                  <c:v>1.236712</c:v>
                </c:pt>
                <c:pt idx="6989">
                  <c:v>1.236712</c:v>
                </c:pt>
                <c:pt idx="6990">
                  <c:v>1.236712</c:v>
                </c:pt>
                <c:pt idx="6991">
                  <c:v>1.236712</c:v>
                </c:pt>
                <c:pt idx="6992">
                  <c:v>1.33799</c:v>
                </c:pt>
                <c:pt idx="6993">
                  <c:v>1.33799</c:v>
                </c:pt>
                <c:pt idx="6994">
                  <c:v>1.33799</c:v>
                </c:pt>
                <c:pt idx="6995">
                  <c:v>1.33799</c:v>
                </c:pt>
                <c:pt idx="6996">
                  <c:v>1.33799</c:v>
                </c:pt>
                <c:pt idx="6997">
                  <c:v>1.33799</c:v>
                </c:pt>
                <c:pt idx="6998">
                  <c:v>1.33799</c:v>
                </c:pt>
                <c:pt idx="6999">
                  <c:v>1.33799</c:v>
                </c:pt>
                <c:pt idx="7000">
                  <c:v>1.33799</c:v>
                </c:pt>
                <c:pt idx="7001">
                  <c:v>1.33799</c:v>
                </c:pt>
                <c:pt idx="7002">
                  <c:v>1.33799</c:v>
                </c:pt>
                <c:pt idx="7003">
                  <c:v>1.33799</c:v>
                </c:pt>
                <c:pt idx="7004">
                  <c:v>1.33799</c:v>
                </c:pt>
                <c:pt idx="7005">
                  <c:v>1.33799</c:v>
                </c:pt>
                <c:pt idx="7006">
                  <c:v>1.33799</c:v>
                </c:pt>
                <c:pt idx="7007">
                  <c:v>1.33799</c:v>
                </c:pt>
                <c:pt idx="7008">
                  <c:v>1.33799</c:v>
                </c:pt>
                <c:pt idx="7009">
                  <c:v>1.33799</c:v>
                </c:pt>
                <c:pt idx="7010">
                  <c:v>1.33799</c:v>
                </c:pt>
                <c:pt idx="7011">
                  <c:v>1.33799</c:v>
                </c:pt>
                <c:pt idx="7012">
                  <c:v>1.33799</c:v>
                </c:pt>
                <c:pt idx="7013">
                  <c:v>1.4768749999999999</c:v>
                </c:pt>
                <c:pt idx="7014">
                  <c:v>1.4768749999999999</c:v>
                </c:pt>
                <c:pt idx="7015">
                  <c:v>1.4768749999999999</c:v>
                </c:pt>
                <c:pt idx="7016">
                  <c:v>1.4768749999999999</c:v>
                </c:pt>
                <c:pt idx="7017">
                  <c:v>1.4768749999999999</c:v>
                </c:pt>
                <c:pt idx="7018">
                  <c:v>1.4768749999999999</c:v>
                </c:pt>
                <c:pt idx="7019">
                  <c:v>1.4768749999999999</c:v>
                </c:pt>
                <c:pt idx="7020">
                  <c:v>1.4768749999999999</c:v>
                </c:pt>
                <c:pt idx="7021">
                  <c:v>1.4768749999999999</c:v>
                </c:pt>
                <c:pt idx="7022">
                  <c:v>1.4768749999999999</c:v>
                </c:pt>
                <c:pt idx="7023">
                  <c:v>1.4768749999999999</c:v>
                </c:pt>
                <c:pt idx="7024">
                  <c:v>1.4768749999999999</c:v>
                </c:pt>
                <c:pt idx="7025">
                  <c:v>1.4768749999999999</c:v>
                </c:pt>
                <c:pt idx="7026">
                  <c:v>1.4768749999999999</c:v>
                </c:pt>
                <c:pt idx="7027">
                  <c:v>1.4768749999999999</c:v>
                </c:pt>
                <c:pt idx="7028">
                  <c:v>1.4768749999999999</c:v>
                </c:pt>
                <c:pt idx="7029">
                  <c:v>1.4768749999999999</c:v>
                </c:pt>
                <c:pt idx="7030">
                  <c:v>1.4768749999999999</c:v>
                </c:pt>
                <c:pt idx="7031">
                  <c:v>1.4768749999999999</c:v>
                </c:pt>
                <c:pt idx="7032">
                  <c:v>1.4768749999999999</c:v>
                </c:pt>
                <c:pt idx="7033">
                  <c:v>1.4768749999999999</c:v>
                </c:pt>
                <c:pt idx="7034">
                  <c:v>1.471214</c:v>
                </c:pt>
                <c:pt idx="7035">
                  <c:v>1.471214</c:v>
                </c:pt>
                <c:pt idx="7036">
                  <c:v>1.471214</c:v>
                </c:pt>
                <c:pt idx="7037">
                  <c:v>1.471214</c:v>
                </c:pt>
                <c:pt idx="7038">
                  <c:v>1.471214</c:v>
                </c:pt>
                <c:pt idx="7039">
                  <c:v>1.471214</c:v>
                </c:pt>
                <c:pt idx="7040">
                  <c:v>1.471214</c:v>
                </c:pt>
                <c:pt idx="7041">
                  <c:v>1.471214</c:v>
                </c:pt>
                <c:pt idx="7042">
                  <c:v>1.471214</c:v>
                </c:pt>
                <c:pt idx="7043">
                  <c:v>1.471214</c:v>
                </c:pt>
                <c:pt idx="7044">
                  <c:v>1.471214</c:v>
                </c:pt>
                <c:pt idx="7045">
                  <c:v>1.471214</c:v>
                </c:pt>
                <c:pt idx="7046">
                  <c:v>1.471214</c:v>
                </c:pt>
                <c:pt idx="7047">
                  <c:v>1.471214</c:v>
                </c:pt>
                <c:pt idx="7048">
                  <c:v>1.471214</c:v>
                </c:pt>
                <c:pt idx="7049">
                  <c:v>1.471214</c:v>
                </c:pt>
                <c:pt idx="7050">
                  <c:v>1.471214</c:v>
                </c:pt>
                <c:pt idx="7051">
                  <c:v>1.471214</c:v>
                </c:pt>
                <c:pt idx="7052">
                  <c:v>1.471214</c:v>
                </c:pt>
                <c:pt idx="7053">
                  <c:v>1.6381479999999999</c:v>
                </c:pt>
                <c:pt idx="7054">
                  <c:v>1.6381479999999999</c:v>
                </c:pt>
                <c:pt idx="7055">
                  <c:v>1.6381479999999999</c:v>
                </c:pt>
                <c:pt idx="7056">
                  <c:v>1.6381479999999999</c:v>
                </c:pt>
                <c:pt idx="7057">
                  <c:v>1.6381479999999999</c:v>
                </c:pt>
                <c:pt idx="7058">
                  <c:v>1.6381479999999999</c:v>
                </c:pt>
                <c:pt idx="7059">
                  <c:v>1.6381479999999999</c:v>
                </c:pt>
                <c:pt idx="7060">
                  <c:v>1.6381479999999999</c:v>
                </c:pt>
                <c:pt idx="7061">
                  <c:v>1.6381479999999999</c:v>
                </c:pt>
                <c:pt idx="7062">
                  <c:v>1.6381479999999999</c:v>
                </c:pt>
                <c:pt idx="7063">
                  <c:v>1.6381479999999999</c:v>
                </c:pt>
                <c:pt idx="7064">
                  <c:v>1.6381479999999999</c:v>
                </c:pt>
                <c:pt idx="7065">
                  <c:v>1.6381479999999999</c:v>
                </c:pt>
                <c:pt idx="7066">
                  <c:v>1.6381479999999999</c:v>
                </c:pt>
                <c:pt idx="7067">
                  <c:v>1.6381479999999999</c:v>
                </c:pt>
                <c:pt idx="7068">
                  <c:v>1.6381479999999999</c:v>
                </c:pt>
                <c:pt idx="7069">
                  <c:v>1.6381479999999999</c:v>
                </c:pt>
                <c:pt idx="7070">
                  <c:v>1.6381479999999999</c:v>
                </c:pt>
                <c:pt idx="7071">
                  <c:v>1.6381479999999999</c:v>
                </c:pt>
                <c:pt idx="7072">
                  <c:v>1.6381479999999999</c:v>
                </c:pt>
                <c:pt idx="7073">
                  <c:v>1.503771</c:v>
                </c:pt>
                <c:pt idx="7074">
                  <c:v>1.503771</c:v>
                </c:pt>
                <c:pt idx="7075">
                  <c:v>1.503771</c:v>
                </c:pt>
                <c:pt idx="7076">
                  <c:v>1.503771</c:v>
                </c:pt>
                <c:pt idx="7077">
                  <c:v>1.503771</c:v>
                </c:pt>
                <c:pt idx="7078">
                  <c:v>1.503771</c:v>
                </c:pt>
                <c:pt idx="7079">
                  <c:v>1.503771</c:v>
                </c:pt>
                <c:pt idx="7080">
                  <c:v>1.503771</c:v>
                </c:pt>
                <c:pt idx="7081">
                  <c:v>1.503771</c:v>
                </c:pt>
                <c:pt idx="7082">
                  <c:v>1.503771</c:v>
                </c:pt>
                <c:pt idx="7083">
                  <c:v>1.503771</c:v>
                </c:pt>
                <c:pt idx="7084">
                  <c:v>1.503771</c:v>
                </c:pt>
                <c:pt idx="7085">
                  <c:v>1.503771</c:v>
                </c:pt>
                <c:pt idx="7086">
                  <c:v>1.503771</c:v>
                </c:pt>
                <c:pt idx="7087">
                  <c:v>1.503771</c:v>
                </c:pt>
                <c:pt idx="7088">
                  <c:v>1.503771</c:v>
                </c:pt>
                <c:pt idx="7089">
                  <c:v>1.503771</c:v>
                </c:pt>
                <c:pt idx="7090">
                  <c:v>1.503771</c:v>
                </c:pt>
                <c:pt idx="7091">
                  <c:v>1.503771</c:v>
                </c:pt>
                <c:pt idx="7092">
                  <c:v>1.5142070000000001</c:v>
                </c:pt>
                <c:pt idx="7093">
                  <c:v>1.5142070000000001</c:v>
                </c:pt>
                <c:pt idx="7094">
                  <c:v>1.5142070000000001</c:v>
                </c:pt>
                <c:pt idx="7095">
                  <c:v>1.5142070000000001</c:v>
                </c:pt>
                <c:pt idx="7096">
                  <c:v>1.5142070000000001</c:v>
                </c:pt>
                <c:pt idx="7097">
                  <c:v>1.5142070000000001</c:v>
                </c:pt>
                <c:pt idx="7098">
                  <c:v>1.5142070000000001</c:v>
                </c:pt>
                <c:pt idx="7099">
                  <c:v>1.5142070000000001</c:v>
                </c:pt>
                <c:pt idx="7100">
                  <c:v>1.5142070000000001</c:v>
                </c:pt>
                <c:pt idx="7101">
                  <c:v>1.5142070000000001</c:v>
                </c:pt>
                <c:pt idx="7102">
                  <c:v>1.5142070000000001</c:v>
                </c:pt>
                <c:pt idx="7103">
                  <c:v>1.5142070000000001</c:v>
                </c:pt>
                <c:pt idx="7104">
                  <c:v>1.5142070000000001</c:v>
                </c:pt>
                <c:pt idx="7105">
                  <c:v>1.5142070000000001</c:v>
                </c:pt>
                <c:pt idx="7106">
                  <c:v>1.5142070000000001</c:v>
                </c:pt>
                <c:pt idx="7107">
                  <c:v>1.5142070000000001</c:v>
                </c:pt>
                <c:pt idx="7108">
                  <c:v>1.5142070000000001</c:v>
                </c:pt>
                <c:pt idx="7109">
                  <c:v>1.5142070000000001</c:v>
                </c:pt>
                <c:pt idx="7110">
                  <c:v>1.5142070000000001</c:v>
                </c:pt>
                <c:pt idx="7111">
                  <c:v>1.5142070000000001</c:v>
                </c:pt>
                <c:pt idx="7112">
                  <c:v>2.6709779999999999</c:v>
                </c:pt>
                <c:pt idx="7113">
                  <c:v>2.6709779999999999</c:v>
                </c:pt>
                <c:pt idx="7114">
                  <c:v>2.6709779999999999</c:v>
                </c:pt>
                <c:pt idx="7115">
                  <c:v>2.6709779999999999</c:v>
                </c:pt>
                <c:pt idx="7116">
                  <c:v>2.6709779999999999</c:v>
                </c:pt>
                <c:pt idx="7117">
                  <c:v>2.6709779999999999</c:v>
                </c:pt>
                <c:pt idx="7118">
                  <c:v>2.6709779999999999</c:v>
                </c:pt>
                <c:pt idx="7119">
                  <c:v>2.6709779999999999</c:v>
                </c:pt>
                <c:pt idx="7120">
                  <c:v>2.6709779999999999</c:v>
                </c:pt>
                <c:pt idx="7121">
                  <c:v>2.6709779999999999</c:v>
                </c:pt>
                <c:pt idx="7122">
                  <c:v>2.6709779999999999</c:v>
                </c:pt>
                <c:pt idx="7123">
                  <c:v>2.6709779999999999</c:v>
                </c:pt>
                <c:pt idx="7124">
                  <c:v>2.6709779999999999</c:v>
                </c:pt>
                <c:pt idx="7125">
                  <c:v>2.6709779999999999</c:v>
                </c:pt>
                <c:pt idx="7126">
                  <c:v>2.6709779999999999</c:v>
                </c:pt>
                <c:pt idx="7127">
                  <c:v>2.6709779999999999</c:v>
                </c:pt>
                <c:pt idx="7128">
                  <c:v>2.6709779999999999</c:v>
                </c:pt>
                <c:pt idx="7129">
                  <c:v>2.6709779999999999</c:v>
                </c:pt>
                <c:pt idx="7130">
                  <c:v>2.6709779999999999</c:v>
                </c:pt>
                <c:pt idx="7131">
                  <c:v>2.6709779999999999</c:v>
                </c:pt>
                <c:pt idx="7132">
                  <c:v>1.635124</c:v>
                </c:pt>
                <c:pt idx="7133">
                  <c:v>1.635124</c:v>
                </c:pt>
                <c:pt idx="7134">
                  <c:v>1.635124</c:v>
                </c:pt>
                <c:pt idx="7135">
                  <c:v>1.635124</c:v>
                </c:pt>
                <c:pt idx="7136">
                  <c:v>1.635124</c:v>
                </c:pt>
                <c:pt idx="7137">
                  <c:v>1.635124</c:v>
                </c:pt>
                <c:pt idx="7138">
                  <c:v>1.635124</c:v>
                </c:pt>
                <c:pt idx="7139">
                  <c:v>1.635124</c:v>
                </c:pt>
                <c:pt idx="7140">
                  <c:v>1.635124</c:v>
                </c:pt>
                <c:pt idx="7141">
                  <c:v>1.635124</c:v>
                </c:pt>
                <c:pt idx="7142">
                  <c:v>1.635124</c:v>
                </c:pt>
                <c:pt idx="7143">
                  <c:v>1.635124</c:v>
                </c:pt>
                <c:pt idx="7144">
                  <c:v>1.635124</c:v>
                </c:pt>
                <c:pt idx="7145">
                  <c:v>1.635124</c:v>
                </c:pt>
                <c:pt idx="7146">
                  <c:v>1.635124</c:v>
                </c:pt>
                <c:pt idx="7147">
                  <c:v>1.635124</c:v>
                </c:pt>
                <c:pt idx="7148">
                  <c:v>1.635124</c:v>
                </c:pt>
                <c:pt idx="7149">
                  <c:v>1.635124</c:v>
                </c:pt>
                <c:pt idx="7150">
                  <c:v>1.635124</c:v>
                </c:pt>
                <c:pt idx="7151">
                  <c:v>1.635124</c:v>
                </c:pt>
                <c:pt idx="7152">
                  <c:v>1.635124</c:v>
                </c:pt>
                <c:pt idx="7153">
                  <c:v>1.7203870000000001</c:v>
                </c:pt>
                <c:pt idx="7154">
                  <c:v>1.7203870000000001</c:v>
                </c:pt>
                <c:pt idx="7155">
                  <c:v>1.7203870000000001</c:v>
                </c:pt>
                <c:pt idx="7156">
                  <c:v>1.7203870000000001</c:v>
                </c:pt>
                <c:pt idx="7157">
                  <c:v>1.7203870000000001</c:v>
                </c:pt>
                <c:pt idx="7158">
                  <c:v>1.7203870000000001</c:v>
                </c:pt>
                <c:pt idx="7159">
                  <c:v>1.7203870000000001</c:v>
                </c:pt>
                <c:pt idx="7160">
                  <c:v>1.7203870000000001</c:v>
                </c:pt>
                <c:pt idx="7161">
                  <c:v>1.7203870000000001</c:v>
                </c:pt>
                <c:pt idx="7162">
                  <c:v>1.7203870000000001</c:v>
                </c:pt>
                <c:pt idx="7163">
                  <c:v>1.7203870000000001</c:v>
                </c:pt>
                <c:pt idx="7164">
                  <c:v>1.7203870000000001</c:v>
                </c:pt>
                <c:pt idx="7165">
                  <c:v>1.7203870000000001</c:v>
                </c:pt>
                <c:pt idx="7166">
                  <c:v>1.7203870000000001</c:v>
                </c:pt>
                <c:pt idx="7167">
                  <c:v>1.7203870000000001</c:v>
                </c:pt>
                <c:pt idx="7168">
                  <c:v>1.7203870000000001</c:v>
                </c:pt>
                <c:pt idx="7169">
                  <c:v>1.7203870000000001</c:v>
                </c:pt>
                <c:pt idx="7170">
                  <c:v>1.7203870000000001</c:v>
                </c:pt>
                <c:pt idx="7171">
                  <c:v>1.7203870000000001</c:v>
                </c:pt>
                <c:pt idx="7172">
                  <c:v>1.7203870000000001</c:v>
                </c:pt>
                <c:pt idx="7173">
                  <c:v>1.7203870000000001</c:v>
                </c:pt>
                <c:pt idx="7174">
                  <c:v>1.4818020000000001</c:v>
                </c:pt>
                <c:pt idx="7175">
                  <c:v>1.4818020000000001</c:v>
                </c:pt>
                <c:pt idx="7176">
                  <c:v>1.4818020000000001</c:v>
                </c:pt>
                <c:pt idx="7177">
                  <c:v>1.4818020000000001</c:v>
                </c:pt>
                <c:pt idx="7178">
                  <c:v>1.4818020000000001</c:v>
                </c:pt>
                <c:pt idx="7179">
                  <c:v>1.4818020000000001</c:v>
                </c:pt>
                <c:pt idx="7180">
                  <c:v>1.4818020000000001</c:v>
                </c:pt>
                <c:pt idx="7181">
                  <c:v>1.4818020000000001</c:v>
                </c:pt>
                <c:pt idx="7182">
                  <c:v>1.4818020000000001</c:v>
                </c:pt>
                <c:pt idx="7183">
                  <c:v>1.4818020000000001</c:v>
                </c:pt>
                <c:pt idx="7184">
                  <c:v>1.4818020000000001</c:v>
                </c:pt>
                <c:pt idx="7185">
                  <c:v>1.4818020000000001</c:v>
                </c:pt>
                <c:pt idx="7186">
                  <c:v>1.4818020000000001</c:v>
                </c:pt>
                <c:pt idx="7187">
                  <c:v>1.4818020000000001</c:v>
                </c:pt>
                <c:pt idx="7188">
                  <c:v>1.4818020000000001</c:v>
                </c:pt>
                <c:pt idx="7189">
                  <c:v>1.4818020000000001</c:v>
                </c:pt>
                <c:pt idx="7190">
                  <c:v>1.4818020000000001</c:v>
                </c:pt>
                <c:pt idx="7191">
                  <c:v>1.4818020000000001</c:v>
                </c:pt>
                <c:pt idx="7192">
                  <c:v>1.4818020000000001</c:v>
                </c:pt>
                <c:pt idx="7193">
                  <c:v>1.5336080000000001</c:v>
                </c:pt>
                <c:pt idx="7194">
                  <c:v>1.5336080000000001</c:v>
                </c:pt>
                <c:pt idx="7195">
                  <c:v>1.5336080000000001</c:v>
                </c:pt>
                <c:pt idx="7196">
                  <c:v>1.5336080000000001</c:v>
                </c:pt>
                <c:pt idx="7197">
                  <c:v>1.5336080000000001</c:v>
                </c:pt>
                <c:pt idx="7198">
                  <c:v>1.5336080000000001</c:v>
                </c:pt>
                <c:pt idx="7199">
                  <c:v>1.5336080000000001</c:v>
                </c:pt>
                <c:pt idx="7200">
                  <c:v>1.5336080000000001</c:v>
                </c:pt>
                <c:pt idx="7201">
                  <c:v>1.5336080000000001</c:v>
                </c:pt>
                <c:pt idx="7202">
                  <c:v>1.5336080000000001</c:v>
                </c:pt>
                <c:pt idx="7203">
                  <c:v>1.5336080000000001</c:v>
                </c:pt>
                <c:pt idx="7204">
                  <c:v>1.5336080000000001</c:v>
                </c:pt>
                <c:pt idx="7205">
                  <c:v>1.5336080000000001</c:v>
                </c:pt>
                <c:pt idx="7206">
                  <c:v>1.5336080000000001</c:v>
                </c:pt>
                <c:pt idx="7207">
                  <c:v>1.5336080000000001</c:v>
                </c:pt>
                <c:pt idx="7208">
                  <c:v>1.5336080000000001</c:v>
                </c:pt>
                <c:pt idx="7209">
                  <c:v>1.5336080000000001</c:v>
                </c:pt>
                <c:pt idx="7210">
                  <c:v>1.5336080000000001</c:v>
                </c:pt>
                <c:pt idx="7211">
                  <c:v>1.5336080000000001</c:v>
                </c:pt>
                <c:pt idx="7212">
                  <c:v>1.5336080000000001</c:v>
                </c:pt>
                <c:pt idx="7213">
                  <c:v>1.5336080000000001</c:v>
                </c:pt>
                <c:pt idx="7214">
                  <c:v>1.6232690000000001</c:v>
                </c:pt>
                <c:pt idx="7215">
                  <c:v>1.6232690000000001</c:v>
                </c:pt>
                <c:pt idx="7216">
                  <c:v>1.6232690000000001</c:v>
                </c:pt>
                <c:pt idx="7217">
                  <c:v>1.6232690000000001</c:v>
                </c:pt>
                <c:pt idx="7218">
                  <c:v>1.6232690000000001</c:v>
                </c:pt>
                <c:pt idx="7219">
                  <c:v>1.6232690000000001</c:v>
                </c:pt>
                <c:pt idx="7220">
                  <c:v>1.6232690000000001</c:v>
                </c:pt>
                <c:pt idx="7221">
                  <c:v>1.6232690000000001</c:v>
                </c:pt>
                <c:pt idx="7222">
                  <c:v>1.6232690000000001</c:v>
                </c:pt>
                <c:pt idx="7223">
                  <c:v>1.6232690000000001</c:v>
                </c:pt>
                <c:pt idx="7224">
                  <c:v>1.6232690000000001</c:v>
                </c:pt>
                <c:pt idx="7225">
                  <c:v>1.6232690000000001</c:v>
                </c:pt>
                <c:pt idx="7226">
                  <c:v>1.6232690000000001</c:v>
                </c:pt>
                <c:pt idx="7227">
                  <c:v>1.6232690000000001</c:v>
                </c:pt>
                <c:pt idx="7228">
                  <c:v>1.6232690000000001</c:v>
                </c:pt>
                <c:pt idx="7229">
                  <c:v>1.6232690000000001</c:v>
                </c:pt>
                <c:pt idx="7230">
                  <c:v>1.6232690000000001</c:v>
                </c:pt>
                <c:pt idx="7231">
                  <c:v>1.6232690000000001</c:v>
                </c:pt>
                <c:pt idx="7232">
                  <c:v>1.6232690000000001</c:v>
                </c:pt>
                <c:pt idx="7233">
                  <c:v>1.6232690000000001</c:v>
                </c:pt>
                <c:pt idx="7234">
                  <c:v>1.61016</c:v>
                </c:pt>
                <c:pt idx="7235">
                  <c:v>1.61016</c:v>
                </c:pt>
                <c:pt idx="7236">
                  <c:v>1.61016</c:v>
                </c:pt>
                <c:pt idx="7237">
                  <c:v>1.61016</c:v>
                </c:pt>
                <c:pt idx="7238">
                  <c:v>1.61016</c:v>
                </c:pt>
                <c:pt idx="7239">
                  <c:v>1.61016</c:v>
                </c:pt>
                <c:pt idx="7240">
                  <c:v>1.61016</c:v>
                </c:pt>
                <c:pt idx="7241">
                  <c:v>1.61016</c:v>
                </c:pt>
                <c:pt idx="7242">
                  <c:v>1.61016</c:v>
                </c:pt>
                <c:pt idx="7243">
                  <c:v>1.61016</c:v>
                </c:pt>
                <c:pt idx="7244">
                  <c:v>1.61016</c:v>
                </c:pt>
                <c:pt idx="7245">
                  <c:v>1.61016</c:v>
                </c:pt>
                <c:pt idx="7246">
                  <c:v>1.61016</c:v>
                </c:pt>
                <c:pt idx="7247">
                  <c:v>1.61016</c:v>
                </c:pt>
                <c:pt idx="7248">
                  <c:v>1.61016</c:v>
                </c:pt>
                <c:pt idx="7249">
                  <c:v>1.61016</c:v>
                </c:pt>
                <c:pt idx="7250">
                  <c:v>1.61016</c:v>
                </c:pt>
                <c:pt idx="7251">
                  <c:v>1.61016</c:v>
                </c:pt>
                <c:pt idx="7252">
                  <c:v>1.61016</c:v>
                </c:pt>
                <c:pt idx="7253">
                  <c:v>1.61016</c:v>
                </c:pt>
                <c:pt idx="7254">
                  <c:v>1.61016</c:v>
                </c:pt>
                <c:pt idx="7255">
                  <c:v>1.4785550000000001</c:v>
                </c:pt>
                <c:pt idx="7256">
                  <c:v>1.4785550000000001</c:v>
                </c:pt>
                <c:pt idx="7257">
                  <c:v>1.4785550000000001</c:v>
                </c:pt>
                <c:pt idx="7258">
                  <c:v>1.4785550000000001</c:v>
                </c:pt>
                <c:pt idx="7259">
                  <c:v>1.4785550000000001</c:v>
                </c:pt>
                <c:pt idx="7260">
                  <c:v>1.4785550000000001</c:v>
                </c:pt>
                <c:pt idx="7261">
                  <c:v>1.4785550000000001</c:v>
                </c:pt>
                <c:pt idx="7262">
                  <c:v>1.4785550000000001</c:v>
                </c:pt>
                <c:pt idx="7263">
                  <c:v>1.4785550000000001</c:v>
                </c:pt>
                <c:pt idx="7264">
                  <c:v>1.4785550000000001</c:v>
                </c:pt>
                <c:pt idx="7265">
                  <c:v>1.4785550000000001</c:v>
                </c:pt>
                <c:pt idx="7266">
                  <c:v>1.4785550000000001</c:v>
                </c:pt>
                <c:pt idx="7267">
                  <c:v>1.4785550000000001</c:v>
                </c:pt>
                <c:pt idx="7268">
                  <c:v>1.4785550000000001</c:v>
                </c:pt>
                <c:pt idx="7269">
                  <c:v>1.4785550000000001</c:v>
                </c:pt>
                <c:pt idx="7270">
                  <c:v>1.4785550000000001</c:v>
                </c:pt>
                <c:pt idx="7271">
                  <c:v>1.4785550000000001</c:v>
                </c:pt>
                <c:pt idx="7272">
                  <c:v>1.4785550000000001</c:v>
                </c:pt>
                <c:pt idx="7273">
                  <c:v>1.4785550000000001</c:v>
                </c:pt>
                <c:pt idx="7274">
                  <c:v>1.4785550000000001</c:v>
                </c:pt>
                <c:pt idx="7275">
                  <c:v>1.534135</c:v>
                </c:pt>
                <c:pt idx="7276">
                  <c:v>1.534135</c:v>
                </c:pt>
                <c:pt idx="7277">
                  <c:v>1.534135</c:v>
                </c:pt>
                <c:pt idx="7278">
                  <c:v>1.534135</c:v>
                </c:pt>
                <c:pt idx="7279">
                  <c:v>1.534135</c:v>
                </c:pt>
                <c:pt idx="7280">
                  <c:v>1.534135</c:v>
                </c:pt>
                <c:pt idx="7281">
                  <c:v>1.534135</c:v>
                </c:pt>
                <c:pt idx="7282">
                  <c:v>1.534135</c:v>
                </c:pt>
                <c:pt idx="7283">
                  <c:v>1.534135</c:v>
                </c:pt>
                <c:pt idx="7284">
                  <c:v>1.534135</c:v>
                </c:pt>
                <c:pt idx="7285">
                  <c:v>1.534135</c:v>
                </c:pt>
                <c:pt idx="7286">
                  <c:v>1.534135</c:v>
                </c:pt>
                <c:pt idx="7287">
                  <c:v>1.534135</c:v>
                </c:pt>
                <c:pt idx="7288">
                  <c:v>1.534135</c:v>
                </c:pt>
                <c:pt idx="7289">
                  <c:v>1.534135</c:v>
                </c:pt>
                <c:pt idx="7290">
                  <c:v>1.534135</c:v>
                </c:pt>
                <c:pt idx="7291">
                  <c:v>1.534135</c:v>
                </c:pt>
                <c:pt idx="7292">
                  <c:v>1.534135</c:v>
                </c:pt>
                <c:pt idx="7293">
                  <c:v>1.534135</c:v>
                </c:pt>
                <c:pt idx="7294">
                  <c:v>1.534135</c:v>
                </c:pt>
                <c:pt idx="7295">
                  <c:v>1.3464</c:v>
                </c:pt>
                <c:pt idx="7296">
                  <c:v>1.3464</c:v>
                </c:pt>
                <c:pt idx="7297">
                  <c:v>1.3464</c:v>
                </c:pt>
                <c:pt idx="7298">
                  <c:v>1.3464</c:v>
                </c:pt>
                <c:pt idx="7299">
                  <c:v>1.3464</c:v>
                </c:pt>
                <c:pt idx="7300">
                  <c:v>1.3464</c:v>
                </c:pt>
                <c:pt idx="7301">
                  <c:v>1.3464</c:v>
                </c:pt>
                <c:pt idx="7302">
                  <c:v>1.3464</c:v>
                </c:pt>
                <c:pt idx="7303">
                  <c:v>1.3464</c:v>
                </c:pt>
                <c:pt idx="7304">
                  <c:v>1.3464</c:v>
                </c:pt>
                <c:pt idx="7305">
                  <c:v>1.3464</c:v>
                </c:pt>
                <c:pt idx="7306">
                  <c:v>1.3464</c:v>
                </c:pt>
                <c:pt idx="7307">
                  <c:v>1.3464</c:v>
                </c:pt>
                <c:pt idx="7308">
                  <c:v>1.3464</c:v>
                </c:pt>
                <c:pt idx="7309">
                  <c:v>1.3464</c:v>
                </c:pt>
                <c:pt idx="7310">
                  <c:v>1.3464</c:v>
                </c:pt>
                <c:pt idx="7311">
                  <c:v>1.3464</c:v>
                </c:pt>
                <c:pt idx="7312">
                  <c:v>1.3464</c:v>
                </c:pt>
                <c:pt idx="7313">
                  <c:v>1.3464</c:v>
                </c:pt>
                <c:pt idx="7314">
                  <c:v>1.3464</c:v>
                </c:pt>
                <c:pt idx="7315">
                  <c:v>1.3464</c:v>
                </c:pt>
                <c:pt idx="7316">
                  <c:v>1.3463179999999999</c:v>
                </c:pt>
                <c:pt idx="7317">
                  <c:v>1.3463179999999999</c:v>
                </c:pt>
                <c:pt idx="7318">
                  <c:v>1.3463179999999999</c:v>
                </c:pt>
                <c:pt idx="7319">
                  <c:v>1.3463179999999999</c:v>
                </c:pt>
                <c:pt idx="7320">
                  <c:v>1.3463179999999999</c:v>
                </c:pt>
                <c:pt idx="7321">
                  <c:v>1.3463179999999999</c:v>
                </c:pt>
                <c:pt idx="7322">
                  <c:v>1.3463179999999999</c:v>
                </c:pt>
                <c:pt idx="7323">
                  <c:v>1.3463179999999999</c:v>
                </c:pt>
                <c:pt idx="7324">
                  <c:v>1.3463179999999999</c:v>
                </c:pt>
                <c:pt idx="7325">
                  <c:v>1.3463179999999999</c:v>
                </c:pt>
                <c:pt idx="7326">
                  <c:v>1.3463179999999999</c:v>
                </c:pt>
                <c:pt idx="7327">
                  <c:v>1.3463179999999999</c:v>
                </c:pt>
                <c:pt idx="7328">
                  <c:v>1.3463179999999999</c:v>
                </c:pt>
                <c:pt idx="7329">
                  <c:v>1.3463179999999999</c:v>
                </c:pt>
                <c:pt idx="7330">
                  <c:v>1.3463179999999999</c:v>
                </c:pt>
                <c:pt idx="7331">
                  <c:v>1.3463179999999999</c:v>
                </c:pt>
                <c:pt idx="7332">
                  <c:v>1.3463179999999999</c:v>
                </c:pt>
                <c:pt idx="7333">
                  <c:v>1.3463179999999999</c:v>
                </c:pt>
                <c:pt idx="7334">
                  <c:v>1.3463179999999999</c:v>
                </c:pt>
                <c:pt idx="7335">
                  <c:v>1.3463179999999999</c:v>
                </c:pt>
                <c:pt idx="7336">
                  <c:v>1.3463179999999999</c:v>
                </c:pt>
                <c:pt idx="7337">
                  <c:v>5</c:v>
                </c:pt>
                <c:pt idx="7338">
                  <c:v>5</c:v>
                </c:pt>
                <c:pt idx="7339">
                  <c:v>5</c:v>
                </c:pt>
                <c:pt idx="7340">
                  <c:v>5</c:v>
                </c:pt>
                <c:pt idx="7341">
                  <c:v>5</c:v>
                </c:pt>
                <c:pt idx="7342">
                  <c:v>5</c:v>
                </c:pt>
                <c:pt idx="7343">
                  <c:v>5</c:v>
                </c:pt>
                <c:pt idx="7344">
                  <c:v>5</c:v>
                </c:pt>
                <c:pt idx="7345">
                  <c:v>5</c:v>
                </c:pt>
                <c:pt idx="7346">
                  <c:v>5</c:v>
                </c:pt>
                <c:pt idx="7347">
                  <c:v>5</c:v>
                </c:pt>
                <c:pt idx="7348">
                  <c:v>5</c:v>
                </c:pt>
                <c:pt idx="7349">
                  <c:v>5</c:v>
                </c:pt>
                <c:pt idx="7350">
                  <c:v>5</c:v>
                </c:pt>
                <c:pt idx="7351">
                  <c:v>5</c:v>
                </c:pt>
                <c:pt idx="7352">
                  <c:v>5</c:v>
                </c:pt>
                <c:pt idx="7353">
                  <c:v>5</c:v>
                </c:pt>
                <c:pt idx="7354">
                  <c:v>5</c:v>
                </c:pt>
                <c:pt idx="7355">
                  <c:v>5</c:v>
                </c:pt>
                <c:pt idx="7356">
                  <c:v>5</c:v>
                </c:pt>
                <c:pt idx="7357">
                  <c:v>5</c:v>
                </c:pt>
                <c:pt idx="7358">
                  <c:v>5</c:v>
                </c:pt>
                <c:pt idx="7359">
                  <c:v>5</c:v>
                </c:pt>
                <c:pt idx="7360">
                  <c:v>5</c:v>
                </c:pt>
                <c:pt idx="7361">
                  <c:v>5</c:v>
                </c:pt>
                <c:pt idx="7362">
                  <c:v>5</c:v>
                </c:pt>
                <c:pt idx="7363">
                  <c:v>5</c:v>
                </c:pt>
                <c:pt idx="7364">
                  <c:v>5</c:v>
                </c:pt>
                <c:pt idx="7365">
                  <c:v>5</c:v>
                </c:pt>
                <c:pt idx="7366">
                  <c:v>5</c:v>
                </c:pt>
                <c:pt idx="7367">
                  <c:v>5</c:v>
                </c:pt>
                <c:pt idx="7368">
                  <c:v>5</c:v>
                </c:pt>
                <c:pt idx="7369">
                  <c:v>5</c:v>
                </c:pt>
                <c:pt idx="7370">
                  <c:v>5</c:v>
                </c:pt>
                <c:pt idx="7371">
                  <c:v>5</c:v>
                </c:pt>
                <c:pt idx="7372">
                  <c:v>5</c:v>
                </c:pt>
                <c:pt idx="7373">
                  <c:v>5</c:v>
                </c:pt>
                <c:pt idx="7374">
                  <c:v>5</c:v>
                </c:pt>
                <c:pt idx="7375">
                  <c:v>5</c:v>
                </c:pt>
                <c:pt idx="7376">
                  <c:v>5</c:v>
                </c:pt>
                <c:pt idx="7377">
                  <c:v>5</c:v>
                </c:pt>
                <c:pt idx="7378">
                  <c:v>5.0699730000000001</c:v>
                </c:pt>
                <c:pt idx="7379">
                  <c:v>5.0699730000000001</c:v>
                </c:pt>
                <c:pt idx="7380">
                  <c:v>5.0699730000000001</c:v>
                </c:pt>
                <c:pt idx="7381">
                  <c:v>5.0699730000000001</c:v>
                </c:pt>
                <c:pt idx="7382">
                  <c:v>5.0699730000000001</c:v>
                </c:pt>
                <c:pt idx="7383">
                  <c:v>5.0699730000000001</c:v>
                </c:pt>
                <c:pt idx="7384">
                  <c:v>5.0699730000000001</c:v>
                </c:pt>
                <c:pt idx="7385">
                  <c:v>5.0699730000000001</c:v>
                </c:pt>
                <c:pt idx="7386">
                  <c:v>5.0699730000000001</c:v>
                </c:pt>
                <c:pt idx="7387">
                  <c:v>5.0699730000000001</c:v>
                </c:pt>
                <c:pt idx="7388">
                  <c:v>5.0699730000000001</c:v>
                </c:pt>
                <c:pt idx="7389">
                  <c:v>5.0699730000000001</c:v>
                </c:pt>
                <c:pt idx="7390">
                  <c:v>5.0699730000000001</c:v>
                </c:pt>
                <c:pt idx="7391">
                  <c:v>5.0699730000000001</c:v>
                </c:pt>
                <c:pt idx="7392">
                  <c:v>5.0699730000000001</c:v>
                </c:pt>
                <c:pt idx="7393">
                  <c:v>5.0699730000000001</c:v>
                </c:pt>
                <c:pt idx="7394">
                  <c:v>5.0699730000000001</c:v>
                </c:pt>
                <c:pt idx="7395">
                  <c:v>5.0699730000000001</c:v>
                </c:pt>
                <c:pt idx="7396">
                  <c:v>5.0699730000000001</c:v>
                </c:pt>
                <c:pt idx="7397">
                  <c:v>5.0699730000000001</c:v>
                </c:pt>
                <c:pt idx="7398">
                  <c:v>5.0699730000000001</c:v>
                </c:pt>
                <c:pt idx="7399">
                  <c:v>4.2941669999999998</c:v>
                </c:pt>
                <c:pt idx="7400">
                  <c:v>4.2941669999999998</c:v>
                </c:pt>
                <c:pt idx="7401">
                  <c:v>4.2941669999999998</c:v>
                </c:pt>
                <c:pt idx="7402">
                  <c:v>4.2941669999999998</c:v>
                </c:pt>
                <c:pt idx="7403">
                  <c:v>4.2941669999999998</c:v>
                </c:pt>
                <c:pt idx="7404">
                  <c:v>4.2941669999999998</c:v>
                </c:pt>
                <c:pt idx="7405">
                  <c:v>4.2941669999999998</c:v>
                </c:pt>
                <c:pt idx="7406">
                  <c:v>4.2941669999999998</c:v>
                </c:pt>
                <c:pt idx="7407">
                  <c:v>4.2941669999999998</c:v>
                </c:pt>
                <c:pt idx="7408">
                  <c:v>4.2941669999999998</c:v>
                </c:pt>
                <c:pt idx="7409">
                  <c:v>4.2941669999999998</c:v>
                </c:pt>
                <c:pt idx="7410">
                  <c:v>4.2941669999999998</c:v>
                </c:pt>
                <c:pt idx="7411">
                  <c:v>4.2941669999999998</c:v>
                </c:pt>
                <c:pt idx="7412">
                  <c:v>4.2941669999999998</c:v>
                </c:pt>
                <c:pt idx="7413">
                  <c:v>4.2941669999999998</c:v>
                </c:pt>
                <c:pt idx="7414">
                  <c:v>4.2941669999999998</c:v>
                </c:pt>
                <c:pt idx="7415">
                  <c:v>4.2941669999999998</c:v>
                </c:pt>
                <c:pt idx="7416">
                  <c:v>4.2941669999999998</c:v>
                </c:pt>
                <c:pt idx="7417">
                  <c:v>4.2941669999999998</c:v>
                </c:pt>
                <c:pt idx="7418">
                  <c:v>4.2941669999999998</c:v>
                </c:pt>
                <c:pt idx="7419">
                  <c:v>4.2150119999999998</c:v>
                </c:pt>
                <c:pt idx="7420">
                  <c:v>4.2150119999999998</c:v>
                </c:pt>
                <c:pt idx="7421">
                  <c:v>4.2150119999999998</c:v>
                </c:pt>
                <c:pt idx="7422">
                  <c:v>4.2150119999999998</c:v>
                </c:pt>
                <c:pt idx="7423">
                  <c:v>4.2150119999999998</c:v>
                </c:pt>
                <c:pt idx="7424">
                  <c:v>4.2150119999999998</c:v>
                </c:pt>
                <c:pt idx="7425">
                  <c:v>4.2150119999999998</c:v>
                </c:pt>
                <c:pt idx="7426">
                  <c:v>4.2150119999999998</c:v>
                </c:pt>
                <c:pt idx="7427">
                  <c:v>4.2150119999999998</c:v>
                </c:pt>
                <c:pt idx="7428">
                  <c:v>4.2150119999999998</c:v>
                </c:pt>
                <c:pt idx="7429">
                  <c:v>4.2150119999999998</c:v>
                </c:pt>
                <c:pt idx="7430">
                  <c:v>4.2150119999999998</c:v>
                </c:pt>
                <c:pt idx="7431">
                  <c:v>4.2150119999999998</c:v>
                </c:pt>
                <c:pt idx="7432">
                  <c:v>4.2150119999999998</c:v>
                </c:pt>
                <c:pt idx="7433">
                  <c:v>4.2150119999999998</c:v>
                </c:pt>
                <c:pt idx="7434">
                  <c:v>4.2150119999999998</c:v>
                </c:pt>
                <c:pt idx="7435">
                  <c:v>4.2150119999999998</c:v>
                </c:pt>
                <c:pt idx="7436">
                  <c:v>4.2150119999999998</c:v>
                </c:pt>
                <c:pt idx="7437">
                  <c:v>4.2150119999999998</c:v>
                </c:pt>
                <c:pt idx="7438">
                  <c:v>4.2150119999999998</c:v>
                </c:pt>
                <c:pt idx="7439">
                  <c:v>4.2150119999999998</c:v>
                </c:pt>
                <c:pt idx="7440">
                  <c:v>4.1884220000000001</c:v>
                </c:pt>
                <c:pt idx="7441">
                  <c:v>4.1884220000000001</c:v>
                </c:pt>
                <c:pt idx="7442">
                  <c:v>4.1884220000000001</c:v>
                </c:pt>
                <c:pt idx="7443">
                  <c:v>4.1884220000000001</c:v>
                </c:pt>
                <c:pt idx="7444">
                  <c:v>4.1884220000000001</c:v>
                </c:pt>
                <c:pt idx="7445">
                  <c:v>4.1884220000000001</c:v>
                </c:pt>
                <c:pt idx="7446">
                  <c:v>4.1884220000000001</c:v>
                </c:pt>
                <c:pt idx="7447">
                  <c:v>4.1884220000000001</c:v>
                </c:pt>
                <c:pt idx="7448">
                  <c:v>4.1884220000000001</c:v>
                </c:pt>
                <c:pt idx="7449">
                  <c:v>4.1884220000000001</c:v>
                </c:pt>
                <c:pt idx="7450">
                  <c:v>4.1884220000000001</c:v>
                </c:pt>
                <c:pt idx="7451">
                  <c:v>4.1884220000000001</c:v>
                </c:pt>
                <c:pt idx="7452">
                  <c:v>4.1884220000000001</c:v>
                </c:pt>
                <c:pt idx="7453">
                  <c:v>4.1884220000000001</c:v>
                </c:pt>
                <c:pt idx="7454">
                  <c:v>4.1884220000000001</c:v>
                </c:pt>
                <c:pt idx="7455">
                  <c:v>4.1884220000000001</c:v>
                </c:pt>
                <c:pt idx="7456">
                  <c:v>4.1884220000000001</c:v>
                </c:pt>
                <c:pt idx="7457">
                  <c:v>4.1884220000000001</c:v>
                </c:pt>
                <c:pt idx="7458">
                  <c:v>4.1884220000000001</c:v>
                </c:pt>
                <c:pt idx="7459">
                  <c:v>4.1884220000000001</c:v>
                </c:pt>
                <c:pt idx="7460">
                  <c:v>4.1884220000000001</c:v>
                </c:pt>
                <c:pt idx="7461">
                  <c:v>4.0565290000000003</c:v>
                </c:pt>
                <c:pt idx="7462">
                  <c:v>4.0565290000000003</c:v>
                </c:pt>
                <c:pt idx="7463">
                  <c:v>4.0565290000000003</c:v>
                </c:pt>
                <c:pt idx="7464">
                  <c:v>4.0565290000000003</c:v>
                </c:pt>
                <c:pt idx="7465">
                  <c:v>4.0565290000000003</c:v>
                </c:pt>
                <c:pt idx="7466">
                  <c:v>4.0565290000000003</c:v>
                </c:pt>
                <c:pt idx="7467">
                  <c:v>4.0565290000000003</c:v>
                </c:pt>
                <c:pt idx="7468">
                  <c:v>4.0565290000000003</c:v>
                </c:pt>
                <c:pt idx="7469">
                  <c:v>4.0565290000000003</c:v>
                </c:pt>
                <c:pt idx="7470">
                  <c:v>4.0565290000000003</c:v>
                </c:pt>
                <c:pt idx="7471">
                  <c:v>4.0565290000000003</c:v>
                </c:pt>
                <c:pt idx="7472">
                  <c:v>4.0565290000000003</c:v>
                </c:pt>
                <c:pt idx="7473">
                  <c:v>4.0565290000000003</c:v>
                </c:pt>
                <c:pt idx="7474">
                  <c:v>4.0565290000000003</c:v>
                </c:pt>
                <c:pt idx="7475">
                  <c:v>4.0565290000000003</c:v>
                </c:pt>
                <c:pt idx="7476">
                  <c:v>4.0565290000000003</c:v>
                </c:pt>
                <c:pt idx="7477">
                  <c:v>4.0565290000000003</c:v>
                </c:pt>
                <c:pt idx="7478">
                  <c:v>4.0565290000000003</c:v>
                </c:pt>
                <c:pt idx="7479">
                  <c:v>4.0565290000000003</c:v>
                </c:pt>
                <c:pt idx="7480">
                  <c:v>4.0565290000000003</c:v>
                </c:pt>
                <c:pt idx="7481">
                  <c:v>4.0565290000000003</c:v>
                </c:pt>
                <c:pt idx="7482">
                  <c:v>3.9078740000000001</c:v>
                </c:pt>
                <c:pt idx="7483">
                  <c:v>3.9078740000000001</c:v>
                </c:pt>
                <c:pt idx="7484">
                  <c:v>3.9078740000000001</c:v>
                </c:pt>
                <c:pt idx="7485">
                  <c:v>3.9078740000000001</c:v>
                </c:pt>
                <c:pt idx="7486">
                  <c:v>3.9078740000000001</c:v>
                </c:pt>
                <c:pt idx="7487">
                  <c:v>3.9078740000000001</c:v>
                </c:pt>
                <c:pt idx="7488">
                  <c:v>3.9078740000000001</c:v>
                </c:pt>
                <c:pt idx="7489">
                  <c:v>3.9078740000000001</c:v>
                </c:pt>
                <c:pt idx="7490">
                  <c:v>3.9078740000000001</c:v>
                </c:pt>
                <c:pt idx="7491">
                  <c:v>3.9078740000000001</c:v>
                </c:pt>
                <c:pt idx="7492">
                  <c:v>3.9078740000000001</c:v>
                </c:pt>
                <c:pt idx="7493">
                  <c:v>3.9078740000000001</c:v>
                </c:pt>
                <c:pt idx="7494">
                  <c:v>3.9078740000000001</c:v>
                </c:pt>
                <c:pt idx="7495">
                  <c:v>3.9078740000000001</c:v>
                </c:pt>
                <c:pt idx="7496">
                  <c:v>3.9078740000000001</c:v>
                </c:pt>
                <c:pt idx="7497">
                  <c:v>3.9078740000000001</c:v>
                </c:pt>
                <c:pt idx="7498">
                  <c:v>3.9078740000000001</c:v>
                </c:pt>
                <c:pt idx="7499">
                  <c:v>3.9078740000000001</c:v>
                </c:pt>
                <c:pt idx="7500">
                  <c:v>3.9078740000000001</c:v>
                </c:pt>
                <c:pt idx="7501">
                  <c:v>3.8142659999999999</c:v>
                </c:pt>
                <c:pt idx="7502">
                  <c:v>3.8142659999999999</c:v>
                </c:pt>
                <c:pt idx="7503">
                  <c:v>3.8142659999999999</c:v>
                </c:pt>
                <c:pt idx="7504">
                  <c:v>3.8142659999999999</c:v>
                </c:pt>
                <c:pt idx="7505">
                  <c:v>3.8142659999999999</c:v>
                </c:pt>
                <c:pt idx="7506">
                  <c:v>3.8142659999999999</c:v>
                </c:pt>
                <c:pt idx="7507">
                  <c:v>3.8142659999999999</c:v>
                </c:pt>
                <c:pt idx="7508">
                  <c:v>3.8142659999999999</c:v>
                </c:pt>
                <c:pt idx="7509">
                  <c:v>3.8142659999999999</c:v>
                </c:pt>
                <c:pt idx="7510">
                  <c:v>3.8142659999999999</c:v>
                </c:pt>
                <c:pt idx="7511">
                  <c:v>3.8142659999999999</c:v>
                </c:pt>
                <c:pt idx="7512">
                  <c:v>3.8142659999999999</c:v>
                </c:pt>
                <c:pt idx="7513">
                  <c:v>3.8142659999999999</c:v>
                </c:pt>
                <c:pt idx="7514">
                  <c:v>3.8142659999999999</c:v>
                </c:pt>
                <c:pt idx="7515">
                  <c:v>3.8142659999999999</c:v>
                </c:pt>
                <c:pt idx="7516">
                  <c:v>3.8142659999999999</c:v>
                </c:pt>
                <c:pt idx="7517">
                  <c:v>3.8142659999999999</c:v>
                </c:pt>
                <c:pt idx="7518">
                  <c:v>3.8142659999999999</c:v>
                </c:pt>
                <c:pt idx="7519">
                  <c:v>3.8142659999999999</c:v>
                </c:pt>
                <c:pt idx="7520">
                  <c:v>3.8142659999999999</c:v>
                </c:pt>
                <c:pt idx="7521">
                  <c:v>3.8142659999999999</c:v>
                </c:pt>
                <c:pt idx="7522">
                  <c:v>3.695881</c:v>
                </c:pt>
                <c:pt idx="7523">
                  <c:v>3.695881</c:v>
                </c:pt>
                <c:pt idx="7524">
                  <c:v>3.695881</c:v>
                </c:pt>
                <c:pt idx="7525">
                  <c:v>3.695881</c:v>
                </c:pt>
                <c:pt idx="7526">
                  <c:v>3.695881</c:v>
                </c:pt>
                <c:pt idx="7527">
                  <c:v>3.695881</c:v>
                </c:pt>
                <c:pt idx="7528">
                  <c:v>3.695881</c:v>
                </c:pt>
                <c:pt idx="7529">
                  <c:v>3.695881</c:v>
                </c:pt>
                <c:pt idx="7530">
                  <c:v>3.695881</c:v>
                </c:pt>
                <c:pt idx="7531">
                  <c:v>3.695881</c:v>
                </c:pt>
                <c:pt idx="7532">
                  <c:v>3.695881</c:v>
                </c:pt>
                <c:pt idx="7533">
                  <c:v>3.695881</c:v>
                </c:pt>
                <c:pt idx="7534">
                  <c:v>3.695881</c:v>
                </c:pt>
                <c:pt idx="7535">
                  <c:v>3.695881</c:v>
                </c:pt>
                <c:pt idx="7536">
                  <c:v>3.695881</c:v>
                </c:pt>
                <c:pt idx="7537">
                  <c:v>3.695881</c:v>
                </c:pt>
                <c:pt idx="7538">
                  <c:v>3.695881</c:v>
                </c:pt>
                <c:pt idx="7539">
                  <c:v>3.695881</c:v>
                </c:pt>
                <c:pt idx="7540">
                  <c:v>3.695881</c:v>
                </c:pt>
                <c:pt idx="7541">
                  <c:v>3.695881</c:v>
                </c:pt>
                <c:pt idx="7542">
                  <c:v>3.615065</c:v>
                </c:pt>
                <c:pt idx="7543">
                  <c:v>3.615065</c:v>
                </c:pt>
                <c:pt idx="7544">
                  <c:v>3.615065</c:v>
                </c:pt>
                <c:pt idx="7545">
                  <c:v>3.615065</c:v>
                </c:pt>
                <c:pt idx="7546">
                  <c:v>3.615065</c:v>
                </c:pt>
                <c:pt idx="7547">
                  <c:v>3.615065</c:v>
                </c:pt>
                <c:pt idx="7548">
                  <c:v>3.615065</c:v>
                </c:pt>
                <c:pt idx="7549">
                  <c:v>3.615065</c:v>
                </c:pt>
                <c:pt idx="7550">
                  <c:v>3.615065</c:v>
                </c:pt>
                <c:pt idx="7551">
                  <c:v>3.615065</c:v>
                </c:pt>
                <c:pt idx="7552">
                  <c:v>3.615065</c:v>
                </c:pt>
                <c:pt idx="7553">
                  <c:v>3.615065</c:v>
                </c:pt>
                <c:pt idx="7554">
                  <c:v>3.615065</c:v>
                </c:pt>
                <c:pt idx="7555">
                  <c:v>3.615065</c:v>
                </c:pt>
                <c:pt idx="7556">
                  <c:v>3.615065</c:v>
                </c:pt>
                <c:pt idx="7557">
                  <c:v>3.615065</c:v>
                </c:pt>
                <c:pt idx="7558">
                  <c:v>3.615065</c:v>
                </c:pt>
                <c:pt idx="7559">
                  <c:v>3.615065</c:v>
                </c:pt>
                <c:pt idx="7560">
                  <c:v>3.615065</c:v>
                </c:pt>
                <c:pt idx="7561">
                  <c:v>3.615065</c:v>
                </c:pt>
                <c:pt idx="7562">
                  <c:v>3.615065</c:v>
                </c:pt>
                <c:pt idx="7563">
                  <c:v>3.509506</c:v>
                </c:pt>
                <c:pt idx="7564">
                  <c:v>3.509506</c:v>
                </c:pt>
                <c:pt idx="7565">
                  <c:v>3.509506</c:v>
                </c:pt>
                <c:pt idx="7566">
                  <c:v>3.509506</c:v>
                </c:pt>
                <c:pt idx="7567">
                  <c:v>3.509506</c:v>
                </c:pt>
                <c:pt idx="7568">
                  <c:v>3.509506</c:v>
                </c:pt>
                <c:pt idx="7569">
                  <c:v>3.509506</c:v>
                </c:pt>
                <c:pt idx="7570">
                  <c:v>3.509506</c:v>
                </c:pt>
                <c:pt idx="7571">
                  <c:v>3.509506</c:v>
                </c:pt>
                <c:pt idx="7572">
                  <c:v>3.509506</c:v>
                </c:pt>
                <c:pt idx="7573">
                  <c:v>3.509506</c:v>
                </c:pt>
                <c:pt idx="7574">
                  <c:v>3.509506</c:v>
                </c:pt>
                <c:pt idx="7575">
                  <c:v>3.509506</c:v>
                </c:pt>
                <c:pt idx="7576">
                  <c:v>3.509506</c:v>
                </c:pt>
                <c:pt idx="7577">
                  <c:v>3.509506</c:v>
                </c:pt>
                <c:pt idx="7578">
                  <c:v>3.509506</c:v>
                </c:pt>
                <c:pt idx="7579">
                  <c:v>3.509506</c:v>
                </c:pt>
                <c:pt idx="7580">
                  <c:v>3.509506</c:v>
                </c:pt>
                <c:pt idx="7581">
                  <c:v>3.509506</c:v>
                </c:pt>
                <c:pt idx="7582">
                  <c:v>3.509506</c:v>
                </c:pt>
                <c:pt idx="7583">
                  <c:v>3.413675</c:v>
                </c:pt>
                <c:pt idx="7584">
                  <c:v>3.413675</c:v>
                </c:pt>
                <c:pt idx="7585">
                  <c:v>3.413675</c:v>
                </c:pt>
                <c:pt idx="7586">
                  <c:v>3.413675</c:v>
                </c:pt>
                <c:pt idx="7587">
                  <c:v>3.413675</c:v>
                </c:pt>
                <c:pt idx="7588">
                  <c:v>3.413675</c:v>
                </c:pt>
                <c:pt idx="7589">
                  <c:v>3.413675</c:v>
                </c:pt>
                <c:pt idx="7590">
                  <c:v>3.413675</c:v>
                </c:pt>
                <c:pt idx="7591">
                  <c:v>3.413675</c:v>
                </c:pt>
                <c:pt idx="7592">
                  <c:v>3.413675</c:v>
                </c:pt>
                <c:pt idx="7593">
                  <c:v>3.413675</c:v>
                </c:pt>
                <c:pt idx="7594">
                  <c:v>3.413675</c:v>
                </c:pt>
                <c:pt idx="7595">
                  <c:v>3.413675</c:v>
                </c:pt>
                <c:pt idx="7596">
                  <c:v>3.413675</c:v>
                </c:pt>
                <c:pt idx="7597">
                  <c:v>3.413675</c:v>
                </c:pt>
                <c:pt idx="7598">
                  <c:v>3.413675</c:v>
                </c:pt>
                <c:pt idx="7599">
                  <c:v>3.413675</c:v>
                </c:pt>
                <c:pt idx="7600">
                  <c:v>3.413675</c:v>
                </c:pt>
                <c:pt idx="7601">
                  <c:v>3.413675</c:v>
                </c:pt>
                <c:pt idx="7602">
                  <c:v>3.3839800000000002</c:v>
                </c:pt>
                <c:pt idx="7603">
                  <c:v>3.3839800000000002</c:v>
                </c:pt>
                <c:pt idx="7604">
                  <c:v>3.3839800000000002</c:v>
                </c:pt>
                <c:pt idx="7605">
                  <c:v>3.3839800000000002</c:v>
                </c:pt>
                <c:pt idx="7606">
                  <c:v>3.3839800000000002</c:v>
                </c:pt>
                <c:pt idx="7607">
                  <c:v>3.3839800000000002</c:v>
                </c:pt>
                <c:pt idx="7608">
                  <c:v>3.3839800000000002</c:v>
                </c:pt>
                <c:pt idx="7609">
                  <c:v>3.3839800000000002</c:v>
                </c:pt>
                <c:pt idx="7610">
                  <c:v>3.3839800000000002</c:v>
                </c:pt>
                <c:pt idx="7611">
                  <c:v>3.3839800000000002</c:v>
                </c:pt>
                <c:pt idx="7612">
                  <c:v>3.3839800000000002</c:v>
                </c:pt>
                <c:pt idx="7613">
                  <c:v>3.3839800000000002</c:v>
                </c:pt>
                <c:pt idx="7614">
                  <c:v>3.3839800000000002</c:v>
                </c:pt>
                <c:pt idx="7615">
                  <c:v>3.3839800000000002</c:v>
                </c:pt>
                <c:pt idx="7616">
                  <c:v>3.3839800000000002</c:v>
                </c:pt>
                <c:pt idx="7617">
                  <c:v>3.3839800000000002</c:v>
                </c:pt>
                <c:pt idx="7618">
                  <c:v>3.3839800000000002</c:v>
                </c:pt>
                <c:pt idx="7619">
                  <c:v>3.3839800000000002</c:v>
                </c:pt>
                <c:pt idx="7620">
                  <c:v>3.3839800000000002</c:v>
                </c:pt>
                <c:pt idx="7621">
                  <c:v>3.3839800000000002</c:v>
                </c:pt>
                <c:pt idx="7622">
                  <c:v>3.3839800000000002</c:v>
                </c:pt>
                <c:pt idx="7623">
                  <c:v>3.2488600000000001</c:v>
                </c:pt>
                <c:pt idx="7624">
                  <c:v>3.2488600000000001</c:v>
                </c:pt>
                <c:pt idx="7625">
                  <c:v>3.2488600000000001</c:v>
                </c:pt>
                <c:pt idx="7626">
                  <c:v>3.2488600000000001</c:v>
                </c:pt>
                <c:pt idx="7627">
                  <c:v>3.2488600000000001</c:v>
                </c:pt>
                <c:pt idx="7628">
                  <c:v>3.2488600000000001</c:v>
                </c:pt>
                <c:pt idx="7629">
                  <c:v>3.2488600000000001</c:v>
                </c:pt>
                <c:pt idx="7630">
                  <c:v>3.2488600000000001</c:v>
                </c:pt>
                <c:pt idx="7631">
                  <c:v>3.2488600000000001</c:v>
                </c:pt>
                <c:pt idx="7632">
                  <c:v>3.2488600000000001</c:v>
                </c:pt>
                <c:pt idx="7633">
                  <c:v>3.2488600000000001</c:v>
                </c:pt>
                <c:pt idx="7634">
                  <c:v>3.2488600000000001</c:v>
                </c:pt>
                <c:pt idx="7635">
                  <c:v>3.2488600000000001</c:v>
                </c:pt>
                <c:pt idx="7636">
                  <c:v>3.2488600000000001</c:v>
                </c:pt>
                <c:pt idx="7637">
                  <c:v>3.2488600000000001</c:v>
                </c:pt>
                <c:pt idx="7638">
                  <c:v>3.2488600000000001</c:v>
                </c:pt>
                <c:pt idx="7639">
                  <c:v>3.2488600000000001</c:v>
                </c:pt>
                <c:pt idx="7640">
                  <c:v>3.2488600000000001</c:v>
                </c:pt>
                <c:pt idx="7641">
                  <c:v>3.2488600000000001</c:v>
                </c:pt>
                <c:pt idx="7642">
                  <c:v>3.2488600000000001</c:v>
                </c:pt>
                <c:pt idx="7643">
                  <c:v>3.204056</c:v>
                </c:pt>
                <c:pt idx="7644">
                  <c:v>3.204056</c:v>
                </c:pt>
                <c:pt idx="7645">
                  <c:v>3.204056</c:v>
                </c:pt>
                <c:pt idx="7646">
                  <c:v>3.204056</c:v>
                </c:pt>
                <c:pt idx="7647">
                  <c:v>3.204056</c:v>
                </c:pt>
                <c:pt idx="7648">
                  <c:v>3.204056</c:v>
                </c:pt>
                <c:pt idx="7649">
                  <c:v>3.204056</c:v>
                </c:pt>
                <c:pt idx="7650">
                  <c:v>3.204056</c:v>
                </c:pt>
                <c:pt idx="7651">
                  <c:v>3.204056</c:v>
                </c:pt>
                <c:pt idx="7652">
                  <c:v>3.204056</c:v>
                </c:pt>
                <c:pt idx="7653">
                  <c:v>3.204056</c:v>
                </c:pt>
                <c:pt idx="7654">
                  <c:v>3.204056</c:v>
                </c:pt>
                <c:pt idx="7655">
                  <c:v>3.204056</c:v>
                </c:pt>
                <c:pt idx="7656">
                  <c:v>3.204056</c:v>
                </c:pt>
                <c:pt idx="7657">
                  <c:v>3.204056</c:v>
                </c:pt>
                <c:pt idx="7658">
                  <c:v>3.204056</c:v>
                </c:pt>
                <c:pt idx="7659">
                  <c:v>3.204056</c:v>
                </c:pt>
                <c:pt idx="7660">
                  <c:v>3.204056</c:v>
                </c:pt>
                <c:pt idx="7661">
                  <c:v>3.204056</c:v>
                </c:pt>
                <c:pt idx="7662">
                  <c:v>3.204056</c:v>
                </c:pt>
                <c:pt idx="7663">
                  <c:v>3.204056</c:v>
                </c:pt>
                <c:pt idx="7664">
                  <c:v>3.095332</c:v>
                </c:pt>
                <c:pt idx="7665">
                  <c:v>3.095332</c:v>
                </c:pt>
                <c:pt idx="7666">
                  <c:v>3.095332</c:v>
                </c:pt>
                <c:pt idx="7667">
                  <c:v>3.095332</c:v>
                </c:pt>
                <c:pt idx="7668">
                  <c:v>3.095332</c:v>
                </c:pt>
                <c:pt idx="7669">
                  <c:v>3.095332</c:v>
                </c:pt>
                <c:pt idx="7670">
                  <c:v>3.095332</c:v>
                </c:pt>
                <c:pt idx="7671">
                  <c:v>3.095332</c:v>
                </c:pt>
                <c:pt idx="7672">
                  <c:v>3.095332</c:v>
                </c:pt>
                <c:pt idx="7673">
                  <c:v>3.095332</c:v>
                </c:pt>
                <c:pt idx="7674">
                  <c:v>3.095332</c:v>
                </c:pt>
                <c:pt idx="7675">
                  <c:v>3.095332</c:v>
                </c:pt>
                <c:pt idx="7676">
                  <c:v>3.095332</c:v>
                </c:pt>
                <c:pt idx="7677">
                  <c:v>3.095332</c:v>
                </c:pt>
                <c:pt idx="7678">
                  <c:v>3.095332</c:v>
                </c:pt>
                <c:pt idx="7679">
                  <c:v>3.095332</c:v>
                </c:pt>
                <c:pt idx="7680">
                  <c:v>3.095332</c:v>
                </c:pt>
                <c:pt idx="7681">
                  <c:v>3.095332</c:v>
                </c:pt>
                <c:pt idx="7682">
                  <c:v>3.095332</c:v>
                </c:pt>
                <c:pt idx="7683">
                  <c:v>3.095332</c:v>
                </c:pt>
                <c:pt idx="7684">
                  <c:v>3.0697890000000001</c:v>
                </c:pt>
                <c:pt idx="7685">
                  <c:v>3.0697890000000001</c:v>
                </c:pt>
                <c:pt idx="7686">
                  <c:v>3.0697890000000001</c:v>
                </c:pt>
                <c:pt idx="7687">
                  <c:v>3.0697890000000001</c:v>
                </c:pt>
                <c:pt idx="7688">
                  <c:v>3.0697890000000001</c:v>
                </c:pt>
                <c:pt idx="7689">
                  <c:v>3.0697890000000001</c:v>
                </c:pt>
                <c:pt idx="7690">
                  <c:v>3.0697890000000001</c:v>
                </c:pt>
                <c:pt idx="7691">
                  <c:v>3.0697890000000001</c:v>
                </c:pt>
                <c:pt idx="7692">
                  <c:v>3.0697890000000001</c:v>
                </c:pt>
                <c:pt idx="7693">
                  <c:v>3.0697890000000001</c:v>
                </c:pt>
                <c:pt idx="7694">
                  <c:v>3.0697890000000001</c:v>
                </c:pt>
                <c:pt idx="7695">
                  <c:v>3.0697890000000001</c:v>
                </c:pt>
                <c:pt idx="7696">
                  <c:v>3.0697890000000001</c:v>
                </c:pt>
                <c:pt idx="7697">
                  <c:v>3.0697890000000001</c:v>
                </c:pt>
                <c:pt idx="7698">
                  <c:v>3.0697890000000001</c:v>
                </c:pt>
                <c:pt idx="7699">
                  <c:v>3.0697890000000001</c:v>
                </c:pt>
                <c:pt idx="7700">
                  <c:v>3.0697890000000001</c:v>
                </c:pt>
                <c:pt idx="7701">
                  <c:v>3.0697890000000001</c:v>
                </c:pt>
                <c:pt idx="7702">
                  <c:v>3.0697890000000001</c:v>
                </c:pt>
                <c:pt idx="7703">
                  <c:v>3.0697890000000001</c:v>
                </c:pt>
                <c:pt idx="7704">
                  <c:v>2.95377</c:v>
                </c:pt>
                <c:pt idx="7705">
                  <c:v>2.95377</c:v>
                </c:pt>
                <c:pt idx="7706">
                  <c:v>2.95377</c:v>
                </c:pt>
                <c:pt idx="7707">
                  <c:v>2.95377</c:v>
                </c:pt>
                <c:pt idx="7708">
                  <c:v>2.95377</c:v>
                </c:pt>
                <c:pt idx="7709">
                  <c:v>2.95377</c:v>
                </c:pt>
                <c:pt idx="7710">
                  <c:v>2.95377</c:v>
                </c:pt>
                <c:pt idx="7711">
                  <c:v>2.95377</c:v>
                </c:pt>
                <c:pt idx="7712">
                  <c:v>2.95377</c:v>
                </c:pt>
                <c:pt idx="7713">
                  <c:v>2.95377</c:v>
                </c:pt>
                <c:pt idx="7714">
                  <c:v>2.95377</c:v>
                </c:pt>
                <c:pt idx="7715">
                  <c:v>2.95377</c:v>
                </c:pt>
                <c:pt idx="7716">
                  <c:v>2.95377</c:v>
                </c:pt>
                <c:pt idx="7717">
                  <c:v>2.95377</c:v>
                </c:pt>
                <c:pt idx="7718">
                  <c:v>2.95377</c:v>
                </c:pt>
                <c:pt idx="7719">
                  <c:v>2.95377</c:v>
                </c:pt>
                <c:pt idx="7720">
                  <c:v>2.95377</c:v>
                </c:pt>
                <c:pt idx="7721">
                  <c:v>2.95377</c:v>
                </c:pt>
                <c:pt idx="7722">
                  <c:v>2.95377</c:v>
                </c:pt>
                <c:pt idx="7723">
                  <c:v>2.95377</c:v>
                </c:pt>
                <c:pt idx="7724">
                  <c:v>2.95377</c:v>
                </c:pt>
                <c:pt idx="7725">
                  <c:v>2.9111280000000002</c:v>
                </c:pt>
                <c:pt idx="7726">
                  <c:v>2.9111280000000002</c:v>
                </c:pt>
                <c:pt idx="7727">
                  <c:v>2.9111280000000002</c:v>
                </c:pt>
                <c:pt idx="7728">
                  <c:v>2.9111280000000002</c:v>
                </c:pt>
                <c:pt idx="7729">
                  <c:v>2.9111280000000002</c:v>
                </c:pt>
                <c:pt idx="7730">
                  <c:v>2.9111280000000002</c:v>
                </c:pt>
                <c:pt idx="7731">
                  <c:v>2.9111280000000002</c:v>
                </c:pt>
                <c:pt idx="7732">
                  <c:v>2.9111280000000002</c:v>
                </c:pt>
                <c:pt idx="7733">
                  <c:v>2.9111280000000002</c:v>
                </c:pt>
                <c:pt idx="7734">
                  <c:v>2.9111280000000002</c:v>
                </c:pt>
                <c:pt idx="7735">
                  <c:v>2.9111280000000002</c:v>
                </c:pt>
                <c:pt idx="7736">
                  <c:v>2.9111280000000002</c:v>
                </c:pt>
                <c:pt idx="7737">
                  <c:v>2.9111280000000002</c:v>
                </c:pt>
                <c:pt idx="7738">
                  <c:v>2.9111280000000002</c:v>
                </c:pt>
                <c:pt idx="7739">
                  <c:v>2.9111280000000002</c:v>
                </c:pt>
                <c:pt idx="7740">
                  <c:v>2.9111280000000002</c:v>
                </c:pt>
                <c:pt idx="7741">
                  <c:v>2.9111280000000002</c:v>
                </c:pt>
                <c:pt idx="7742">
                  <c:v>2.9111280000000002</c:v>
                </c:pt>
                <c:pt idx="7743">
                  <c:v>2.9111280000000002</c:v>
                </c:pt>
                <c:pt idx="7744">
                  <c:v>2.9111280000000002</c:v>
                </c:pt>
                <c:pt idx="7745">
                  <c:v>2.9111280000000002</c:v>
                </c:pt>
                <c:pt idx="7746">
                  <c:v>2.84918</c:v>
                </c:pt>
                <c:pt idx="7747">
                  <c:v>2.84918</c:v>
                </c:pt>
                <c:pt idx="7748">
                  <c:v>2.84918</c:v>
                </c:pt>
                <c:pt idx="7749">
                  <c:v>2.84918</c:v>
                </c:pt>
                <c:pt idx="7750">
                  <c:v>2.84918</c:v>
                </c:pt>
                <c:pt idx="7751">
                  <c:v>2.84918</c:v>
                </c:pt>
                <c:pt idx="7752">
                  <c:v>2.84918</c:v>
                </c:pt>
                <c:pt idx="7753">
                  <c:v>2.84918</c:v>
                </c:pt>
                <c:pt idx="7754">
                  <c:v>2.84918</c:v>
                </c:pt>
                <c:pt idx="7755">
                  <c:v>2.84918</c:v>
                </c:pt>
                <c:pt idx="7756">
                  <c:v>2.84918</c:v>
                </c:pt>
                <c:pt idx="7757">
                  <c:v>2.84918</c:v>
                </c:pt>
                <c:pt idx="7758">
                  <c:v>2.84918</c:v>
                </c:pt>
                <c:pt idx="7759">
                  <c:v>2.84918</c:v>
                </c:pt>
                <c:pt idx="7760">
                  <c:v>2.84918</c:v>
                </c:pt>
                <c:pt idx="7761">
                  <c:v>2.84918</c:v>
                </c:pt>
                <c:pt idx="7762">
                  <c:v>2.84918</c:v>
                </c:pt>
                <c:pt idx="7763">
                  <c:v>2.84918</c:v>
                </c:pt>
                <c:pt idx="7764">
                  <c:v>2.84918</c:v>
                </c:pt>
                <c:pt idx="7765">
                  <c:v>2.84918</c:v>
                </c:pt>
                <c:pt idx="7766">
                  <c:v>2.84918</c:v>
                </c:pt>
                <c:pt idx="7767">
                  <c:v>2.8259470000000002</c:v>
                </c:pt>
                <c:pt idx="7768">
                  <c:v>2.8259470000000002</c:v>
                </c:pt>
                <c:pt idx="7769">
                  <c:v>2.8259470000000002</c:v>
                </c:pt>
                <c:pt idx="7770">
                  <c:v>2.8259470000000002</c:v>
                </c:pt>
                <c:pt idx="7771">
                  <c:v>2.8259470000000002</c:v>
                </c:pt>
                <c:pt idx="7772">
                  <c:v>2.8259470000000002</c:v>
                </c:pt>
                <c:pt idx="7773">
                  <c:v>2.8259470000000002</c:v>
                </c:pt>
                <c:pt idx="7774">
                  <c:v>2.8259470000000002</c:v>
                </c:pt>
                <c:pt idx="7775">
                  <c:v>2.8259470000000002</c:v>
                </c:pt>
                <c:pt idx="7776">
                  <c:v>2.8259470000000002</c:v>
                </c:pt>
                <c:pt idx="7777">
                  <c:v>2.8259470000000002</c:v>
                </c:pt>
                <c:pt idx="7778">
                  <c:v>2.8259470000000002</c:v>
                </c:pt>
                <c:pt idx="7779">
                  <c:v>2.8259470000000002</c:v>
                </c:pt>
                <c:pt idx="7780">
                  <c:v>2.8259470000000002</c:v>
                </c:pt>
                <c:pt idx="7781">
                  <c:v>2.8259470000000002</c:v>
                </c:pt>
                <c:pt idx="7782">
                  <c:v>2.8259470000000002</c:v>
                </c:pt>
                <c:pt idx="7783">
                  <c:v>2.8259470000000002</c:v>
                </c:pt>
                <c:pt idx="7784">
                  <c:v>2.8259470000000002</c:v>
                </c:pt>
                <c:pt idx="7785">
                  <c:v>2.8259470000000002</c:v>
                </c:pt>
                <c:pt idx="7786">
                  <c:v>2.8259470000000002</c:v>
                </c:pt>
                <c:pt idx="7787">
                  <c:v>2.8259470000000002</c:v>
                </c:pt>
                <c:pt idx="7788">
                  <c:v>2.8088410000000001</c:v>
                </c:pt>
                <c:pt idx="7789">
                  <c:v>2.8088410000000001</c:v>
                </c:pt>
                <c:pt idx="7790">
                  <c:v>2.8088410000000001</c:v>
                </c:pt>
                <c:pt idx="7791">
                  <c:v>2.8088410000000001</c:v>
                </c:pt>
                <c:pt idx="7792">
                  <c:v>2.8088410000000001</c:v>
                </c:pt>
                <c:pt idx="7793">
                  <c:v>2.8088410000000001</c:v>
                </c:pt>
                <c:pt idx="7794">
                  <c:v>2.8088410000000001</c:v>
                </c:pt>
                <c:pt idx="7795">
                  <c:v>2.8088410000000001</c:v>
                </c:pt>
                <c:pt idx="7796">
                  <c:v>2.8088410000000001</c:v>
                </c:pt>
                <c:pt idx="7797">
                  <c:v>2.8088410000000001</c:v>
                </c:pt>
                <c:pt idx="7798">
                  <c:v>2.8088410000000001</c:v>
                </c:pt>
                <c:pt idx="7799">
                  <c:v>2.8088410000000001</c:v>
                </c:pt>
                <c:pt idx="7800">
                  <c:v>2.8088410000000001</c:v>
                </c:pt>
                <c:pt idx="7801">
                  <c:v>2.8088410000000001</c:v>
                </c:pt>
                <c:pt idx="7802">
                  <c:v>2.8088410000000001</c:v>
                </c:pt>
                <c:pt idx="7803">
                  <c:v>2.8088410000000001</c:v>
                </c:pt>
                <c:pt idx="7804">
                  <c:v>2.8088410000000001</c:v>
                </c:pt>
                <c:pt idx="7805">
                  <c:v>2.8088410000000001</c:v>
                </c:pt>
                <c:pt idx="7806">
                  <c:v>2.8088410000000001</c:v>
                </c:pt>
                <c:pt idx="7807">
                  <c:v>2.8088410000000001</c:v>
                </c:pt>
                <c:pt idx="7808">
                  <c:v>2.8088410000000001</c:v>
                </c:pt>
                <c:pt idx="7809">
                  <c:v>2.7692800000000002</c:v>
                </c:pt>
                <c:pt idx="7810">
                  <c:v>2.7692800000000002</c:v>
                </c:pt>
                <c:pt idx="7811">
                  <c:v>2.7692800000000002</c:v>
                </c:pt>
                <c:pt idx="7812">
                  <c:v>2.7692800000000002</c:v>
                </c:pt>
                <c:pt idx="7813">
                  <c:v>2.7692800000000002</c:v>
                </c:pt>
                <c:pt idx="7814">
                  <c:v>2.7692800000000002</c:v>
                </c:pt>
                <c:pt idx="7815">
                  <c:v>2.7692800000000002</c:v>
                </c:pt>
                <c:pt idx="7816">
                  <c:v>2.7692800000000002</c:v>
                </c:pt>
                <c:pt idx="7817">
                  <c:v>2.7692800000000002</c:v>
                </c:pt>
                <c:pt idx="7818">
                  <c:v>2.7692800000000002</c:v>
                </c:pt>
                <c:pt idx="7819">
                  <c:v>2.7692800000000002</c:v>
                </c:pt>
                <c:pt idx="7820">
                  <c:v>2.7692800000000002</c:v>
                </c:pt>
                <c:pt idx="7821">
                  <c:v>2.7692800000000002</c:v>
                </c:pt>
                <c:pt idx="7822">
                  <c:v>2.7692800000000002</c:v>
                </c:pt>
                <c:pt idx="7823">
                  <c:v>2.7692800000000002</c:v>
                </c:pt>
                <c:pt idx="7824">
                  <c:v>2.7692800000000002</c:v>
                </c:pt>
                <c:pt idx="7825">
                  <c:v>2.7692800000000002</c:v>
                </c:pt>
                <c:pt idx="7826">
                  <c:v>2.7692800000000002</c:v>
                </c:pt>
                <c:pt idx="7827">
                  <c:v>2.7692800000000002</c:v>
                </c:pt>
                <c:pt idx="7828">
                  <c:v>2.7692800000000002</c:v>
                </c:pt>
                <c:pt idx="7829">
                  <c:v>2.7692800000000002</c:v>
                </c:pt>
                <c:pt idx="7830">
                  <c:v>2.790219</c:v>
                </c:pt>
                <c:pt idx="7831">
                  <c:v>2.790219</c:v>
                </c:pt>
                <c:pt idx="7832">
                  <c:v>2.790219</c:v>
                </c:pt>
                <c:pt idx="7833">
                  <c:v>2.790219</c:v>
                </c:pt>
                <c:pt idx="7834">
                  <c:v>2.790219</c:v>
                </c:pt>
                <c:pt idx="7835">
                  <c:v>2.790219</c:v>
                </c:pt>
                <c:pt idx="7836">
                  <c:v>2.790219</c:v>
                </c:pt>
                <c:pt idx="7837">
                  <c:v>2.790219</c:v>
                </c:pt>
                <c:pt idx="7838">
                  <c:v>2.790219</c:v>
                </c:pt>
                <c:pt idx="7839">
                  <c:v>2.790219</c:v>
                </c:pt>
                <c:pt idx="7840">
                  <c:v>2.790219</c:v>
                </c:pt>
                <c:pt idx="7841">
                  <c:v>2.790219</c:v>
                </c:pt>
                <c:pt idx="7842">
                  <c:v>2.790219</c:v>
                </c:pt>
                <c:pt idx="7843">
                  <c:v>2.790219</c:v>
                </c:pt>
                <c:pt idx="7844">
                  <c:v>2.790219</c:v>
                </c:pt>
                <c:pt idx="7845">
                  <c:v>2.790219</c:v>
                </c:pt>
                <c:pt idx="7846">
                  <c:v>2.790219</c:v>
                </c:pt>
                <c:pt idx="7847">
                  <c:v>2.790219</c:v>
                </c:pt>
                <c:pt idx="7848">
                  <c:v>2.790219</c:v>
                </c:pt>
                <c:pt idx="7849">
                  <c:v>2.790219</c:v>
                </c:pt>
                <c:pt idx="7850">
                  <c:v>2.764043</c:v>
                </c:pt>
                <c:pt idx="7851">
                  <c:v>2.764043</c:v>
                </c:pt>
                <c:pt idx="7852">
                  <c:v>2.764043</c:v>
                </c:pt>
                <c:pt idx="7853">
                  <c:v>2.764043</c:v>
                </c:pt>
                <c:pt idx="7854">
                  <c:v>2.764043</c:v>
                </c:pt>
                <c:pt idx="7855">
                  <c:v>2.764043</c:v>
                </c:pt>
                <c:pt idx="7856">
                  <c:v>2.764043</c:v>
                </c:pt>
                <c:pt idx="7857">
                  <c:v>2.764043</c:v>
                </c:pt>
                <c:pt idx="7858">
                  <c:v>2.764043</c:v>
                </c:pt>
                <c:pt idx="7859">
                  <c:v>2.764043</c:v>
                </c:pt>
                <c:pt idx="7860">
                  <c:v>2.764043</c:v>
                </c:pt>
                <c:pt idx="7861">
                  <c:v>2.764043</c:v>
                </c:pt>
                <c:pt idx="7862">
                  <c:v>2.764043</c:v>
                </c:pt>
                <c:pt idx="7863">
                  <c:v>2.764043</c:v>
                </c:pt>
                <c:pt idx="7864">
                  <c:v>2.764043</c:v>
                </c:pt>
                <c:pt idx="7865">
                  <c:v>2.764043</c:v>
                </c:pt>
                <c:pt idx="7866">
                  <c:v>2.764043</c:v>
                </c:pt>
                <c:pt idx="7867">
                  <c:v>2.764043</c:v>
                </c:pt>
                <c:pt idx="7868">
                  <c:v>2.764043</c:v>
                </c:pt>
                <c:pt idx="7869">
                  <c:v>2.764043</c:v>
                </c:pt>
                <c:pt idx="7870">
                  <c:v>2.764043</c:v>
                </c:pt>
                <c:pt idx="7871">
                  <c:v>2.7780529999999999</c:v>
                </c:pt>
                <c:pt idx="7872">
                  <c:v>2.7780529999999999</c:v>
                </c:pt>
                <c:pt idx="7873">
                  <c:v>2.7780529999999999</c:v>
                </c:pt>
                <c:pt idx="7874">
                  <c:v>2.7780529999999999</c:v>
                </c:pt>
                <c:pt idx="7875">
                  <c:v>2.7780529999999999</c:v>
                </c:pt>
                <c:pt idx="7876">
                  <c:v>2.7780529999999999</c:v>
                </c:pt>
                <c:pt idx="7877">
                  <c:v>2.7780529999999999</c:v>
                </c:pt>
                <c:pt idx="7878">
                  <c:v>2.7780529999999999</c:v>
                </c:pt>
                <c:pt idx="7879">
                  <c:v>2.7780529999999999</c:v>
                </c:pt>
                <c:pt idx="7880">
                  <c:v>2.7780529999999999</c:v>
                </c:pt>
                <c:pt idx="7881">
                  <c:v>2.7780529999999999</c:v>
                </c:pt>
                <c:pt idx="7882">
                  <c:v>2.7780529999999999</c:v>
                </c:pt>
                <c:pt idx="7883">
                  <c:v>2.7780529999999999</c:v>
                </c:pt>
                <c:pt idx="7884">
                  <c:v>2.7780529999999999</c:v>
                </c:pt>
                <c:pt idx="7885">
                  <c:v>2.7780529999999999</c:v>
                </c:pt>
                <c:pt idx="7886">
                  <c:v>2.7780529999999999</c:v>
                </c:pt>
                <c:pt idx="7887">
                  <c:v>2.7780529999999999</c:v>
                </c:pt>
                <c:pt idx="7888">
                  <c:v>2.7780529999999999</c:v>
                </c:pt>
                <c:pt idx="7889">
                  <c:v>2.7780529999999999</c:v>
                </c:pt>
                <c:pt idx="7890">
                  <c:v>2.7780529999999999</c:v>
                </c:pt>
                <c:pt idx="7891">
                  <c:v>2.7780529999999999</c:v>
                </c:pt>
                <c:pt idx="7892">
                  <c:v>2.764977</c:v>
                </c:pt>
                <c:pt idx="7893">
                  <c:v>2.764977</c:v>
                </c:pt>
                <c:pt idx="7894">
                  <c:v>2.764977</c:v>
                </c:pt>
                <c:pt idx="7895">
                  <c:v>2.764977</c:v>
                </c:pt>
                <c:pt idx="7896">
                  <c:v>2.764977</c:v>
                </c:pt>
                <c:pt idx="7897">
                  <c:v>2.764977</c:v>
                </c:pt>
                <c:pt idx="7898">
                  <c:v>2.764977</c:v>
                </c:pt>
                <c:pt idx="7899">
                  <c:v>2.764977</c:v>
                </c:pt>
                <c:pt idx="7900">
                  <c:v>2.764977</c:v>
                </c:pt>
                <c:pt idx="7901">
                  <c:v>2.764977</c:v>
                </c:pt>
                <c:pt idx="7902">
                  <c:v>2.764977</c:v>
                </c:pt>
                <c:pt idx="7903">
                  <c:v>2.764977</c:v>
                </c:pt>
                <c:pt idx="7904">
                  <c:v>2.764977</c:v>
                </c:pt>
                <c:pt idx="7905">
                  <c:v>2.764977</c:v>
                </c:pt>
                <c:pt idx="7906">
                  <c:v>2.764977</c:v>
                </c:pt>
                <c:pt idx="7907">
                  <c:v>2.764977</c:v>
                </c:pt>
                <c:pt idx="7908">
                  <c:v>2.764977</c:v>
                </c:pt>
                <c:pt idx="7909">
                  <c:v>2.764977</c:v>
                </c:pt>
                <c:pt idx="7910">
                  <c:v>2.764977</c:v>
                </c:pt>
                <c:pt idx="7911">
                  <c:v>2.764977</c:v>
                </c:pt>
                <c:pt idx="7912">
                  <c:v>2.764977</c:v>
                </c:pt>
                <c:pt idx="7913">
                  <c:v>2.7880959999999999</c:v>
                </c:pt>
                <c:pt idx="7914">
                  <c:v>2.7880959999999999</c:v>
                </c:pt>
                <c:pt idx="7915">
                  <c:v>2.7880959999999999</c:v>
                </c:pt>
                <c:pt idx="7916">
                  <c:v>2.7880959999999999</c:v>
                </c:pt>
                <c:pt idx="7917">
                  <c:v>2.7880959999999999</c:v>
                </c:pt>
                <c:pt idx="7918">
                  <c:v>2.7880959999999999</c:v>
                </c:pt>
                <c:pt idx="7919">
                  <c:v>2.7880959999999999</c:v>
                </c:pt>
                <c:pt idx="7920">
                  <c:v>2.7880959999999999</c:v>
                </c:pt>
                <c:pt idx="7921">
                  <c:v>2.7880959999999999</c:v>
                </c:pt>
                <c:pt idx="7922">
                  <c:v>2.7880959999999999</c:v>
                </c:pt>
                <c:pt idx="7923">
                  <c:v>2.7880959999999999</c:v>
                </c:pt>
                <c:pt idx="7924">
                  <c:v>2.7880959999999999</c:v>
                </c:pt>
                <c:pt idx="7925">
                  <c:v>2.7880959999999999</c:v>
                </c:pt>
                <c:pt idx="7926">
                  <c:v>2.7880959999999999</c:v>
                </c:pt>
                <c:pt idx="7927">
                  <c:v>2.7880959999999999</c:v>
                </c:pt>
                <c:pt idx="7928">
                  <c:v>2.7880959999999999</c:v>
                </c:pt>
                <c:pt idx="7929">
                  <c:v>2.7880959999999999</c:v>
                </c:pt>
                <c:pt idx="7930">
                  <c:v>2.7880959999999999</c:v>
                </c:pt>
                <c:pt idx="7931">
                  <c:v>2.7880959999999999</c:v>
                </c:pt>
                <c:pt idx="7932">
                  <c:v>2.7880959999999999</c:v>
                </c:pt>
                <c:pt idx="7933">
                  <c:v>2.7880959999999999</c:v>
                </c:pt>
                <c:pt idx="7934">
                  <c:v>2.7824879999999999</c:v>
                </c:pt>
                <c:pt idx="7935">
                  <c:v>2.7824879999999999</c:v>
                </c:pt>
                <c:pt idx="7936">
                  <c:v>2.7824879999999999</c:v>
                </c:pt>
                <c:pt idx="7937">
                  <c:v>2.7824879999999999</c:v>
                </c:pt>
                <c:pt idx="7938">
                  <c:v>2.7824879999999999</c:v>
                </c:pt>
                <c:pt idx="7939">
                  <c:v>2.7824879999999999</c:v>
                </c:pt>
                <c:pt idx="7940">
                  <c:v>2.7824879999999999</c:v>
                </c:pt>
                <c:pt idx="7941">
                  <c:v>2.7824879999999999</c:v>
                </c:pt>
                <c:pt idx="7942">
                  <c:v>2.7824879999999999</c:v>
                </c:pt>
                <c:pt idx="7943">
                  <c:v>2.7824879999999999</c:v>
                </c:pt>
                <c:pt idx="7944">
                  <c:v>2.7824879999999999</c:v>
                </c:pt>
                <c:pt idx="7945">
                  <c:v>2.7824879999999999</c:v>
                </c:pt>
                <c:pt idx="7946">
                  <c:v>2.7824879999999999</c:v>
                </c:pt>
                <c:pt idx="7947">
                  <c:v>2.7824879999999999</c:v>
                </c:pt>
                <c:pt idx="7948">
                  <c:v>2.7824879999999999</c:v>
                </c:pt>
                <c:pt idx="7949">
                  <c:v>2.7824879999999999</c:v>
                </c:pt>
                <c:pt idx="7950">
                  <c:v>2.7824879999999999</c:v>
                </c:pt>
                <c:pt idx="7951">
                  <c:v>2.7824879999999999</c:v>
                </c:pt>
                <c:pt idx="7952">
                  <c:v>2.7824879999999999</c:v>
                </c:pt>
                <c:pt idx="7953">
                  <c:v>2.7824879999999999</c:v>
                </c:pt>
                <c:pt idx="7954">
                  <c:v>2.7709589999999999</c:v>
                </c:pt>
                <c:pt idx="7955">
                  <c:v>2.7709589999999999</c:v>
                </c:pt>
                <c:pt idx="7956">
                  <c:v>2.7709589999999999</c:v>
                </c:pt>
                <c:pt idx="7957">
                  <c:v>2.7709589999999999</c:v>
                </c:pt>
                <c:pt idx="7958">
                  <c:v>2.7709589999999999</c:v>
                </c:pt>
                <c:pt idx="7959">
                  <c:v>2.7709589999999999</c:v>
                </c:pt>
                <c:pt idx="7960">
                  <c:v>2.7709589999999999</c:v>
                </c:pt>
                <c:pt idx="7961">
                  <c:v>2.7709589999999999</c:v>
                </c:pt>
                <c:pt idx="7962">
                  <c:v>2.7709589999999999</c:v>
                </c:pt>
                <c:pt idx="7963">
                  <c:v>2.7709589999999999</c:v>
                </c:pt>
                <c:pt idx="7964">
                  <c:v>2.7709589999999999</c:v>
                </c:pt>
                <c:pt idx="7965">
                  <c:v>2.7709589999999999</c:v>
                </c:pt>
                <c:pt idx="7966">
                  <c:v>2.7709589999999999</c:v>
                </c:pt>
                <c:pt idx="7967">
                  <c:v>2.7709589999999999</c:v>
                </c:pt>
                <c:pt idx="7968">
                  <c:v>2.7709589999999999</c:v>
                </c:pt>
                <c:pt idx="7969">
                  <c:v>2.7709589999999999</c:v>
                </c:pt>
                <c:pt idx="7970">
                  <c:v>2.7709589999999999</c:v>
                </c:pt>
                <c:pt idx="7971">
                  <c:v>2.7709589999999999</c:v>
                </c:pt>
                <c:pt idx="7972">
                  <c:v>2.7709589999999999</c:v>
                </c:pt>
                <c:pt idx="7973">
                  <c:v>2.7709589999999999</c:v>
                </c:pt>
                <c:pt idx="7974">
                  <c:v>2.7709589999999999</c:v>
                </c:pt>
                <c:pt idx="7975">
                  <c:v>2.777949</c:v>
                </c:pt>
                <c:pt idx="7976">
                  <c:v>2.777949</c:v>
                </c:pt>
                <c:pt idx="7977">
                  <c:v>2.777949</c:v>
                </c:pt>
                <c:pt idx="7978">
                  <c:v>2.777949</c:v>
                </c:pt>
                <c:pt idx="7979">
                  <c:v>2.777949</c:v>
                </c:pt>
                <c:pt idx="7980">
                  <c:v>2.777949</c:v>
                </c:pt>
                <c:pt idx="7981">
                  <c:v>2.777949</c:v>
                </c:pt>
                <c:pt idx="7982">
                  <c:v>2.777949</c:v>
                </c:pt>
                <c:pt idx="7983">
                  <c:v>2.777949</c:v>
                </c:pt>
                <c:pt idx="7984">
                  <c:v>2.777949</c:v>
                </c:pt>
                <c:pt idx="7985">
                  <c:v>2.777949</c:v>
                </c:pt>
                <c:pt idx="7986">
                  <c:v>2.777949</c:v>
                </c:pt>
                <c:pt idx="7987">
                  <c:v>2.777949</c:v>
                </c:pt>
                <c:pt idx="7988">
                  <c:v>2.777949</c:v>
                </c:pt>
                <c:pt idx="7989">
                  <c:v>2.777949</c:v>
                </c:pt>
                <c:pt idx="7990">
                  <c:v>2.777949</c:v>
                </c:pt>
                <c:pt idx="7991">
                  <c:v>2.777949</c:v>
                </c:pt>
                <c:pt idx="7992">
                  <c:v>2.777949</c:v>
                </c:pt>
                <c:pt idx="7993">
                  <c:v>2.777949</c:v>
                </c:pt>
                <c:pt idx="7994">
                  <c:v>2.777949</c:v>
                </c:pt>
                <c:pt idx="7995">
                  <c:v>2.777949</c:v>
                </c:pt>
                <c:pt idx="7996">
                  <c:v>2.7830149999999998</c:v>
                </c:pt>
                <c:pt idx="7997">
                  <c:v>2.7830149999999998</c:v>
                </c:pt>
                <c:pt idx="7998">
                  <c:v>2.7830149999999998</c:v>
                </c:pt>
                <c:pt idx="7999">
                  <c:v>2.7830149999999998</c:v>
                </c:pt>
                <c:pt idx="8000">
                  <c:v>2.7830149999999998</c:v>
                </c:pt>
                <c:pt idx="8001">
                  <c:v>2.7830149999999998</c:v>
                </c:pt>
                <c:pt idx="8002">
                  <c:v>2.7830149999999998</c:v>
                </c:pt>
                <c:pt idx="8003">
                  <c:v>2.7830149999999998</c:v>
                </c:pt>
                <c:pt idx="8004">
                  <c:v>2.7830149999999998</c:v>
                </c:pt>
                <c:pt idx="8005">
                  <c:v>2.7830149999999998</c:v>
                </c:pt>
                <c:pt idx="8006">
                  <c:v>2.7830149999999998</c:v>
                </c:pt>
                <c:pt idx="8007">
                  <c:v>2.7830149999999998</c:v>
                </c:pt>
                <c:pt idx="8008">
                  <c:v>2.7830149999999998</c:v>
                </c:pt>
                <c:pt idx="8009">
                  <c:v>2.7830149999999998</c:v>
                </c:pt>
                <c:pt idx="8010">
                  <c:v>2.7830149999999998</c:v>
                </c:pt>
                <c:pt idx="8011">
                  <c:v>2.7830149999999998</c:v>
                </c:pt>
                <c:pt idx="8012">
                  <c:v>2.7830149999999998</c:v>
                </c:pt>
                <c:pt idx="8013">
                  <c:v>2.7830149999999998</c:v>
                </c:pt>
                <c:pt idx="8014">
                  <c:v>2.7830149999999998</c:v>
                </c:pt>
                <c:pt idx="8015">
                  <c:v>2.7830149999999998</c:v>
                </c:pt>
                <c:pt idx="8016">
                  <c:v>2.7830149999999998</c:v>
                </c:pt>
                <c:pt idx="8017">
                  <c:v>2.7803629999999999</c:v>
                </c:pt>
                <c:pt idx="8018">
                  <c:v>2.7803629999999999</c:v>
                </c:pt>
                <c:pt idx="8019">
                  <c:v>2.7803629999999999</c:v>
                </c:pt>
                <c:pt idx="8020">
                  <c:v>2.7803629999999999</c:v>
                </c:pt>
                <c:pt idx="8021">
                  <c:v>2.7803629999999999</c:v>
                </c:pt>
                <c:pt idx="8022">
                  <c:v>2.7803629999999999</c:v>
                </c:pt>
                <c:pt idx="8023">
                  <c:v>2.7803629999999999</c:v>
                </c:pt>
                <c:pt idx="8024">
                  <c:v>2.7803629999999999</c:v>
                </c:pt>
                <c:pt idx="8025">
                  <c:v>2.7803629999999999</c:v>
                </c:pt>
                <c:pt idx="8026">
                  <c:v>2.7803629999999999</c:v>
                </c:pt>
                <c:pt idx="8027">
                  <c:v>2.7803629999999999</c:v>
                </c:pt>
                <c:pt idx="8028">
                  <c:v>2.7803629999999999</c:v>
                </c:pt>
                <c:pt idx="8029">
                  <c:v>2.7803629999999999</c:v>
                </c:pt>
                <c:pt idx="8030">
                  <c:v>2.7803629999999999</c:v>
                </c:pt>
                <c:pt idx="8031">
                  <c:v>2.7803629999999999</c:v>
                </c:pt>
                <c:pt idx="8032">
                  <c:v>2.7803629999999999</c:v>
                </c:pt>
                <c:pt idx="8033">
                  <c:v>2.7803629999999999</c:v>
                </c:pt>
                <c:pt idx="8034">
                  <c:v>2.7803629999999999</c:v>
                </c:pt>
                <c:pt idx="8035">
                  <c:v>2.7803629999999999</c:v>
                </c:pt>
                <c:pt idx="8036">
                  <c:v>2.7803629999999999</c:v>
                </c:pt>
                <c:pt idx="8037">
                  <c:v>2.7855080000000001</c:v>
                </c:pt>
                <c:pt idx="8038">
                  <c:v>2.7855080000000001</c:v>
                </c:pt>
                <c:pt idx="8039">
                  <c:v>2.7855080000000001</c:v>
                </c:pt>
                <c:pt idx="8040">
                  <c:v>2.7855080000000001</c:v>
                </c:pt>
                <c:pt idx="8041">
                  <c:v>2.7855080000000001</c:v>
                </c:pt>
                <c:pt idx="8042">
                  <c:v>2.7855080000000001</c:v>
                </c:pt>
                <c:pt idx="8043">
                  <c:v>2.7855080000000001</c:v>
                </c:pt>
                <c:pt idx="8044">
                  <c:v>2.7855080000000001</c:v>
                </c:pt>
                <c:pt idx="8045">
                  <c:v>2.7855080000000001</c:v>
                </c:pt>
                <c:pt idx="8046">
                  <c:v>2.7855080000000001</c:v>
                </c:pt>
                <c:pt idx="8047">
                  <c:v>2.7855080000000001</c:v>
                </c:pt>
                <c:pt idx="8048">
                  <c:v>2.7855080000000001</c:v>
                </c:pt>
                <c:pt idx="8049">
                  <c:v>2.7855080000000001</c:v>
                </c:pt>
                <c:pt idx="8050">
                  <c:v>2.7855080000000001</c:v>
                </c:pt>
                <c:pt idx="8051">
                  <c:v>2.7855080000000001</c:v>
                </c:pt>
                <c:pt idx="8052">
                  <c:v>2.7855080000000001</c:v>
                </c:pt>
                <c:pt idx="8053">
                  <c:v>2.7855080000000001</c:v>
                </c:pt>
                <c:pt idx="8054">
                  <c:v>2.7855080000000001</c:v>
                </c:pt>
                <c:pt idx="8055">
                  <c:v>2.7855080000000001</c:v>
                </c:pt>
                <c:pt idx="8056">
                  <c:v>2.7855080000000001</c:v>
                </c:pt>
                <c:pt idx="8057">
                  <c:v>2.7855080000000001</c:v>
                </c:pt>
                <c:pt idx="8058">
                  <c:v>2.7892839999999999</c:v>
                </c:pt>
                <c:pt idx="8059">
                  <c:v>2.7892839999999999</c:v>
                </c:pt>
                <c:pt idx="8060">
                  <c:v>2.7892839999999999</c:v>
                </c:pt>
                <c:pt idx="8061">
                  <c:v>2.7892839999999999</c:v>
                </c:pt>
                <c:pt idx="8062">
                  <c:v>2.7892839999999999</c:v>
                </c:pt>
                <c:pt idx="8063">
                  <c:v>2.7892839999999999</c:v>
                </c:pt>
                <c:pt idx="8064">
                  <c:v>2.7892839999999999</c:v>
                </c:pt>
                <c:pt idx="8065">
                  <c:v>2.7892839999999999</c:v>
                </c:pt>
                <c:pt idx="8066">
                  <c:v>2.7892839999999999</c:v>
                </c:pt>
                <c:pt idx="8067">
                  <c:v>2.7892839999999999</c:v>
                </c:pt>
                <c:pt idx="8068">
                  <c:v>2.7892839999999999</c:v>
                </c:pt>
                <c:pt idx="8069">
                  <c:v>2.7892839999999999</c:v>
                </c:pt>
                <c:pt idx="8070">
                  <c:v>2.7892839999999999</c:v>
                </c:pt>
                <c:pt idx="8071">
                  <c:v>2.7892839999999999</c:v>
                </c:pt>
                <c:pt idx="8072">
                  <c:v>2.7892839999999999</c:v>
                </c:pt>
                <c:pt idx="8073">
                  <c:v>2.7892839999999999</c:v>
                </c:pt>
                <c:pt idx="8074">
                  <c:v>2.7892839999999999</c:v>
                </c:pt>
                <c:pt idx="8075">
                  <c:v>2.7892839999999999</c:v>
                </c:pt>
                <c:pt idx="8076">
                  <c:v>2.7892839999999999</c:v>
                </c:pt>
                <c:pt idx="8077">
                  <c:v>2.7892839999999999</c:v>
                </c:pt>
                <c:pt idx="8078">
                  <c:v>2.7920929999999999</c:v>
                </c:pt>
                <c:pt idx="8079">
                  <c:v>2.7920929999999999</c:v>
                </c:pt>
                <c:pt idx="8080">
                  <c:v>2.7920929999999999</c:v>
                </c:pt>
                <c:pt idx="8081">
                  <c:v>2.7920929999999999</c:v>
                </c:pt>
                <c:pt idx="8082">
                  <c:v>2.7920929999999999</c:v>
                </c:pt>
                <c:pt idx="8083">
                  <c:v>2.7920929999999999</c:v>
                </c:pt>
                <c:pt idx="8084">
                  <c:v>2.7920929999999999</c:v>
                </c:pt>
                <c:pt idx="8085">
                  <c:v>2.7920929999999999</c:v>
                </c:pt>
                <c:pt idx="8086">
                  <c:v>2.7920929999999999</c:v>
                </c:pt>
                <c:pt idx="8087">
                  <c:v>2.7920929999999999</c:v>
                </c:pt>
                <c:pt idx="8088">
                  <c:v>2.7920929999999999</c:v>
                </c:pt>
                <c:pt idx="8089">
                  <c:v>2.7920929999999999</c:v>
                </c:pt>
                <c:pt idx="8090">
                  <c:v>2.7920929999999999</c:v>
                </c:pt>
                <c:pt idx="8091">
                  <c:v>2.7920929999999999</c:v>
                </c:pt>
                <c:pt idx="8092">
                  <c:v>2.7920929999999999</c:v>
                </c:pt>
                <c:pt idx="8093">
                  <c:v>2.7920929999999999</c:v>
                </c:pt>
                <c:pt idx="8094">
                  <c:v>2.7920929999999999</c:v>
                </c:pt>
                <c:pt idx="8095">
                  <c:v>2.7920929999999999</c:v>
                </c:pt>
                <c:pt idx="8096">
                  <c:v>2.7990840000000001</c:v>
                </c:pt>
                <c:pt idx="8097">
                  <c:v>2.7990840000000001</c:v>
                </c:pt>
                <c:pt idx="8098">
                  <c:v>2.7990840000000001</c:v>
                </c:pt>
                <c:pt idx="8099">
                  <c:v>2.7990840000000001</c:v>
                </c:pt>
                <c:pt idx="8100">
                  <c:v>2.7990840000000001</c:v>
                </c:pt>
                <c:pt idx="8101">
                  <c:v>2.7990840000000001</c:v>
                </c:pt>
                <c:pt idx="8102">
                  <c:v>2.7990840000000001</c:v>
                </c:pt>
                <c:pt idx="8103">
                  <c:v>2.7990840000000001</c:v>
                </c:pt>
                <c:pt idx="8104">
                  <c:v>2.7990840000000001</c:v>
                </c:pt>
                <c:pt idx="8105">
                  <c:v>2.7990840000000001</c:v>
                </c:pt>
                <c:pt idx="8106">
                  <c:v>2.7990840000000001</c:v>
                </c:pt>
                <c:pt idx="8107">
                  <c:v>2.7990840000000001</c:v>
                </c:pt>
                <c:pt idx="8108">
                  <c:v>2.7990840000000001</c:v>
                </c:pt>
                <c:pt idx="8109">
                  <c:v>2.7990840000000001</c:v>
                </c:pt>
                <c:pt idx="8110">
                  <c:v>2.7990840000000001</c:v>
                </c:pt>
                <c:pt idx="8111">
                  <c:v>2.7990840000000001</c:v>
                </c:pt>
                <c:pt idx="8112">
                  <c:v>2.7990840000000001</c:v>
                </c:pt>
                <c:pt idx="8113">
                  <c:v>2.7990840000000001</c:v>
                </c:pt>
                <c:pt idx="8114">
                  <c:v>2.7990840000000001</c:v>
                </c:pt>
                <c:pt idx="8115">
                  <c:v>2.7990840000000001</c:v>
                </c:pt>
                <c:pt idx="8116">
                  <c:v>2.7990840000000001</c:v>
                </c:pt>
                <c:pt idx="8117">
                  <c:v>2.8193640000000002</c:v>
                </c:pt>
                <c:pt idx="8118">
                  <c:v>2.8193640000000002</c:v>
                </c:pt>
                <c:pt idx="8119">
                  <c:v>2.8193640000000002</c:v>
                </c:pt>
                <c:pt idx="8120">
                  <c:v>2.8193640000000002</c:v>
                </c:pt>
                <c:pt idx="8121">
                  <c:v>2.8193640000000002</c:v>
                </c:pt>
                <c:pt idx="8122">
                  <c:v>2.8193640000000002</c:v>
                </c:pt>
                <c:pt idx="8123">
                  <c:v>2.8193640000000002</c:v>
                </c:pt>
                <c:pt idx="8124">
                  <c:v>2.8193640000000002</c:v>
                </c:pt>
                <c:pt idx="8125">
                  <c:v>2.8193640000000002</c:v>
                </c:pt>
                <c:pt idx="8126">
                  <c:v>2.8193640000000002</c:v>
                </c:pt>
                <c:pt idx="8127">
                  <c:v>2.8193640000000002</c:v>
                </c:pt>
                <c:pt idx="8128">
                  <c:v>2.8193640000000002</c:v>
                </c:pt>
                <c:pt idx="8129">
                  <c:v>2.8193640000000002</c:v>
                </c:pt>
                <c:pt idx="8130">
                  <c:v>2.8193640000000002</c:v>
                </c:pt>
                <c:pt idx="8131">
                  <c:v>2.8193640000000002</c:v>
                </c:pt>
                <c:pt idx="8132">
                  <c:v>2.8193640000000002</c:v>
                </c:pt>
                <c:pt idx="8133">
                  <c:v>2.8193640000000002</c:v>
                </c:pt>
                <c:pt idx="8134">
                  <c:v>2.8193640000000002</c:v>
                </c:pt>
                <c:pt idx="8135">
                  <c:v>2.8193640000000002</c:v>
                </c:pt>
                <c:pt idx="8136">
                  <c:v>2.8193640000000002</c:v>
                </c:pt>
                <c:pt idx="8137">
                  <c:v>2.8193640000000002</c:v>
                </c:pt>
                <c:pt idx="8138">
                  <c:v>2.815296</c:v>
                </c:pt>
                <c:pt idx="8139">
                  <c:v>2.815296</c:v>
                </c:pt>
                <c:pt idx="8140">
                  <c:v>2.815296</c:v>
                </c:pt>
                <c:pt idx="8141">
                  <c:v>2.815296</c:v>
                </c:pt>
                <c:pt idx="8142">
                  <c:v>2.815296</c:v>
                </c:pt>
                <c:pt idx="8143">
                  <c:v>2.815296</c:v>
                </c:pt>
                <c:pt idx="8144">
                  <c:v>2.815296</c:v>
                </c:pt>
                <c:pt idx="8145">
                  <c:v>2.815296</c:v>
                </c:pt>
                <c:pt idx="8146">
                  <c:v>2.815296</c:v>
                </c:pt>
                <c:pt idx="8147">
                  <c:v>2.815296</c:v>
                </c:pt>
                <c:pt idx="8148">
                  <c:v>2.815296</c:v>
                </c:pt>
                <c:pt idx="8149">
                  <c:v>2.815296</c:v>
                </c:pt>
                <c:pt idx="8150">
                  <c:v>2.815296</c:v>
                </c:pt>
                <c:pt idx="8151">
                  <c:v>2.815296</c:v>
                </c:pt>
                <c:pt idx="8152">
                  <c:v>2.815296</c:v>
                </c:pt>
                <c:pt idx="8153">
                  <c:v>2.815296</c:v>
                </c:pt>
                <c:pt idx="8154">
                  <c:v>2.815296</c:v>
                </c:pt>
                <c:pt idx="8155">
                  <c:v>2.815296</c:v>
                </c:pt>
                <c:pt idx="8156">
                  <c:v>2.815296</c:v>
                </c:pt>
                <c:pt idx="8157">
                  <c:v>2.815296</c:v>
                </c:pt>
                <c:pt idx="8158">
                  <c:v>2.815296</c:v>
                </c:pt>
                <c:pt idx="8159">
                  <c:v>2.820173</c:v>
                </c:pt>
                <c:pt idx="8160">
                  <c:v>2.820173</c:v>
                </c:pt>
                <c:pt idx="8161">
                  <c:v>2.820173</c:v>
                </c:pt>
                <c:pt idx="8162">
                  <c:v>2.820173</c:v>
                </c:pt>
                <c:pt idx="8163">
                  <c:v>2.820173</c:v>
                </c:pt>
                <c:pt idx="8164">
                  <c:v>2.820173</c:v>
                </c:pt>
                <c:pt idx="8165">
                  <c:v>2.820173</c:v>
                </c:pt>
                <c:pt idx="8166">
                  <c:v>2.820173</c:v>
                </c:pt>
                <c:pt idx="8167">
                  <c:v>2.820173</c:v>
                </c:pt>
                <c:pt idx="8168">
                  <c:v>2.820173</c:v>
                </c:pt>
                <c:pt idx="8169">
                  <c:v>2.820173</c:v>
                </c:pt>
                <c:pt idx="8170">
                  <c:v>2.820173</c:v>
                </c:pt>
                <c:pt idx="8171">
                  <c:v>2.820173</c:v>
                </c:pt>
                <c:pt idx="8172">
                  <c:v>2.820173</c:v>
                </c:pt>
                <c:pt idx="8173">
                  <c:v>2.820173</c:v>
                </c:pt>
                <c:pt idx="8174">
                  <c:v>2.820173</c:v>
                </c:pt>
                <c:pt idx="8175">
                  <c:v>2.820173</c:v>
                </c:pt>
                <c:pt idx="8176">
                  <c:v>2.820173</c:v>
                </c:pt>
                <c:pt idx="8177">
                  <c:v>2.820173</c:v>
                </c:pt>
                <c:pt idx="8178">
                  <c:v>2.820173</c:v>
                </c:pt>
                <c:pt idx="8179">
                  <c:v>2.8050540000000002</c:v>
                </c:pt>
                <c:pt idx="8180">
                  <c:v>2.8050540000000002</c:v>
                </c:pt>
                <c:pt idx="8181">
                  <c:v>2.8050540000000002</c:v>
                </c:pt>
                <c:pt idx="8182">
                  <c:v>2.8050540000000002</c:v>
                </c:pt>
                <c:pt idx="8183">
                  <c:v>2.8050540000000002</c:v>
                </c:pt>
                <c:pt idx="8184">
                  <c:v>2.8050540000000002</c:v>
                </c:pt>
                <c:pt idx="8185">
                  <c:v>2.8050540000000002</c:v>
                </c:pt>
                <c:pt idx="8186">
                  <c:v>2.8050540000000002</c:v>
                </c:pt>
                <c:pt idx="8187">
                  <c:v>2.8050540000000002</c:v>
                </c:pt>
                <c:pt idx="8188">
                  <c:v>2.8050540000000002</c:v>
                </c:pt>
                <c:pt idx="8189">
                  <c:v>2.8050540000000002</c:v>
                </c:pt>
                <c:pt idx="8190">
                  <c:v>2.8050540000000002</c:v>
                </c:pt>
                <c:pt idx="8191">
                  <c:v>2.8050540000000002</c:v>
                </c:pt>
                <c:pt idx="8192">
                  <c:v>2.8050540000000002</c:v>
                </c:pt>
                <c:pt idx="8193">
                  <c:v>2.8050540000000002</c:v>
                </c:pt>
                <c:pt idx="8194">
                  <c:v>2.8050540000000002</c:v>
                </c:pt>
                <c:pt idx="8195">
                  <c:v>2.8050540000000002</c:v>
                </c:pt>
                <c:pt idx="8196">
                  <c:v>2.8050540000000002</c:v>
                </c:pt>
                <c:pt idx="8197">
                  <c:v>2.8050540000000002</c:v>
                </c:pt>
                <c:pt idx="8198">
                  <c:v>2.8050540000000002</c:v>
                </c:pt>
                <c:pt idx="8199">
                  <c:v>2.8050540000000002</c:v>
                </c:pt>
                <c:pt idx="8200">
                  <c:v>2.8142649999999998</c:v>
                </c:pt>
                <c:pt idx="8201">
                  <c:v>2.8142649999999998</c:v>
                </c:pt>
                <c:pt idx="8202">
                  <c:v>2.8142649999999998</c:v>
                </c:pt>
                <c:pt idx="8203">
                  <c:v>2.8142649999999998</c:v>
                </c:pt>
                <c:pt idx="8204">
                  <c:v>2.8142649999999998</c:v>
                </c:pt>
                <c:pt idx="8205">
                  <c:v>2.8142649999999998</c:v>
                </c:pt>
                <c:pt idx="8206">
                  <c:v>2.8142649999999998</c:v>
                </c:pt>
                <c:pt idx="8207">
                  <c:v>2.8142649999999998</c:v>
                </c:pt>
                <c:pt idx="8208">
                  <c:v>2.8142649999999998</c:v>
                </c:pt>
                <c:pt idx="8209">
                  <c:v>2.8142649999999998</c:v>
                </c:pt>
                <c:pt idx="8210">
                  <c:v>2.8142649999999998</c:v>
                </c:pt>
                <c:pt idx="8211">
                  <c:v>2.8142649999999998</c:v>
                </c:pt>
                <c:pt idx="8212">
                  <c:v>2.8142649999999998</c:v>
                </c:pt>
                <c:pt idx="8213">
                  <c:v>2.8142649999999998</c:v>
                </c:pt>
                <c:pt idx="8214">
                  <c:v>2.8142649999999998</c:v>
                </c:pt>
                <c:pt idx="8215">
                  <c:v>2.8142649999999998</c:v>
                </c:pt>
                <c:pt idx="8216">
                  <c:v>2.8142649999999998</c:v>
                </c:pt>
                <c:pt idx="8217">
                  <c:v>2.8142649999999998</c:v>
                </c:pt>
                <c:pt idx="8218">
                  <c:v>2.8142649999999998</c:v>
                </c:pt>
                <c:pt idx="8219">
                  <c:v>2.8142649999999998</c:v>
                </c:pt>
                <c:pt idx="8220">
                  <c:v>2.8142649999999998</c:v>
                </c:pt>
                <c:pt idx="8221">
                  <c:v>2.8355380000000001</c:v>
                </c:pt>
                <c:pt idx="8222">
                  <c:v>2.8355380000000001</c:v>
                </c:pt>
                <c:pt idx="8223">
                  <c:v>2.8355380000000001</c:v>
                </c:pt>
                <c:pt idx="8224">
                  <c:v>2.8355380000000001</c:v>
                </c:pt>
                <c:pt idx="8225">
                  <c:v>2.8355380000000001</c:v>
                </c:pt>
                <c:pt idx="8226">
                  <c:v>2.8355380000000001</c:v>
                </c:pt>
                <c:pt idx="8227">
                  <c:v>2.8355380000000001</c:v>
                </c:pt>
                <c:pt idx="8228">
                  <c:v>2.8355380000000001</c:v>
                </c:pt>
                <c:pt idx="8229">
                  <c:v>2.8355380000000001</c:v>
                </c:pt>
                <c:pt idx="8230">
                  <c:v>2.8355380000000001</c:v>
                </c:pt>
                <c:pt idx="8231">
                  <c:v>2.8355380000000001</c:v>
                </c:pt>
                <c:pt idx="8232">
                  <c:v>2.8355380000000001</c:v>
                </c:pt>
                <c:pt idx="8233">
                  <c:v>2.8355380000000001</c:v>
                </c:pt>
                <c:pt idx="8234">
                  <c:v>2.8355380000000001</c:v>
                </c:pt>
                <c:pt idx="8235">
                  <c:v>2.8355380000000001</c:v>
                </c:pt>
                <c:pt idx="8236">
                  <c:v>2.8355380000000001</c:v>
                </c:pt>
                <c:pt idx="8237">
                  <c:v>2.8355380000000001</c:v>
                </c:pt>
                <c:pt idx="8238">
                  <c:v>2.8355380000000001</c:v>
                </c:pt>
                <c:pt idx="8239">
                  <c:v>2.8355380000000001</c:v>
                </c:pt>
                <c:pt idx="8240">
                  <c:v>2.8355380000000001</c:v>
                </c:pt>
                <c:pt idx="8241">
                  <c:v>2.8258839999999998</c:v>
                </c:pt>
                <c:pt idx="8242">
                  <c:v>2.8258839999999998</c:v>
                </c:pt>
                <c:pt idx="8243">
                  <c:v>2.8258839999999998</c:v>
                </c:pt>
                <c:pt idx="8244">
                  <c:v>2.8258839999999998</c:v>
                </c:pt>
                <c:pt idx="8245">
                  <c:v>2.8258839999999998</c:v>
                </c:pt>
                <c:pt idx="8246">
                  <c:v>2.8258839999999998</c:v>
                </c:pt>
                <c:pt idx="8247">
                  <c:v>2.8258839999999998</c:v>
                </c:pt>
                <c:pt idx="8248">
                  <c:v>2.8258839999999998</c:v>
                </c:pt>
                <c:pt idx="8249">
                  <c:v>2.8258839999999998</c:v>
                </c:pt>
                <c:pt idx="8250">
                  <c:v>2.8258839999999998</c:v>
                </c:pt>
                <c:pt idx="8251">
                  <c:v>2.8258839999999998</c:v>
                </c:pt>
                <c:pt idx="8252">
                  <c:v>2.8258839999999998</c:v>
                </c:pt>
                <c:pt idx="8253">
                  <c:v>2.8258839999999998</c:v>
                </c:pt>
                <c:pt idx="8254">
                  <c:v>2.8258839999999998</c:v>
                </c:pt>
                <c:pt idx="8255">
                  <c:v>2.8258839999999998</c:v>
                </c:pt>
                <c:pt idx="8256">
                  <c:v>2.8258839999999998</c:v>
                </c:pt>
                <c:pt idx="8257">
                  <c:v>2.8258839999999998</c:v>
                </c:pt>
                <c:pt idx="8258">
                  <c:v>2.8258839999999998</c:v>
                </c:pt>
                <c:pt idx="8259">
                  <c:v>2.8258839999999998</c:v>
                </c:pt>
                <c:pt idx="8260">
                  <c:v>2.8258839999999998</c:v>
                </c:pt>
                <c:pt idx="8261">
                  <c:v>2.8258839999999998</c:v>
                </c:pt>
                <c:pt idx="8262">
                  <c:v>2.8173859999999999</c:v>
                </c:pt>
                <c:pt idx="8263">
                  <c:v>2.8173859999999999</c:v>
                </c:pt>
                <c:pt idx="8264">
                  <c:v>2.8173859999999999</c:v>
                </c:pt>
                <c:pt idx="8265">
                  <c:v>2.8173859999999999</c:v>
                </c:pt>
                <c:pt idx="8266">
                  <c:v>2.8173859999999999</c:v>
                </c:pt>
                <c:pt idx="8267">
                  <c:v>2.8173859999999999</c:v>
                </c:pt>
                <c:pt idx="8268">
                  <c:v>2.8173859999999999</c:v>
                </c:pt>
                <c:pt idx="8269">
                  <c:v>2.8173859999999999</c:v>
                </c:pt>
                <c:pt idx="8270">
                  <c:v>2.8173859999999999</c:v>
                </c:pt>
                <c:pt idx="8271">
                  <c:v>2.8173859999999999</c:v>
                </c:pt>
                <c:pt idx="8272">
                  <c:v>2.8173859999999999</c:v>
                </c:pt>
                <c:pt idx="8273">
                  <c:v>2.8173859999999999</c:v>
                </c:pt>
                <c:pt idx="8274">
                  <c:v>2.8173859999999999</c:v>
                </c:pt>
                <c:pt idx="8275">
                  <c:v>2.8173859999999999</c:v>
                </c:pt>
                <c:pt idx="8276">
                  <c:v>2.8173859999999999</c:v>
                </c:pt>
                <c:pt idx="8277">
                  <c:v>2.8173859999999999</c:v>
                </c:pt>
                <c:pt idx="8278">
                  <c:v>2.8173859999999999</c:v>
                </c:pt>
                <c:pt idx="8279">
                  <c:v>2.8173859999999999</c:v>
                </c:pt>
                <c:pt idx="8280">
                  <c:v>2.799493</c:v>
                </c:pt>
                <c:pt idx="8281">
                  <c:v>2.799493</c:v>
                </c:pt>
                <c:pt idx="8282">
                  <c:v>2.799493</c:v>
                </c:pt>
                <c:pt idx="8283">
                  <c:v>2.799493</c:v>
                </c:pt>
                <c:pt idx="8284">
                  <c:v>2.799493</c:v>
                </c:pt>
                <c:pt idx="8285">
                  <c:v>2.799493</c:v>
                </c:pt>
                <c:pt idx="8286">
                  <c:v>2.799493</c:v>
                </c:pt>
                <c:pt idx="8287">
                  <c:v>2.799493</c:v>
                </c:pt>
                <c:pt idx="8288">
                  <c:v>2.799493</c:v>
                </c:pt>
                <c:pt idx="8289">
                  <c:v>2.799493</c:v>
                </c:pt>
                <c:pt idx="8290">
                  <c:v>2.799493</c:v>
                </c:pt>
                <c:pt idx="8291">
                  <c:v>2.799493</c:v>
                </c:pt>
                <c:pt idx="8292">
                  <c:v>2.799493</c:v>
                </c:pt>
                <c:pt idx="8293">
                  <c:v>2.799493</c:v>
                </c:pt>
                <c:pt idx="8294">
                  <c:v>2.799493</c:v>
                </c:pt>
                <c:pt idx="8295">
                  <c:v>2.799493</c:v>
                </c:pt>
                <c:pt idx="8296">
                  <c:v>2.799493</c:v>
                </c:pt>
                <c:pt idx="8297">
                  <c:v>2.799493</c:v>
                </c:pt>
                <c:pt idx="8298">
                  <c:v>2.799493</c:v>
                </c:pt>
                <c:pt idx="8299">
                  <c:v>2.799493</c:v>
                </c:pt>
                <c:pt idx="8300">
                  <c:v>2.8485930000000002</c:v>
                </c:pt>
                <c:pt idx="8301">
                  <c:v>2.8485930000000002</c:v>
                </c:pt>
                <c:pt idx="8302">
                  <c:v>2.8485930000000002</c:v>
                </c:pt>
                <c:pt idx="8303">
                  <c:v>2.8485930000000002</c:v>
                </c:pt>
                <c:pt idx="8304">
                  <c:v>2.8485930000000002</c:v>
                </c:pt>
                <c:pt idx="8305">
                  <c:v>2.8485930000000002</c:v>
                </c:pt>
                <c:pt idx="8306">
                  <c:v>2.8485930000000002</c:v>
                </c:pt>
                <c:pt idx="8307">
                  <c:v>2.8485930000000002</c:v>
                </c:pt>
                <c:pt idx="8308">
                  <c:v>2.8485930000000002</c:v>
                </c:pt>
                <c:pt idx="8309">
                  <c:v>2.8485930000000002</c:v>
                </c:pt>
                <c:pt idx="8310">
                  <c:v>2.8485930000000002</c:v>
                </c:pt>
                <c:pt idx="8311">
                  <c:v>2.8485930000000002</c:v>
                </c:pt>
                <c:pt idx="8312">
                  <c:v>2.8485930000000002</c:v>
                </c:pt>
                <c:pt idx="8313">
                  <c:v>2.8485930000000002</c:v>
                </c:pt>
                <c:pt idx="8314">
                  <c:v>2.8485930000000002</c:v>
                </c:pt>
                <c:pt idx="8315">
                  <c:v>2.8485930000000002</c:v>
                </c:pt>
                <c:pt idx="8316">
                  <c:v>2.8485930000000002</c:v>
                </c:pt>
                <c:pt idx="8317">
                  <c:v>2.8485930000000002</c:v>
                </c:pt>
                <c:pt idx="8318">
                  <c:v>2.8485930000000002</c:v>
                </c:pt>
                <c:pt idx="8319">
                  <c:v>2.8485930000000002</c:v>
                </c:pt>
                <c:pt idx="8320">
                  <c:v>2.8485930000000002</c:v>
                </c:pt>
                <c:pt idx="8321">
                  <c:v>2.8452030000000001</c:v>
                </c:pt>
                <c:pt idx="8322">
                  <c:v>2.8452030000000001</c:v>
                </c:pt>
                <c:pt idx="8323">
                  <c:v>2.8452030000000001</c:v>
                </c:pt>
                <c:pt idx="8324">
                  <c:v>2.8452030000000001</c:v>
                </c:pt>
                <c:pt idx="8325">
                  <c:v>2.8452030000000001</c:v>
                </c:pt>
                <c:pt idx="8326">
                  <c:v>2.8452030000000001</c:v>
                </c:pt>
                <c:pt idx="8327">
                  <c:v>2.8452030000000001</c:v>
                </c:pt>
                <c:pt idx="8328">
                  <c:v>2.8452030000000001</c:v>
                </c:pt>
                <c:pt idx="8329">
                  <c:v>2.8452030000000001</c:v>
                </c:pt>
                <c:pt idx="8330">
                  <c:v>2.8452030000000001</c:v>
                </c:pt>
                <c:pt idx="8331">
                  <c:v>2.8452030000000001</c:v>
                </c:pt>
                <c:pt idx="8332">
                  <c:v>2.8452030000000001</c:v>
                </c:pt>
                <c:pt idx="8333">
                  <c:v>2.8452030000000001</c:v>
                </c:pt>
                <c:pt idx="8334">
                  <c:v>2.8452030000000001</c:v>
                </c:pt>
                <c:pt idx="8335">
                  <c:v>2.8452030000000001</c:v>
                </c:pt>
                <c:pt idx="8336">
                  <c:v>2.8452030000000001</c:v>
                </c:pt>
                <c:pt idx="8337">
                  <c:v>2.8452030000000001</c:v>
                </c:pt>
                <c:pt idx="8338">
                  <c:v>2.8452030000000001</c:v>
                </c:pt>
                <c:pt idx="8339">
                  <c:v>2.8452030000000001</c:v>
                </c:pt>
                <c:pt idx="8340">
                  <c:v>2.8452030000000001</c:v>
                </c:pt>
                <c:pt idx="8341">
                  <c:v>2.8452030000000001</c:v>
                </c:pt>
                <c:pt idx="8342">
                  <c:v>2.848106</c:v>
                </c:pt>
                <c:pt idx="8343">
                  <c:v>2.848106</c:v>
                </c:pt>
                <c:pt idx="8344">
                  <c:v>2.848106</c:v>
                </c:pt>
                <c:pt idx="8345">
                  <c:v>2.848106</c:v>
                </c:pt>
                <c:pt idx="8346">
                  <c:v>2.848106</c:v>
                </c:pt>
                <c:pt idx="8347">
                  <c:v>2.848106</c:v>
                </c:pt>
                <c:pt idx="8348">
                  <c:v>2.848106</c:v>
                </c:pt>
                <c:pt idx="8349">
                  <c:v>2.848106</c:v>
                </c:pt>
                <c:pt idx="8350">
                  <c:v>2.848106</c:v>
                </c:pt>
                <c:pt idx="8351">
                  <c:v>2.848106</c:v>
                </c:pt>
                <c:pt idx="8352">
                  <c:v>2.848106</c:v>
                </c:pt>
                <c:pt idx="8353">
                  <c:v>2.848106</c:v>
                </c:pt>
                <c:pt idx="8354">
                  <c:v>2.848106</c:v>
                </c:pt>
                <c:pt idx="8355">
                  <c:v>2.848106</c:v>
                </c:pt>
                <c:pt idx="8356">
                  <c:v>2.848106</c:v>
                </c:pt>
                <c:pt idx="8357">
                  <c:v>2.848106</c:v>
                </c:pt>
                <c:pt idx="8358">
                  <c:v>2.848106</c:v>
                </c:pt>
                <c:pt idx="8359">
                  <c:v>2.848106</c:v>
                </c:pt>
                <c:pt idx="8360">
                  <c:v>2.848106</c:v>
                </c:pt>
                <c:pt idx="8361">
                  <c:v>2.848106</c:v>
                </c:pt>
                <c:pt idx="8362">
                  <c:v>2.8349440000000001</c:v>
                </c:pt>
                <c:pt idx="8363">
                  <c:v>2.8349440000000001</c:v>
                </c:pt>
                <c:pt idx="8364">
                  <c:v>2.8349440000000001</c:v>
                </c:pt>
                <c:pt idx="8365">
                  <c:v>2.8349440000000001</c:v>
                </c:pt>
                <c:pt idx="8366">
                  <c:v>2.8349440000000001</c:v>
                </c:pt>
                <c:pt idx="8367">
                  <c:v>2.8349440000000001</c:v>
                </c:pt>
                <c:pt idx="8368">
                  <c:v>2.8349440000000001</c:v>
                </c:pt>
                <c:pt idx="8369">
                  <c:v>2.8349440000000001</c:v>
                </c:pt>
                <c:pt idx="8370">
                  <c:v>2.8349440000000001</c:v>
                </c:pt>
                <c:pt idx="8371">
                  <c:v>2.8349440000000001</c:v>
                </c:pt>
                <c:pt idx="8372">
                  <c:v>2.8349440000000001</c:v>
                </c:pt>
                <c:pt idx="8373">
                  <c:v>2.8349440000000001</c:v>
                </c:pt>
                <c:pt idx="8374">
                  <c:v>2.8349440000000001</c:v>
                </c:pt>
                <c:pt idx="8375">
                  <c:v>2.8349440000000001</c:v>
                </c:pt>
                <c:pt idx="8376">
                  <c:v>2.8349440000000001</c:v>
                </c:pt>
                <c:pt idx="8377">
                  <c:v>2.8349440000000001</c:v>
                </c:pt>
                <c:pt idx="8378">
                  <c:v>2.8349440000000001</c:v>
                </c:pt>
                <c:pt idx="8379">
                  <c:v>2.8349440000000001</c:v>
                </c:pt>
                <c:pt idx="8380">
                  <c:v>2.8349440000000001</c:v>
                </c:pt>
                <c:pt idx="8381">
                  <c:v>2.8349440000000001</c:v>
                </c:pt>
                <c:pt idx="8382">
                  <c:v>2.8349440000000001</c:v>
                </c:pt>
                <c:pt idx="8383">
                  <c:v>2.8009010000000001</c:v>
                </c:pt>
                <c:pt idx="8384">
                  <c:v>2.8009010000000001</c:v>
                </c:pt>
                <c:pt idx="8385">
                  <c:v>2.8009010000000001</c:v>
                </c:pt>
                <c:pt idx="8386">
                  <c:v>2.8009010000000001</c:v>
                </c:pt>
                <c:pt idx="8387">
                  <c:v>2.8009010000000001</c:v>
                </c:pt>
                <c:pt idx="8388">
                  <c:v>2.8009010000000001</c:v>
                </c:pt>
                <c:pt idx="8389">
                  <c:v>2.8009010000000001</c:v>
                </c:pt>
                <c:pt idx="8390">
                  <c:v>2.8009010000000001</c:v>
                </c:pt>
                <c:pt idx="8391">
                  <c:v>2.8009010000000001</c:v>
                </c:pt>
                <c:pt idx="8392">
                  <c:v>2.8009010000000001</c:v>
                </c:pt>
                <c:pt idx="8393">
                  <c:v>2.8009010000000001</c:v>
                </c:pt>
                <c:pt idx="8394">
                  <c:v>2.8009010000000001</c:v>
                </c:pt>
                <c:pt idx="8395">
                  <c:v>2.8009010000000001</c:v>
                </c:pt>
                <c:pt idx="8396">
                  <c:v>2.8009010000000001</c:v>
                </c:pt>
                <c:pt idx="8397">
                  <c:v>2.8009010000000001</c:v>
                </c:pt>
                <c:pt idx="8398">
                  <c:v>2.8009010000000001</c:v>
                </c:pt>
                <c:pt idx="8399">
                  <c:v>2.8009010000000001</c:v>
                </c:pt>
                <c:pt idx="8400">
                  <c:v>2.8009010000000001</c:v>
                </c:pt>
                <c:pt idx="8401">
                  <c:v>2.8009010000000001</c:v>
                </c:pt>
                <c:pt idx="8402">
                  <c:v>2.8009010000000001</c:v>
                </c:pt>
                <c:pt idx="8403">
                  <c:v>2.8009010000000001</c:v>
                </c:pt>
                <c:pt idx="8404">
                  <c:v>2.8268620000000002</c:v>
                </c:pt>
                <c:pt idx="8405">
                  <c:v>2.8268620000000002</c:v>
                </c:pt>
                <c:pt idx="8406">
                  <c:v>2.8268620000000002</c:v>
                </c:pt>
                <c:pt idx="8407">
                  <c:v>2.8268620000000002</c:v>
                </c:pt>
                <c:pt idx="8408">
                  <c:v>2.8268620000000002</c:v>
                </c:pt>
                <c:pt idx="8409">
                  <c:v>2.8268620000000002</c:v>
                </c:pt>
                <c:pt idx="8410">
                  <c:v>2.8268620000000002</c:v>
                </c:pt>
                <c:pt idx="8411">
                  <c:v>2.8268620000000002</c:v>
                </c:pt>
                <c:pt idx="8412">
                  <c:v>2.8268620000000002</c:v>
                </c:pt>
                <c:pt idx="8413">
                  <c:v>2.8268620000000002</c:v>
                </c:pt>
                <c:pt idx="8414">
                  <c:v>2.8268620000000002</c:v>
                </c:pt>
                <c:pt idx="8415">
                  <c:v>2.8268620000000002</c:v>
                </c:pt>
                <c:pt idx="8416">
                  <c:v>2.8268620000000002</c:v>
                </c:pt>
                <c:pt idx="8417">
                  <c:v>2.8268620000000002</c:v>
                </c:pt>
                <c:pt idx="8418">
                  <c:v>2.8268620000000002</c:v>
                </c:pt>
                <c:pt idx="8419">
                  <c:v>2.8268620000000002</c:v>
                </c:pt>
                <c:pt idx="8420">
                  <c:v>2.8268620000000002</c:v>
                </c:pt>
                <c:pt idx="8421">
                  <c:v>2.8268620000000002</c:v>
                </c:pt>
                <c:pt idx="8422">
                  <c:v>2.8268620000000002</c:v>
                </c:pt>
                <c:pt idx="8423">
                  <c:v>2.8268620000000002</c:v>
                </c:pt>
                <c:pt idx="8424">
                  <c:v>2.8268620000000002</c:v>
                </c:pt>
                <c:pt idx="8425">
                  <c:v>2.8613460000000002</c:v>
                </c:pt>
                <c:pt idx="8426">
                  <c:v>2.8613460000000002</c:v>
                </c:pt>
                <c:pt idx="8427">
                  <c:v>2.8613460000000002</c:v>
                </c:pt>
                <c:pt idx="8428">
                  <c:v>2.8613460000000002</c:v>
                </c:pt>
                <c:pt idx="8429">
                  <c:v>2.8613460000000002</c:v>
                </c:pt>
                <c:pt idx="8430">
                  <c:v>2.8613460000000002</c:v>
                </c:pt>
                <c:pt idx="8431">
                  <c:v>2.8613460000000002</c:v>
                </c:pt>
                <c:pt idx="8432">
                  <c:v>2.8613460000000002</c:v>
                </c:pt>
                <c:pt idx="8433">
                  <c:v>2.8613460000000002</c:v>
                </c:pt>
                <c:pt idx="8434">
                  <c:v>2.8613460000000002</c:v>
                </c:pt>
                <c:pt idx="8435">
                  <c:v>2.8613460000000002</c:v>
                </c:pt>
                <c:pt idx="8436">
                  <c:v>2.8613460000000002</c:v>
                </c:pt>
                <c:pt idx="8437">
                  <c:v>2.8613460000000002</c:v>
                </c:pt>
                <c:pt idx="8438">
                  <c:v>2.8613460000000002</c:v>
                </c:pt>
                <c:pt idx="8439">
                  <c:v>2.8613460000000002</c:v>
                </c:pt>
                <c:pt idx="8440">
                  <c:v>2.8613460000000002</c:v>
                </c:pt>
                <c:pt idx="8441">
                  <c:v>2.8613460000000002</c:v>
                </c:pt>
                <c:pt idx="8442">
                  <c:v>2.8613460000000002</c:v>
                </c:pt>
                <c:pt idx="8443">
                  <c:v>2.8613460000000002</c:v>
                </c:pt>
                <c:pt idx="8444">
                  <c:v>2.880792</c:v>
                </c:pt>
                <c:pt idx="8445">
                  <c:v>2.880792</c:v>
                </c:pt>
                <c:pt idx="8446">
                  <c:v>2.880792</c:v>
                </c:pt>
                <c:pt idx="8447">
                  <c:v>2.880792</c:v>
                </c:pt>
                <c:pt idx="8448">
                  <c:v>2.880792</c:v>
                </c:pt>
                <c:pt idx="8449">
                  <c:v>2.880792</c:v>
                </c:pt>
                <c:pt idx="8450">
                  <c:v>2.880792</c:v>
                </c:pt>
                <c:pt idx="8451">
                  <c:v>2.880792</c:v>
                </c:pt>
                <c:pt idx="8452">
                  <c:v>2.880792</c:v>
                </c:pt>
                <c:pt idx="8453">
                  <c:v>2.880792</c:v>
                </c:pt>
                <c:pt idx="8454">
                  <c:v>2.880792</c:v>
                </c:pt>
                <c:pt idx="8455">
                  <c:v>2.880792</c:v>
                </c:pt>
                <c:pt idx="8456">
                  <c:v>2.880792</c:v>
                </c:pt>
                <c:pt idx="8457">
                  <c:v>2.880792</c:v>
                </c:pt>
                <c:pt idx="8458">
                  <c:v>2.880792</c:v>
                </c:pt>
                <c:pt idx="8459">
                  <c:v>2.880792</c:v>
                </c:pt>
                <c:pt idx="8460">
                  <c:v>2.880792</c:v>
                </c:pt>
                <c:pt idx="8461">
                  <c:v>2.880792</c:v>
                </c:pt>
                <c:pt idx="8462">
                  <c:v>2.880792</c:v>
                </c:pt>
                <c:pt idx="8463">
                  <c:v>2.880792</c:v>
                </c:pt>
                <c:pt idx="8464">
                  <c:v>2.8491360000000001</c:v>
                </c:pt>
                <c:pt idx="8465">
                  <c:v>2.8491360000000001</c:v>
                </c:pt>
                <c:pt idx="8466">
                  <c:v>2.8491360000000001</c:v>
                </c:pt>
                <c:pt idx="8467">
                  <c:v>2.8491360000000001</c:v>
                </c:pt>
                <c:pt idx="8468">
                  <c:v>2.8491360000000001</c:v>
                </c:pt>
                <c:pt idx="8469">
                  <c:v>2.8491360000000001</c:v>
                </c:pt>
                <c:pt idx="8470">
                  <c:v>2.8491360000000001</c:v>
                </c:pt>
                <c:pt idx="8471">
                  <c:v>2.8491360000000001</c:v>
                </c:pt>
                <c:pt idx="8472">
                  <c:v>2.8491360000000001</c:v>
                </c:pt>
                <c:pt idx="8473">
                  <c:v>2.8491360000000001</c:v>
                </c:pt>
                <c:pt idx="8474">
                  <c:v>2.8491360000000001</c:v>
                </c:pt>
                <c:pt idx="8475">
                  <c:v>2.8491360000000001</c:v>
                </c:pt>
                <c:pt idx="8476">
                  <c:v>2.8491360000000001</c:v>
                </c:pt>
                <c:pt idx="8477">
                  <c:v>2.8491360000000001</c:v>
                </c:pt>
                <c:pt idx="8478">
                  <c:v>2.8491360000000001</c:v>
                </c:pt>
                <c:pt idx="8479">
                  <c:v>2.8491360000000001</c:v>
                </c:pt>
                <c:pt idx="8480">
                  <c:v>2.8491360000000001</c:v>
                </c:pt>
                <c:pt idx="8481">
                  <c:v>2.8491360000000001</c:v>
                </c:pt>
                <c:pt idx="8482">
                  <c:v>2.8491360000000001</c:v>
                </c:pt>
                <c:pt idx="8483">
                  <c:v>2.8262459999999998</c:v>
                </c:pt>
                <c:pt idx="8484">
                  <c:v>2.8262459999999998</c:v>
                </c:pt>
                <c:pt idx="8485">
                  <c:v>2.8262459999999998</c:v>
                </c:pt>
                <c:pt idx="8486">
                  <c:v>2.8262459999999998</c:v>
                </c:pt>
                <c:pt idx="8487">
                  <c:v>2.8262459999999998</c:v>
                </c:pt>
                <c:pt idx="8488">
                  <c:v>2.8262459999999998</c:v>
                </c:pt>
                <c:pt idx="8489">
                  <c:v>2.8262459999999998</c:v>
                </c:pt>
                <c:pt idx="8490">
                  <c:v>2.8262459999999998</c:v>
                </c:pt>
                <c:pt idx="8491">
                  <c:v>2.8262459999999998</c:v>
                </c:pt>
                <c:pt idx="8492">
                  <c:v>2.8262459999999998</c:v>
                </c:pt>
                <c:pt idx="8493">
                  <c:v>2.8262459999999998</c:v>
                </c:pt>
                <c:pt idx="8494">
                  <c:v>2.8262459999999998</c:v>
                </c:pt>
                <c:pt idx="8495">
                  <c:v>2.8262459999999998</c:v>
                </c:pt>
                <c:pt idx="8496">
                  <c:v>2.8262459999999998</c:v>
                </c:pt>
                <c:pt idx="8497">
                  <c:v>2.8262459999999998</c:v>
                </c:pt>
                <c:pt idx="8498">
                  <c:v>2.8262459999999998</c:v>
                </c:pt>
                <c:pt idx="8499">
                  <c:v>2.8262459999999998</c:v>
                </c:pt>
                <c:pt idx="8500">
                  <c:v>2.8262459999999998</c:v>
                </c:pt>
                <c:pt idx="8501">
                  <c:v>2.8262459999999998</c:v>
                </c:pt>
                <c:pt idx="8502">
                  <c:v>2.8262459999999998</c:v>
                </c:pt>
                <c:pt idx="8503">
                  <c:v>2.8262459999999998</c:v>
                </c:pt>
                <c:pt idx="8504">
                  <c:v>2.8292229999999998</c:v>
                </c:pt>
                <c:pt idx="8505">
                  <c:v>2.8292229999999998</c:v>
                </c:pt>
                <c:pt idx="8506">
                  <c:v>2.8292229999999998</c:v>
                </c:pt>
                <c:pt idx="8507">
                  <c:v>2.8292229999999998</c:v>
                </c:pt>
                <c:pt idx="8508">
                  <c:v>2.8292229999999998</c:v>
                </c:pt>
                <c:pt idx="8509">
                  <c:v>2.8292229999999998</c:v>
                </c:pt>
                <c:pt idx="8510">
                  <c:v>2.8292229999999998</c:v>
                </c:pt>
                <c:pt idx="8511">
                  <c:v>2.8292229999999998</c:v>
                </c:pt>
                <c:pt idx="8512">
                  <c:v>2.8292229999999998</c:v>
                </c:pt>
                <c:pt idx="8513">
                  <c:v>2.8292229999999998</c:v>
                </c:pt>
                <c:pt idx="8514">
                  <c:v>2.8292229999999998</c:v>
                </c:pt>
                <c:pt idx="8515">
                  <c:v>2.8292229999999998</c:v>
                </c:pt>
                <c:pt idx="8516">
                  <c:v>2.8292229999999998</c:v>
                </c:pt>
                <c:pt idx="8517">
                  <c:v>2.8292229999999998</c:v>
                </c:pt>
                <c:pt idx="8518">
                  <c:v>2.8292229999999998</c:v>
                </c:pt>
                <c:pt idx="8519">
                  <c:v>2.8292229999999998</c:v>
                </c:pt>
                <c:pt idx="8520">
                  <c:v>2.8292229999999998</c:v>
                </c:pt>
                <c:pt idx="8521">
                  <c:v>2.8292229999999998</c:v>
                </c:pt>
                <c:pt idx="8522">
                  <c:v>2.8292229999999998</c:v>
                </c:pt>
                <c:pt idx="8523">
                  <c:v>2.8292229999999998</c:v>
                </c:pt>
                <c:pt idx="8524">
                  <c:v>2.8404729999999998</c:v>
                </c:pt>
                <c:pt idx="8525">
                  <c:v>2.8404729999999998</c:v>
                </c:pt>
                <c:pt idx="8526">
                  <c:v>2.8404729999999998</c:v>
                </c:pt>
                <c:pt idx="8527">
                  <c:v>2.8404729999999998</c:v>
                </c:pt>
                <c:pt idx="8528">
                  <c:v>2.8404729999999998</c:v>
                </c:pt>
                <c:pt idx="8529">
                  <c:v>2.8404729999999998</c:v>
                </c:pt>
                <c:pt idx="8530">
                  <c:v>2.8404729999999998</c:v>
                </c:pt>
                <c:pt idx="8531">
                  <c:v>2.8404729999999998</c:v>
                </c:pt>
                <c:pt idx="8532">
                  <c:v>2.8404729999999998</c:v>
                </c:pt>
                <c:pt idx="8533">
                  <c:v>2.8404729999999998</c:v>
                </c:pt>
                <c:pt idx="8534">
                  <c:v>2.8404729999999998</c:v>
                </c:pt>
                <c:pt idx="8535">
                  <c:v>2.8404729999999998</c:v>
                </c:pt>
                <c:pt idx="8536">
                  <c:v>2.8404729999999998</c:v>
                </c:pt>
                <c:pt idx="8537">
                  <c:v>2.8404729999999998</c:v>
                </c:pt>
                <c:pt idx="8538">
                  <c:v>2.8404729999999998</c:v>
                </c:pt>
                <c:pt idx="8539">
                  <c:v>2.8404729999999998</c:v>
                </c:pt>
                <c:pt idx="8540">
                  <c:v>2.8404729999999998</c:v>
                </c:pt>
                <c:pt idx="8541">
                  <c:v>2.8404729999999998</c:v>
                </c:pt>
                <c:pt idx="8542">
                  <c:v>2.8404729999999998</c:v>
                </c:pt>
                <c:pt idx="8543">
                  <c:v>2.8404729999999998</c:v>
                </c:pt>
                <c:pt idx="8544">
                  <c:v>2.8404729999999998</c:v>
                </c:pt>
                <c:pt idx="8545">
                  <c:v>2.84795</c:v>
                </c:pt>
                <c:pt idx="8546">
                  <c:v>2.84795</c:v>
                </c:pt>
                <c:pt idx="8547">
                  <c:v>2.84795</c:v>
                </c:pt>
                <c:pt idx="8548">
                  <c:v>2.84795</c:v>
                </c:pt>
                <c:pt idx="8549">
                  <c:v>2.84795</c:v>
                </c:pt>
                <c:pt idx="8550">
                  <c:v>2.84795</c:v>
                </c:pt>
                <c:pt idx="8551">
                  <c:v>2.84795</c:v>
                </c:pt>
                <c:pt idx="8552">
                  <c:v>2.84795</c:v>
                </c:pt>
                <c:pt idx="8553">
                  <c:v>2.84795</c:v>
                </c:pt>
                <c:pt idx="8554">
                  <c:v>2.84795</c:v>
                </c:pt>
                <c:pt idx="8555">
                  <c:v>2.84795</c:v>
                </c:pt>
                <c:pt idx="8556">
                  <c:v>2.84795</c:v>
                </c:pt>
                <c:pt idx="8557">
                  <c:v>2.84795</c:v>
                </c:pt>
                <c:pt idx="8558">
                  <c:v>2.84795</c:v>
                </c:pt>
                <c:pt idx="8559">
                  <c:v>2.84795</c:v>
                </c:pt>
                <c:pt idx="8560">
                  <c:v>2.84795</c:v>
                </c:pt>
                <c:pt idx="8561">
                  <c:v>2.84795</c:v>
                </c:pt>
                <c:pt idx="8562">
                  <c:v>2.84795</c:v>
                </c:pt>
                <c:pt idx="8563">
                  <c:v>2.84795</c:v>
                </c:pt>
                <c:pt idx="8564">
                  <c:v>2.84795</c:v>
                </c:pt>
                <c:pt idx="8565">
                  <c:v>2.8508909999999998</c:v>
                </c:pt>
                <c:pt idx="8566">
                  <c:v>2.8508909999999998</c:v>
                </c:pt>
                <c:pt idx="8567">
                  <c:v>2.8508909999999998</c:v>
                </c:pt>
                <c:pt idx="8568">
                  <c:v>2.8508909999999998</c:v>
                </c:pt>
                <c:pt idx="8569">
                  <c:v>2.8508909999999998</c:v>
                </c:pt>
                <c:pt idx="8570">
                  <c:v>2.8508909999999998</c:v>
                </c:pt>
                <c:pt idx="8571">
                  <c:v>2.8508909999999998</c:v>
                </c:pt>
                <c:pt idx="8572">
                  <c:v>2.8508909999999998</c:v>
                </c:pt>
                <c:pt idx="8573">
                  <c:v>2.8508909999999998</c:v>
                </c:pt>
                <c:pt idx="8574">
                  <c:v>2.8508909999999998</c:v>
                </c:pt>
                <c:pt idx="8575">
                  <c:v>2.8508909999999998</c:v>
                </c:pt>
                <c:pt idx="8576">
                  <c:v>2.8508909999999998</c:v>
                </c:pt>
                <c:pt idx="8577">
                  <c:v>2.8508909999999998</c:v>
                </c:pt>
                <c:pt idx="8578">
                  <c:v>2.8508909999999998</c:v>
                </c:pt>
                <c:pt idx="8579">
                  <c:v>2.8508909999999998</c:v>
                </c:pt>
                <c:pt idx="8580">
                  <c:v>2.8508909999999998</c:v>
                </c:pt>
                <c:pt idx="8581">
                  <c:v>2.8508909999999998</c:v>
                </c:pt>
                <c:pt idx="8582">
                  <c:v>2.8508909999999998</c:v>
                </c:pt>
                <c:pt idx="8583">
                  <c:v>2.8508909999999998</c:v>
                </c:pt>
                <c:pt idx="8584">
                  <c:v>2.8508909999999998</c:v>
                </c:pt>
                <c:pt idx="8585">
                  <c:v>2.8508909999999998</c:v>
                </c:pt>
                <c:pt idx="8586">
                  <c:v>2.8280620000000001</c:v>
                </c:pt>
                <c:pt idx="8587">
                  <c:v>2.8280620000000001</c:v>
                </c:pt>
                <c:pt idx="8588">
                  <c:v>2.8280620000000001</c:v>
                </c:pt>
                <c:pt idx="8589">
                  <c:v>2.8280620000000001</c:v>
                </c:pt>
                <c:pt idx="8590">
                  <c:v>2.8280620000000001</c:v>
                </c:pt>
                <c:pt idx="8591">
                  <c:v>2.8280620000000001</c:v>
                </c:pt>
                <c:pt idx="8592">
                  <c:v>2.8280620000000001</c:v>
                </c:pt>
                <c:pt idx="8593">
                  <c:v>2.8280620000000001</c:v>
                </c:pt>
                <c:pt idx="8594">
                  <c:v>2.8280620000000001</c:v>
                </c:pt>
                <c:pt idx="8595">
                  <c:v>2.8280620000000001</c:v>
                </c:pt>
                <c:pt idx="8596">
                  <c:v>2.8280620000000001</c:v>
                </c:pt>
                <c:pt idx="8597">
                  <c:v>2.8280620000000001</c:v>
                </c:pt>
                <c:pt idx="8598">
                  <c:v>2.8280620000000001</c:v>
                </c:pt>
                <c:pt idx="8599">
                  <c:v>2.8280620000000001</c:v>
                </c:pt>
                <c:pt idx="8600">
                  <c:v>2.8280620000000001</c:v>
                </c:pt>
                <c:pt idx="8601">
                  <c:v>2.8280620000000001</c:v>
                </c:pt>
                <c:pt idx="8602">
                  <c:v>2.8280620000000001</c:v>
                </c:pt>
                <c:pt idx="8603">
                  <c:v>2.8280620000000001</c:v>
                </c:pt>
                <c:pt idx="8604">
                  <c:v>2.8280620000000001</c:v>
                </c:pt>
                <c:pt idx="8605">
                  <c:v>2.8280620000000001</c:v>
                </c:pt>
                <c:pt idx="8606">
                  <c:v>2.8518140000000001</c:v>
                </c:pt>
                <c:pt idx="8607">
                  <c:v>2.8518140000000001</c:v>
                </c:pt>
                <c:pt idx="8608">
                  <c:v>2.8518140000000001</c:v>
                </c:pt>
                <c:pt idx="8609">
                  <c:v>2.8518140000000001</c:v>
                </c:pt>
                <c:pt idx="8610">
                  <c:v>2.8518140000000001</c:v>
                </c:pt>
                <c:pt idx="8611">
                  <c:v>2.8518140000000001</c:v>
                </c:pt>
                <c:pt idx="8612">
                  <c:v>2.8518140000000001</c:v>
                </c:pt>
                <c:pt idx="8613">
                  <c:v>2.8518140000000001</c:v>
                </c:pt>
                <c:pt idx="8614">
                  <c:v>2.8518140000000001</c:v>
                </c:pt>
                <c:pt idx="8615">
                  <c:v>2.8518140000000001</c:v>
                </c:pt>
                <c:pt idx="8616">
                  <c:v>2.8518140000000001</c:v>
                </c:pt>
                <c:pt idx="8617">
                  <c:v>2.8518140000000001</c:v>
                </c:pt>
                <c:pt idx="8618">
                  <c:v>2.8518140000000001</c:v>
                </c:pt>
                <c:pt idx="8619">
                  <c:v>2.8518140000000001</c:v>
                </c:pt>
                <c:pt idx="8620">
                  <c:v>2.8518140000000001</c:v>
                </c:pt>
                <c:pt idx="8621">
                  <c:v>2.8518140000000001</c:v>
                </c:pt>
                <c:pt idx="8622">
                  <c:v>2.8518140000000001</c:v>
                </c:pt>
                <c:pt idx="8623">
                  <c:v>2.8518140000000001</c:v>
                </c:pt>
                <c:pt idx="8624">
                  <c:v>2.8518140000000001</c:v>
                </c:pt>
                <c:pt idx="8625">
                  <c:v>2.85405</c:v>
                </c:pt>
                <c:pt idx="8626">
                  <c:v>2.85405</c:v>
                </c:pt>
                <c:pt idx="8627">
                  <c:v>2.85405</c:v>
                </c:pt>
                <c:pt idx="8628">
                  <c:v>2.85405</c:v>
                </c:pt>
                <c:pt idx="8629">
                  <c:v>2.85405</c:v>
                </c:pt>
                <c:pt idx="8630">
                  <c:v>2.85405</c:v>
                </c:pt>
                <c:pt idx="8631">
                  <c:v>2.85405</c:v>
                </c:pt>
                <c:pt idx="8632">
                  <c:v>2.85405</c:v>
                </c:pt>
                <c:pt idx="8633">
                  <c:v>2.85405</c:v>
                </c:pt>
                <c:pt idx="8634">
                  <c:v>2.85405</c:v>
                </c:pt>
                <c:pt idx="8635">
                  <c:v>2.85405</c:v>
                </c:pt>
                <c:pt idx="8636">
                  <c:v>2.85405</c:v>
                </c:pt>
                <c:pt idx="8637">
                  <c:v>2.85405</c:v>
                </c:pt>
                <c:pt idx="8638">
                  <c:v>2.85405</c:v>
                </c:pt>
                <c:pt idx="8639">
                  <c:v>2.85405</c:v>
                </c:pt>
                <c:pt idx="8640">
                  <c:v>2.85405</c:v>
                </c:pt>
                <c:pt idx="8641">
                  <c:v>2.85405</c:v>
                </c:pt>
                <c:pt idx="8642">
                  <c:v>2.85405</c:v>
                </c:pt>
                <c:pt idx="8643">
                  <c:v>2.85405</c:v>
                </c:pt>
                <c:pt idx="8644">
                  <c:v>2.85405</c:v>
                </c:pt>
                <c:pt idx="8645">
                  <c:v>2.85405</c:v>
                </c:pt>
                <c:pt idx="8646">
                  <c:v>2.8585219999999998</c:v>
                </c:pt>
                <c:pt idx="8647">
                  <c:v>2.8585219999999998</c:v>
                </c:pt>
                <c:pt idx="8648">
                  <c:v>2.8585219999999998</c:v>
                </c:pt>
                <c:pt idx="8649">
                  <c:v>2.8585219999999998</c:v>
                </c:pt>
                <c:pt idx="8650">
                  <c:v>2.8585219999999998</c:v>
                </c:pt>
                <c:pt idx="8651">
                  <c:v>2.8585219999999998</c:v>
                </c:pt>
                <c:pt idx="8652">
                  <c:v>2.8585219999999998</c:v>
                </c:pt>
                <c:pt idx="8653">
                  <c:v>2.8585219999999998</c:v>
                </c:pt>
                <c:pt idx="8654">
                  <c:v>2.8585219999999998</c:v>
                </c:pt>
                <c:pt idx="8655">
                  <c:v>2.8585219999999998</c:v>
                </c:pt>
                <c:pt idx="8656">
                  <c:v>2.8585219999999998</c:v>
                </c:pt>
                <c:pt idx="8657">
                  <c:v>2.8585219999999998</c:v>
                </c:pt>
                <c:pt idx="8658">
                  <c:v>2.8585219999999998</c:v>
                </c:pt>
                <c:pt idx="8659">
                  <c:v>2.8585219999999998</c:v>
                </c:pt>
                <c:pt idx="8660">
                  <c:v>2.8585219999999998</c:v>
                </c:pt>
                <c:pt idx="8661">
                  <c:v>2.8585219999999998</c:v>
                </c:pt>
                <c:pt idx="8662">
                  <c:v>2.8585219999999998</c:v>
                </c:pt>
                <c:pt idx="8663">
                  <c:v>2.8585219999999998</c:v>
                </c:pt>
                <c:pt idx="8664">
                  <c:v>2.8585219999999998</c:v>
                </c:pt>
                <c:pt idx="8665">
                  <c:v>2.8585219999999998</c:v>
                </c:pt>
                <c:pt idx="8666">
                  <c:v>2.8585219999999998</c:v>
                </c:pt>
                <c:pt idx="8667">
                  <c:v>2.854177</c:v>
                </c:pt>
                <c:pt idx="8668">
                  <c:v>2.854177</c:v>
                </c:pt>
                <c:pt idx="8669">
                  <c:v>2.854177</c:v>
                </c:pt>
                <c:pt idx="8670">
                  <c:v>2.854177</c:v>
                </c:pt>
                <c:pt idx="8671">
                  <c:v>2.854177</c:v>
                </c:pt>
                <c:pt idx="8672">
                  <c:v>2.854177</c:v>
                </c:pt>
                <c:pt idx="8673">
                  <c:v>2.854177</c:v>
                </c:pt>
                <c:pt idx="8674">
                  <c:v>2.854177</c:v>
                </c:pt>
                <c:pt idx="8675">
                  <c:v>2.854177</c:v>
                </c:pt>
                <c:pt idx="8676">
                  <c:v>2.854177</c:v>
                </c:pt>
                <c:pt idx="8677">
                  <c:v>2.854177</c:v>
                </c:pt>
                <c:pt idx="8678">
                  <c:v>2.854177</c:v>
                </c:pt>
                <c:pt idx="8679">
                  <c:v>2.854177</c:v>
                </c:pt>
                <c:pt idx="8680">
                  <c:v>2.854177</c:v>
                </c:pt>
                <c:pt idx="8681">
                  <c:v>2.854177</c:v>
                </c:pt>
                <c:pt idx="8682">
                  <c:v>2.854177</c:v>
                </c:pt>
                <c:pt idx="8683">
                  <c:v>2.854177</c:v>
                </c:pt>
                <c:pt idx="8684">
                  <c:v>2.854177</c:v>
                </c:pt>
                <c:pt idx="8685">
                  <c:v>2.854177</c:v>
                </c:pt>
                <c:pt idx="8686">
                  <c:v>2.854177</c:v>
                </c:pt>
                <c:pt idx="8687">
                  <c:v>2.8716979999999999</c:v>
                </c:pt>
                <c:pt idx="8688">
                  <c:v>2.8716979999999999</c:v>
                </c:pt>
                <c:pt idx="8689">
                  <c:v>2.8716979999999999</c:v>
                </c:pt>
                <c:pt idx="8690">
                  <c:v>2.8716979999999999</c:v>
                </c:pt>
                <c:pt idx="8691">
                  <c:v>2.8716979999999999</c:v>
                </c:pt>
                <c:pt idx="8692">
                  <c:v>2.8716979999999999</c:v>
                </c:pt>
                <c:pt idx="8693">
                  <c:v>2.8716979999999999</c:v>
                </c:pt>
                <c:pt idx="8694">
                  <c:v>2.8716979999999999</c:v>
                </c:pt>
                <c:pt idx="8695">
                  <c:v>2.8716979999999999</c:v>
                </c:pt>
                <c:pt idx="8696">
                  <c:v>2.8716979999999999</c:v>
                </c:pt>
                <c:pt idx="8697">
                  <c:v>2.8716979999999999</c:v>
                </c:pt>
                <c:pt idx="8698">
                  <c:v>2.8716979999999999</c:v>
                </c:pt>
                <c:pt idx="8699">
                  <c:v>2.8716979999999999</c:v>
                </c:pt>
                <c:pt idx="8700">
                  <c:v>2.8716979999999999</c:v>
                </c:pt>
                <c:pt idx="8701">
                  <c:v>2.8716979999999999</c:v>
                </c:pt>
                <c:pt idx="8702">
                  <c:v>2.8716979999999999</c:v>
                </c:pt>
                <c:pt idx="8703">
                  <c:v>2.8716979999999999</c:v>
                </c:pt>
                <c:pt idx="8704">
                  <c:v>2.8716979999999999</c:v>
                </c:pt>
                <c:pt idx="8705">
                  <c:v>2.8716979999999999</c:v>
                </c:pt>
                <c:pt idx="8706">
                  <c:v>2.8716979999999999</c:v>
                </c:pt>
                <c:pt idx="8707">
                  <c:v>2.8716979999999999</c:v>
                </c:pt>
                <c:pt idx="8708">
                  <c:v>2.8847010000000002</c:v>
                </c:pt>
                <c:pt idx="8709">
                  <c:v>2.8847010000000002</c:v>
                </c:pt>
                <c:pt idx="8710">
                  <c:v>2.8847010000000002</c:v>
                </c:pt>
                <c:pt idx="8711">
                  <c:v>2.8847010000000002</c:v>
                </c:pt>
                <c:pt idx="8712">
                  <c:v>2.8847010000000002</c:v>
                </c:pt>
                <c:pt idx="8713">
                  <c:v>2.8847010000000002</c:v>
                </c:pt>
                <c:pt idx="8714">
                  <c:v>2.8847010000000002</c:v>
                </c:pt>
                <c:pt idx="8715">
                  <c:v>2.8847010000000002</c:v>
                </c:pt>
                <c:pt idx="8716">
                  <c:v>2.8847010000000002</c:v>
                </c:pt>
                <c:pt idx="8717">
                  <c:v>2.8847010000000002</c:v>
                </c:pt>
                <c:pt idx="8718">
                  <c:v>2.8847010000000002</c:v>
                </c:pt>
                <c:pt idx="8719">
                  <c:v>2.8847010000000002</c:v>
                </c:pt>
                <c:pt idx="8720">
                  <c:v>2.8847010000000002</c:v>
                </c:pt>
                <c:pt idx="8721">
                  <c:v>2.8847010000000002</c:v>
                </c:pt>
                <c:pt idx="8722">
                  <c:v>2.8847010000000002</c:v>
                </c:pt>
                <c:pt idx="8723">
                  <c:v>2.8847010000000002</c:v>
                </c:pt>
                <c:pt idx="8724">
                  <c:v>2.8847010000000002</c:v>
                </c:pt>
                <c:pt idx="8725">
                  <c:v>2.8847010000000002</c:v>
                </c:pt>
                <c:pt idx="8726">
                  <c:v>2.8847010000000002</c:v>
                </c:pt>
                <c:pt idx="8727">
                  <c:v>2.8847010000000002</c:v>
                </c:pt>
                <c:pt idx="8728">
                  <c:v>2.873856</c:v>
                </c:pt>
                <c:pt idx="8729">
                  <c:v>2.873856</c:v>
                </c:pt>
                <c:pt idx="8730">
                  <c:v>2.873856</c:v>
                </c:pt>
                <c:pt idx="8731">
                  <c:v>2.873856</c:v>
                </c:pt>
                <c:pt idx="8732">
                  <c:v>2.873856</c:v>
                </c:pt>
                <c:pt idx="8733">
                  <c:v>2.873856</c:v>
                </c:pt>
                <c:pt idx="8734">
                  <c:v>2.873856</c:v>
                </c:pt>
                <c:pt idx="8735">
                  <c:v>2.873856</c:v>
                </c:pt>
                <c:pt idx="8736">
                  <c:v>2.873856</c:v>
                </c:pt>
                <c:pt idx="8737">
                  <c:v>2.873856</c:v>
                </c:pt>
                <c:pt idx="8738">
                  <c:v>2.873856</c:v>
                </c:pt>
                <c:pt idx="8739">
                  <c:v>2.873856</c:v>
                </c:pt>
                <c:pt idx="8740">
                  <c:v>2.873856</c:v>
                </c:pt>
                <c:pt idx="8741">
                  <c:v>2.873856</c:v>
                </c:pt>
                <c:pt idx="8742">
                  <c:v>2.873856</c:v>
                </c:pt>
                <c:pt idx="8743">
                  <c:v>2.873856</c:v>
                </c:pt>
                <c:pt idx="8744">
                  <c:v>2.873856</c:v>
                </c:pt>
                <c:pt idx="8745">
                  <c:v>2.873856</c:v>
                </c:pt>
                <c:pt idx="8746">
                  <c:v>2.873856</c:v>
                </c:pt>
                <c:pt idx="8747">
                  <c:v>2.873856</c:v>
                </c:pt>
                <c:pt idx="8748">
                  <c:v>2.873856</c:v>
                </c:pt>
                <c:pt idx="8749">
                  <c:v>2.8536809999999999</c:v>
                </c:pt>
                <c:pt idx="8750">
                  <c:v>2.8536809999999999</c:v>
                </c:pt>
                <c:pt idx="8751">
                  <c:v>2.8536809999999999</c:v>
                </c:pt>
                <c:pt idx="8752">
                  <c:v>2.8536809999999999</c:v>
                </c:pt>
                <c:pt idx="8753">
                  <c:v>2.8536809999999999</c:v>
                </c:pt>
                <c:pt idx="8754">
                  <c:v>2.8536809999999999</c:v>
                </c:pt>
                <c:pt idx="8755">
                  <c:v>2.8536809999999999</c:v>
                </c:pt>
                <c:pt idx="8756">
                  <c:v>2.8536809999999999</c:v>
                </c:pt>
                <c:pt idx="8757">
                  <c:v>2.8536809999999999</c:v>
                </c:pt>
                <c:pt idx="8758">
                  <c:v>2.8536809999999999</c:v>
                </c:pt>
                <c:pt idx="8759">
                  <c:v>2.8536809999999999</c:v>
                </c:pt>
                <c:pt idx="8760">
                  <c:v>2.8536809999999999</c:v>
                </c:pt>
                <c:pt idx="8761">
                  <c:v>2.8536809999999999</c:v>
                </c:pt>
                <c:pt idx="8762">
                  <c:v>2.8536809999999999</c:v>
                </c:pt>
                <c:pt idx="8763">
                  <c:v>2.8536809999999999</c:v>
                </c:pt>
                <c:pt idx="8764">
                  <c:v>2.8536809999999999</c:v>
                </c:pt>
                <c:pt idx="8765">
                  <c:v>2.8536809999999999</c:v>
                </c:pt>
                <c:pt idx="8766">
                  <c:v>2.8536809999999999</c:v>
                </c:pt>
                <c:pt idx="8767">
                  <c:v>2.8536809999999999</c:v>
                </c:pt>
                <c:pt idx="8768">
                  <c:v>2.8536809999999999</c:v>
                </c:pt>
                <c:pt idx="8769">
                  <c:v>2.8536809999999999</c:v>
                </c:pt>
                <c:pt idx="8770">
                  <c:v>2.8798159999999999</c:v>
                </c:pt>
                <c:pt idx="8771">
                  <c:v>2.8798159999999999</c:v>
                </c:pt>
                <c:pt idx="8772">
                  <c:v>2.8798159999999999</c:v>
                </c:pt>
                <c:pt idx="8773">
                  <c:v>2.8798159999999999</c:v>
                </c:pt>
                <c:pt idx="8774">
                  <c:v>2.8798159999999999</c:v>
                </c:pt>
                <c:pt idx="8775">
                  <c:v>2.8798159999999999</c:v>
                </c:pt>
                <c:pt idx="8776">
                  <c:v>2.8798159999999999</c:v>
                </c:pt>
                <c:pt idx="8777">
                  <c:v>2.8798159999999999</c:v>
                </c:pt>
                <c:pt idx="8778">
                  <c:v>2.8798159999999999</c:v>
                </c:pt>
                <c:pt idx="8779">
                  <c:v>2.8798159999999999</c:v>
                </c:pt>
                <c:pt idx="8780">
                  <c:v>2.8798159999999999</c:v>
                </c:pt>
                <c:pt idx="8781">
                  <c:v>2.8798159999999999</c:v>
                </c:pt>
                <c:pt idx="8782">
                  <c:v>2.8798159999999999</c:v>
                </c:pt>
                <c:pt idx="8783">
                  <c:v>2.8798159999999999</c:v>
                </c:pt>
                <c:pt idx="8784">
                  <c:v>2.8798159999999999</c:v>
                </c:pt>
                <c:pt idx="8785">
                  <c:v>2.8798159999999999</c:v>
                </c:pt>
                <c:pt idx="8786">
                  <c:v>2.8798159999999999</c:v>
                </c:pt>
                <c:pt idx="8787">
                  <c:v>2.8798159999999999</c:v>
                </c:pt>
                <c:pt idx="8788">
                  <c:v>2.8798159999999999</c:v>
                </c:pt>
                <c:pt idx="8789">
                  <c:v>2.8798159999999999</c:v>
                </c:pt>
                <c:pt idx="8790">
                  <c:v>2.8798159999999999</c:v>
                </c:pt>
                <c:pt idx="8791">
                  <c:v>2.8692150000000001</c:v>
                </c:pt>
                <c:pt idx="8792">
                  <c:v>2.8692150000000001</c:v>
                </c:pt>
                <c:pt idx="8793">
                  <c:v>2.8692150000000001</c:v>
                </c:pt>
                <c:pt idx="8794">
                  <c:v>2.8692150000000001</c:v>
                </c:pt>
                <c:pt idx="8795">
                  <c:v>2.8692150000000001</c:v>
                </c:pt>
                <c:pt idx="8796">
                  <c:v>2.8692150000000001</c:v>
                </c:pt>
                <c:pt idx="8797">
                  <c:v>2.8692150000000001</c:v>
                </c:pt>
                <c:pt idx="8798">
                  <c:v>2.8692150000000001</c:v>
                </c:pt>
                <c:pt idx="8799">
                  <c:v>2.8692150000000001</c:v>
                </c:pt>
                <c:pt idx="8800">
                  <c:v>2.8692150000000001</c:v>
                </c:pt>
                <c:pt idx="8801">
                  <c:v>2.8692150000000001</c:v>
                </c:pt>
                <c:pt idx="8802">
                  <c:v>2.8692150000000001</c:v>
                </c:pt>
                <c:pt idx="8803">
                  <c:v>2.8692150000000001</c:v>
                </c:pt>
                <c:pt idx="8804">
                  <c:v>2.8692150000000001</c:v>
                </c:pt>
                <c:pt idx="8805">
                  <c:v>2.8692150000000001</c:v>
                </c:pt>
                <c:pt idx="8806">
                  <c:v>2.8692150000000001</c:v>
                </c:pt>
                <c:pt idx="8807">
                  <c:v>2.8692150000000001</c:v>
                </c:pt>
                <c:pt idx="8808">
                  <c:v>2.8692150000000001</c:v>
                </c:pt>
                <c:pt idx="8809">
                  <c:v>2.8692150000000001</c:v>
                </c:pt>
                <c:pt idx="8810">
                  <c:v>2.8692150000000001</c:v>
                </c:pt>
                <c:pt idx="8811">
                  <c:v>2.8692150000000001</c:v>
                </c:pt>
                <c:pt idx="8812">
                  <c:v>2.8672849999999999</c:v>
                </c:pt>
                <c:pt idx="8813">
                  <c:v>2.8672849999999999</c:v>
                </c:pt>
                <c:pt idx="8814">
                  <c:v>2.8672849999999999</c:v>
                </c:pt>
                <c:pt idx="8815">
                  <c:v>2.8672849999999999</c:v>
                </c:pt>
                <c:pt idx="8816">
                  <c:v>2.8672849999999999</c:v>
                </c:pt>
                <c:pt idx="8817">
                  <c:v>2.8672849999999999</c:v>
                </c:pt>
                <c:pt idx="8818">
                  <c:v>2.8672849999999999</c:v>
                </c:pt>
                <c:pt idx="8819">
                  <c:v>2.8672849999999999</c:v>
                </c:pt>
                <c:pt idx="8820">
                  <c:v>2.8672849999999999</c:v>
                </c:pt>
                <c:pt idx="8821">
                  <c:v>2.8672849999999999</c:v>
                </c:pt>
                <c:pt idx="8822">
                  <c:v>2.8672849999999999</c:v>
                </c:pt>
                <c:pt idx="8823">
                  <c:v>2.8672849999999999</c:v>
                </c:pt>
                <c:pt idx="8824">
                  <c:v>2.8672849999999999</c:v>
                </c:pt>
                <c:pt idx="8825">
                  <c:v>2.8672849999999999</c:v>
                </c:pt>
                <c:pt idx="8826">
                  <c:v>2.8672849999999999</c:v>
                </c:pt>
                <c:pt idx="8827">
                  <c:v>2.8672849999999999</c:v>
                </c:pt>
                <c:pt idx="8828">
                  <c:v>2.8672849999999999</c:v>
                </c:pt>
                <c:pt idx="8829">
                  <c:v>2.8672849999999999</c:v>
                </c:pt>
                <c:pt idx="8830">
                  <c:v>2.8672849999999999</c:v>
                </c:pt>
                <c:pt idx="8831">
                  <c:v>2.8672849999999999</c:v>
                </c:pt>
                <c:pt idx="8832">
                  <c:v>2.8672849999999999</c:v>
                </c:pt>
                <c:pt idx="8833">
                  <c:v>2.8889619999999998</c:v>
                </c:pt>
                <c:pt idx="8834">
                  <c:v>2.8889619999999998</c:v>
                </c:pt>
                <c:pt idx="8835">
                  <c:v>2.8889619999999998</c:v>
                </c:pt>
                <c:pt idx="8836">
                  <c:v>2.8889619999999998</c:v>
                </c:pt>
                <c:pt idx="8837">
                  <c:v>2.8889619999999998</c:v>
                </c:pt>
                <c:pt idx="8838">
                  <c:v>2.8889619999999998</c:v>
                </c:pt>
                <c:pt idx="8839">
                  <c:v>2.8889619999999998</c:v>
                </c:pt>
                <c:pt idx="8840">
                  <c:v>2.8889619999999998</c:v>
                </c:pt>
                <c:pt idx="8841">
                  <c:v>2.8889619999999998</c:v>
                </c:pt>
                <c:pt idx="8842">
                  <c:v>2.8889619999999998</c:v>
                </c:pt>
                <c:pt idx="8843">
                  <c:v>2.8889619999999998</c:v>
                </c:pt>
                <c:pt idx="8844">
                  <c:v>2.8889619999999998</c:v>
                </c:pt>
                <c:pt idx="8845">
                  <c:v>2.8889619999999998</c:v>
                </c:pt>
                <c:pt idx="8846">
                  <c:v>2.8889619999999998</c:v>
                </c:pt>
                <c:pt idx="8847">
                  <c:v>2.8889619999999998</c:v>
                </c:pt>
                <c:pt idx="8848">
                  <c:v>2.8889619999999998</c:v>
                </c:pt>
                <c:pt idx="8849">
                  <c:v>2.8889619999999998</c:v>
                </c:pt>
                <c:pt idx="8850">
                  <c:v>2.8889619999999998</c:v>
                </c:pt>
                <c:pt idx="8851">
                  <c:v>2.8889619999999998</c:v>
                </c:pt>
                <c:pt idx="8852">
                  <c:v>2.8889619999999998</c:v>
                </c:pt>
                <c:pt idx="8853">
                  <c:v>2.8889619999999998</c:v>
                </c:pt>
                <c:pt idx="8854">
                  <c:v>2.8608739999999999</c:v>
                </c:pt>
                <c:pt idx="8855">
                  <c:v>2.8608739999999999</c:v>
                </c:pt>
                <c:pt idx="8856">
                  <c:v>2.8608739999999999</c:v>
                </c:pt>
                <c:pt idx="8857">
                  <c:v>2.8608739999999999</c:v>
                </c:pt>
                <c:pt idx="8858">
                  <c:v>2.8608739999999999</c:v>
                </c:pt>
                <c:pt idx="8859">
                  <c:v>2.8608739999999999</c:v>
                </c:pt>
                <c:pt idx="8860">
                  <c:v>2.8608739999999999</c:v>
                </c:pt>
                <c:pt idx="8861">
                  <c:v>2.8608739999999999</c:v>
                </c:pt>
                <c:pt idx="8862">
                  <c:v>2.8608739999999999</c:v>
                </c:pt>
                <c:pt idx="8863">
                  <c:v>2.8608739999999999</c:v>
                </c:pt>
                <c:pt idx="8864">
                  <c:v>2.8608739999999999</c:v>
                </c:pt>
                <c:pt idx="8865">
                  <c:v>2.8608739999999999</c:v>
                </c:pt>
                <c:pt idx="8866">
                  <c:v>2.8608739999999999</c:v>
                </c:pt>
                <c:pt idx="8867">
                  <c:v>2.8608739999999999</c:v>
                </c:pt>
                <c:pt idx="8868">
                  <c:v>2.8608739999999999</c:v>
                </c:pt>
                <c:pt idx="8869">
                  <c:v>2.8608739999999999</c:v>
                </c:pt>
                <c:pt idx="8870">
                  <c:v>2.8608739999999999</c:v>
                </c:pt>
                <c:pt idx="8871">
                  <c:v>2.8608739999999999</c:v>
                </c:pt>
                <c:pt idx="8872">
                  <c:v>2.8608739999999999</c:v>
                </c:pt>
                <c:pt idx="8873">
                  <c:v>2.8608739999999999</c:v>
                </c:pt>
                <c:pt idx="8874">
                  <c:v>2.8608739999999999</c:v>
                </c:pt>
                <c:pt idx="8875">
                  <c:v>2.8608739999999999</c:v>
                </c:pt>
                <c:pt idx="8876">
                  <c:v>2.881059</c:v>
                </c:pt>
                <c:pt idx="8877">
                  <c:v>2.881059</c:v>
                </c:pt>
                <c:pt idx="8878">
                  <c:v>2.881059</c:v>
                </c:pt>
                <c:pt idx="8879">
                  <c:v>2.881059</c:v>
                </c:pt>
                <c:pt idx="8880">
                  <c:v>2.881059</c:v>
                </c:pt>
                <c:pt idx="8881">
                  <c:v>2.881059</c:v>
                </c:pt>
                <c:pt idx="8882">
                  <c:v>2.881059</c:v>
                </c:pt>
                <c:pt idx="8883">
                  <c:v>2.881059</c:v>
                </c:pt>
                <c:pt idx="8884">
                  <c:v>2.881059</c:v>
                </c:pt>
                <c:pt idx="8885">
                  <c:v>2.881059</c:v>
                </c:pt>
                <c:pt idx="8886">
                  <c:v>2.881059</c:v>
                </c:pt>
                <c:pt idx="8887">
                  <c:v>2.881059</c:v>
                </c:pt>
                <c:pt idx="8888">
                  <c:v>2.881059</c:v>
                </c:pt>
                <c:pt idx="8889">
                  <c:v>2.881059</c:v>
                </c:pt>
                <c:pt idx="8890">
                  <c:v>2.881059</c:v>
                </c:pt>
                <c:pt idx="8891">
                  <c:v>2.881059</c:v>
                </c:pt>
                <c:pt idx="8892">
                  <c:v>2.881059</c:v>
                </c:pt>
                <c:pt idx="8893">
                  <c:v>2.881059</c:v>
                </c:pt>
                <c:pt idx="8894">
                  <c:v>2.881059</c:v>
                </c:pt>
                <c:pt idx="8895">
                  <c:v>2.881059</c:v>
                </c:pt>
                <c:pt idx="8896">
                  <c:v>2.881059</c:v>
                </c:pt>
                <c:pt idx="8897">
                  <c:v>2.8846699999999998</c:v>
                </c:pt>
                <c:pt idx="8898">
                  <c:v>2.8846699999999998</c:v>
                </c:pt>
                <c:pt idx="8899">
                  <c:v>2.8846699999999998</c:v>
                </c:pt>
                <c:pt idx="8900">
                  <c:v>2.8846699999999998</c:v>
                </c:pt>
                <c:pt idx="8901">
                  <c:v>2.8846699999999998</c:v>
                </c:pt>
                <c:pt idx="8902">
                  <c:v>2.8846699999999998</c:v>
                </c:pt>
                <c:pt idx="8903">
                  <c:v>2.8846699999999998</c:v>
                </c:pt>
                <c:pt idx="8904">
                  <c:v>2.8846699999999998</c:v>
                </c:pt>
                <c:pt idx="8905">
                  <c:v>2.8846699999999998</c:v>
                </c:pt>
                <c:pt idx="8906">
                  <c:v>2.8846699999999998</c:v>
                </c:pt>
                <c:pt idx="8907">
                  <c:v>2.8846699999999998</c:v>
                </c:pt>
                <c:pt idx="8908">
                  <c:v>2.8846699999999998</c:v>
                </c:pt>
                <c:pt idx="8909">
                  <c:v>2.8846699999999998</c:v>
                </c:pt>
                <c:pt idx="8910">
                  <c:v>2.8846699999999998</c:v>
                </c:pt>
                <c:pt idx="8911">
                  <c:v>2.8846699999999998</c:v>
                </c:pt>
                <c:pt idx="8912">
                  <c:v>2.8846699999999998</c:v>
                </c:pt>
                <c:pt idx="8913">
                  <c:v>2.8846699999999998</c:v>
                </c:pt>
                <c:pt idx="8914">
                  <c:v>2.8846699999999998</c:v>
                </c:pt>
                <c:pt idx="8915">
                  <c:v>2.8846699999999998</c:v>
                </c:pt>
                <c:pt idx="8916">
                  <c:v>2.8846699999999998</c:v>
                </c:pt>
                <c:pt idx="8917">
                  <c:v>2.8846699999999998</c:v>
                </c:pt>
                <c:pt idx="8918">
                  <c:v>2.8789709999999999</c:v>
                </c:pt>
                <c:pt idx="8919">
                  <c:v>2.8789709999999999</c:v>
                </c:pt>
                <c:pt idx="8920">
                  <c:v>2.8789709999999999</c:v>
                </c:pt>
                <c:pt idx="8921">
                  <c:v>2.8789709999999999</c:v>
                </c:pt>
                <c:pt idx="8922">
                  <c:v>2.8789709999999999</c:v>
                </c:pt>
                <c:pt idx="8923">
                  <c:v>2.8789709999999999</c:v>
                </c:pt>
                <c:pt idx="8924">
                  <c:v>2.8789709999999999</c:v>
                </c:pt>
                <c:pt idx="8925">
                  <c:v>2.8789709999999999</c:v>
                </c:pt>
                <c:pt idx="8926">
                  <c:v>2.8789709999999999</c:v>
                </c:pt>
                <c:pt idx="8927">
                  <c:v>2.8789709999999999</c:v>
                </c:pt>
                <c:pt idx="8928">
                  <c:v>2.8789709999999999</c:v>
                </c:pt>
                <c:pt idx="8929">
                  <c:v>2.8789709999999999</c:v>
                </c:pt>
                <c:pt idx="8930">
                  <c:v>2.8789709999999999</c:v>
                </c:pt>
                <c:pt idx="8931">
                  <c:v>2.8789709999999999</c:v>
                </c:pt>
                <c:pt idx="8932">
                  <c:v>2.8789709999999999</c:v>
                </c:pt>
                <c:pt idx="8933">
                  <c:v>2.8789709999999999</c:v>
                </c:pt>
                <c:pt idx="8934">
                  <c:v>2.8789709999999999</c:v>
                </c:pt>
                <c:pt idx="8935">
                  <c:v>2.8789709999999999</c:v>
                </c:pt>
                <c:pt idx="8936">
                  <c:v>2.8789709999999999</c:v>
                </c:pt>
                <c:pt idx="8937">
                  <c:v>2.8789709999999999</c:v>
                </c:pt>
                <c:pt idx="8938">
                  <c:v>2.8789709999999999</c:v>
                </c:pt>
                <c:pt idx="8939">
                  <c:v>2.8693270000000002</c:v>
                </c:pt>
                <c:pt idx="8940">
                  <c:v>2.8693270000000002</c:v>
                </c:pt>
                <c:pt idx="8941">
                  <c:v>2.8693270000000002</c:v>
                </c:pt>
                <c:pt idx="8942">
                  <c:v>2.8693270000000002</c:v>
                </c:pt>
                <c:pt idx="8943">
                  <c:v>2.8693270000000002</c:v>
                </c:pt>
                <c:pt idx="8944">
                  <c:v>2.8693270000000002</c:v>
                </c:pt>
                <c:pt idx="8945">
                  <c:v>2.8693270000000002</c:v>
                </c:pt>
                <c:pt idx="8946">
                  <c:v>2.8693270000000002</c:v>
                </c:pt>
                <c:pt idx="8947">
                  <c:v>2.8693270000000002</c:v>
                </c:pt>
                <c:pt idx="8948">
                  <c:v>2.8693270000000002</c:v>
                </c:pt>
                <c:pt idx="8949">
                  <c:v>2.8693270000000002</c:v>
                </c:pt>
                <c:pt idx="8950">
                  <c:v>2.8693270000000002</c:v>
                </c:pt>
                <c:pt idx="8951">
                  <c:v>2.8693270000000002</c:v>
                </c:pt>
                <c:pt idx="8952">
                  <c:v>2.8693270000000002</c:v>
                </c:pt>
                <c:pt idx="8953">
                  <c:v>2.8693270000000002</c:v>
                </c:pt>
                <c:pt idx="8954">
                  <c:v>2.8693270000000002</c:v>
                </c:pt>
                <c:pt idx="8955">
                  <c:v>2.8693270000000002</c:v>
                </c:pt>
                <c:pt idx="8956">
                  <c:v>2.8693270000000002</c:v>
                </c:pt>
                <c:pt idx="8957">
                  <c:v>2.8693270000000002</c:v>
                </c:pt>
                <c:pt idx="8958">
                  <c:v>2.8693270000000002</c:v>
                </c:pt>
                <c:pt idx="8959">
                  <c:v>2.8693270000000002</c:v>
                </c:pt>
                <c:pt idx="8960">
                  <c:v>2.8711350000000002</c:v>
                </c:pt>
                <c:pt idx="8961">
                  <c:v>2.8711350000000002</c:v>
                </c:pt>
                <c:pt idx="8962">
                  <c:v>2.8711350000000002</c:v>
                </c:pt>
                <c:pt idx="8963">
                  <c:v>2.8711350000000002</c:v>
                </c:pt>
                <c:pt idx="8964">
                  <c:v>2.8711350000000002</c:v>
                </c:pt>
                <c:pt idx="8965">
                  <c:v>2.8711350000000002</c:v>
                </c:pt>
                <c:pt idx="8966">
                  <c:v>2.8711350000000002</c:v>
                </c:pt>
                <c:pt idx="8967">
                  <c:v>2.8711350000000002</c:v>
                </c:pt>
                <c:pt idx="8968">
                  <c:v>2.8711350000000002</c:v>
                </c:pt>
                <c:pt idx="8969">
                  <c:v>2.8711350000000002</c:v>
                </c:pt>
                <c:pt idx="8970">
                  <c:v>2.8711350000000002</c:v>
                </c:pt>
                <c:pt idx="8971">
                  <c:v>2.8711350000000002</c:v>
                </c:pt>
                <c:pt idx="8972">
                  <c:v>2.8711350000000002</c:v>
                </c:pt>
                <c:pt idx="8973">
                  <c:v>2.8711350000000002</c:v>
                </c:pt>
                <c:pt idx="8974">
                  <c:v>2.8711350000000002</c:v>
                </c:pt>
                <c:pt idx="8975">
                  <c:v>2.8711350000000002</c:v>
                </c:pt>
                <c:pt idx="8976">
                  <c:v>2.8711350000000002</c:v>
                </c:pt>
                <c:pt idx="8977">
                  <c:v>2.8711350000000002</c:v>
                </c:pt>
                <c:pt idx="8978">
                  <c:v>2.8711350000000002</c:v>
                </c:pt>
                <c:pt idx="8979">
                  <c:v>2.8711350000000002</c:v>
                </c:pt>
                <c:pt idx="8980">
                  <c:v>2.8711350000000002</c:v>
                </c:pt>
                <c:pt idx="8981">
                  <c:v>2.8783080000000001</c:v>
                </c:pt>
                <c:pt idx="8982">
                  <c:v>2.8783080000000001</c:v>
                </c:pt>
                <c:pt idx="8983">
                  <c:v>2.8783080000000001</c:v>
                </c:pt>
                <c:pt idx="8984">
                  <c:v>2.8783080000000001</c:v>
                </c:pt>
                <c:pt idx="8985">
                  <c:v>2.8783080000000001</c:v>
                </c:pt>
                <c:pt idx="8986">
                  <c:v>2.8783080000000001</c:v>
                </c:pt>
                <c:pt idx="8987">
                  <c:v>2.8783080000000001</c:v>
                </c:pt>
                <c:pt idx="8988">
                  <c:v>2.8783080000000001</c:v>
                </c:pt>
                <c:pt idx="8989">
                  <c:v>2.8783080000000001</c:v>
                </c:pt>
                <c:pt idx="8990">
                  <c:v>2.8783080000000001</c:v>
                </c:pt>
                <c:pt idx="8991">
                  <c:v>2.8783080000000001</c:v>
                </c:pt>
                <c:pt idx="8992">
                  <c:v>2.8783080000000001</c:v>
                </c:pt>
                <c:pt idx="8993">
                  <c:v>2.8783080000000001</c:v>
                </c:pt>
                <c:pt idx="8994">
                  <c:v>2.8783080000000001</c:v>
                </c:pt>
                <c:pt idx="8995">
                  <c:v>2.8783080000000001</c:v>
                </c:pt>
                <c:pt idx="8996">
                  <c:v>2.8783080000000001</c:v>
                </c:pt>
                <c:pt idx="8997">
                  <c:v>2.8783080000000001</c:v>
                </c:pt>
                <c:pt idx="8998">
                  <c:v>2.8783080000000001</c:v>
                </c:pt>
                <c:pt idx="8999">
                  <c:v>2.8783080000000001</c:v>
                </c:pt>
                <c:pt idx="9000">
                  <c:v>2.862628</c:v>
                </c:pt>
                <c:pt idx="9001">
                  <c:v>2.862628</c:v>
                </c:pt>
                <c:pt idx="9002">
                  <c:v>2.862628</c:v>
                </c:pt>
                <c:pt idx="9003">
                  <c:v>2.862628</c:v>
                </c:pt>
                <c:pt idx="9004">
                  <c:v>2.862628</c:v>
                </c:pt>
                <c:pt idx="9005">
                  <c:v>2.862628</c:v>
                </c:pt>
                <c:pt idx="9006">
                  <c:v>2.862628</c:v>
                </c:pt>
                <c:pt idx="9007">
                  <c:v>2.862628</c:v>
                </c:pt>
                <c:pt idx="9008">
                  <c:v>2.862628</c:v>
                </c:pt>
                <c:pt idx="9009">
                  <c:v>2.862628</c:v>
                </c:pt>
                <c:pt idx="9010">
                  <c:v>2.862628</c:v>
                </c:pt>
                <c:pt idx="9011">
                  <c:v>2.862628</c:v>
                </c:pt>
                <c:pt idx="9012">
                  <c:v>2.862628</c:v>
                </c:pt>
                <c:pt idx="9013">
                  <c:v>2.862628</c:v>
                </c:pt>
                <c:pt idx="9014">
                  <c:v>2.862628</c:v>
                </c:pt>
                <c:pt idx="9015">
                  <c:v>2.862628</c:v>
                </c:pt>
                <c:pt idx="9016">
                  <c:v>2.862628</c:v>
                </c:pt>
                <c:pt idx="9017">
                  <c:v>2.862628</c:v>
                </c:pt>
                <c:pt idx="9018">
                  <c:v>2.862628</c:v>
                </c:pt>
                <c:pt idx="9019">
                  <c:v>2.862628</c:v>
                </c:pt>
                <c:pt idx="9020">
                  <c:v>2.883807</c:v>
                </c:pt>
                <c:pt idx="9021">
                  <c:v>2.883807</c:v>
                </c:pt>
                <c:pt idx="9022">
                  <c:v>2.883807</c:v>
                </c:pt>
                <c:pt idx="9023">
                  <c:v>2.883807</c:v>
                </c:pt>
                <c:pt idx="9024">
                  <c:v>2.883807</c:v>
                </c:pt>
                <c:pt idx="9025">
                  <c:v>2.883807</c:v>
                </c:pt>
                <c:pt idx="9026">
                  <c:v>2.883807</c:v>
                </c:pt>
                <c:pt idx="9027">
                  <c:v>2.883807</c:v>
                </c:pt>
                <c:pt idx="9028">
                  <c:v>2.883807</c:v>
                </c:pt>
                <c:pt idx="9029">
                  <c:v>2.883807</c:v>
                </c:pt>
                <c:pt idx="9030">
                  <c:v>2.883807</c:v>
                </c:pt>
                <c:pt idx="9031">
                  <c:v>2.883807</c:v>
                </c:pt>
                <c:pt idx="9032">
                  <c:v>2.883807</c:v>
                </c:pt>
                <c:pt idx="9033">
                  <c:v>2.883807</c:v>
                </c:pt>
                <c:pt idx="9034">
                  <c:v>2.883807</c:v>
                </c:pt>
                <c:pt idx="9035">
                  <c:v>2.883807</c:v>
                </c:pt>
                <c:pt idx="9036">
                  <c:v>2.883807</c:v>
                </c:pt>
                <c:pt idx="9037">
                  <c:v>2.883807</c:v>
                </c:pt>
                <c:pt idx="9038">
                  <c:v>2.883807</c:v>
                </c:pt>
                <c:pt idx="9039">
                  <c:v>2.883807</c:v>
                </c:pt>
                <c:pt idx="9040">
                  <c:v>2.877049</c:v>
                </c:pt>
                <c:pt idx="9041">
                  <c:v>2.877049</c:v>
                </c:pt>
                <c:pt idx="9042">
                  <c:v>2.877049</c:v>
                </c:pt>
                <c:pt idx="9043">
                  <c:v>2.877049</c:v>
                </c:pt>
                <c:pt idx="9044">
                  <c:v>2.877049</c:v>
                </c:pt>
                <c:pt idx="9045">
                  <c:v>2.877049</c:v>
                </c:pt>
                <c:pt idx="9046">
                  <c:v>2.877049</c:v>
                </c:pt>
                <c:pt idx="9047">
                  <c:v>2.877049</c:v>
                </c:pt>
                <c:pt idx="9048">
                  <c:v>2.877049</c:v>
                </c:pt>
                <c:pt idx="9049">
                  <c:v>2.877049</c:v>
                </c:pt>
                <c:pt idx="9050">
                  <c:v>2.877049</c:v>
                </c:pt>
                <c:pt idx="9051">
                  <c:v>2.877049</c:v>
                </c:pt>
                <c:pt idx="9052">
                  <c:v>2.877049</c:v>
                </c:pt>
                <c:pt idx="9053">
                  <c:v>2.877049</c:v>
                </c:pt>
                <c:pt idx="9054">
                  <c:v>2.877049</c:v>
                </c:pt>
                <c:pt idx="9055">
                  <c:v>2.877049</c:v>
                </c:pt>
                <c:pt idx="9056">
                  <c:v>2.877049</c:v>
                </c:pt>
                <c:pt idx="9057">
                  <c:v>2.877049</c:v>
                </c:pt>
                <c:pt idx="9058">
                  <c:v>2.877049</c:v>
                </c:pt>
                <c:pt idx="9059">
                  <c:v>2.877049</c:v>
                </c:pt>
                <c:pt idx="9060">
                  <c:v>2.877049</c:v>
                </c:pt>
                <c:pt idx="9061">
                  <c:v>2.8540960000000002</c:v>
                </c:pt>
                <c:pt idx="9062">
                  <c:v>2.8540960000000002</c:v>
                </c:pt>
                <c:pt idx="9063">
                  <c:v>2.8540960000000002</c:v>
                </c:pt>
                <c:pt idx="9064">
                  <c:v>2.8540960000000002</c:v>
                </c:pt>
                <c:pt idx="9065">
                  <c:v>2.8540960000000002</c:v>
                </c:pt>
                <c:pt idx="9066">
                  <c:v>2.8540960000000002</c:v>
                </c:pt>
                <c:pt idx="9067">
                  <c:v>2.8540960000000002</c:v>
                </c:pt>
                <c:pt idx="9068">
                  <c:v>2.8540960000000002</c:v>
                </c:pt>
                <c:pt idx="9069">
                  <c:v>2.8540960000000002</c:v>
                </c:pt>
                <c:pt idx="9070">
                  <c:v>2.8540960000000002</c:v>
                </c:pt>
                <c:pt idx="9071">
                  <c:v>2.8540960000000002</c:v>
                </c:pt>
                <c:pt idx="9072">
                  <c:v>2.8540960000000002</c:v>
                </c:pt>
                <c:pt idx="9073">
                  <c:v>2.8540960000000002</c:v>
                </c:pt>
                <c:pt idx="9074">
                  <c:v>2.8540960000000002</c:v>
                </c:pt>
                <c:pt idx="9075">
                  <c:v>2.8540960000000002</c:v>
                </c:pt>
                <c:pt idx="9076">
                  <c:v>2.8540960000000002</c:v>
                </c:pt>
                <c:pt idx="9077">
                  <c:v>2.8540960000000002</c:v>
                </c:pt>
                <c:pt idx="9078">
                  <c:v>2.8540960000000002</c:v>
                </c:pt>
                <c:pt idx="9079">
                  <c:v>2.8540960000000002</c:v>
                </c:pt>
                <c:pt idx="9080">
                  <c:v>2.8540960000000002</c:v>
                </c:pt>
                <c:pt idx="9081">
                  <c:v>2.8540960000000002</c:v>
                </c:pt>
                <c:pt idx="9082">
                  <c:v>2.8861370000000002</c:v>
                </c:pt>
                <c:pt idx="9083">
                  <c:v>2.8861370000000002</c:v>
                </c:pt>
                <c:pt idx="9084">
                  <c:v>2.8861370000000002</c:v>
                </c:pt>
                <c:pt idx="9085">
                  <c:v>2.8861370000000002</c:v>
                </c:pt>
                <c:pt idx="9086">
                  <c:v>2.8861370000000002</c:v>
                </c:pt>
                <c:pt idx="9087">
                  <c:v>2.8861370000000002</c:v>
                </c:pt>
                <c:pt idx="9088">
                  <c:v>2.8861370000000002</c:v>
                </c:pt>
                <c:pt idx="9089">
                  <c:v>2.8861370000000002</c:v>
                </c:pt>
                <c:pt idx="9090">
                  <c:v>2.8861370000000002</c:v>
                </c:pt>
                <c:pt idx="9091">
                  <c:v>2.8861370000000002</c:v>
                </c:pt>
                <c:pt idx="9092">
                  <c:v>2.8861370000000002</c:v>
                </c:pt>
                <c:pt idx="9093">
                  <c:v>2.8861370000000002</c:v>
                </c:pt>
                <c:pt idx="9094">
                  <c:v>2.8861370000000002</c:v>
                </c:pt>
                <c:pt idx="9095">
                  <c:v>2.8861370000000002</c:v>
                </c:pt>
                <c:pt idx="9096">
                  <c:v>2.8861370000000002</c:v>
                </c:pt>
                <c:pt idx="9097">
                  <c:v>2.8861370000000002</c:v>
                </c:pt>
                <c:pt idx="9098">
                  <c:v>2.8861370000000002</c:v>
                </c:pt>
                <c:pt idx="9099">
                  <c:v>2.8861370000000002</c:v>
                </c:pt>
                <c:pt idx="9100">
                  <c:v>2.8861370000000002</c:v>
                </c:pt>
                <c:pt idx="9101">
                  <c:v>2.8861370000000002</c:v>
                </c:pt>
                <c:pt idx="9102">
                  <c:v>2.8861370000000002</c:v>
                </c:pt>
                <c:pt idx="9103">
                  <c:v>2.8870469999999999</c:v>
                </c:pt>
                <c:pt idx="9104">
                  <c:v>2.8870469999999999</c:v>
                </c:pt>
                <c:pt idx="9105">
                  <c:v>2.8870469999999999</c:v>
                </c:pt>
                <c:pt idx="9106">
                  <c:v>2.8870469999999999</c:v>
                </c:pt>
                <c:pt idx="9107">
                  <c:v>2.8870469999999999</c:v>
                </c:pt>
                <c:pt idx="9108">
                  <c:v>2.8870469999999999</c:v>
                </c:pt>
                <c:pt idx="9109">
                  <c:v>2.8870469999999999</c:v>
                </c:pt>
                <c:pt idx="9110">
                  <c:v>2.8870469999999999</c:v>
                </c:pt>
                <c:pt idx="9111">
                  <c:v>2.8870469999999999</c:v>
                </c:pt>
                <c:pt idx="9112">
                  <c:v>2.8870469999999999</c:v>
                </c:pt>
                <c:pt idx="9113">
                  <c:v>2.8870469999999999</c:v>
                </c:pt>
                <c:pt idx="9114">
                  <c:v>2.8870469999999999</c:v>
                </c:pt>
                <c:pt idx="9115">
                  <c:v>2.8870469999999999</c:v>
                </c:pt>
                <c:pt idx="9116">
                  <c:v>2.8870469999999999</c:v>
                </c:pt>
                <c:pt idx="9117">
                  <c:v>2.8870469999999999</c:v>
                </c:pt>
                <c:pt idx="9118">
                  <c:v>2.8870469999999999</c:v>
                </c:pt>
                <c:pt idx="9119">
                  <c:v>2.8870469999999999</c:v>
                </c:pt>
                <c:pt idx="9120">
                  <c:v>2.8870469999999999</c:v>
                </c:pt>
                <c:pt idx="9121">
                  <c:v>2.8870469999999999</c:v>
                </c:pt>
                <c:pt idx="9122">
                  <c:v>2.8870469999999999</c:v>
                </c:pt>
                <c:pt idx="9123">
                  <c:v>2.8760249999999998</c:v>
                </c:pt>
                <c:pt idx="9124">
                  <c:v>2.8760249999999998</c:v>
                </c:pt>
                <c:pt idx="9125">
                  <c:v>2.8760249999999998</c:v>
                </c:pt>
                <c:pt idx="9126">
                  <c:v>2.8760249999999998</c:v>
                </c:pt>
                <c:pt idx="9127">
                  <c:v>2.8760249999999998</c:v>
                </c:pt>
                <c:pt idx="9128">
                  <c:v>2.8760249999999998</c:v>
                </c:pt>
                <c:pt idx="9129">
                  <c:v>2.8760249999999998</c:v>
                </c:pt>
                <c:pt idx="9130">
                  <c:v>2.8760249999999998</c:v>
                </c:pt>
                <c:pt idx="9131">
                  <c:v>2.8760249999999998</c:v>
                </c:pt>
                <c:pt idx="9132">
                  <c:v>2.8760249999999998</c:v>
                </c:pt>
                <c:pt idx="9133">
                  <c:v>2.8760249999999998</c:v>
                </c:pt>
                <c:pt idx="9134">
                  <c:v>2.8760249999999998</c:v>
                </c:pt>
                <c:pt idx="9135">
                  <c:v>2.8760249999999998</c:v>
                </c:pt>
                <c:pt idx="9136">
                  <c:v>2.8760249999999998</c:v>
                </c:pt>
                <c:pt idx="9137">
                  <c:v>2.8760249999999998</c:v>
                </c:pt>
                <c:pt idx="9138">
                  <c:v>2.8760249999999998</c:v>
                </c:pt>
                <c:pt idx="9139">
                  <c:v>2.8760249999999998</c:v>
                </c:pt>
                <c:pt idx="9140">
                  <c:v>2.8760249999999998</c:v>
                </c:pt>
                <c:pt idx="9141">
                  <c:v>2.8760249999999998</c:v>
                </c:pt>
                <c:pt idx="9142">
                  <c:v>2.8760249999999998</c:v>
                </c:pt>
                <c:pt idx="9143">
                  <c:v>2.8797030000000001</c:v>
                </c:pt>
                <c:pt idx="9144">
                  <c:v>2.8797030000000001</c:v>
                </c:pt>
                <c:pt idx="9145">
                  <c:v>2.8797030000000001</c:v>
                </c:pt>
                <c:pt idx="9146">
                  <c:v>2.8797030000000001</c:v>
                </c:pt>
                <c:pt idx="9147">
                  <c:v>2.8797030000000001</c:v>
                </c:pt>
                <c:pt idx="9148">
                  <c:v>2.8797030000000001</c:v>
                </c:pt>
                <c:pt idx="9149">
                  <c:v>2.8797030000000001</c:v>
                </c:pt>
                <c:pt idx="9150">
                  <c:v>2.8797030000000001</c:v>
                </c:pt>
                <c:pt idx="9151">
                  <c:v>2.8797030000000001</c:v>
                </c:pt>
                <c:pt idx="9152">
                  <c:v>2.8797030000000001</c:v>
                </c:pt>
                <c:pt idx="9153">
                  <c:v>2.8797030000000001</c:v>
                </c:pt>
                <c:pt idx="9154">
                  <c:v>2.8797030000000001</c:v>
                </c:pt>
                <c:pt idx="9155">
                  <c:v>2.8797030000000001</c:v>
                </c:pt>
                <c:pt idx="9156">
                  <c:v>2.8797030000000001</c:v>
                </c:pt>
                <c:pt idx="9157">
                  <c:v>2.8797030000000001</c:v>
                </c:pt>
                <c:pt idx="9158">
                  <c:v>2.8797030000000001</c:v>
                </c:pt>
                <c:pt idx="9159">
                  <c:v>2.8797030000000001</c:v>
                </c:pt>
                <c:pt idx="9160">
                  <c:v>2.8797030000000001</c:v>
                </c:pt>
                <c:pt idx="9161">
                  <c:v>2.8797030000000001</c:v>
                </c:pt>
                <c:pt idx="9162">
                  <c:v>2.8797030000000001</c:v>
                </c:pt>
                <c:pt idx="9163">
                  <c:v>2.8797030000000001</c:v>
                </c:pt>
                <c:pt idx="9164">
                  <c:v>2.8743880000000002</c:v>
                </c:pt>
                <c:pt idx="9165">
                  <c:v>2.8743880000000002</c:v>
                </c:pt>
                <c:pt idx="9166">
                  <c:v>2.8743880000000002</c:v>
                </c:pt>
                <c:pt idx="9167">
                  <c:v>2.8743880000000002</c:v>
                </c:pt>
                <c:pt idx="9168">
                  <c:v>2.8743880000000002</c:v>
                </c:pt>
                <c:pt idx="9169">
                  <c:v>2.8743880000000002</c:v>
                </c:pt>
                <c:pt idx="9170">
                  <c:v>2.8743880000000002</c:v>
                </c:pt>
                <c:pt idx="9171">
                  <c:v>2.8743880000000002</c:v>
                </c:pt>
                <c:pt idx="9172">
                  <c:v>2.8743880000000002</c:v>
                </c:pt>
                <c:pt idx="9173">
                  <c:v>2.8743880000000002</c:v>
                </c:pt>
                <c:pt idx="9174">
                  <c:v>2.8743880000000002</c:v>
                </c:pt>
                <c:pt idx="9175">
                  <c:v>2.8743880000000002</c:v>
                </c:pt>
                <c:pt idx="9176">
                  <c:v>2.8743880000000002</c:v>
                </c:pt>
                <c:pt idx="9177">
                  <c:v>2.8743880000000002</c:v>
                </c:pt>
                <c:pt idx="9178">
                  <c:v>2.8743880000000002</c:v>
                </c:pt>
                <c:pt idx="9179">
                  <c:v>2.8743880000000002</c:v>
                </c:pt>
                <c:pt idx="9180">
                  <c:v>2.8743880000000002</c:v>
                </c:pt>
                <c:pt idx="9181">
                  <c:v>2.8743880000000002</c:v>
                </c:pt>
                <c:pt idx="9182">
                  <c:v>2.8743880000000002</c:v>
                </c:pt>
                <c:pt idx="9183">
                  <c:v>2.8743880000000002</c:v>
                </c:pt>
                <c:pt idx="9184">
                  <c:v>2.8743880000000002</c:v>
                </c:pt>
                <c:pt idx="9185">
                  <c:v>2.8877160000000002</c:v>
                </c:pt>
                <c:pt idx="9186">
                  <c:v>2.8877160000000002</c:v>
                </c:pt>
                <c:pt idx="9187">
                  <c:v>2.8877160000000002</c:v>
                </c:pt>
                <c:pt idx="9188">
                  <c:v>2.8877160000000002</c:v>
                </c:pt>
                <c:pt idx="9189">
                  <c:v>2.8877160000000002</c:v>
                </c:pt>
                <c:pt idx="9190">
                  <c:v>2.8877160000000002</c:v>
                </c:pt>
                <c:pt idx="9191">
                  <c:v>2.8877160000000002</c:v>
                </c:pt>
                <c:pt idx="9192">
                  <c:v>2.8877160000000002</c:v>
                </c:pt>
                <c:pt idx="9193">
                  <c:v>2.8877160000000002</c:v>
                </c:pt>
                <c:pt idx="9194">
                  <c:v>2.8877160000000002</c:v>
                </c:pt>
                <c:pt idx="9195">
                  <c:v>2.8877160000000002</c:v>
                </c:pt>
                <c:pt idx="9196">
                  <c:v>2.8877160000000002</c:v>
                </c:pt>
                <c:pt idx="9197">
                  <c:v>2.8877160000000002</c:v>
                </c:pt>
                <c:pt idx="9198">
                  <c:v>2.8877160000000002</c:v>
                </c:pt>
                <c:pt idx="9199">
                  <c:v>2.8877160000000002</c:v>
                </c:pt>
                <c:pt idx="9200">
                  <c:v>2.8877160000000002</c:v>
                </c:pt>
                <c:pt idx="9201">
                  <c:v>2.8877160000000002</c:v>
                </c:pt>
                <c:pt idx="9202">
                  <c:v>2.8877160000000002</c:v>
                </c:pt>
                <c:pt idx="9203">
                  <c:v>2.8877160000000002</c:v>
                </c:pt>
                <c:pt idx="9204">
                  <c:v>2.8877160000000002</c:v>
                </c:pt>
                <c:pt idx="9205">
                  <c:v>2.8784299999999998</c:v>
                </c:pt>
                <c:pt idx="9206">
                  <c:v>2.8784299999999998</c:v>
                </c:pt>
                <c:pt idx="9207">
                  <c:v>2.8784299999999998</c:v>
                </c:pt>
                <c:pt idx="9208">
                  <c:v>2.8784299999999998</c:v>
                </c:pt>
                <c:pt idx="9209">
                  <c:v>2.8784299999999998</c:v>
                </c:pt>
                <c:pt idx="9210">
                  <c:v>2.8784299999999998</c:v>
                </c:pt>
                <c:pt idx="9211">
                  <c:v>2.8784299999999998</c:v>
                </c:pt>
                <c:pt idx="9212">
                  <c:v>2.8784299999999998</c:v>
                </c:pt>
                <c:pt idx="9213">
                  <c:v>2.8784299999999998</c:v>
                </c:pt>
                <c:pt idx="9214">
                  <c:v>2.8784299999999998</c:v>
                </c:pt>
                <c:pt idx="9215">
                  <c:v>2.8784299999999998</c:v>
                </c:pt>
                <c:pt idx="9216">
                  <c:v>2.8784299999999998</c:v>
                </c:pt>
                <c:pt idx="9217">
                  <c:v>2.8784299999999998</c:v>
                </c:pt>
                <c:pt idx="9218">
                  <c:v>2.8784299999999998</c:v>
                </c:pt>
                <c:pt idx="9219">
                  <c:v>2.8784299999999998</c:v>
                </c:pt>
                <c:pt idx="9220">
                  <c:v>2.8784299999999998</c:v>
                </c:pt>
                <c:pt idx="9221">
                  <c:v>2.8784299999999998</c:v>
                </c:pt>
                <c:pt idx="9222">
                  <c:v>2.8784299999999998</c:v>
                </c:pt>
                <c:pt idx="9223">
                  <c:v>2.8784299999999998</c:v>
                </c:pt>
                <c:pt idx="9224">
                  <c:v>2.8784299999999998</c:v>
                </c:pt>
                <c:pt idx="9225">
                  <c:v>2.875899</c:v>
                </c:pt>
                <c:pt idx="9226">
                  <c:v>2.875899</c:v>
                </c:pt>
                <c:pt idx="9227">
                  <c:v>2.875899</c:v>
                </c:pt>
                <c:pt idx="9228">
                  <c:v>2.875899</c:v>
                </c:pt>
                <c:pt idx="9229">
                  <c:v>2.875899</c:v>
                </c:pt>
                <c:pt idx="9230">
                  <c:v>2.875899</c:v>
                </c:pt>
                <c:pt idx="9231">
                  <c:v>2.875899</c:v>
                </c:pt>
                <c:pt idx="9232">
                  <c:v>2.875899</c:v>
                </c:pt>
                <c:pt idx="9233">
                  <c:v>2.875899</c:v>
                </c:pt>
                <c:pt idx="9234">
                  <c:v>2.875899</c:v>
                </c:pt>
                <c:pt idx="9235">
                  <c:v>2.875899</c:v>
                </c:pt>
                <c:pt idx="9236">
                  <c:v>2.875899</c:v>
                </c:pt>
                <c:pt idx="9237">
                  <c:v>2.875899</c:v>
                </c:pt>
                <c:pt idx="9238">
                  <c:v>2.875899</c:v>
                </c:pt>
                <c:pt idx="9239">
                  <c:v>2.875899</c:v>
                </c:pt>
                <c:pt idx="9240">
                  <c:v>2.875899</c:v>
                </c:pt>
                <c:pt idx="9241">
                  <c:v>2.875899</c:v>
                </c:pt>
                <c:pt idx="9242">
                  <c:v>2.875899</c:v>
                </c:pt>
                <c:pt idx="9243">
                  <c:v>2.875899</c:v>
                </c:pt>
                <c:pt idx="9244">
                  <c:v>2.875899</c:v>
                </c:pt>
                <c:pt idx="9245">
                  <c:v>2.8786510000000001</c:v>
                </c:pt>
                <c:pt idx="9246">
                  <c:v>2.8786510000000001</c:v>
                </c:pt>
                <c:pt idx="9247">
                  <c:v>2.8786510000000001</c:v>
                </c:pt>
                <c:pt idx="9248">
                  <c:v>2.8786510000000001</c:v>
                </c:pt>
                <c:pt idx="9249">
                  <c:v>2.8786510000000001</c:v>
                </c:pt>
                <c:pt idx="9250">
                  <c:v>2.8786510000000001</c:v>
                </c:pt>
                <c:pt idx="9251">
                  <c:v>2.8786510000000001</c:v>
                </c:pt>
                <c:pt idx="9252">
                  <c:v>2.8786510000000001</c:v>
                </c:pt>
                <c:pt idx="9253">
                  <c:v>2.8786510000000001</c:v>
                </c:pt>
                <c:pt idx="9254">
                  <c:v>2.8786510000000001</c:v>
                </c:pt>
                <c:pt idx="9255">
                  <c:v>2.8786510000000001</c:v>
                </c:pt>
                <c:pt idx="9256">
                  <c:v>2.8786510000000001</c:v>
                </c:pt>
                <c:pt idx="9257">
                  <c:v>2.8786510000000001</c:v>
                </c:pt>
                <c:pt idx="9258">
                  <c:v>2.8786510000000001</c:v>
                </c:pt>
                <c:pt idx="9259">
                  <c:v>2.8786510000000001</c:v>
                </c:pt>
                <c:pt idx="9260">
                  <c:v>2.8786510000000001</c:v>
                </c:pt>
                <c:pt idx="9261">
                  <c:v>2.8786510000000001</c:v>
                </c:pt>
                <c:pt idx="9262">
                  <c:v>2.8786510000000001</c:v>
                </c:pt>
                <c:pt idx="9263">
                  <c:v>2.8786510000000001</c:v>
                </c:pt>
                <c:pt idx="9264">
                  <c:v>2.8786510000000001</c:v>
                </c:pt>
                <c:pt idx="9265">
                  <c:v>2.8786510000000001</c:v>
                </c:pt>
                <c:pt idx="9266">
                  <c:v>2.8883939999999999</c:v>
                </c:pt>
                <c:pt idx="9267">
                  <c:v>2.8883939999999999</c:v>
                </c:pt>
                <c:pt idx="9268">
                  <c:v>2.8883939999999999</c:v>
                </c:pt>
                <c:pt idx="9269">
                  <c:v>2.8883939999999999</c:v>
                </c:pt>
                <c:pt idx="9270">
                  <c:v>2.8883939999999999</c:v>
                </c:pt>
                <c:pt idx="9271">
                  <c:v>2.8883939999999999</c:v>
                </c:pt>
                <c:pt idx="9272">
                  <c:v>2.8883939999999999</c:v>
                </c:pt>
                <c:pt idx="9273">
                  <c:v>2.8883939999999999</c:v>
                </c:pt>
                <c:pt idx="9274">
                  <c:v>2.8883939999999999</c:v>
                </c:pt>
                <c:pt idx="9275">
                  <c:v>2.8883939999999999</c:v>
                </c:pt>
                <c:pt idx="9276">
                  <c:v>2.8883939999999999</c:v>
                </c:pt>
                <c:pt idx="9277">
                  <c:v>2.8883939999999999</c:v>
                </c:pt>
                <c:pt idx="9278">
                  <c:v>2.8883939999999999</c:v>
                </c:pt>
                <c:pt idx="9279">
                  <c:v>2.8883939999999999</c:v>
                </c:pt>
                <c:pt idx="9280">
                  <c:v>2.8883939999999999</c:v>
                </c:pt>
                <c:pt idx="9281">
                  <c:v>2.8883939999999999</c:v>
                </c:pt>
                <c:pt idx="9282">
                  <c:v>2.8883939999999999</c:v>
                </c:pt>
                <c:pt idx="9283">
                  <c:v>2.8883939999999999</c:v>
                </c:pt>
                <c:pt idx="9284">
                  <c:v>2.8883939999999999</c:v>
                </c:pt>
                <c:pt idx="9285">
                  <c:v>2.8883939999999999</c:v>
                </c:pt>
                <c:pt idx="9286">
                  <c:v>2.8883939999999999</c:v>
                </c:pt>
                <c:pt idx="9287">
                  <c:v>2.8654269999999999</c:v>
                </c:pt>
                <c:pt idx="9288">
                  <c:v>2.8654269999999999</c:v>
                </c:pt>
                <c:pt idx="9289">
                  <c:v>2.8654269999999999</c:v>
                </c:pt>
                <c:pt idx="9290">
                  <c:v>2.8654269999999999</c:v>
                </c:pt>
                <c:pt idx="9291">
                  <c:v>2.8654269999999999</c:v>
                </c:pt>
                <c:pt idx="9292">
                  <c:v>2.8654269999999999</c:v>
                </c:pt>
                <c:pt idx="9293">
                  <c:v>2.8654269999999999</c:v>
                </c:pt>
                <c:pt idx="9294">
                  <c:v>2.8654269999999999</c:v>
                </c:pt>
                <c:pt idx="9295">
                  <c:v>2.8654269999999999</c:v>
                </c:pt>
                <c:pt idx="9296">
                  <c:v>2.8654269999999999</c:v>
                </c:pt>
                <c:pt idx="9297">
                  <c:v>2.8654269999999999</c:v>
                </c:pt>
                <c:pt idx="9298">
                  <c:v>2.8654269999999999</c:v>
                </c:pt>
                <c:pt idx="9299">
                  <c:v>2.8654269999999999</c:v>
                </c:pt>
                <c:pt idx="9300">
                  <c:v>2.8654269999999999</c:v>
                </c:pt>
                <c:pt idx="9301">
                  <c:v>2.8654269999999999</c:v>
                </c:pt>
                <c:pt idx="9302">
                  <c:v>2.8654269999999999</c:v>
                </c:pt>
                <c:pt idx="9303">
                  <c:v>2.8654269999999999</c:v>
                </c:pt>
                <c:pt idx="9304">
                  <c:v>2.8654269999999999</c:v>
                </c:pt>
                <c:pt idx="9305">
                  <c:v>2.8654269999999999</c:v>
                </c:pt>
                <c:pt idx="9306">
                  <c:v>2.8654269999999999</c:v>
                </c:pt>
                <c:pt idx="9307">
                  <c:v>2.8493270000000002</c:v>
                </c:pt>
                <c:pt idx="9308">
                  <c:v>2.8493270000000002</c:v>
                </c:pt>
                <c:pt idx="9309">
                  <c:v>2.8493270000000002</c:v>
                </c:pt>
                <c:pt idx="9310">
                  <c:v>2.8493270000000002</c:v>
                </c:pt>
                <c:pt idx="9311">
                  <c:v>2.8493270000000002</c:v>
                </c:pt>
                <c:pt idx="9312">
                  <c:v>2.8493270000000002</c:v>
                </c:pt>
                <c:pt idx="9313">
                  <c:v>2.8493270000000002</c:v>
                </c:pt>
                <c:pt idx="9314">
                  <c:v>2.8493270000000002</c:v>
                </c:pt>
                <c:pt idx="9315">
                  <c:v>2.8493270000000002</c:v>
                </c:pt>
                <c:pt idx="9316">
                  <c:v>2.8493270000000002</c:v>
                </c:pt>
                <c:pt idx="9317">
                  <c:v>2.8493270000000002</c:v>
                </c:pt>
                <c:pt idx="9318">
                  <c:v>2.8493270000000002</c:v>
                </c:pt>
                <c:pt idx="9319">
                  <c:v>2.8493270000000002</c:v>
                </c:pt>
                <c:pt idx="9320">
                  <c:v>2.8493270000000002</c:v>
                </c:pt>
                <c:pt idx="9321">
                  <c:v>2.8493270000000002</c:v>
                </c:pt>
                <c:pt idx="9322">
                  <c:v>2.8493270000000002</c:v>
                </c:pt>
                <c:pt idx="9323">
                  <c:v>2.8493270000000002</c:v>
                </c:pt>
                <c:pt idx="9324">
                  <c:v>2.8493270000000002</c:v>
                </c:pt>
                <c:pt idx="9325">
                  <c:v>2.8493270000000002</c:v>
                </c:pt>
                <c:pt idx="9326">
                  <c:v>2.8493270000000002</c:v>
                </c:pt>
                <c:pt idx="9327">
                  <c:v>2.8493270000000002</c:v>
                </c:pt>
                <c:pt idx="9328">
                  <c:v>2.8847960000000001</c:v>
                </c:pt>
                <c:pt idx="9329">
                  <c:v>2.8847960000000001</c:v>
                </c:pt>
                <c:pt idx="9330">
                  <c:v>2.8847960000000001</c:v>
                </c:pt>
                <c:pt idx="9331">
                  <c:v>2.8847960000000001</c:v>
                </c:pt>
                <c:pt idx="9332">
                  <c:v>2.8847960000000001</c:v>
                </c:pt>
                <c:pt idx="9333">
                  <c:v>2.8847960000000001</c:v>
                </c:pt>
                <c:pt idx="9334">
                  <c:v>2.8847960000000001</c:v>
                </c:pt>
                <c:pt idx="9335">
                  <c:v>2.8847960000000001</c:v>
                </c:pt>
                <c:pt idx="9336">
                  <c:v>2.8847960000000001</c:v>
                </c:pt>
                <c:pt idx="9337">
                  <c:v>2.8847960000000001</c:v>
                </c:pt>
                <c:pt idx="9338">
                  <c:v>2.8847960000000001</c:v>
                </c:pt>
                <c:pt idx="9339">
                  <c:v>2.8847960000000001</c:v>
                </c:pt>
                <c:pt idx="9340">
                  <c:v>2.8847960000000001</c:v>
                </c:pt>
                <c:pt idx="9341">
                  <c:v>2.8847960000000001</c:v>
                </c:pt>
                <c:pt idx="9342">
                  <c:v>2.8847960000000001</c:v>
                </c:pt>
                <c:pt idx="9343">
                  <c:v>2.8847960000000001</c:v>
                </c:pt>
                <c:pt idx="9344">
                  <c:v>2.8847960000000001</c:v>
                </c:pt>
                <c:pt idx="9345">
                  <c:v>2.8847960000000001</c:v>
                </c:pt>
                <c:pt idx="9346">
                  <c:v>2.8847960000000001</c:v>
                </c:pt>
                <c:pt idx="9347">
                  <c:v>2.8847960000000001</c:v>
                </c:pt>
                <c:pt idx="9348">
                  <c:v>2.8880780000000001</c:v>
                </c:pt>
                <c:pt idx="9349">
                  <c:v>2.8880780000000001</c:v>
                </c:pt>
                <c:pt idx="9350">
                  <c:v>2.8880780000000001</c:v>
                </c:pt>
                <c:pt idx="9351">
                  <c:v>2.8880780000000001</c:v>
                </c:pt>
                <c:pt idx="9352">
                  <c:v>2.8880780000000001</c:v>
                </c:pt>
                <c:pt idx="9353">
                  <c:v>2.8880780000000001</c:v>
                </c:pt>
                <c:pt idx="9354">
                  <c:v>2.8880780000000001</c:v>
                </c:pt>
                <c:pt idx="9355">
                  <c:v>2.8880780000000001</c:v>
                </c:pt>
                <c:pt idx="9356">
                  <c:v>2.8880780000000001</c:v>
                </c:pt>
                <c:pt idx="9357">
                  <c:v>2.8880780000000001</c:v>
                </c:pt>
                <c:pt idx="9358">
                  <c:v>2.8880780000000001</c:v>
                </c:pt>
                <c:pt idx="9359">
                  <c:v>2.8880780000000001</c:v>
                </c:pt>
                <c:pt idx="9360">
                  <c:v>2.8880780000000001</c:v>
                </c:pt>
                <c:pt idx="9361">
                  <c:v>2.8880780000000001</c:v>
                </c:pt>
                <c:pt idx="9362">
                  <c:v>2.8880780000000001</c:v>
                </c:pt>
                <c:pt idx="9363">
                  <c:v>2.8880780000000001</c:v>
                </c:pt>
                <c:pt idx="9364">
                  <c:v>2.8880780000000001</c:v>
                </c:pt>
                <c:pt idx="9365">
                  <c:v>2.8880780000000001</c:v>
                </c:pt>
                <c:pt idx="9366">
                  <c:v>2.8880780000000001</c:v>
                </c:pt>
                <c:pt idx="9367">
                  <c:v>2.8880780000000001</c:v>
                </c:pt>
                <c:pt idx="9368">
                  <c:v>2.8880780000000001</c:v>
                </c:pt>
                <c:pt idx="9369">
                  <c:v>2.8638479999999999</c:v>
                </c:pt>
                <c:pt idx="9370">
                  <c:v>2.8638479999999999</c:v>
                </c:pt>
                <c:pt idx="9371">
                  <c:v>2.8638479999999999</c:v>
                </c:pt>
                <c:pt idx="9372">
                  <c:v>2.8638479999999999</c:v>
                </c:pt>
                <c:pt idx="9373">
                  <c:v>2.8638479999999999</c:v>
                </c:pt>
                <c:pt idx="9374">
                  <c:v>2.8638479999999999</c:v>
                </c:pt>
                <c:pt idx="9375">
                  <c:v>2.8638479999999999</c:v>
                </c:pt>
                <c:pt idx="9376">
                  <c:v>2.8638479999999999</c:v>
                </c:pt>
                <c:pt idx="9377">
                  <c:v>2.8638479999999999</c:v>
                </c:pt>
                <c:pt idx="9378">
                  <c:v>2.8638479999999999</c:v>
                </c:pt>
                <c:pt idx="9379">
                  <c:v>2.8638479999999999</c:v>
                </c:pt>
                <c:pt idx="9380">
                  <c:v>2.8638479999999999</c:v>
                </c:pt>
                <c:pt idx="9381">
                  <c:v>2.8638479999999999</c:v>
                </c:pt>
                <c:pt idx="9382">
                  <c:v>2.8638479999999999</c:v>
                </c:pt>
                <c:pt idx="9383">
                  <c:v>2.8638479999999999</c:v>
                </c:pt>
                <c:pt idx="9384">
                  <c:v>2.8638479999999999</c:v>
                </c:pt>
                <c:pt idx="9385">
                  <c:v>2.8638479999999999</c:v>
                </c:pt>
                <c:pt idx="9386">
                  <c:v>2.8638479999999999</c:v>
                </c:pt>
                <c:pt idx="9387">
                  <c:v>2.8638479999999999</c:v>
                </c:pt>
                <c:pt idx="9388">
                  <c:v>2.8638479999999999</c:v>
                </c:pt>
                <c:pt idx="9389">
                  <c:v>2.8728639999999999</c:v>
                </c:pt>
                <c:pt idx="9390">
                  <c:v>2.8728639999999999</c:v>
                </c:pt>
                <c:pt idx="9391">
                  <c:v>2.8728639999999999</c:v>
                </c:pt>
                <c:pt idx="9392">
                  <c:v>2.8728639999999999</c:v>
                </c:pt>
                <c:pt idx="9393">
                  <c:v>2.8728639999999999</c:v>
                </c:pt>
                <c:pt idx="9394">
                  <c:v>2.8728639999999999</c:v>
                </c:pt>
                <c:pt idx="9395">
                  <c:v>2.8728639999999999</c:v>
                </c:pt>
                <c:pt idx="9396">
                  <c:v>2.8728639999999999</c:v>
                </c:pt>
                <c:pt idx="9397">
                  <c:v>2.8728639999999999</c:v>
                </c:pt>
                <c:pt idx="9398">
                  <c:v>2.8728639999999999</c:v>
                </c:pt>
                <c:pt idx="9399">
                  <c:v>2.8728639999999999</c:v>
                </c:pt>
                <c:pt idx="9400">
                  <c:v>2.8728639999999999</c:v>
                </c:pt>
                <c:pt idx="9401">
                  <c:v>2.8728639999999999</c:v>
                </c:pt>
                <c:pt idx="9402">
                  <c:v>2.8728639999999999</c:v>
                </c:pt>
                <c:pt idx="9403">
                  <c:v>2.8728639999999999</c:v>
                </c:pt>
                <c:pt idx="9404">
                  <c:v>2.8728639999999999</c:v>
                </c:pt>
                <c:pt idx="9405">
                  <c:v>2.8728639999999999</c:v>
                </c:pt>
                <c:pt idx="9406">
                  <c:v>2.8728639999999999</c:v>
                </c:pt>
                <c:pt idx="9407">
                  <c:v>2.8728639999999999</c:v>
                </c:pt>
                <c:pt idx="9408">
                  <c:v>2.8939780000000002</c:v>
                </c:pt>
                <c:pt idx="9409">
                  <c:v>2.8939780000000002</c:v>
                </c:pt>
                <c:pt idx="9410">
                  <c:v>2.8939780000000002</c:v>
                </c:pt>
                <c:pt idx="9411">
                  <c:v>2.8939780000000002</c:v>
                </c:pt>
                <c:pt idx="9412">
                  <c:v>2.8939780000000002</c:v>
                </c:pt>
                <c:pt idx="9413">
                  <c:v>2.8939780000000002</c:v>
                </c:pt>
                <c:pt idx="9414">
                  <c:v>2.8939780000000002</c:v>
                </c:pt>
                <c:pt idx="9415">
                  <c:v>2.8939780000000002</c:v>
                </c:pt>
                <c:pt idx="9416">
                  <c:v>2.8939780000000002</c:v>
                </c:pt>
                <c:pt idx="9417">
                  <c:v>2.8939780000000002</c:v>
                </c:pt>
                <c:pt idx="9418">
                  <c:v>2.8939780000000002</c:v>
                </c:pt>
                <c:pt idx="9419">
                  <c:v>2.8939780000000002</c:v>
                </c:pt>
                <c:pt idx="9420">
                  <c:v>2.8939780000000002</c:v>
                </c:pt>
                <c:pt idx="9421">
                  <c:v>2.8939780000000002</c:v>
                </c:pt>
                <c:pt idx="9422">
                  <c:v>2.8939780000000002</c:v>
                </c:pt>
                <c:pt idx="9423">
                  <c:v>2.8939780000000002</c:v>
                </c:pt>
                <c:pt idx="9424">
                  <c:v>2.8939780000000002</c:v>
                </c:pt>
                <c:pt idx="9425">
                  <c:v>2.8939780000000002</c:v>
                </c:pt>
                <c:pt idx="9426">
                  <c:v>2.8939780000000002</c:v>
                </c:pt>
                <c:pt idx="9427">
                  <c:v>2.8939780000000002</c:v>
                </c:pt>
                <c:pt idx="9428">
                  <c:v>2.8939780000000002</c:v>
                </c:pt>
                <c:pt idx="9429">
                  <c:v>2.8894669999999998</c:v>
                </c:pt>
                <c:pt idx="9430">
                  <c:v>2.8894669999999998</c:v>
                </c:pt>
                <c:pt idx="9431">
                  <c:v>2.8894669999999998</c:v>
                </c:pt>
                <c:pt idx="9432">
                  <c:v>2.8894669999999998</c:v>
                </c:pt>
                <c:pt idx="9433">
                  <c:v>2.8894669999999998</c:v>
                </c:pt>
                <c:pt idx="9434">
                  <c:v>2.8894669999999998</c:v>
                </c:pt>
                <c:pt idx="9435">
                  <c:v>2.8894669999999998</c:v>
                </c:pt>
                <c:pt idx="9436">
                  <c:v>2.8894669999999998</c:v>
                </c:pt>
                <c:pt idx="9437">
                  <c:v>2.8894669999999998</c:v>
                </c:pt>
                <c:pt idx="9438">
                  <c:v>2.8894669999999998</c:v>
                </c:pt>
                <c:pt idx="9439">
                  <c:v>2.8894669999999998</c:v>
                </c:pt>
                <c:pt idx="9440">
                  <c:v>2.8894669999999998</c:v>
                </c:pt>
                <c:pt idx="9441">
                  <c:v>2.8894669999999998</c:v>
                </c:pt>
                <c:pt idx="9442">
                  <c:v>2.8894669999999998</c:v>
                </c:pt>
                <c:pt idx="9443">
                  <c:v>2.8894669999999998</c:v>
                </c:pt>
                <c:pt idx="9444">
                  <c:v>2.8894669999999998</c:v>
                </c:pt>
                <c:pt idx="9445">
                  <c:v>2.8894669999999998</c:v>
                </c:pt>
                <c:pt idx="9446">
                  <c:v>2.8894669999999998</c:v>
                </c:pt>
                <c:pt idx="9447">
                  <c:v>2.8894669999999998</c:v>
                </c:pt>
                <c:pt idx="9448">
                  <c:v>2.8894669999999998</c:v>
                </c:pt>
                <c:pt idx="9449">
                  <c:v>2.8574130000000002</c:v>
                </c:pt>
                <c:pt idx="9450">
                  <c:v>2.8574130000000002</c:v>
                </c:pt>
                <c:pt idx="9451">
                  <c:v>2.8574130000000002</c:v>
                </c:pt>
                <c:pt idx="9452">
                  <c:v>2.8574130000000002</c:v>
                </c:pt>
                <c:pt idx="9453">
                  <c:v>2.8574130000000002</c:v>
                </c:pt>
                <c:pt idx="9454">
                  <c:v>2.8574130000000002</c:v>
                </c:pt>
                <c:pt idx="9455">
                  <c:v>2.8574130000000002</c:v>
                </c:pt>
                <c:pt idx="9456">
                  <c:v>2.8574130000000002</c:v>
                </c:pt>
                <c:pt idx="9457">
                  <c:v>2.8574130000000002</c:v>
                </c:pt>
                <c:pt idx="9458">
                  <c:v>2.8574130000000002</c:v>
                </c:pt>
                <c:pt idx="9459">
                  <c:v>2.8574130000000002</c:v>
                </c:pt>
                <c:pt idx="9460">
                  <c:v>2.8574130000000002</c:v>
                </c:pt>
                <c:pt idx="9461">
                  <c:v>2.8574130000000002</c:v>
                </c:pt>
                <c:pt idx="9462">
                  <c:v>2.8574130000000002</c:v>
                </c:pt>
                <c:pt idx="9463">
                  <c:v>2.8574130000000002</c:v>
                </c:pt>
                <c:pt idx="9464">
                  <c:v>2.8574130000000002</c:v>
                </c:pt>
                <c:pt idx="9465">
                  <c:v>2.8574130000000002</c:v>
                </c:pt>
                <c:pt idx="9466">
                  <c:v>2.8574130000000002</c:v>
                </c:pt>
                <c:pt idx="9467">
                  <c:v>2.8969399999999998</c:v>
                </c:pt>
                <c:pt idx="9468">
                  <c:v>2.8969399999999998</c:v>
                </c:pt>
                <c:pt idx="9469">
                  <c:v>2.8969399999999998</c:v>
                </c:pt>
                <c:pt idx="9470">
                  <c:v>2.8969399999999998</c:v>
                </c:pt>
                <c:pt idx="9471">
                  <c:v>2.8969399999999998</c:v>
                </c:pt>
                <c:pt idx="9472">
                  <c:v>2.8969399999999998</c:v>
                </c:pt>
                <c:pt idx="9473">
                  <c:v>2.8969399999999998</c:v>
                </c:pt>
                <c:pt idx="9474">
                  <c:v>2.8969399999999998</c:v>
                </c:pt>
                <c:pt idx="9475">
                  <c:v>2.8969399999999998</c:v>
                </c:pt>
                <c:pt idx="9476">
                  <c:v>2.8969399999999998</c:v>
                </c:pt>
                <c:pt idx="9477">
                  <c:v>2.8969399999999998</c:v>
                </c:pt>
                <c:pt idx="9478">
                  <c:v>2.8969399999999998</c:v>
                </c:pt>
                <c:pt idx="9479">
                  <c:v>2.8969399999999998</c:v>
                </c:pt>
                <c:pt idx="9480">
                  <c:v>2.8969399999999998</c:v>
                </c:pt>
                <c:pt idx="9481">
                  <c:v>2.8969399999999998</c:v>
                </c:pt>
                <c:pt idx="9482">
                  <c:v>2.8969399999999998</c:v>
                </c:pt>
                <c:pt idx="9483">
                  <c:v>2.8969399999999998</c:v>
                </c:pt>
                <c:pt idx="9484">
                  <c:v>2.8969399999999998</c:v>
                </c:pt>
                <c:pt idx="9485">
                  <c:v>2.8969399999999998</c:v>
                </c:pt>
                <c:pt idx="9486">
                  <c:v>2.8969399999999998</c:v>
                </c:pt>
                <c:pt idx="9487">
                  <c:v>2.8969399999999998</c:v>
                </c:pt>
                <c:pt idx="9488">
                  <c:v>2.872503</c:v>
                </c:pt>
                <c:pt idx="9489">
                  <c:v>2.872503</c:v>
                </c:pt>
                <c:pt idx="9490">
                  <c:v>2.872503</c:v>
                </c:pt>
                <c:pt idx="9491">
                  <c:v>2.872503</c:v>
                </c:pt>
                <c:pt idx="9492">
                  <c:v>2.872503</c:v>
                </c:pt>
                <c:pt idx="9493">
                  <c:v>2.872503</c:v>
                </c:pt>
                <c:pt idx="9494">
                  <c:v>2.872503</c:v>
                </c:pt>
                <c:pt idx="9495">
                  <c:v>2.872503</c:v>
                </c:pt>
                <c:pt idx="9496">
                  <c:v>2.872503</c:v>
                </c:pt>
                <c:pt idx="9497">
                  <c:v>2.872503</c:v>
                </c:pt>
                <c:pt idx="9498">
                  <c:v>2.872503</c:v>
                </c:pt>
                <c:pt idx="9499">
                  <c:v>2.872503</c:v>
                </c:pt>
                <c:pt idx="9500">
                  <c:v>2.872503</c:v>
                </c:pt>
                <c:pt idx="9501">
                  <c:v>2.872503</c:v>
                </c:pt>
                <c:pt idx="9502">
                  <c:v>2.872503</c:v>
                </c:pt>
                <c:pt idx="9503">
                  <c:v>2.872503</c:v>
                </c:pt>
                <c:pt idx="9504">
                  <c:v>2.872503</c:v>
                </c:pt>
                <c:pt idx="9505">
                  <c:v>2.872503</c:v>
                </c:pt>
                <c:pt idx="9506">
                  <c:v>2.872503</c:v>
                </c:pt>
                <c:pt idx="9507">
                  <c:v>2.872503</c:v>
                </c:pt>
                <c:pt idx="9508">
                  <c:v>2.872503</c:v>
                </c:pt>
                <c:pt idx="9509">
                  <c:v>2.8891070000000001</c:v>
                </c:pt>
                <c:pt idx="9510">
                  <c:v>2.8891070000000001</c:v>
                </c:pt>
                <c:pt idx="9511">
                  <c:v>2.8891070000000001</c:v>
                </c:pt>
                <c:pt idx="9512">
                  <c:v>2.8891070000000001</c:v>
                </c:pt>
                <c:pt idx="9513">
                  <c:v>2.8891070000000001</c:v>
                </c:pt>
                <c:pt idx="9514">
                  <c:v>2.8891070000000001</c:v>
                </c:pt>
                <c:pt idx="9515">
                  <c:v>2.8891070000000001</c:v>
                </c:pt>
                <c:pt idx="9516">
                  <c:v>2.8891070000000001</c:v>
                </c:pt>
                <c:pt idx="9517">
                  <c:v>2.8891070000000001</c:v>
                </c:pt>
                <c:pt idx="9518">
                  <c:v>2.8891070000000001</c:v>
                </c:pt>
                <c:pt idx="9519">
                  <c:v>2.8891070000000001</c:v>
                </c:pt>
                <c:pt idx="9520">
                  <c:v>2.8891070000000001</c:v>
                </c:pt>
                <c:pt idx="9521">
                  <c:v>2.8891070000000001</c:v>
                </c:pt>
                <c:pt idx="9522">
                  <c:v>2.8891070000000001</c:v>
                </c:pt>
                <c:pt idx="9523">
                  <c:v>2.8891070000000001</c:v>
                </c:pt>
                <c:pt idx="9524">
                  <c:v>2.8891070000000001</c:v>
                </c:pt>
                <c:pt idx="9525">
                  <c:v>2.8891070000000001</c:v>
                </c:pt>
                <c:pt idx="9526">
                  <c:v>2.8891070000000001</c:v>
                </c:pt>
                <c:pt idx="9527">
                  <c:v>2.8891070000000001</c:v>
                </c:pt>
                <c:pt idx="9528">
                  <c:v>2.8891070000000001</c:v>
                </c:pt>
                <c:pt idx="9529">
                  <c:v>2.8891070000000001</c:v>
                </c:pt>
                <c:pt idx="9530">
                  <c:v>2.8664969999999999</c:v>
                </c:pt>
                <c:pt idx="9531">
                  <c:v>2.8664969999999999</c:v>
                </c:pt>
                <c:pt idx="9532">
                  <c:v>2.8664969999999999</c:v>
                </c:pt>
                <c:pt idx="9533">
                  <c:v>2.8664969999999999</c:v>
                </c:pt>
                <c:pt idx="9534">
                  <c:v>2.8664969999999999</c:v>
                </c:pt>
                <c:pt idx="9535">
                  <c:v>2.8664969999999999</c:v>
                </c:pt>
                <c:pt idx="9536">
                  <c:v>2.8664969999999999</c:v>
                </c:pt>
                <c:pt idx="9537">
                  <c:v>2.8664969999999999</c:v>
                </c:pt>
                <c:pt idx="9538">
                  <c:v>2.8664969999999999</c:v>
                </c:pt>
                <c:pt idx="9539">
                  <c:v>2.8664969999999999</c:v>
                </c:pt>
                <c:pt idx="9540">
                  <c:v>2.8664969999999999</c:v>
                </c:pt>
                <c:pt idx="9541">
                  <c:v>2.8664969999999999</c:v>
                </c:pt>
                <c:pt idx="9542">
                  <c:v>2.8664969999999999</c:v>
                </c:pt>
                <c:pt idx="9543">
                  <c:v>2.8664969999999999</c:v>
                </c:pt>
                <c:pt idx="9544">
                  <c:v>2.8664969999999999</c:v>
                </c:pt>
                <c:pt idx="9545">
                  <c:v>2.8664969999999999</c:v>
                </c:pt>
                <c:pt idx="9546">
                  <c:v>2.8664969999999999</c:v>
                </c:pt>
                <c:pt idx="9547">
                  <c:v>2.8664969999999999</c:v>
                </c:pt>
                <c:pt idx="9548">
                  <c:v>2.8664969999999999</c:v>
                </c:pt>
                <c:pt idx="9549">
                  <c:v>2.8664969999999999</c:v>
                </c:pt>
                <c:pt idx="9550">
                  <c:v>2.8664969999999999</c:v>
                </c:pt>
                <c:pt idx="9551">
                  <c:v>2.8859029999999999</c:v>
                </c:pt>
                <c:pt idx="9552">
                  <c:v>2.8859029999999999</c:v>
                </c:pt>
                <c:pt idx="9553">
                  <c:v>2.8859029999999999</c:v>
                </c:pt>
                <c:pt idx="9554">
                  <c:v>2.8859029999999999</c:v>
                </c:pt>
                <c:pt idx="9555">
                  <c:v>2.8859029999999999</c:v>
                </c:pt>
                <c:pt idx="9556">
                  <c:v>2.8859029999999999</c:v>
                </c:pt>
                <c:pt idx="9557">
                  <c:v>2.8859029999999999</c:v>
                </c:pt>
                <c:pt idx="9558">
                  <c:v>2.8859029999999999</c:v>
                </c:pt>
                <c:pt idx="9559">
                  <c:v>2.8859029999999999</c:v>
                </c:pt>
                <c:pt idx="9560">
                  <c:v>2.8859029999999999</c:v>
                </c:pt>
                <c:pt idx="9561">
                  <c:v>2.8859029999999999</c:v>
                </c:pt>
                <c:pt idx="9562">
                  <c:v>2.8859029999999999</c:v>
                </c:pt>
                <c:pt idx="9563">
                  <c:v>2.8859029999999999</c:v>
                </c:pt>
                <c:pt idx="9564">
                  <c:v>2.8859029999999999</c:v>
                </c:pt>
                <c:pt idx="9565">
                  <c:v>2.8859029999999999</c:v>
                </c:pt>
                <c:pt idx="9566">
                  <c:v>2.8859029999999999</c:v>
                </c:pt>
                <c:pt idx="9567">
                  <c:v>2.8859029999999999</c:v>
                </c:pt>
                <c:pt idx="9568">
                  <c:v>2.8859029999999999</c:v>
                </c:pt>
                <c:pt idx="9569">
                  <c:v>2.8859029999999999</c:v>
                </c:pt>
                <c:pt idx="9570">
                  <c:v>2.8859029999999999</c:v>
                </c:pt>
                <c:pt idx="9571">
                  <c:v>2.8859029999999999</c:v>
                </c:pt>
                <c:pt idx="9572">
                  <c:v>2.8859029999999999</c:v>
                </c:pt>
                <c:pt idx="9573">
                  <c:v>2.8592270000000002</c:v>
                </c:pt>
                <c:pt idx="9574">
                  <c:v>2.8592270000000002</c:v>
                </c:pt>
                <c:pt idx="9575">
                  <c:v>2.8592270000000002</c:v>
                </c:pt>
                <c:pt idx="9576">
                  <c:v>2.8592270000000002</c:v>
                </c:pt>
                <c:pt idx="9577">
                  <c:v>2.8592270000000002</c:v>
                </c:pt>
                <c:pt idx="9578">
                  <c:v>2.8592270000000002</c:v>
                </c:pt>
                <c:pt idx="9579">
                  <c:v>2.8592270000000002</c:v>
                </c:pt>
                <c:pt idx="9580">
                  <c:v>2.8592270000000002</c:v>
                </c:pt>
                <c:pt idx="9581">
                  <c:v>2.8592270000000002</c:v>
                </c:pt>
                <c:pt idx="9582">
                  <c:v>2.8592270000000002</c:v>
                </c:pt>
                <c:pt idx="9583">
                  <c:v>2.8592270000000002</c:v>
                </c:pt>
                <c:pt idx="9584">
                  <c:v>2.8592270000000002</c:v>
                </c:pt>
                <c:pt idx="9585">
                  <c:v>2.8592270000000002</c:v>
                </c:pt>
                <c:pt idx="9586">
                  <c:v>2.8592270000000002</c:v>
                </c:pt>
                <c:pt idx="9587">
                  <c:v>2.8592270000000002</c:v>
                </c:pt>
                <c:pt idx="9588">
                  <c:v>2.8592270000000002</c:v>
                </c:pt>
                <c:pt idx="9589">
                  <c:v>2.8592270000000002</c:v>
                </c:pt>
                <c:pt idx="9590">
                  <c:v>2.8592270000000002</c:v>
                </c:pt>
                <c:pt idx="9591">
                  <c:v>2.8592270000000002</c:v>
                </c:pt>
                <c:pt idx="9592">
                  <c:v>2.8592270000000002</c:v>
                </c:pt>
                <c:pt idx="9593">
                  <c:v>2.8713709999999999</c:v>
                </c:pt>
                <c:pt idx="9594">
                  <c:v>2.8713709999999999</c:v>
                </c:pt>
                <c:pt idx="9595">
                  <c:v>2.8713709999999999</c:v>
                </c:pt>
                <c:pt idx="9596">
                  <c:v>2.8713709999999999</c:v>
                </c:pt>
                <c:pt idx="9597">
                  <c:v>2.8713709999999999</c:v>
                </c:pt>
                <c:pt idx="9598">
                  <c:v>2.8713709999999999</c:v>
                </c:pt>
                <c:pt idx="9599">
                  <c:v>2.8713709999999999</c:v>
                </c:pt>
                <c:pt idx="9600">
                  <c:v>2.8713709999999999</c:v>
                </c:pt>
                <c:pt idx="9601">
                  <c:v>2.8713709999999999</c:v>
                </c:pt>
                <c:pt idx="9602">
                  <c:v>2.8713709999999999</c:v>
                </c:pt>
                <c:pt idx="9603">
                  <c:v>2.8713709999999999</c:v>
                </c:pt>
                <c:pt idx="9604">
                  <c:v>2.8713709999999999</c:v>
                </c:pt>
                <c:pt idx="9605">
                  <c:v>2.8713709999999999</c:v>
                </c:pt>
                <c:pt idx="9606">
                  <c:v>2.8713709999999999</c:v>
                </c:pt>
                <c:pt idx="9607">
                  <c:v>2.8713709999999999</c:v>
                </c:pt>
                <c:pt idx="9608">
                  <c:v>2.8713709999999999</c:v>
                </c:pt>
                <c:pt idx="9609">
                  <c:v>2.8713709999999999</c:v>
                </c:pt>
                <c:pt idx="9610">
                  <c:v>2.8713709999999999</c:v>
                </c:pt>
                <c:pt idx="9611">
                  <c:v>2.8713709999999999</c:v>
                </c:pt>
                <c:pt idx="9612">
                  <c:v>2.8713709999999999</c:v>
                </c:pt>
                <c:pt idx="9613">
                  <c:v>2.8713709999999999</c:v>
                </c:pt>
                <c:pt idx="9614">
                  <c:v>2.8364859999999998</c:v>
                </c:pt>
                <c:pt idx="9615">
                  <c:v>2.8364859999999998</c:v>
                </c:pt>
                <c:pt idx="9616">
                  <c:v>2.8364859999999998</c:v>
                </c:pt>
                <c:pt idx="9617">
                  <c:v>2.8364859999999998</c:v>
                </c:pt>
                <c:pt idx="9618">
                  <c:v>2.8364859999999998</c:v>
                </c:pt>
                <c:pt idx="9619">
                  <c:v>2.8364859999999998</c:v>
                </c:pt>
                <c:pt idx="9620">
                  <c:v>2.8364859999999998</c:v>
                </c:pt>
                <c:pt idx="9621">
                  <c:v>2.8364859999999998</c:v>
                </c:pt>
                <c:pt idx="9622">
                  <c:v>2.8364859999999998</c:v>
                </c:pt>
                <c:pt idx="9623">
                  <c:v>2.8364859999999998</c:v>
                </c:pt>
                <c:pt idx="9624">
                  <c:v>2.8364859999999998</c:v>
                </c:pt>
                <c:pt idx="9625">
                  <c:v>2.8364859999999998</c:v>
                </c:pt>
                <c:pt idx="9626">
                  <c:v>2.8364859999999998</c:v>
                </c:pt>
                <c:pt idx="9627">
                  <c:v>2.8364859999999998</c:v>
                </c:pt>
                <c:pt idx="9628">
                  <c:v>2.8364859999999998</c:v>
                </c:pt>
                <c:pt idx="9629">
                  <c:v>2.8364859999999998</c:v>
                </c:pt>
                <c:pt idx="9630">
                  <c:v>2.8364859999999998</c:v>
                </c:pt>
                <c:pt idx="9631">
                  <c:v>2.8364859999999998</c:v>
                </c:pt>
                <c:pt idx="9632">
                  <c:v>2.8364859999999998</c:v>
                </c:pt>
                <c:pt idx="9633">
                  <c:v>2.8364859999999998</c:v>
                </c:pt>
                <c:pt idx="9634">
                  <c:v>2.8364859999999998</c:v>
                </c:pt>
                <c:pt idx="9635">
                  <c:v>2.8877359999999999</c:v>
                </c:pt>
                <c:pt idx="9636">
                  <c:v>2.8877359999999999</c:v>
                </c:pt>
                <c:pt idx="9637">
                  <c:v>2.8877359999999999</c:v>
                </c:pt>
                <c:pt idx="9638">
                  <c:v>2.8877359999999999</c:v>
                </c:pt>
                <c:pt idx="9639">
                  <c:v>2.8877359999999999</c:v>
                </c:pt>
                <c:pt idx="9640">
                  <c:v>2.8877359999999999</c:v>
                </c:pt>
                <c:pt idx="9641">
                  <c:v>2.8877359999999999</c:v>
                </c:pt>
                <c:pt idx="9642">
                  <c:v>2.8877359999999999</c:v>
                </c:pt>
                <c:pt idx="9643">
                  <c:v>2.8877359999999999</c:v>
                </c:pt>
                <c:pt idx="9644">
                  <c:v>2.8877359999999999</c:v>
                </c:pt>
                <c:pt idx="9645">
                  <c:v>2.8877359999999999</c:v>
                </c:pt>
                <c:pt idx="9646">
                  <c:v>2.8877359999999999</c:v>
                </c:pt>
                <c:pt idx="9647">
                  <c:v>2.8877359999999999</c:v>
                </c:pt>
                <c:pt idx="9648">
                  <c:v>2.8877359999999999</c:v>
                </c:pt>
                <c:pt idx="9649">
                  <c:v>2.8877359999999999</c:v>
                </c:pt>
                <c:pt idx="9650">
                  <c:v>2.8877359999999999</c:v>
                </c:pt>
                <c:pt idx="9651">
                  <c:v>2.8877359999999999</c:v>
                </c:pt>
                <c:pt idx="9652">
                  <c:v>2.8877359999999999</c:v>
                </c:pt>
                <c:pt idx="9653">
                  <c:v>2.8877359999999999</c:v>
                </c:pt>
                <c:pt idx="9654">
                  <c:v>2.8877359999999999</c:v>
                </c:pt>
                <c:pt idx="9655">
                  <c:v>2.8877359999999999</c:v>
                </c:pt>
                <c:pt idx="9656">
                  <c:v>2.8511600000000001</c:v>
                </c:pt>
                <c:pt idx="9657">
                  <c:v>2.8511600000000001</c:v>
                </c:pt>
                <c:pt idx="9658">
                  <c:v>2.8511600000000001</c:v>
                </c:pt>
                <c:pt idx="9659">
                  <c:v>2.8511600000000001</c:v>
                </c:pt>
                <c:pt idx="9660">
                  <c:v>2.8511600000000001</c:v>
                </c:pt>
                <c:pt idx="9661">
                  <c:v>2.8511600000000001</c:v>
                </c:pt>
                <c:pt idx="9662">
                  <c:v>2.8511600000000001</c:v>
                </c:pt>
                <c:pt idx="9663">
                  <c:v>2.8511600000000001</c:v>
                </c:pt>
                <c:pt idx="9664">
                  <c:v>2.8511600000000001</c:v>
                </c:pt>
                <c:pt idx="9665">
                  <c:v>2.8511600000000001</c:v>
                </c:pt>
                <c:pt idx="9666">
                  <c:v>2.8511600000000001</c:v>
                </c:pt>
                <c:pt idx="9667">
                  <c:v>2.8511600000000001</c:v>
                </c:pt>
                <c:pt idx="9668">
                  <c:v>2.8511600000000001</c:v>
                </c:pt>
                <c:pt idx="9669">
                  <c:v>2.8511600000000001</c:v>
                </c:pt>
                <c:pt idx="9670">
                  <c:v>2.8511600000000001</c:v>
                </c:pt>
                <c:pt idx="9671">
                  <c:v>2.8511600000000001</c:v>
                </c:pt>
                <c:pt idx="9672">
                  <c:v>2.8511600000000001</c:v>
                </c:pt>
                <c:pt idx="9673">
                  <c:v>2.8511600000000001</c:v>
                </c:pt>
                <c:pt idx="9674">
                  <c:v>2.8511600000000001</c:v>
                </c:pt>
                <c:pt idx="9675">
                  <c:v>2.8511600000000001</c:v>
                </c:pt>
                <c:pt idx="9676">
                  <c:v>2.8511600000000001</c:v>
                </c:pt>
                <c:pt idx="9677">
                  <c:v>2.8414619999999999</c:v>
                </c:pt>
                <c:pt idx="9678">
                  <c:v>2.8414619999999999</c:v>
                </c:pt>
                <c:pt idx="9679">
                  <c:v>2.8414619999999999</c:v>
                </c:pt>
                <c:pt idx="9680">
                  <c:v>2.8414619999999999</c:v>
                </c:pt>
                <c:pt idx="9681">
                  <c:v>2.8414619999999999</c:v>
                </c:pt>
                <c:pt idx="9682">
                  <c:v>2.8414619999999999</c:v>
                </c:pt>
                <c:pt idx="9683">
                  <c:v>2.8414619999999999</c:v>
                </c:pt>
                <c:pt idx="9684">
                  <c:v>2.8414619999999999</c:v>
                </c:pt>
                <c:pt idx="9685">
                  <c:v>2.8414619999999999</c:v>
                </c:pt>
                <c:pt idx="9686">
                  <c:v>2.8414619999999999</c:v>
                </c:pt>
                <c:pt idx="9687">
                  <c:v>2.8414619999999999</c:v>
                </c:pt>
                <c:pt idx="9688">
                  <c:v>2.8414619999999999</c:v>
                </c:pt>
                <c:pt idx="9689">
                  <c:v>2.8414619999999999</c:v>
                </c:pt>
                <c:pt idx="9690">
                  <c:v>2.8414619999999999</c:v>
                </c:pt>
                <c:pt idx="9691">
                  <c:v>2.8414619999999999</c:v>
                </c:pt>
                <c:pt idx="9692">
                  <c:v>2.8414619999999999</c:v>
                </c:pt>
                <c:pt idx="9693">
                  <c:v>2.8414619999999999</c:v>
                </c:pt>
                <c:pt idx="9694">
                  <c:v>2.8414619999999999</c:v>
                </c:pt>
                <c:pt idx="9695">
                  <c:v>2.8414619999999999</c:v>
                </c:pt>
                <c:pt idx="9696">
                  <c:v>2.8414619999999999</c:v>
                </c:pt>
                <c:pt idx="9697">
                  <c:v>2.8414619999999999</c:v>
                </c:pt>
                <c:pt idx="9698">
                  <c:v>2.8592439999999999</c:v>
                </c:pt>
                <c:pt idx="9699">
                  <c:v>2.8592439999999999</c:v>
                </c:pt>
                <c:pt idx="9700">
                  <c:v>2.8592439999999999</c:v>
                </c:pt>
                <c:pt idx="9701">
                  <c:v>2.8592439999999999</c:v>
                </c:pt>
                <c:pt idx="9702">
                  <c:v>2.8592439999999999</c:v>
                </c:pt>
                <c:pt idx="9703">
                  <c:v>2.8592439999999999</c:v>
                </c:pt>
                <c:pt idx="9704">
                  <c:v>2.8592439999999999</c:v>
                </c:pt>
                <c:pt idx="9705">
                  <c:v>2.8592439999999999</c:v>
                </c:pt>
                <c:pt idx="9706">
                  <c:v>2.8592439999999999</c:v>
                </c:pt>
                <c:pt idx="9707">
                  <c:v>2.8592439999999999</c:v>
                </c:pt>
                <c:pt idx="9708">
                  <c:v>2.8592439999999999</c:v>
                </c:pt>
                <c:pt idx="9709">
                  <c:v>2.8592439999999999</c:v>
                </c:pt>
                <c:pt idx="9710">
                  <c:v>2.8592439999999999</c:v>
                </c:pt>
                <c:pt idx="9711">
                  <c:v>2.8592439999999999</c:v>
                </c:pt>
                <c:pt idx="9712">
                  <c:v>2.8592439999999999</c:v>
                </c:pt>
                <c:pt idx="9713">
                  <c:v>2.8592439999999999</c:v>
                </c:pt>
                <c:pt idx="9714">
                  <c:v>2.8592439999999999</c:v>
                </c:pt>
                <c:pt idx="9715">
                  <c:v>2.8592439999999999</c:v>
                </c:pt>
                <c:pt idx="9716">
                  <c:v>2.8592439999999999</c:v>
                </c:pt>
                <c:pt idx="9717">
                  <c:v>2.8592439999999999</c:v>
                </c:pt>
                <c:pt idx="9718">
                  <c:v>2.8592439999999999</c:v>
                </c:pt>
                <c:pt idx="9719">
                  <c:v>2.8519220000000001</c:v>
                </c:pt>
                <c:pt idx="9720">
                  <c:v>2.8519220000000001</c:v>
                </c:pt>
                <c:pt idx="9721">
                  <c:v>2.8519220000000001</c:v>
                </c:pt>
                <c:pt idx="9722">
                  <c:v>2.8519220000000001</c:v>
                </c:pt>
                <c:pt idx="9723">
                  <c:v>2.8519220000000001</c:v>
                </c:pt>
                <c:pt idx="9724">
                  <c:v>2.8519220000000001</c:v>
                </c:pt>
                <c:pt idx="9725">
                  <c:v>2.8519220000000001</c:v>
                </c:pt>
                <c:pt idx="9726">
                  <c:v>2.8519220000000001</c:v>
                </c:pt>
                <c:pt idx="9727">
                  <c:v>2.8519220000000001</c:v>
                </c:pt>
                <c:pt idx="9728">
                  <c:v>2.8519220000000001</c:v>
                </c:pt>
                <c:pt idx="9729">
                  <c:v>2.8519220000000001</c:v>
                </c:pt>
                <c:pt idx="9730">
                  <c:v>2.8519220000000001</c:v>
                </c:pt>
                <c:pt idx="9731">
                  <c:v>2.8519220000000001</c:v>
                </c:pt>
                <c:pt idx="9732">
                  <c:v>2.8519220000000001</c:v>
                </c:pt>
                <c:pt idx="9733">
                  <c:v>2.8519220000000001</c:v>
                </c:pt>
                <c:pt idx="9734">
                  <c:v>2.8519220000000001</c:v>
                </c:pt>
                <c:pt idx="9735">
                  <c:v>2.8519220000000001</c:v>
                </c:pt>
                <c:pt idx="9736">
                  <c:v>2.8519220000000001</c:v>
                </c:pt>
                <c:pt idx="9737">
                  <c:v>2.8519220000000001</c:v>
                </c:pt>
                <c:pt idx="9738">
                  <c:v>2.8519220000000001</c:v>
                </c:pt>
                <c:pt idx="9739">
                  <c:v>2.8519220000000001</c:v>
                </c:pt>
                <c:pt idx="9740">
                  <c:v>2.8435039999999998</c:v>
                </c:pt>
                <c:pt idx="9741">
                  <c:v>2.8435039999999998</c:v>
                </c:pt>
                <c:pt idx="9742">
                  <c:v>2.8435039999999998</c:v>
                </c:pt>
                <c:pt idx="9743">
                  <c:v>2.8435039999999998</c:v>
                </c:pt>
                <c:pt idx="9744">
                  <c:v>2.8435039999999998</c:v>
                </c:pt>
                <c:pt idx="9745">
                  <c:v>2.8435039999999998</c:v>
                </c:pt>
                <c:pt idx="9746">
                  <c:v>2.8435039999999998</c:v>
                </c:pt>
                <c:pt idx="9747">
                  <c:v>2.8435039999999998</c:v>
                </c:pt>
                <c:pt idx="9748">
                  <c:v>2.8435039999999998</c:v>
                </c:pt>
                <c:pt idx="9749">
                  <c:v>2.8435039999999998</c:v>
                </c:pt>
                <c:pt idx="9750">
                  <c:v>2.8435039999999998</c:v>
                </c:pt>
                <c:pt idx="9751">
                  <c:v>2.8435039999999998</c:v>
                </c:pt>
                <c:pt idx="9752">
                  <c:v>2.8435039999999998</c:v>
                </c:pt>
                <c:pt idx="9753">
                  <c:v>2.8435039999999998</c:v>
                </c:pt>
                <c:pt idx="9754">
                  <c:v>2.8435039999999998</c:v>
                </c:pt>
                <c:pt idx="9755">
                  <c:v>2.8435039999999998</c:v>
                </c:pt>
                <c:pt idx="9756">
                  <c:v>2.8435039999999998</c:v>
                </c:pt>
                <c:pt idx="9757">
                  <c:v>2.8435039999999998</c:v>
                </c:pt>
                <c:pt idx="9758">
                  <c:v>2.8435039999999998</c:v>
                </c:pt>
                <c:pt idx="9759">
                  <c:v>2.8435039999999998</c:v>
                </c:pt>
                <c:pt idx="9760">
                  <c:v>2.852789</c:v>
                </c:pt>
                <c:pt idx="9761">
                  <c:v>2.852789</c:v>
                </c:pt>
                <c:pt idx="9762">
                  <c:v>2.852789</c:v>
                </c:pt>
                <c:pt idx="9763">
                  <c:v>2.852789</c:v>
                </c:pt>
                <c:pt idx="9764">
                  <c:v>2.852789</c:v>
                </c:pt>
                <c:pt idx="9765">
                  <c:v>2.852789</c:v>
                </c:pt>
                <c:pt idx="9766">
                  <c:v>2.852789</c:v>
                </c:pt>
                <c:pt idx="9767">
                  <c:v>2.852789</c:v>
                </c:pt>
                <c:pt idx="9768">
                  <c:v>2.852789</c:v>
                </c:pt>
                <c:pt idx="9769">
                  <c:v>2.852789</c:v>
                </c:pt>
                <c:pt idx="9770">
                  <c:v>2.852789</c:v>
                </c:pt>
                <c:pt idx="9771">
                  <c:v>2.852789</c:v>
                </c:pt>
                <c:pt idx="9772">
                  <c:v>2.852789</c:v>
                </c:pt>
                <c:pt idx="9773">
                  <c:v>2.852789</c:v>
                </c:pt>
                <c:pt idx="9774">
                  <c:v>2.852789</c:v>
                </c:pt>
                <c:pt idx="9775">
                  <c:v>2.852789</c:v>
                </c:pt>
                <c:pt idx="9776">
                  <c:v>2.852789</c:v>
                </c:pt>
                <c:pt idx="9777">
                  <c:v>2.852789</c:v>
                </c:pt>
                <c:pt idx="9778">
                  <c:v>2.852789</c:v>
                </c:pt>
                <c:pt idx="9779">
                  <c:v>2.852789</c:v>
                </c:pt>
                <c:pt idx="9780">
                  <c:v>2.8414779999999999</c:v>
                </c:pt>
                <c:pt idx="9781">
                  <c:v>2.8414779999999999</c:v>
                </c:pt>
                <c:pt idx="9782">
                  <c:v>2.8414779999999999</c:v>
                </c:pt>
                <c:pt idx="9783">
                  <c:v>2.8414779999999999</c:v>
                </c:pt>
                <c:pt idx="9784">
                  <c:v>2.8414779999999999</c:v>
                </c:pt>
                <c:pt idx="9785">
                  <c:v>2.8414779999999999</c:v>
                </c:pt>
                <c:pt idx="9786">
                  <c:v>2.8414779999999999</c:v>
                </c:pt>
                <c:pt idx="9787">
                  <c:v>2.8414779999999999</c:v>
                </c:pt>
                <c:pt idx="9788">
                  <c:v>2.8414779999999999</c:v>
                </c:pt>
                <c:pt idx="9789">
                  <c:v>2.8414779999999999</c:v>
                </c:pt>
                <c:pt idx="9790">
                  <c:v>2.8414779999999999</c:v>
                </c:pt>
                <c:pt idx="9791">
                  <c:v>2.8414779999999999</c:v>
                </c:pt>
                <c:pt idx="9792">
                  <c:v>2.8414779999999999</c:v>
                </c:pt>
                <c:pt idx="9793">
                  <c:v>2.8414779999999999</c:v>
                </c:pt>
                <c:pt idx="9794">
                  <c:v>2.8414779999999999</c:v>
                </c:pt>
                <c:pt idx="9795">
                  <c:v>2.8414779999999999</c:v>
                </c:pt>
                <c:pt idx="9796">
                  <c:v>2.8414779999999999</c:v>
                </c:pt>
                <c:pt idx="9797">
                  <c:v>2.8414779999999999</c:v>
                </c:pt>
                <c:pt idx="9798">
                  <c:v>2.8414779999999999</c:v>
                </c:pt>
                <c:pt idx="9799">
                  <c:v>2.8414779999999999</c:v>
                </c:pt>
                <c:pt idx="9800">
                  <c:v>2.8414779999999999</c:v>
                </c:pt>
                <c:pt idx="9801">
                  <c:v>2.8333300000000001</c:v>
                </c:pt>
                <c:pt idx="9802">
                  <c:v>2.8333300000000001</c:v>
                </c:pt>
                <c:pt idx="9803">
                  <c:v>2.8333300000000001</c:v>
                </c:pt>
                <c:pt idx="9804">
                  <c:v>2.8333300000000001</c:v>
                </c:pt>
                <c:pt idx="9805">
                  <c:v>2.8333300000000001</c:v>
                </c:pt>
                <c:pt idx="9806">
                  <c:v>2.8333300000000001</c:v>
                </c:pt>
                <c:pt idx="9807">
                  <c:v>2.8333300000000001</c:v>
                </c:pt>
                <c:pt idx="9808">
                  <c:v>2.8333300000000001</c:v>
                </c:pt>
                <c:pt idx="9809">
                  <c:v>2.8333300000000001</c:v>
                </c:pt>
                <c:pt idx="9810">
                  <c:v>2.8333300000000001</c:v>
                </c:pt>
                <c:pt idx="9811">
                  <c:v>2.8333300000000001</c:v>
                </c:pt>
                <c:pt idx="9812">
                  <c:v>2.8333300000000001</c:v>
                </c:pt>
                <c:pt idx="9813">
                  <c:v>2.8333300000000001</c:v>
                </c:pt>
                <c:pt idx="9814">
                  <c:v>2.8333300000000001</c:v>
                </c:pt>
                <c:pt idx="9815">
                  <c:v>2.8333300000000001</c:v>
                </c:pt>
                <c:pt idx="9816">
                  <c:v>2.8333300000000001</c:v>
                </c:pt>
                <c:pt idx="9817">
                  <c:v>2.8333300000000001</c:v>
                </c:pt>
                <c:pt idx="9818">
                  <c:v>2.8333300000000001</c:v>
                </c:pt>
                <c:pt idx="9819">
                  <c:v>2.8333300000000001</c:v>
                </c:pt>
                <c:pt idx="9820">
                  <c:v>2.8333300000000001</c:v>
                </c:pt>
                <c:pt idx="9821">
                  <c:v>2.8333300000000001</c:v>
                </c:pt>
                <c:pt idx="9822">
                  <c:v>2.8006220000000002</c:v>
                </c:pt>
                <c:pt idx="9823">
                  <c:v>2.8006220000000002</c:v>
                </c:pt>
                <c:pt idx="9824">
                  <c:v>2.8006220000000002</c:v>
                </c:pt>
                <c:pt idx="9825">
                  <c:v>2.8006220000000002</c:v>
                </c:pt>
                <c:pt idx="9826">
                  <c:v>2.8006220000000002</c:v>
                </c:pt>
                <c:pt idx="9827">
                  <c:v>2.8006220000000002</c:v>
                </c:pt>
                <c:pt idx="9828">
                  <c:v>2.8006220000000002</c:v>
                </c:pt>
                <c:pt idx="9829">
                  <c:v>2.8006220000000002</c:v>
                </c:pt>
                <c:pt idx="9830">
                  <c:v>2.8006220000000002</c:v>
                </c:pt>
                <c:pt idx="9831">
                  <c:v>2.8006220000000002</c:v>
                </c:pt>
                <c:pt idx="9832">
                  <c:v>2.8006220000000002</c:v>
                </c:pt>
                <c:pt idx="9833">
                  <c:v>2.8006220000000002</c:v>
                </c:pt>
                <c:pt idx="9834">
                  <c:v>2.8006220000000002</c:v>
                </c:pt>
                <c:pt idx="9835">
                  <c:v>2.8006220000000002</c:v>
                </c:pt>
                <c:pt idx="9836">
                  <c:v>2.8006220000000002</c:v>
                </c:pt>
                <c:pt idx="9837">
                  <c:v>2.8006220000000002</c:v>
                </c:pt>
                <c:pt idx="9838">
                  <c:v>2.8006220000000002</c:v>
                </c:pt>
                <c:pt idx="9839">
                  <c:v>2.8006220000000002</c:v>
                </c:pt>
                <c:pt idx="9840">
                  <c:v>2.8006220000000002</c:v>
                </c:pt>
                <c:pt idx="9841">
                  <c:v>2.8006220000000002</c:v>
                </c:pt>
                <c:pt idx="9842">
                  <c:v>2.8013210000000002</c:v>
                </c:pt>
                <c:pt idx="9843">
                  <c:v>2.8013210000000002</c:v>
                </c:pt>
                <c:pt idx="9844">
                  <c:v>2.8013210000000002</c:v>
                </c:pt>
                <c:pt idx="9845">
                  <c:v>2.8013210000000002</c:v>
                </c:pt>
                <c:pt idx="9846">
                  <c:v>2.8013210000000002</c:v>
                </c:pt>
                <c:pt idx="9847">
                  <c:v>2.8013210000000002</c:v>
                </c:pt>
                <c:pt idx="9848">
                  <c:v>2.8013210000000002</c:v>
                </c:pt>
                <c:pt idx="9849">
                  <c:v>2.8013210000000002</c:v>
                </c:pt>
                <c:pt idx="9850">
                  <c:v>2.8013210000000002</c:v>
                </c:pt>
                <c:pt idx="9851">
                  <c:v>2.8013210000000002</c:v>
                </c:pt>
                <c:pt idx="9852">
                  <c:v>2.8013210000000002</c:v>
                </c:pt>
                <c:pt idx="9853">
                  <c:v>2.8013210000000002</c:v>
                </c:pt>
                <c:pt idx="9854">
                  <c:v>2.8013210000000002</c:v>
                </c:pt>
                <c:pt idx="9855">
                  <c:v>2.8013210000000002</c:v>
                </c:pt>
                <c:pt idx="9856">
                  <c:v>2.8013210000000002</c:v>
                </c:pt>
                <c:pt idx="9857">
                  <c:v>2.8013210000000002</c:v>
                </c:pt>
                <c:pt idx="9858">
                  <c:v>2.8013210000000002</c:v>
                </c:pt>
                <c:pt idx="9859">
                  <c:v>2.8013210000000002</c:v>
                </c:pt>
                <c:pt idx="9860">
                  <c:v>2.8013210000000002</c:v>
                </c:pt>
                <c:pt idx="9861">
                  <c:v>2.8013210000000002</c:v>
                </c:pt>
                <c:pt idx="9862">
                  <c:v>2.8013210000000002</c:v>
                </c:pt>
                <c:pt idx="9863">
                  <c:v>2.7943639999999998</c:v>
                </c:pt>
                <c:pt idx="9864">
                  <c:v>2.7943639999999998</c:v>
                </c:pt>
                <c:pt idx="9865">
                  <c:v>2.7943639999999998</c:v>
                </c:pt>
                <c:pt idx="9866">
                  <c:v>2.7943639999999998</c:v>
                </c:pt>
                <c:pt idx="9867">
                  <c:v>2.7943639999999998</c:v>
                </c:pt>
                <c:pt idx="9868">
                  <c:v>2.7943639999999998</c:v>
                </c:pt>
                <c:pt idx="9869">
                  <c:v>2.7943639999999998</c:v>
                </c:pt>
                <c:pt idx="9870">
                  <c:v>2.7943639999999998</c:v>
                </c:pt>
                <c:pt idx="9871">
                  <c:v>2.7943639999999998</c:v>
                </c:pt>
                <c:pt idx="9872">
                  <c:v>2.7943639999999998</c:v>
                </c:pt>
                <c:pt idx="9873">
                  <c:v>2.7943639999999998</c:v>
                </c:pt>
                <c:pt idx="9874">
                  <c:v>2.7943639999999998</c:v>
                </c:pt>
                <c:pt idx="9875">
                  <c:v>2.7943639999999998</c:v>
                </c:pt>
                <c:pt idx="9876">
                  <c:v>2.7943639999999998</c:v>
                </c:pt>
                <c:pt idx="9877">
                  <c:v>2.7943639999999998</c:v>
                </c:pt>
                <c:pt idx="9878">
                  <c:v>2.7943639999999998</c:v>
                </c:pt>
                <c:pt idx="9879">
                  <c:v>2.7943639999999998</c:v>
                </c:pt>
                <c:pt idx="9880">
                  <c:v>2.7943639999999998</c:v>
                </c:pt>
                <c:pt idx="9881">
                  <c:v>2.7943639999999998</c:v>
                </c:pt>
                <c:pt idx="9882">
                  <c:v>2.7943639999999998</c:v>
                </c:pt>
                <c:pt idx="9883">
                  <c:v>2.7943639999999998</c:v>
                </c:pt>
                <c:pt idx="9884">
                  <c:v>2.8215279999999998</c:v>
                </c:pt>
                <c:pt idx="9885">
                  <c:v>2.8215279999999998</c:v>
                </c:pt>
                <c:pt idx="9886">
                  <c:v>2.8215279999999998</c:v>
                </c:pt>
                <c:pt idx="9887">
                  <c:v>2.8215279999999998</c:v>
                </c:pt>
                <c:pt idx="9888">
                  <c:v>2.8215279999999998</c:v>
                </c:pt>
                <c:pt idx="9889">
                  <c:v>2.8215279999999998</c:v>
                </c:pt>
                <c:pt idx="9890">
                  <c:v>2.8215279999999998</c:v>
                </c:pt>
                <c:pt idx="9891">
                  <c:v>2.8215279999999998</c:v>
                </c:pt>
                <c:pt idx="9892">
                  <c:v>2.8215279999999998</c:v>
                </c:pt>
                <c:pt idx="9893">
                  <c:v>2.8215279999999998</c:v>
                </c:pt>
                <c:pt idx="9894">
                  <c:v>2.8215279999999998</c:v>
                </c:pt>
                <c:pt idx="9895">
                  <c:v>2.8215279999999998</c:v>
                </c:pt>
                <c:pt idx="9896">
                  <c:v>2.8215279999999998</c:v>
                </c:pt>
                <c:pt idx="9897">
                  <c:v>2.8215279999999998</c:v>
                </c:pt>
                <c:pt idx="9898">
                  <c:v>2.8215279999999998</c:v>
                </c:pt>
                <c:pt idx="9899">
                  <c:v>2.8215279999999998</c:v>
                </c:pt>
                <c:pt idx="9900">
                  <c:v>2.8215279999999998</c:v>
                </c:pt>
                <c:pt idx="9901">
                  <c:v>2.8215279999999998</c:v>
                </c:pt>
                <c:pt idx="9902">
                  <c:v>2.8215279999999998</c:v>
                </c:pt>
                <c:pt idx="9903">
                  <c:v>2.8215279999999998</c:v>
                </c:pt>
                <c:pt idx="9904">
                  <c:v>2.8190729999999999</c:v>
                </c:pt>
                <c:pt idx="9905">
                  <c:v>2.8190729999999999</c:v>
                </c:pt>
                <c:pt idx="9906">
                  <c:v>2.8190729999999999</c:v>
                </c:pt>
                <c:pt idx="9907">
                  <c:v>2.8190729999999999</c:v>
                </c:pt>
                <c:pt idx="9908">
                  <c:v>2.8190729999999999</c:v>
                </c:pt>
                <c:pt idx="9909">
                  <c:v>2.8190729999999999</c:v>
                </c:pt>
                <c:pt idx="9910">
                  <c:v>2.8190729999999999</c:v>
                </c:pt>
                <c:pt idx="9911">
                  <c:v>2.8190729999999999</c:v>
                </c:pt>
                <c:pt idx="9912">
                  <c:v>2.8190729999999999</c:v>
                </c:pt>
                <c:pt idx="9913">
                  <c:v>2.8190729999999999</c:v>
                </c:pt>
                <c:pt idx="9914">
                  <c:v>2.8190729999999999</c:v>
                </c:pt>
                <c:pt idx="9915">
                  <c:v>2.8190729999999999</c:v>
                </c:pt>
                <c:pt idx="9916">
                  <c:v>2.8190729999999999</c:v>
                </c:pt>
                <c:pt idx="9917">
                  <c:v>2.8190729999999999</c:v>
                </c:pt>
                <c:pt idx="9918">
                  <c:v>2.8190729999999999</c:v>
                </c:pt>
                <c:pt idx="9919">
                  <c:v>2.8190729999999999</c:v>
                </c:pt>
                <c:pt idx="9920">
                  <c:v>2.8190729999999999</c:v>
                </c:pt>
                <c:pt idx="9921">
                  <c:v>2.8190729999999999</c:v>
                </c:pt>
                <c:pt idx="9922">
                  <c:v>2.8190729999999999</c:v>
                </c:pt>
                <c:pt idx="9923">
                  <c:v>2.8190729999999999</c:v>
                </c:pt>
                <c:pt idx="9924">
                  <c:v>2.8190729999999999</c:v>
                </c:pt>
                <c:pt idx="9925">
                  <c:v>2.796859</c:v>
                </c:pt>
                <c:pt idx="9926">
                  <c:v>2.796859</c:v>
                </c:pt>
                <c:pt idx="9927">
                  <c:v>2.796859</c:v>
                </c:pt>
                <c:pt idx="9928">
                  <c:v>2.796859</c:v>
                </c:pt>
                <c:pt idx="9929">
                  <c:v>2.796859</c:v>
                </c:pt>
                <c:pt idx="9930">
                  <c:v>2.796859</c:v>
                </c:pt>
                <c:pt idx="9931">
                  <c:v>2.796859</c:v>
                </c:pt>
                <c:pt idx="9932">
                  <c:v>2.796859</c:v>
                </c:pt>
                <c:pt idx="9933">
                  <c:v>2.796859</c:v>
                </c:pt>
                <c:pt idx="9934">
                  <c:v>2.796859</c:v>
                </c:pt>
                <c:pt idx="9935">
                  <c:v>2.796859</c:v>
                </c:pt>
                <c:pt idx="9936">
                  <c:v>2.796859</c:v>
                </c:pt>
                <c:pt idx="9937">
                  <c:v>2.796859</c:v>
                </c:pt>
                <c:pt idx="9938">
                  <c:v>2.796859</c:v>
                </c:pt>
                <c:pt idx="9939">
                  <c:v>2.796859</c:v>
                </c:pt>
                <c:pt idx="9940">
                  <c:v>2.796859</c:v>
                </c:pt>
                <c:pt idx="9941">
                  <c:v>2.796859</c:v>
                </c:pt>
                <c:pt idx="9942">
                  <c:v>2.796859</c:v>
                </c:pt>
                <c:pt idx="9943">
                  <c:v>2.796859</c:v>
                </c:pt>
                <c:pt idx="9944">
                  <c:v>2.8117269999999999</c:v>
                </c:pt>
                <c:pt idx="9945">
                  <c:v>2.8117269999999999</c:v>
                </c:pt>
                <c:pt idx="9946">
                  <c:v>2.8117269999999999</c:v>
                </c:pt>
                <c:pt idx="9947">
                  <c:v>2.8117269999999999</c:v>
                </c:pt>
                <c:pt idx="9948">
                  <c:v>2.8117269999999999</c:v>
                </c:pt>
                <c:pt idx="9949">
                  <c:v>2.8117269999999999</c:v>
                </c:pt>
                <c:pt idx="9950">
                  <c:v>2.8117269999999999</c:v>
                </c:pt>
                <c:pt idx="9951">
                  <c:v>2.8117269999999999</c:v>
                </c:pt>
                <c:pt idx="9952">
                  <c:v>2.8117269999999999</c:v>
                </c:pt>
                <c:pt idx="9953">
                  <c:v>2.8117269999999999</c:v>
                </c:pt>
                <c:pt idx="9954">
                  <c:v>2.8117269999999999</c:v>
                </c:pt>
                <c:pt idx="9955">
                  <c:v>2.8117269999999999</c:v>
                </c:pt>
                <c:pt idx="9956">
                  <c:v>2.8117269999999999</c:v>
                </c:pt>
                <c:pt idx="9957">
                  <c:v>2.8117269999999999</c:v>
                </c:pt>
                <c:pt idx="9958">
                  <c:v>2.8117269999999999</c:v>
                </c:pt>
                <c:pt idx="9959">
                  <c:v>2.8117269999999999</c:v>
                </c:pt>
                <c:pt idx="9960">
                  <c:v>2.8117269999999999</c:v>
                </c:pt>
                <c:pt idx="9961">
                  <c:v>2.8117269999999999</c:v>
                </c:pt>
                <c:pt idx="9962">
                  <c:v>2.8117269999999999</c:v>
                </c:pt>
                <c:pt idx="9963">
                  <c:v>2.8117269999999999</c:v>
                </c:pt>
                <c:pt idx="9964">
                  <c:v>2.8117269999999999</c:v>
                </c:pt>
                <c:pt idx="9965">
                  <c:v>2.782937</c:v>
                </c:pt>
                <c:pt idx="9966">
                  <c:v>2.782937</c:v>
                </c:pt>
                <c:pt idx="9967">
                  <c:v>2.782937</c:v>
                </c:pt>
                <c:pt idx="9968">
                  <c:v>2.782937</c:v>
                </c:pt>
                <c:pt idx="9969">
                  <c:v>2.782937</c:v>
                </c:pt>
                <c:pt idx="9970">
                  <c:v>2.782937</c:v>
                </c:pt>
                <c:pt idx="9971">
                  <c:v>2.782937</c:v>
                </c:pt>
                <c:pt idx="9972">
                  <c:v>2.782937</c:v>
                </c:pt>
                <c:pt idx="9973">
                  <c:v>2.782937</c:v>
                </c:pt>
                <c:pt idx="9974">
                  <c:v>2.782937</c:v>
                </c:pt>
                <c:pt idx="9975">
                  <c:v>2.782937</c:v>
                </c:pt>
                <c:pt idx="9976">
                  <c:v>2.782937</c:v>
                </c:pt>
                <c:pt idx="9977">
                  <c:v>2.782937</c:v>
                </c:pt>
                <c:pt idx="9978">
                  <c:v>2.782937</c:v>
                </c:pt>
                <c:pt idx="9979">
                  <c:v>2.782937</c:v>
                </c:pt>
                <c:pt idx="9980">
                  <c:v>2.782937</c:v>
                </c:pt>
                <c:pt idx="9981">
                  <c:v>2.782937</c:v>
                </c:pt>
                <c:pt idx="9982">
                  <c:v>2.782937</c:v>
                </c:pt>
                <c:pt idx="9983">
                  <c:v>2.782937</c:v>
                </c:pt>
                <c:pt idx="9984">
                  <c:v>2.782937</c:v>
                </c:pt>
                <c:pt idx="9985">
                  <c:v>2.7979180000000001</c:v>
                </c:pt>
                <c:pt idx="9986">
                  <c:v>2.7979180000000001</c:v>
                </c:pt>
                <c:pt idx="9987">
                  <c:v>2.7979180000000001</c:v>
                </c:pt>
                <c:pt idx="9988">
                  <c:v>2.7979180000000001</c:v>
                </c:pt>
                <c:pt idx="9989">
                  <c:v>2.7979180000000001</c:v>
                </c:pt>
                <c:pt idx="9990">
                  <c:v>2.7979180000000001</c:v>
                </c:pt>
                <c:pt idx="9991">
                  <c:v>2.7979180000000001</c:v>
                </c:pt>
                <c:pt idx="9992">
                  <c:v>2.7979180000000001</c:v>
                </c:pt>
                <c:pt idx="9993">
                  <c:v>2.7979180000000001</c:v>
                </c:pt>
                <c:pt idx="9994">
                  <c:v>2.7979180000000001</c:v>
                </c:pt>
                <c:pt idx="9995">
                  <c:v>2.7979180000000001</c:v>
                </c:pt>
                <c:pt idx="9996">
                  <c:v>2.7979180000000001</c:v>
                </c:pt>
                <c:pt idx="9997">
                  <c:v>2.7979180000000001</c:v>
                </c:pt>
                <c:pt idx="9998">
                  <c:v>2.7979180000000001</c:v>
                </c:pt>
                <c:pt idx="9999">
                  <c:v>2.7979180000000001</c:v>
                </c:pt>
                <c:pt idx="10000">
                  <c:v>2.7979180000000001</c:v>
                </c:pt>
                <c:pt idx="10001">
                  <c:v>2.7979180000000001</c:v>
                </c:pt>
                <c:pt idx="10002">
                  <c:v>2.7979180000000001</c:v>
                </c:pt>
                <c:pt idx="10003">
                  <c:v>2.7979180000000001</c:v>
                </c:pt>
                <c:pt idx="10004">
                  <c:v>2.7979180000000001</c:v>
                </c:pt>
                <c:pt idx="10005">
                  <c:v>2.8345180000000001</c:v>
                </c:pt>
                <c:pt idx="10006">
                  <c:v>2.8345180000000001</c:v>
                </c:pt>
                <c:pt idx="10007">
                  <c:v>2.8345180000000001</c:v>
                </c:pt>
                <c:pt idx="10008">
                  <c:v>2.8345180000000001</c:v>
                </c:pt>
                <c:pt idx="10009">
                  <c:v>2.8345180000000001</c:v>
                </c:pt>
                <c:pt idx="10010">
                  <c:v>2.8345180000000001</c:v>
                </c:pt>
                <c:pt idx="10011">
                  <c:v>2.8345180000000001</c:v>
                </c:pt>
                <c:pt idx="10012">
                  <c:v>2.8345180000000001</c:v>
                </c:pt>
                <c:pt idx="10013">
                  <c:v>2.8345180000000001</c:v>
                </c:pt>
                <c:pt idx="10014">
                  <c:v>2.8345180000000001</c:v>
                </c:pt>
                <c:pt idx="10015">
                  <c:v>2.8345180000000001</c:v>
                </c:pt>
                <c:pt idx="10016">
                  <c:v>2.8345180000000001</c:v>
                </c:pt>
                <c:pt idx="10017">
                  <c:v>2.8345180000000001</c:v>
                </c:pt>
                <c:pt idx="10018">
                  <c:v>2.8345180000000001</c:v>
                </c:pt>
                <c:pt idx="10019">
                  <c:v>2.8345180000000001</c:v>
                </c:pt>
                <c:pt idx="10020">
                  <c:v>2.8345180000000001</c:v>
                </c:pt>
                <c:pt idx="10021">
                  <c:v>2.8345180000000001</c:v>
                </c:pt>
                <c:pt idx="10022">
                  <c:v>2.8345180000000001</c:v>
                </c:pt>
                <c:pt idx="10023">
                  <c:v>2.8345180000000001</c:v>
                </c:pt>
                <c:pt idx="10024">
                  <c:v>2.8345180000000001</c:v>
                </c:pt>
                <c:pt idx="10025">
                  <c:v>2.8345180000000001</c:v>
                </c:pt>
                <c:pt idx="10026">
                  <c:v>2.7840050000000001</c:v>
                </c:pt>
                <c:pt idx="10027">
                  <c:v>2.7840050000000001</c:v>
                </c:pt>
                <c:pt idx="10028">
                  <c:v>2.7840050000000001</c:v>
                </c:pt>
                <c:pt idx="10029">
                  <c:v>2.7840050000000001</c:v>
                </c:pt>
                <c:pt idx="10030">
                  <c:v>2.7840050000000001</c:v>
                </c:pt>
                <c:pt idx="10031">
                  <c:v>2.7840050000000001</c:v>
                </c:pt>
                <c:pt idx="10032">
                  <c:v>2.7840050000000001</c:v>
                </c:pt>
                <c:pt idx="10033">
                  <c:v>2.7840050000000001</c:v>
                </c:pt>
                <c:pt idx="10034">
                  <c:v>2.7840050000000001</c:v>
                </c:pt>
                <c:pt idx="10035">
                  <c:v>2.7840050000000001</c:v>
                </c:pt>
                <c:pt idx="10036">
                  <c:v>2.7840050000000001</c:v>
                </c:pt>
                <c:pt idx="10037">
                  <c:v>2.7840050000000001</c:v>
                </c:pt>
                <c:pt idx="10038">
                  <c:v>2.7840050000000001</c:v>
                </c:pt>
                <c:pt idx="10039">
                  <c:v>2.7840050000000001</c:v>
                </c:pt>
                <c:pt idx="10040">
                  <c:v>2.7840050000000001</c:v>
                </c:pt>
                <c:pt idx="10041">
                  <c:v>2.7840050000000001</c:v>
                </c:pt>
                <c:pt idx="10042">
                  <c:v>2.7840050000000001</c:v>
                </c:pt>
                <c:pt idx="10043">
                  <c:v>2.7840050000000001</c:v>
                </c:pt>
                <c:pt idx="10044">
                  <c:v>2.7840050000000001</c:v>
                </c:pt>
                <c:pt idx="10045">
                  <c:v>2.7840050000000001</c:v>
                </c:pt>
                <c:pt idx="10046">
                  <c:v>2.826803</c:v>
                </c:pt>
                <c:pt idx="10047">
                  <c:v>2.826803</c:v>
                </c:pt>
                <c:pt idx="10048">
                  <c:v>2.826803</c:v>
                </c:pt>
                <c:pt idx="10049">
                  <c:v>2.826803</c:v>
                </c:pt>
                <c:pt idx="10050">
                  <c:v>2.826803</c:v>
                </c:pt>
                <c:pt idx="10051">
                  <c:v>2.826803</c:v>
                </c:pt>
                <c:pt idx="10052">
                  <c:v>2.826803</c:v>
                </c:pt>
                <c:pt idx="10053">
                  <c:v>2.826803</c:v>
                </c:pt>
                <c:pt idx="10054">
                  <c:v>2.826803</c:v>
                </c:pt>
                <c:pt idx="10055">
                  <c:v>2.826803</c:v>
                </c:pt>
                <c:pt idx="10056">
                  <c:v>2.826803</c:v>
                </c:pt>
                <c:pt idx="10057">
                  <c:v>2.826803</c:v>
                </c:pt>
                <c:pt idx="10058">
                  <c:v>2.826803</c:v>
                </c:pt>
                <c:pt idx="10059">
                  <c:v>2.826803</c:v>
                </c:pt>
                <c:pt idx="10060">
                  <c:v>2.826803</c:v>
                </c:pt>
                <c:pt idx="10061">
                  <c:v>2.826803</c:v>
                </c:pt>
                <c:pt idx="10062">
                  <c:v>2.826803</c:v>
                </c:pt>
                <c:pt idx="10063">
                  <c:v>2.826803</c:v>
                </c:pt>
                <c:pt idx="10064">
                  <c:v>2.826803</c:v>
                </c:pt>
                <c:pt idx="10065">
                  <c:v>2.826803</c:v>
                </c:pt>
                <c:pt idx="10066">
                  <c:v>2.826803</c:v>
                </c:pt>
                <c:pt idx="10067">
                  <c:v>2.8191090000000001</c:v>
                </c:pt>
                <c:pt idx="10068">
                  <c:v>2.8191090000000001</c:v>
                </c:pt>
                <c:pt idx="10069">
                  <c:v>2.8191090000000001</c:v>
                </c:pt>
                <c:pt idx="10070">
                  <c:v>2.8191090000000001</c:v>
                </c:pt>
                <c:pt idx="10071">
                  <c:v>2.8191090000000001</c:v>
                </c:pt>
                <c:pt idx="10072">
                  <c:v>2.8191090000000001</c:v>
                </c:pt>
                <c:pt idx="10073">
                  <c:v>2.8191090000000001</c:v>
                </c:pt>
                <c:pt idx="10074">
                  <c:v>2.8191090000000001</c:v>
                </c:pt>
                <c:pt idx="10075">
                  <c:v>2.8191090000000001</c:v>
                </c:pt>
                <c:pt idx="10076">
                  <c:v>2.8191090000000001</c:v>
                </c:pt>
                <c:pt idx="10077">
                  <c:v>2.8191090000000001</c:v>
                </c:pt>
                <c:pt idx="10078">
                  <c:v>2.8191090000000001</c:v>
                </c:pt>
                <c:pt idx="10079">
                  <c:v>2.8191090000000001</c:v>
                </c:pt>
                <c:pt idx="10080">
                  <c:v>2.8191090000000001</c:v>
                </c:pt>
                <c:pt idx="10081">
                  <c:v>2.8191090000000001</c:v>
                </c:pt>
                <c:pt idx="10082">
                  <c:v>2.8191090000000001</c:v>
                </c:pt>
                <c:pt idx="10083">
                  <c:v>2.8191090000000001</c:v>
                </c:pt>
                <c:pt idx="10084">
                  <c:v>2.8191090000000001</c:v>
                </c:pt>
                <c:pt idx="10085">
                  <c:v>2.8191090000000001</c:v>
                </c:pt>
                <c:pt idx="10086">
                  <c:v>2.8191090000000001</c:v>
                </c:pt>
                <c:pt idx="10087">
                  <c:v>2.8191090000000001</c:v>
                </c:pt>
                <c:pt idx="10088">
                  <c:v>2.8222659999999999</c:v>
                </c:pt>
                <c:pt idx="10089">
                  <c:v>2.8222659999999999</c:v>
                </c:pt>
                <c:pt idx="10090">
                  <c:v>2.8222659999999999</c:v>
                </c:pt>
                <c:pt idx="10091">
                  <c:v>2.8222659999999999</c:v>
                </c:pt>
                <c:pt idx="10092">
                  <c:v>2.8222659999999999</c:v>
                </c:pt>
                <c:pt idx="10093">
                  <c:v>2.8222659999999999</c:v>
                </c:pt>
                <c:pt idx="10094">
                  <c:v>2.8222659999999999</c:v>
                </c:pt>
                <c:pt idx="10095">
                  <c:v>2.8222659999999999</c:v>
                </c:pt>
                <c:pt idx="10096">
                  <c:v>2.8222659999999999</c:v>
                </c:pt>
                <c:pt idx="10097">
                  <c:v>2.8222659999999999</c:v>
                </c:pt>
                <c:pt idx="10098">
                  <c:v>2.8222659999999999</c:v>
                </c:pt>
                <c:pt idx="10099">
                  <c:v>2.8222659999999999</c:v>
                </c:pt>
                <c:pt idx="10100">
                  <c:v>2.8222659999999999</c:v>
                </c:pt>
                <c:pt idx="10101">
                  <c:v>2.8222659999999999</c:v>
                </c:pt>
                <c:pt idx="10102">
                  <c:v>2.8222659999999999</c:v>
                </c:pt>
                <c:pt idx="10103">
                  <c:v>2.8222659999999999</c:v>
                </c:pt>
                <c:pt idx="10104">
                  <c:v>2.8222659999999999</c:v>
                </c:pt>
                <c:pt idx="10105">
                  <c:v>2.8222659999999999</c:v>
                </c:pt>
                <c:pt idx="10106">
                  <c:v>2.8222659999999999</c:v>
                </c:pt>
                <c:pt idx="10107">
                  <c:v>2.7833779999999999</c:v>
                </c:pt>
                <c:pt idx="10108">
                  <c:v>2.7833779999999999</c:v>
                </c:pt>
                <c:pt idx="10109">
                  <c:v>2.7833779999999999</c:v>
                </c:pt>
                <c:pt idx="10110">
                  <c:v>2.7833779999999999</c:v>
                </c:pt>
                <c:pt idx="10111">
                  <c:v>2.7833779999999999</c:v>
                </c:pt>
                <c:pt idx="10112">
                  <c:v>2.7833779999999999</c:v>
                </c:pt>
                <c:pt idx="10113">
                  <c:v>2.7833779999999999</c:v>
                </c:pt>
                <c:pt idx="10114">
                  <c:v>2.7833779999999999</c:v>
                </c:pt>
                <c:pt idx="10115">
                  <c:v>2.7833779999999999</c:v>
                </c:pt>
                <c:pt idx="10116">
                  <c:v>2.7833779999999999</c:v>
                </c:pt>
                <c:pt idx="10117">
                  <c:v>2.7833779999999999</c:v>
                </c:pt>
                <c:pt idx="10118">
                  <c:v>2.7833779999999999</c:v>
                </c:pt>
                <c:pt idx="10119">
                  <c:v>2.7833779999999999</c:v>
                </c:pt>
                <c:pt idx="10120">
                  <c:v>2.7833779999999999</c:v>
                </c:pt>
                <c:pt idx="10121">
                  <c:v>2.7833779999999999</c:v>
                </c:pt>
                <c:pt idx="10122">
                  <c:v>2.7833779999999999</c:v>
                </c:pt>
                <c:pt idx="10123">
                  <c:v>2.7833779999999999</c:v>
                </c:pt>
                <c:pt idx="10124">
                  <c:v>2.7833779999999999</c:v>
                </c:pt>
                <c:pt idx="10125">
                  <c:v>2.7833779999999999</c:v>
                </c:pt>
                <c:pt idx="10126">
                  <c:v>2.7833779999999999</c:v>
                </c:pt>
                <c:pt idx="10127">
                  <c:v>2.7833779999999999</c:v>
                </c:pt>
                <c:pt idx="10128">
                  <c:v>2.8091889999999999</c:v>
                </c:pt>
                <c:pt idx="10129">
                  <c:v>2.8091889999999999</c:v>
                </c:pt>
                <c:pt idx="10130">
                  <c:v>2.8091889999999999</c:v>
                </c:pt>
                <c:pt idx="10131">
                  <c:v>2.8091889999999999</c:v>
                </c:pt>
                <c:pt idx="10132">
                  <c:v>2.8091889999999999</c:v>
                </c:pt>
                <c:pt idx="10133">
                  <c:v>2.8091889999999999</c:v>
                </c:pt>
                <c:pt idx="10134">
                  <c:v>2.8091889999999999</c:v>
                </c:pt>
                <c:pt idx="10135">
                  <c:v>2.8091889999999999</c:v>
                </c:pt>
                <c:pt idx="10136">
                  <c:v>2.8091889999999999</c:v>
                </c:pt>
                <c:pt idx="10137">
                  <c:v>2.8091889999999999</c:v>
                </c:pt>
                <c:pt idx="10138">
                  <c:v>2.8091889999999999</c:v>
                </c:pt>
                <c:pt idx="10139">
                  <c:v>2.8091889999999999</c:v>
                </c:pt>
                <c:pt idx="10140">
                  <c:v>2.8091889999999999</c:v>
                </c:pt>
                <c:pt idx="10141">
                  <c:v>2.8091889999999999</c:v>
                </c:pt>
                <c:pt idx="10142">
                  <c:v>2.8091889999999999</c:v>
                </c:pt>
                <c:pt idx="10143">
                  <c:v>2.8091889999999999</c:v>
                </c:pt>
                <c:pt idx="10144">
                  <c:v>2.8091889999999999</c:v>
                </c:pt>
                <c:pt idx="10145">
                  <c:v>2.8091889999999999</c:v>
                </c:pt>
                <c:pt idx="10146">
                  <c:v>2.8091889999999999</c:v>
                </c:pt>
                <c:pt idx="10147">
                  <c:v>2.8091889999999999</c:v>
                </c:pt>
                <c:pt idx="10148">
                  <c:v>2.8091889999999999</c:v>
                </c:pt>
                <c:pt idx="10149">
                  <c:v>2.8151000000000002</c:v>
                </c:pt>
                <c:pt idx="10150">
                  <c:v>2.8151000000000002</c:v>
                </c:pt>
                <c:pt idx="10151">
                  <c:v>2.8151000000000002</c:v>
                </c:pt>
                <c:pt idx="10152">
                  <c:v>2.8151000000000002</c:v>
                </c:pt>
                <c:pt idx="10153">
                  <c:v>2.8151000000000002</c:v>
                </c:pt>
                <c:pt idx="10154">
                  <c:v>2.8151000000000002</c:v>
                </c:pt>
                <c:pt idx="10155">
                  <c:v>2.8151000000000002</c:v>
                </c:pt>
                <c:pt idx="10156">
                  <c:v>2.8151000000000002</c:v>
                </c:pt>
                <c:pt idx="10157">
                  <c:v>2.8151000000000002</c:v>
                </c:pt>
                <c:pt idx="10158">
                  <c:v>2.8151000000000002</c:v>
                </c:pt>
                <c:pt idx="10159">
                  <c:v>2.8151000000000002</c:v>
                </c:pt>
                <c:pt idx="10160">
                  <c:v>2.8151000000000002</c:v>
                </c:pt>
                <c:pt idx="10161">
                  <c:v>2.8151000000000002</c:v>
                </c:pt>
                <c:pt idx="10162">
                  <c:v>2.8151000000000002</c:v>
                </c:pt>
                <c:pt idx="10163">
                  <c:v>2.8151000000000002</c:v>
                </c:pt>
                <c:pt idx="10164">
                  <c:v>2.8151000000000002</c:v>
                </c:pt>
                <c:pt idx="10165">
                  <c:v>2.8151000000000002</c:v>
                </c:pt>
                <c:pt idx="10166">
                  <c:v>2.8151000000000002</c:v>
                </c:pt>
                <c:pt idx="10167">
                  <c:v>2.8151000000000002</c:v>
                </c:pt>
                <c:pt idx="10168">
                  <c:v>2.8151000000000002</c:v>
                </c:pt>
                <c:pt idx="10169">
                  <c:v>2.8011339999999998</c:v>
                </c:pt>
                <c:pt idx="10170">
                  <c:v>2.8011339999999998</c:v>
                </c:pt>
                <c:pt idx="10171">
                  <c:v>2.8011339999999998</c:v>
                </c:pt>
                <c:pt idx="10172">
                  <c:v>2.8011339999999998</c:v>
                </c:pt>
                <c:pt idx="10173">
                  <c:v>2.8011339999999998</c:v>
                </c:pt>
                <c:pt idx="10174">
                  <c:v>2.8011339999999998</c:v>
                </c:pt>
                <c:pt idx="10175">
                  <c:v>2.8011339999999998</c:v>
                </c:pt>
                <c:pt idx="10176">
                  <c:v>2.8011339999999998</c:v>
                </c:pt>
                <c:pt idx="10177">
                  <c:v>2.8011339999999998</c:v>
                </c:pt>
                <c:pt idx="10178">
                  <c:v>2.8011339999999998</c:v>
                </c:pt>
                <c:pt idx="10179">
                  <c:v>2.8011339999999998</c:v>
                </c:pt>
                <c:pt idx="10180">
                  <c:v>2.8011339999999998</c:v>
                </c:pt>
                <c:pt idx="10181">
                  <c:v>2.8011339999999998</c:v>
                </c:pt>
                <c:pt idx="10182">
                  <c:v>2.8011339999999998</c:v>
                </c:pt>
                <c:pt idx="10183">
                  <c:v>2.8011339999999998</c:v>
                </c:pt>
                <c:pt idx="10184">
                  <c:v>2.8011339999999998</c:v>
                </c:pt>
                <c:pt idx="10185">
                  <c:v>2.8011339999999998</c:v>
                </c:pt>
                <c:pt idx="10186">
                  <c:v>2.8011339999999998</c:v>
                </c:pt>
                <c:pt idx="10187">
                  <c:v>2.8011339999999998</c:v>
                </c:pt>
                <c:pt idx="10188">
                  <c:v>2.8011339999999998</c:v>
                </c:pt>
                <c:pt idx="10189">
                  <c:v>2.8011339999999998</c:v>
                </c:pt>
                <c:pt idx="10190">
                  <c:v>2.792675</c:v>
                </c:pt>
                <c:pt idx="10191">
                  <c:v>2.792675</c:v>
                </c:pt>
                <c:pt idx="10192">
                  <c:v>2.792675</c:v>
                </c:pt>
                <c:pt idx="10193">
                  <c:v>2.792675</c:v>
                </c:pt>
                <c:pt idx="10194">
                  <c:v>2.792675</c:v>
                </c:pt>
                <c:pt idx="10195">
                  <c:v>2.792675</c:v>
                </c:pt>
                <c:pt idx="10196">
                  <c:v>2.792675</c:v>
                </c:pt>
                <c:pt idx="10197">
                  <c:v>2.792675</c:v>
                </c:pt>
                <c:pt idx="10198">
                  <c:v>2.792675</c:v>
                </c:pt>
                <c:pt idx="10199">
                  <c:v>2.792675</c:v>
                </c:pt>
                <c:pt idx="10200">
                  <c:v>2.792675</c:v>
                </c:pt>
                <c:pt idx="10201">
                  <c:v>2.792675</c:v>
                </c:pt>
                <c:pt idx="10202">
                  <c:v>2.792675</c:v>
                </c:pt>
                <c:pt idx="10203">
                  <c:v>2.792675</c:v>
                </c:pt>
                <c:pt idx="10204">
                  <c:v>2.792675</c:v>
                </c:pt>
                <c:pt idx="10205">
                  <c:v>2.792675</c:v>
                </c:pt>
                <c:pt idx="10206">
                  <c:v>2.792675</c:v>
                </c:pt>
                <c:pt idx="10207">
                  <c:v>2.792675</c:v>
                </c:pt>
                <c:pt idx="10208">
                  <c:v>2.792675</c:v>
                </c:pt>
                <c:pt idx="10209">
                  <c:v>2.792675</c:v>
                </c:pt>
                <c:pt idx="10210">
                  <c:v>2.792675</c:v>
                </c:pt>
                <c:pt idx="10211">
                  <c:v>2.8311639999999998</c:v>
                </c:pt>
                <c:pt idx="10212">
                  <c:v>2.8311639999999998</c:v>
                </c:pt>
                <c:pt idx="10213">
                  <c:v>2.8311639999999998</c:v>
                </c:pt>
                <c:pt idx="10214">
                  <c:v>2.8311639999999998</c:v>
                </c:pt>
                <c:pt idx="10215">
                  <c:v>2.8311639999999998</c:v>
                </c:pt>
                <c:pt idx="10216">
                  <c:v>2.8311639999999998</c:v>
                </c:pt>
                <c:pt idx="10217">
                  <c:v>2.8311639999999998</c:v>
                </c:pt>
                <c:pt idx="10218">
                  <c:v>2.8311639999999998</c:v>
                </c:pt>
                <c:pt idx="10219">
                  <c:v>2.8311639999999998</c:v>
                </c:pt>
                <c:pt idx="10220">
                  <c:v>2.8311639999999998</c:v>
                </c:pt>
                <c:pt idx="10221">
                  <c:v>2.8311639999999998</c:v>
                </c:pt>
                <c:pt idx="10222">
                  <c:v>2.8311639999999998</c:v>
                </c:pt>
                <c:pt idx="10223">
                  <c:v>2.8311639999999998</c:v>
                </c:pt>
                <c:pt idx="10224">
                  <c:v>2.8311639999999998</c:v>
                </c:pt>
                <c:pt idx="10225">
                  <c:v>2.8311639999999998</c:v>
                </c:pt>
                <c:pt idx="10226">
                  <c:v>2.8311639999999998</c:v>
                </c:pt>
                <c:pt idx="10227">
                  <c:v>2.8311639999999998</c:v>
                </c:pt>
                <c:pt idx="10228">
                  <c:v>2.8311639999999998</c:v>
                </c:pt>
                <c:pt idx="10229">
                  <c:v>2.8311639999999998</c:v>
                </c:pt>
                <c:pt idx="10230">
                  <c:v>2.7986610000000001</c:v>
                </c:pt>
                <c:pt idx="10231">
                  <c:v>2.7986610000000001</c:v>
                </c:pt>
                <c:pt idx="10232">
                  <c:v>2.7986610000000001</c:v>
                </c:pt>
                <c:pt idx="10233">
                  <c:v>2.7986610000000001</c:v>
                </c:pt>
                <c:pt idx="10234">
                  <c:v>2.7986610000000001</c:v>
                </c:pt>
                <c:pt idx="10235">
                  <c:v>2.7986610000000001</c:v>
                </c:pt>
                <c:pt idx="10236">
                  <c:v>2.7986610000000001</c:v>
                </c:pt>
                <c:pt idx="10237">
                  <c:v>2.7986610000000001</c:v>
                </c:pt>
                <c:pt idx="10238">
                  <c:v>2.7986610000000001</c:v>
                </c:pt>
                <c:pt idx="10239">
                  <c:v>2.7986610000000001</c:v>
                </c:pt>
                <c:pt idx="10240">
                  <c:v>2.7986610000000001</c:v>
                </c:pt>
                <c:pt idx="10241">
                  <c:v>2.7986610000000001</c:v>
                </c:pt>
                <c:pt idx="10242">
                  <c:v>2.7986610000000001</c:v>
                </c:pt>
                <c:pt idx="10243">
                  <c:v>2.7986610000000001</c:v>
                </c:pt>
                <c:pt idx="10244">
                  <c:v>2.7986610000000001</c:v>
                </c:pt>
                <c:pt idx="10245">
                  <c:v>2.7986610000000001</c:v>
                </c:pt>
                <c:pt idx="10246">
                  <c:v>2.7986610000000001</c:v>
                </c:pt>
                <c:pt idx="10247">
                  <c:v>2.7986610000000001</c:v>
                </c:pt>
                <c:pt idx="10248">
                  <c:v>2.7986610000000001</c:v>
                </c:pt>
                <c:pt idx="10249">
                  <c:v>2.7986610000000001</c:v>
                </c:pt>
                <c:pt idx="10250">
                  <c:v>2.834606</c:v>
                </c:pt>
                <c:pt idx="10251">
                  <c:v>2.834606</c:v>
                </c:pt>
                <c:pt idx="10252">
                  <c:v>2.834606</c:v>
                </c:pt>
                <c:pt idx="10253">
                  <c:v>2.834606</c:v>
                </c:pt>
                <c:pt idx="10254">
                  <c:v>2.834606</c:v>
                </c:pt>
                <c:pt idx="10255">
                  <c:v>2.834606</c:v>
                </c:pt>
                <c:pt idx="10256">
                  <c:v>2.834606</c:v>
                </c:pt>
                <c:pt idx="10257">
                  <c:v>2.834606</c:v>
                </c:pt>
                <c:pt idx="10258">
                  <c:v>2.834606</c:v>
                </c:pt>
                <c:pt idx="10259">
                  <c:v>2.834606</c:v>
                </c:pt>
                <c:pt idx="10260">
                  <c:v>2.834606</c:v>
                </c:pt>
                <c:pt idx="10261">
                  <c:v>2.834606</c:v>
                </c:pt>
                <c:pt idx="10262">
                  <c:v>2.834606</c:v>
                </c:pt>
                <c:pt idx="10263">
                  <c:v>2.834606</c:v>
                </c:pt>
                <c:pt idx="10264">
                  <c:v>2.834606</c:v>
                </c:pt>
                <c:pt idx="10265">
                  <c:v>2.834606</c:v>
                </c:pt>
                <c:pt idx="10266">
                  <c:v>2.834606</c:v>
                </c:pt>
                <c:pt idx="10267">
                  <c:v>2.834606</c:v>
                </c:pt>
                <c:pt idx="10268">
                  <c:v>2.834606</c:v>
                </c:pt>
                <c:pt idx="10269">
                  <c:v>2.834606</c:v>
                </c:pt>
                <c:pt idx="10270">
                  <c:v>2.834606</c:v>
                </c:pt>
                <c:pt idx="10271">
                  <c:v>2.8016730000000001</c:v>
                </c:pt>
                <c:pt idx="10272">
                  <c:v>2.8016730000000001</c:v>
                </c:pt>
                <c:pt idx="10273">
                  <c:v>2.8016730000000001</c:v>
                </c:pt>
                <c:pt idx="10274">
                  <c:v>2.8016730000000001</c:v>
                </c:pt>
                <c:pt idx="10275">
                  <c:v>2.8016730000000001</c:v>
                </c:pt>
                <c:pt idx="10276">
                  <c:v>2.8016730000000001</c:v>
                </c:pt>
                <c:pt idx="10277">
                  <c:v>2.8016730000000001</c:v>
                </c:pt>
                <c:pt idx="10278">
                  <c:v>2.8016730000000001</c:v>
                </c:pt>
                <c:pt idx="10279">
                  <c:v>2.8016730000000001</c:v>
                </c:pt>
                <c:pt idx="10280">
                  <c:v>2.8016730000000001</c:v>
                </c:pt>
                <c:pt idx="10281">
                  <c:v>2.8016730000000001</c:v>
                </c:pt>
                <c:pt idx="10282">
                  <c:v>2.8016730000000001</c:v>
                </c:pt>
                <c:pt idx="10283">
                  <c:v>2.8016730000000001</c:v>
                </c:pt>
                <c:pt idx="10284">
                  <c:v>2.8016730000000001</c:v>
                </c:pt>
                <c:pt idx="10285">
                  <c:v>2.8016730000000001</c:v>
                </c:pt>
                <c:pt idx="10286">
                  <c:v>2.8016730000000001</c:v>
                </c:pt>
                <c:pt idx="10287">
                  <c:v>2.8016730000000001</c:v>
                </c:pt>
                <c:pt idx="10288">
                  <c:v>2.8016730000000001</c:v>
                </c:pt>
                <c:pt idx="10289">
                  <c:v>2.8016730000000001</c:v>
                </c:pt>
                <c:pt idx="10290">
                  <c:v>2.8016730000000001</c:v>
                </c:pt>
                <c:pt idx="10291">
                  <c:v>2.8016730000000001</c:v>
                </c:pt>
                <c:pt idx="10292">
                  <c:v>2.823124</c:v>
                </c:pt>
                <c:pt idx="10293">
                  <c:v>2.823124</c:v>
                </c:pt>
                <c:pt idx="10294">
                  <c:v>2.823124</c:v>
                </c:pt>
                <c:pt idx="10295">
                  <c:v>2.823124</c:v>
                </c:pt>
                <c:pt idx="10296">
                  <c:v>2.823124</c:v>
                </c:pt>
                <c:pt idx="10297">
                  <c:v>2.823124</c:v>
                </c:pt>
                <c:pt idx="10298">
                  <c:v>2.823124</c:v>
                </c:pt>
                <c:pt idx="10299">
                  <c:v>2.823124</c:v>
                </c:pt>
                <c:pt idx="10300">
                  <c:v>2.823124</c:v>
                </c:pt>
                <c:pt idx="10301">
                  <c:v>2.823124</c:v>
                </c:pt>
                <c:pt idx="10302">
                  <c:v>2.823124</c:v>
                </c:pt>
                <c:pt idx="10303">
                  <c:v>2.823124</c:v>
                </c:pt>
                <c:pt idx="10304">
                  <c:v>2.823124</c:v>
                </c:pt>
                <c:pt idx="10305">
                  <c:v>2.823124</c:v>
                </c:pt>
                <c:pt idx="10306">
                  <c:v>2.823124</c:v>
                </c:pt>
                <c:pt idx="10307">
                  <c:v>2.823124</c:v>
                </c:pt>
                <c:pt idx="10308">
                  <c:v>2.823124</c:v>
                </c:pt>
                <c:pt idx="10309">
                  <c:v>2.823124</c:v>
                </c:pt>
                <c:pt idx="10310">
                  <c:v>2.8147790000000001</c:v>
                </c:pt>
                <c:pt idx="10311">
                  <c:v>2.8147790000000001</c:v>
                </c:pt>
                <c:pt idx="10312">
                  <c:v>2.8147790000000001</c:v>
                </c:pt>
                <c:pt idx="10313">
                  <c:v>2.8147790000000001</c:v>
                </c:pt>
                <c:pt idx="10314">
                  <c:v>2.8147790000000001</c:v>
                </c:pt>
                <c:pt idx="10315">
                  <c:v>2.8147790000000001</c:v>
                </c:pt>
                <c:pt idx="10316">
                  <c:v>2.8147790000000001</c:v>
                </c:pt>
                <c:pt idx="10317">
                  <c:v>2.8147790000000001</c:v>
                </c:pt>
                <c:pt idx="10318">
                  <c:v>2.8147790000000001</c:v>
                </c:pt>
                <c:pt idx="10319">
                  <c:v>2.8147790000000001</c:v>
                </c:pt>
                <c:pt idx="10320">
                  <c:v>2.8147790000000001</c:v>
                </c:pt>
                <c:pt idx="10321">
                  <c:v>2.8147790000000001</c:v>
                </c:pt>
                <c:pt idx="10322">
                  <c:v>2.8147790000000001</c:v>
                </c:pt>
                <c:pt idx="10323">
                  <c:v>2.8147790000000001</c:v>
                </c:pt>
                <c:pt idx="10324">
                  <c:v>2.8147790000000001</c:v>
                </c:pt>
                <c:pt idx="10325">
                  <c:v>2.8147790000000001</c:v>
                </c:pt>
                <c:pt idx="10326">
                  <c:v>2.8147790000000001</c:v>
                </c:pt>
                <c:pt idx="10327">
                  <c:v>2.8147790000000001</c:v>
                </c:pt>
                <c:pt idx="10328">
                  <c:v>2.8147790000000001</c:v>
                </c:pt>
                <c:pt idx="10329">
                  <c:v>2.8147790000000001</c:v>
                </c:pt>
                <c:pt idx="10330">
                  <c:v>2.8099120000000002</c:v>
                </c:pt>
                <c:pt idx="10331">
                  <c:v>2.8099120000000002</c:v>
                </c:pt>
                <c:pt idx="10332">
                  <c:v>2.8099120000000002</c:v>
                </c:pt>
                <c:pt idx="10333">
                  <c:v>2.8099120000000002</c:v>
                </c:pt>
                <c:pt idx="10334">
                  <c:v>2.8099120000000002</c:v>
                </c:pt>
                <c:pt idx="10335">
                  <c:v>2.8099120000000002</c:v>
                </c:pt>
                <c:pt idx="10336">
                  <c:v>2.8099120000000002</c:v>
                </c:pt>
                <c:pt idx="10337">
                  <c:v>2.8099120000000002</c:v>
                </c:pt>
                <c:pt idx="10338">
                  <c:v>2.8099120000000002</c:v>
                </c:pt>
                <c:pt idx="10339">
                  <c:v>2.8099120000000002</c:v>
                </c:pt>
                <c:pt idx="10340">
                  <c:v>2.8099120000000002</c:v>
                </c:pt>
                <c:pt idx="10341">
                  <c:v>2.8099120000000002</c:v>
                </c:pt>
                <c:pt idx="10342">
                  <c:v>2.8099120000000002</c:v>
                </c:pt>
                <c:pt idx="10343">
                  <c:v>2.8099120000000002</c:v>
                </c:pt>
                <c:pt idx="10344">
                  <c:v>2.8099120000000002</c:v>
                </c:pt>
                <c:pt idx="10345">
                  <c:v>2.8099120000000002</c:v>
                </c:pt>
                <c:pt idx="10346">
                  <c:v>2.8099120000000002</c:v>
                </c:pt>
                <c:pt idx="10347">
                  <c:v>2.8099120000000002</c:v>
                </c:pt>
                <c:pt idx="10348">
                  <c:v>2.8099120000000002</c:v>
                </c:pt>
                <c:pt idx="10349">
                  <c:v>2.8099120000000002</c:v>
                </c:pt>
                <c:pt idx="10350">
                  <c:v>2.7992889999999999</c:v>
                </c:pt>
                <c:pt idx="10351">
                  <c:v>2.7992889999999999</c:v>
                </c:pt>
                <c:pt idx="10352">
                  <c:v>2.7992889999999999</c:v>
                </c:pt>
                <c:pt idx="10353">
                  <c:v>2.7992889999999999</c:v>
                </c:pt>
                <c:pt idx="10354">
                  <c:v>2.7992889999999999</c:v>
                </c:pt>
                <c:pt idx="10355">
                  <c:v>2.7992889999999999</c:v>
                </c:pt>
                <c:pt idx="10356">
                  <c:v>2.7992889999999999</c:v>
                </c:pt>
                <c:pt idx="10357">
                  <c:v>2.7992889999999999</c:v>
                </c:pt>
                <c:pt idx="10358">
                  <c:v>2.7992889999999999</c:v>
                </c:pt>
                <c:pt idx="10359">
                  <c:v>2.7992889999999999</c:v>
                </c:pt>
                <c:pt idx="10360">
                  <c:v>2.7992889999999999</c:v>
                </c:pt>
                <c:pt idx="10361">
                  <c:v>2.7992889999999999</c:v>
                </c:pt>
                <c:pt idx="10362">
                  <c:v>2.7992889999999999</c:v>
                </c:pt>
                <c:pt idx="10363">
                  <c:v>2.7992889999999999</c:v>
                </c:pt>
                <c:pt idx="10364">
                  <c:v>2.7992889999999999</c:v>
                </c:pt>
                <c:pt idx="10365">
                  <c:v>2.7992889999999999</c:v>
                </c:pt>
                <c:pt idx="10366">
                  <c:v>2.7992889999999999</c:v>
                </c:pt>
                <c:pt idx="10367">
                  <c:v>2.7992889999999999</c:v>
                </c:pt>
                <c:pt idx="10368">
                  <c:v>2.7992889999999999</c:v>
                </c:pt>
                <c:pt idx="10369">
                  <c:v>2.7992889999999999</c:v>
                </c:pt>
                <c:pt idx="10370">
                  <c:v>2.7992889999999999</c:v>
                </c:pt>
                <c:pt idx="10371">
                  <c:v>2.811709</c:v>
                </c:pt>
                <c:pt idx="10372">
                  <c:v>2.811709</c:v>
                </c:pt>
                <c:pt idx="10373">
                  <c:v>2.811709</c:v>
                </c:pt>
                <c:pt idx="10374">
                  <c:v>2.811709</c:v>
                </c:pt>
                <c:pt idx="10375">
                  <c:v>2.811709</c:v>
                </c:pt>
                <c:pt idx="10376">
                  <c:v>2.811709</c:v>
                </c:pt>
                <c:pt idx="10377">
                  <c:v>2.811709</c:v>
                </c:pt>
                <c:pt idx="10378">
                  <c:v>2.811709</c:v>
                </c:pt>
                <c:pt idx="10379">
                  <c:v>2.811709</c:v>
                </c:pt>
                <c:pt idx="10380">
                  <c:v>2.811709</c:v>
                </c:pt>
                <c:pt idx="10381">
                  <c:v>2.811709</c:v>
                </c:pt>
                <c:pt idx="10382">
                  <c:v>2.811709</c:v>
                </c:pt>
                <c:pt idx="10383">
                  <c:v>2.811709</c:v>
                </c:pt>
                <c:pt idx="10384">
                  <c:v>2.811709</c:v>
                </c:pt>
                <c:pt idx="10385">
                  <c:v>2.811709</c:v>
                </c:pt>
                <c:pt idx="10386">
                  <c:v>2.811709</c:v>
                </c:pt>
                <c:pt idx="10387">
                  <c:v>2.811709</c:v>
                </c:pt>
                <c:pt idx="10388">
                  <c:v>2.811709</c:v>
                </c:pt>
                <c:pt idx="10389">
                  <c:v>2.811709</c:v>
                </c:pt>
                <c:pt idx="10390">
                  <c:v>2.811709</c:v>
                </c:pt>
                <c:pt idx="10391">
                  <c:v>2.820287</c:v>
                </c:pt>
                <c:pt idx="10392">
                  <c:v>2.820287</c:v>
                </c:pt>
                <c:pt idx="10393">
                  <c:v>2.820287</c:v>
                </c:pt>
                <c:pt idx="10394">
                  <c:v>2.820287</c:v>
                </c:pt>
                <c:pt idx="10395">
                  <c:v>2.820287</c:v>
                </c:pt>
                <c:pt idx="10396">
                  <c:v>2.820287</c:v>
                </c:pt>
                <c:pt idx="10397">
                  <c:v>2.820287</c:v>
                </c:pt>
                <c:pt idx="10398">
                  <c:v>2.820287</c:v>
                </c:pt>
                <c:pt idx="10399">
                  <c:v>2.820287</c:v>
                </c:pt>
                <c:pt idx="10400">
                  <c:v>2.820287</c:v>
                </c:pt>
                <c:pt idx="10401">
                  <c:v>2.820287</c:v>
                </c:pt>
                <c:pt idx="10402">
                  <c:v>2.820287</c:v>
                </c:pt>
                <c:pt idx="10403">
                  <c:v>2.820287</c:v>
                </c:pt>
                <c:pt idx="10404">
                  <c:v>2.820287</c:v>
                </c:pt>
                <c:pt idx="10405">
                  <c:v>2.820287</c:v>
                </c:pt>
                <c:pt idx="10406">
                  <c:v>2.820287</c:v>
                </c:pt>
                <c:pt idx="10407">
                  <c:v>2.820287</c:v>
                </c:pt>
                <c:pt idx="10408">
                  <c:v>2.820287</c:v>
                </c:pt>
                <c:pt idx="10409">
                  <c:v>2.820287</c:v>
                </c:pt>
                <c:pt idx="10410">
                  <c:v>2.820287</c:v>
                </c:pt>
                <c:pt idx="10411">
                  <c:v>2.8081809999999998</c:v>
                </c:pt>
                <c:pt idx="10412">
                  <c:v>2.8081809999999998</c:v>
                </c:pt>
                <c:pt idx="10413">
                  <c:v>2.8081809999999998</c:v>
                </c:pt>
                <c:pt idx="10414">
                  <c:v>2.8081809999999998</c:v>
                </c:pt>
                <c:pt idx="10415">
                  <c:v>2.8081809999999998</c:v>
                </c:pt>
                <c:pt idx="10416">
                  <c:v>2.8081809999999998</c:v>
                </c:pt>
                <c:pt idx="10417">
                  <c:v>2.8081809999999998</c:v>
                </c:pt>
                <c:pt idx="10418">
                  <c:v>2.8081809999999998</c:v>
                </c:pt>
                <c:pt idx="10419">
                  <c:v>2.8081809999999998</c:v>
                </c:pt>
                <c:pt idx="10420">
                  <c:v>2.8081809999999998</c:v>
                </c:pt>
                <c:pt idx="10421">
                  <c:v>2.8081809999999998</c:v>
                </c:pt>
                <c:pt idx="10422">
                  <c:v>2.8081809999999998</c:v>
                </c:pt>
                <c:pt idx="10423">
                  <c:v>2.8081809999999998</c:v>
                </c:pt>
                <c:pt idx="10424">
                  <c:v>2.8081809999999998</c:v>
                </c:pt>
                <c:pt idx="10425">
                  <c:v>2.8081809999999998</c:v>
                </c:pt>
                <c:pt idx="10426">
                  <c:v>2.8081809999999998</c:v>
                </c:pt>
                <c:pt idx="10427">
                  <c:v>2.8081809999999998</c:v>
                </c:pt>
                <c:pt idx="10428">
                  <c:v>2.8081809999999998</c:v>
                </c:pt>
                <c:pt idx="10429">
                  <c:v>2.8081809999999998</c:v>
                </c:pt>
                <c:pt idx="10430">
                  <c:v>2.8081809999999998</c:v>
                </c:pt>
                <c:pt idx="10431">
                  <c:v>2.8081809999999998</c:v>
                </c:pt>
                <c:pt idx="10432">
                  <c:v>2.8179979999999998</c:v>
                </c:pt>
                <c:pt idx="10433">
                  <c:v>2.8179979999999998</c:v>
                </c:pt>
                <c:pt idx="10434">
                  <c:v>2.8179979999999998</c:v>
                </c:pt>
                <c:pt idx="10435">
                  <c:v>2.8179979999999998</c:v>
                </c:pt>
                <c:pt idx="10436">
                  <c:v>2.8179979999999998</c:v>
                </c:pt>
                <c:pt idx="10437">
                  <c:v>2.8179979999999998</c:v>
                </c:pt>
                <c:pt idx="10438">
                  <c:v>2.8179979999999998</c:v>
                </c:pt>
                <c:pt idx="10439">
                  <c:v>2.8179979999999998</c:v>
                </c:pt>
                <c:pt idx="10440">
                  <c:v>2.8179979999999998</c:v>
                </c:pt>
                <c:pt idx="10441">
                  <c:v>2.8179979999999998</c:v>
                </c:pt>
                <c:pt idx="10442">
                  <c:v>2.8179979999999998</c:v>
                </c:pt>
                <c:pt idx="10443">
                  <c:v>2.8179979999999998</c:v>
                </c:pt>
                <c:pt idx="10444">
                  <c:v>2.8179979999999998</c:v>
                </c:pt>
                <c:pt idx="10445">
                  <c:v>2.8179979999999998</c:v>
                </c:pt>
                <c:pt idx="10446">
                  <c:v>2.8179979999999998</c:v>
                </c:pt>
                <c:pt idx="10447">
                  <c:v>2.8179979999999998</c:v>
                </c:pt>
                <c:pt idx="10448">
                  <c:v>2.8179979999999998</c:v>
                </c:pt>
                <c:pt idx="10449">
                  <c:v>2.8179979999999998</c:v>
                </c:pt>
                <c:pt idx="10450">
                  <c:v>2.8179979999999998</c:v>
                </c:pt>
                <c:pt idx="10451">
                  <c:v>2.8179979999999998</c:v>
                </c:pt>
                <c:pt idx="10452">
                  <c:v>2.7835299999999998</c:v>
                </c:pt>
                <c:pt idx="10453">
                  <c:v>2.7835299999999998</c:v>
                </c:pt>
                <c:pt idx="10454">
                  <c:v>2.7835299999999998</c:v>
                </c:pt>
                <c:pt idx="10455">
                  <c:v>2.7835299999999998</c:v>
                </c:pt>
                <c:pt idx="10456">
                  <c:v>2.7835299999999998</c:v>
                </c:pt>
                <c:pt idx="10457">
                  <c:v>2.7835299999999998</c:v>
                </c:pt>
                <c:pt idx="10458">
                  <c:v>2.7835299999999998</c:v>
                </c:pt>
                <c:pt idx="10459">
                  <c:v>2.7835299999999998</c:v>
                </c:pt>
                <c:pt idx="10460">
                  <c:v>2.7835299999999998</c:v>
                </c:pt>
                <c:pt idx="10461">
                  <c:v>2.7835299999999998</c:v>
                </c:pt>
                <c:pt idx="10462">
                  <c:v>2.7835299999999998</c:v>
                </c:pt>
                <c:pt idx="10463">
                  <c:v>2.7835299999999998</c:v>
                </c:pt>
                <c:pt idx="10464">
                  <c:v>2.7835299999999998</c:v>
                </c:pt>
                <c:pt idx="10465">
                  <c:v>2.7835299999999998</c:v>
                </c:pt>
                <c:pt idx="10466">
                  <c:v>2.7835299999999998</c:v>
                </c:pt>
                <c:pt idx="10467">
                  <c:v>2.7835299999999998</c:v>
                </c:pt>
                <c:pt idx="10468">
                  <c:v>2.7835299999999998</c:v>
                </c:pt>
                <c:pt idx="10469">
                  <c:v>2.7835299999999998</c:v>
                </c:pt>
                <c:pt idx="10470">
                  <c:v>2.7835299999999998</c:v>
                </c:pt>
                <c:pt idx="10471">
                  <c:v>2.827248</c:v>
                </c:pt>
                <c:pt idx="10472">
                  <c:v>2.827248</c:v>
                </c:pt>
                <c:pt idx="10473">
                  <c:v>2.827248</c:v>
                </c:pt>
                <c:pt idx="10474">
                  <c:v>2.827248</c:v>
                </c:pt>
                <c:pt idx="10475">
                  <c:v>2.827248</c:v>
                </c:pt>
                <c:pt idx="10476">
                  <c:v>2.827248</c:v>
                </c:pt>
                <c:pt idx="10477">
                  <c:v>2.827248</c:v>
                </c:pt>
                <c:pt idx="10478">
                  <c:v>2.827248</c:v>
                </c:pt>
                <c:pt idx="10479">
                  <c:v>2.827248</c:v>
                </c:pt>
                <c:pt idx="10480">
                  <c:v>2.827248</c:v>
                </c:pt>
                <c:pt idx="10481">
                  <c:v>2.827248</c:v>
                </c:pt>
                <c:pt idx="10482">
                  <c:v>2.827248</c:v>
                </c:pt>
                <c:pt idx="10483">
                  <c:v>2.827248</c:v>
                </c:pt>
                <c:pt idx="10484">
                  <c:v>2.827248</c:v>
                </c:pt>
                <c:pt idx="10485">
                  <c:v>2.827248</c:v>
                </c:pt>
                <c:pt idx="10486">
                  <c:v>2.827248</c:v>
                </c:pt>
                <c:pt idx="10487">
                  <c:v>2.827248</c:v>
                </c:pt>
                <c:pt idx="10488">
                  <c:v>2.827248</c:v>
                </c:pt>
                <c:pt idx="10489">
                  <c:v>2.827248</c:v>
                </c:pt>
                <c:pt idx="10490">
                  <c:v>2.827248</c:v>
                </c:pt>
                <c:pt idx="10491">
                  <c:v>2.808894</c:v>
                </c:pt>
                <c:pt idx="10492">
                  <c:v>2.808894</c:v>
                </c:pt>
                <c:pt idx="10493">
                  <c:v>2.808894</c:v>
                </c:pt>
                <c:pt idx="10494">
                  <c:v>2.808894</c:v>
                </c:pt>
                <c:pt idx="10495">
                  <c:v>2.808894</c:v>
                </c:pt>
                <c:pt idx="10496">
                  <c:v>2.808894</c:v>
                </c:pt>
                <c:pt idx="10497">
                  <c:v>2.808894</c:v>
                </c:pt>
                <c:pt idx="10498">
                  <c:v>2.808894</c:v>
                </c:pt>
                <c:pt idx="10499">
                  <c:v>2.808894</c:v>
                </c:pt>
                <c:pt idx="10500">
                  <c:v>2.808894</c:v>
                </c:pt>
                <c:pt idx="10501">
                  <c:v>2.808894</c:v>
                </c:pt>
                <c:pt idx="10502">
                  <c:v>2.808894</c:v>
                </c:pt>
                <c:pt idx="10503">
                  <c:v>2.808894</c:v>
                </c:pt>
                <c:pt idx="10504">
                  <c:v>2.808894</c:v>
                </c:pt>
                <c:pt idx="10505">
                  <c:v>2.808894</c:v>
                </c:pt>
                <c:pt idx="10506">
                  <c:v>2.808894</c:v>
                </c:pt>
                <c:pt idx="10507">
                  <c:v>2.808894</c:v>
                </c:pt>
                <c:pt idx="10508">
                  <c:v>2.808894</c:v>
                </c:pt>
                <c:pt idx="10509">
                  <c:v>2.808894</c:v>
                </c:pt>
                <c:pt idx="10510">
                  <c:v>2.808894</c:v>
                </c:pt>
                <c:pt idx="10511">
                  <c:v>2.8043559999999998</c:v>
                </c:pt>
                <c:pt idx="10512">
                  <c:v>2.8043559999999998</c:v>
                </c:pt>
                <c:pt idx="10513">
                  <c:v>2.8043559999999998</c:v>
                </c:pt>
                <c:pt idx="10514">
                  <c:v>2.8043559999999998</c:v>
                </c:pt>
                <c:pt idx="10515">
                  <c:v>2.8043559999999998</c:v>
                </c:pt>
                <c:pt idx="10516">
                  <c:v>2.8043559999999998</c:v>
                </c:pt>
                <c:pt idx="10517">
                  <c:v>2.8043559999999998</c:v>
                </c:pt>
                <c:pt idx="10518">
                  <c:v>2.8043559999999998</c:v>
                </c:pt>
                <c:pt idx="10519">
                  <c:v>2.8043559999999998</c:v>
                </c:pt>
                <c:pt idx="10520">
                  <c:v>2.8043559999999998</c:v>
                </c:pt>
                <c:pt idx="10521">
                  <c:v>2.8043559999999998</c:v>
                </c:pt>
                <c:pt idx="10522">
                  <c:v>2.8043559999999998</c:v>
                </c:pt>
                <c:pt idx="10523">
                  <c:v>2.8043559999999998</c:v>
                </c:pt>
                <c:pt idx="10524">
                  <c:v>2.8043559999999998</c:v>
                </c:pt>
                <c:pt idx="10525">
                  <c:v>2.8043559999999998</c:v>
                </c:pt>
                <c:pt idx="10526">
                  <c:v>2.8043559999999998</c:v>
                </c:pt>
                <c:pt idx="10527">
                  <c:v>2.8043559999999998</c:v>
                </c:pt>
                <c:pt idx="10528">
                  <c:v>2.8043559999999998</c:v>
                </c:pt>
                <c:pt idx="10529">
                  <c:v>2.8043559999999998</c:v>
                </c:pt>
                <c:pt idx="10530">
                  <c:v>2.8043559999999998</c:v>
                </c:pt>
                <c:pt idx="10531">
                  <c:v>2.7849460000000001</c:v>
                </c:pt>
                <c:pt idx="10532">
                  <c:v>2.7849460000000001</c:v>
                </c:pt>
                <c:pt idx="10533">
                  <c:v>2.7849460000000001</c:v>
                </c:pt>
                <c:pt idx="10534">
                  <c:v>2.7849460000000001</c:v>
                </c:pt>
                <c:pt idx="10535">
                  <c:v>2.7849460000000001</c:v>
                </c:pt>
                <c:pt idx="10536">
                  <c:v>2.7849460000000001</c:v>
                </c:pt>
                <c:pt idx="10537">
                  <c:v>2.7849460000000001</c:v>
                </c:pt>
                <c:pt idx="10538">
                  <c:v>2.7849460000000001</c:v>
                </c:pt>
                <c:pt idx="10539">
                  <c:v>2.7849460000000001</c:v>
                </c:pt>
                <c:pt idx="10540">
                  <c:v>2.7849460000000001</c:v>
                </c:pt>
                <c:pt idx="10541">
                  <c:v>2.7849460000000001</c:v>
                </c:pt>
                <c:pt idx="10542">
                  <c:v>2.7849460000000001</c:v>
                </c:pt>
                <c:pt idx="10543">
                  <c:v>2.7849460000000001</c:v>
                </c:pt>
                <c:pt idx="10544">
                  <c:v>2.7849460000000001</c:v>
                </c:pt>
                <c:pt idx="10545">
                  <c:v>2.7849460000000001</c:v>
                </c:pt>
                <c:pt idx="10546">
                  <c:v>2.7849460000000001</c:v>
                </c:pt>
                <c:pt idx="10547">
                  <c:v>2.7849460000000001</c:v>
                </c:pt>
                <c:pt idx="10548">
                  <c:v>2.7849460000000001</c:v>
                </c:pt>
                <c:pt idx="10549">
                  <c:v>2.7849460000000001</c:v>
                </c:pt>
                <c:pt idx="10550">
                  <c:v>2.7849460000000001</c:v>
                </c:pt>
                <c:pt idx="10551">
                  <c:v>2.7520950000000002</c:v>
                </c:pt>
                <c:pt idx="10552">
                  <c:v>2.7520950000000002</c:v>
                </c:pt>
                <c:pt idx="10553">
                  <c:v>2.7520950000000002</c:v>
                </c:pt>
                <c:pt idx="10554">
                  <c:v>2.7520950000000002</c:v>
                </c:pt>
                <c:pt idx="10555">
                  <c:v>2.7520950000000002</c:v>
                </c:pt>
                <c:pt idx="10556">
                  <c:v>2.7520950000000002</c:v>
                </c:pt>
                <c:pt idx="10557">
                  <c:v>2.7520950000000002</c:v>
                </c:pt>
                <c:pt idx="10558">
                  <c:v>2.7520950000000002</c:v>
                </c:pt>
                <c:pt idx="10559">
                  <c:v>2.7520950000000002</c:v>
                </c:pt>
                <c:pt idx="10560">
                  <c:v>2.7520950000000002</c:v>
                </c:pt>
                <c:pt idx="10561">
                  <c:v>2.7520950000000002</c:v>
                </c:pt>
                <c:pt idx="10562">
                  <c:v>2.7520950000000002</c:v>
                </c:pt>
                <c:pt idx="10563">
                  <c:v>2.7520950000000002</c:v>
                </c:pt>
                <c:pt idx="10564">
                  <c:v>2.7520950000000002</c:v>
                </c:pt>
                <c:pt idx="10565">
                  <c:v>2.7520950000000002</c:v>
                </c:pt>
                <c:pt idx="10566">
                  <c:v>2.7520950000000002</c:v>
                </c:pt>
                <c:pt idx="10567">
                  <c:v>2.7520950000000002</c:v>
                </c:pt>
                <c:pt idx="10568">
                  <c:v>2.7520950000000002</c:v>
                </c:pt>
                <c:pt idx="10569">
                  <c:v>2.7520950000000002</c:v>
                </c:pt>
                <c:pt idx="10570">
                  <c:v>2.7520950000000002</c:v>
                </c:pt>
                <c:pt idx="10571">
                  <c:v>2.7520950000000002</c:v>
                </c:pt>
                <c:pt idx="10572">
                  <c:v>2.7221160000000002</c:v>
                </c:pt>
                <c:pt idx="10573">
                  <c:v>2.7221160000000002</c:v>
                </c:pt>
                <c:pt idx="10574">
                  <c:v>2.7221160000000002</c:v>
                </c:pt>
                <c:pt idx="10575">
                  <c:v>2.7221160000000002</c:v>
                </c:pt>
                <c:pt idx="10576">
                  <c:v>2.7221160000000002</c:v>
                </c:pt>
                <c:pt idx="10577">
                  <c:v>2.7221160000000002</c:v>
                </c:pt>
                <c:pt idx="10578">
                  <c:v>2.7221160000000002</c:v>
                </c:pt>
                <c:pt idx="10579">
                  <c:v>2.7221160000000002</c:v>
                </c:pt>
                <c:pt idx="10580">
                  <c:v>2.7221160000000002</c:v>
                </c:pt>
                <c:pt idx="10581">
                  <c:v>2.7221160000000002</c:v>
                </c:pt>
                <c:pt idx="10582">
                  <c:v>2.7221160000000002</c:v>
                </c:pt>
                <c:pt idx="10583">
                  <c:v>2.7221160000000002</c:v>
                </c:pt>
                <c:pt idx="10584">
                  <c:v>2.7221160000000002</c:v>
                </c:pt>
                <c:pt idx="10585">
                  <c:v>2.7221160000000002</c:v>
                </c:pt>
                <c:pt idx="10586">
                  <c:v>2.7221160000000002</c:v>
                </c:pt>
                <c:pt idx="10587">
                  <c:v>2.7221160000000002</c:v>
                </c:pt>
                <c:pt idx="10588">
                  <c:v>2.7221160000000002</c:v>
                </c:pt>
                <c:pt idx="10589">
                  <c:v>2.7221160000000002</c:v>
                </c:pt>
                <c:pt idx="10590">
                  <c:v>2.7221160000000002</c:v>
                </c:pt>
                <c:pt idx="10591">
                  <c:v>2.7221160000000002</c:v>
                </c:pt>
                <c:pt idx="10592">
                  <c:v>2.6595800000000001</c:v>
                </c:pt>
                <c:pt idx="10593">
                  <c:v>2.6595800000000001</c:v>
                </c:pt>
                <c:pt idx="10594">
                  <c:v>2.6595800000000001</c:v>
                </c:pt>
                <c:pt idx="10595">
                  <c:v>2.6595800000000001</c:v>
                </c:pt>
                <c:pt idx="10596">
                  <c:v>2.6595800000000001</c:v>
                </c:pt>
                <c:pt idx="10597">
                  <c:v>2.6595800000000001</c:v>
                </c:pt>
                <c:pt idx="10598">
                  <c:v>2.6595800000000001</c:v>
                </c:pt>
                <c:pt idx="10599">
                  <c:v>2.6595800000000001</c:v>
                </c:pt>
                <c:pt idx="10600">
                  <c:v>2.6595800000000001</c:v>
                </c:pt>
                <c:pt idx="10601">
                  <c:v>2.6595800000000001</c:v>
                </c:pt>
                <c:pt idx="10602">
                  <c:v>2.6595800000000001</c:v>
                </c:pt>
                <c:pt idx="10603">
                  <c:v>2.6595800000000001</c:v>
                </c:pt>
                <c:pt idx="10604">
                  <c:v>2.6595800000000001</c:v>
                </c:pt>
                <c:pt idx="10605">
                  <c:v>2.6595800000000001</c:v>
                </c:pt>
                <c:pt idx="10606">
                  <c:v>2.6595800000000001</c:v>
                </c:pt>
                <c:pt idx="10607">
                  <c:v>2.6595800000000001</c:v>
                </c:pt>
                <c:pt idx="10608">
                  <c:v>2.6595800000000001</c:v>
                </c:pt>
                <c:pt idx="10609">
                  <c:v>2.6595800000000001</c:v>
                </c:pt>
                <c:pt idx="10610">
                  <c:v>2.6595800000000001</c:v>
                </c:pt>
                <c:pt idx="10611">
                  <c:v>2.6595800000000001</c:v>
                </c:pt>
                <c:pt idx="10612">
                  <c:v>2.6595800000000001</c:v>
                </c:pt>
                <c:pt idx="10613">
                  <c:v>2.6</c:v>
                </c:pt>
                <c:pt idx="10614">
                  <c:v>2.6</c:v>
                </c:pt>
                <c:pt idx="10615">
                  <c:v>2.6</c:v>
                </c:pt>
                <c:pt idx="10616">
                  <c:v>2.6</c:v>
                </c:pt>
                <c:pt idx="10617">
                  <c:v>2.6</c:v>
                </c:pt>
                <c:pt idx="10618">
                  <c:v>2.6</c:v>
                </c:pt>
                <c:pt idx="10619">
                  <c:v>2.6</c:v>
                </c:pt>
                <c:pt idx="10620">
                  <c:v>2.6</c:v>
                </c:pt>
                <c:pt idx="10621">
                  <c:v>2.6</c:v>
                </c:pt>
                <c:pt idx="10622">
                  <c:v>2.6</c:v>
                </c:pt>
                <c:pt idx="10623">
                  <c:v>2.6</c:v>
                </c:pt>
                <c:pt idx="10624">
                  <c:v>2.6</c:v>
                </c:pt>
                <c:pt idx="10625">
                  <c:v>2.6</c:v>
                </c:pt>
                <c:pt idx="10626">
                  <c:v>2.6</c:v>
                </c:pt>
                <c:pt idx="10627">
                  <c:v>2.6</c:v>
                </c:pt>
                <c:pt idx="10628">
                  <c:v>2.6</c:v>
                </c:pt>
                <c:pt idx="10629">
                  <c:v>2.6</c:v>
                </c:pt>
                <c:pt idx="10630">
                  <c:v>2.6</c:v>
                </c:pt>
                <c:pt idx="10631">
                  <c:v>2.6</c:v>
                </c:pt>
                <c:pt idx="10632">
                  <c:v>2.6</c:v>
                </c:pt>
                <c:pt idx="10633">
                  <c:v>1.518683</c:v>
                </c:pt>
                <c:pt idx="10634">
                  <c:v>1.518683</c:v>
                </c:pt>
                <c:pt idx="10635">
                  <c:v>1.518683</c:v>
                </c:pt>
                <c:pt idx="10636">
                  <c:v>1.518683</c:v>
                </c:pt>
                <c:pt idx="10637">
                  <c:v>1.518683</c:v>
                </c:pt>
                <c:pt idx="10638">
                  <c:v>1.518683</c:v>
                </c:pt>
                <c:pt idx="10639">
                  <c:v>1.518683</c:v>
                </c:pt>
                <c:pt idx="10640">
                  <c:v>1.518683</c:v>
                </c:pt>
                <c:pt idx="10641">
                  <c:v>1.518683</c:v>
                </c:pt>
                <c:pt idx="10642">
                  <c:v>1.518683</c:v>
                </c:pt>
                <c:pt idx="10643">
                  <c:v>1.518683</c:v>
                </c:pt>
                <c:pt idx="10644">
                  <c:v>1.518683</c:v>
                </c:pt>
                <c:pt idx="10645">
                  <c:v>1.518683</c:v>
                </c:pt>
                <c:pt idx="10646">
                  <c:v>1.518683</c:v>
                </c:pt>
                <c:pt idx="10647">
                  <c:v>1.518683</c:v>
                </c:pt>
                <c:pt idx="10648">
                  <c:v>1.518683</c:v>
                </c:pt>
                <c:pt idx="10649">
                  <c:v>1.518683</c:v>
                </c:pt>
                <c:pt idx="10650">
                  <c:v>1.518683</c:v>
                </c:pt>
                <c:pt idx="10651">
                  <c:v>1.518683</c:v>
                </c:pt>
                <c:pt idx="10652">
                  <c:v>1.518683</c:v>
                </c:pt>
                <c:pt idx="10653">
                  <c:v>1.5329120000000001</c:v>
                </c:pt>
                <c:pt idx="10654">
                  <c:v>1.5329120000000001</c:v>
                </c:pt>
                <c:pt idx="10655">
                  <c:v>1.5329120000000001</c:v>
                </c:pt>
                <c:pt idx="10656">
                  <c:v>1.5329120000000001</c:v>
                </c:pt>
                <c:pt idx="10657">
                  <c:v>1.5329120000000001</c:v>
                </c:pt>
                <c:pt idx="10658">
                  <c:v>1.5329120000000001</c:v>
                </c:pt>
                <c:pt idx="10659">
                  <c:v>1.5329120000000001</c:v>
                </c:pt>
                <c:pt idx="10660">
                  <c:v>1.5329120000000001</c:v>
                </c:pt>
                <c:pt idx="10661">
                  <c:v>1.5329120000000001</c:v>
                </c:pt>
                <c:pt idx="10662">
                  <c:v>1.5329120000000001</c:v>
                </c:pt>
                <c:pt idx="10663">
                  <c:v>1.5329120000000001</c:v>
                </c:pt>
                <c:pt idx="10664">
                  <c:v>1.5329120000000001</c:v>
                </c:pt>
                <c:pt idx="10665">
                  <c:v>1.5329120000000001</c:v>
                </c:pt>
                <c:pt idx="10666">
                  <c:v>1.5329120000000001</c:v>
                </c:pt>
                <c:pt idx="10667">
                  <c:v>1.5329120000000001</c:v>
                </c:pt>
                <c:pt idx="10668">
                  <c:v>1.5329120000000001</c:v>
                </c:pt>
                <c:pt idx="10669">
                  <c:v>1.5329120000000001</c:v>
                </c:pt>
                <c:pt idx="10670">
                  <c:v>1.5329120000000001</c:v>
                </c:pt>
                <c:pt idx="10671">
                  <c:v>1.5329120000000001</c:v>
                </c:pt>
                <c:pt idx="10672">
                  <c:v>1.5329120000000001</c:v>
                </c:pt>
                <c:pt idx="10673">
                  <c:v>1.544386</c:v>
                </c:pt>
                <c:pt idx="10674">
                  <c:v>1.544386</c:v>
                </c:pt>
                <c:pt idx="10675">
                  <c:v>1.544386</c:v>
                </c:pt>
                <c:pt idx="10676">
                  <c:v>1.544386</c:v>
                </c:pt>
                <c:pt idx="10677">
                  <c:v>1.544386</c:v>
                </c:pt>
                <c:pt idx="10678">
                  <c:v>1.544386</c:v>
                </c:pt>
                <c:pt idx="10679">
                  <c:v>1.544386</c:v>
                </c:pt>
                <c:pt idx="10680">
                  <c:v>1.544386</c:v>
                </c:pt>
                <c:pt idx="10681">
                  <c:v>1.544386</c:v>
                </c:pt>
                <c:pt idx="10682">
                  <c:v>1.544386</c:v>
                </c:pt>
                <c:pt idx="10683">
                  <c:v>1.544386</c:v>
                </c:pt>
                <c:pt idx="10684">
                  <c:v>1.544386</c:v>
                </c:pt>
                <c:pt idx="10685">
                  <c:v>1.544386</c:v>
                </c:pt>
                <c:pt idx="10686">
                  <c:v>1.544386</c:v>
                </c:pt>
                <c:pt idx="10687">
                  <c:v>1.544386</c:v>
                </c:pt>
                <c:pt idx="10688">
                  <c:v>1.544386</c:v>
                </c:pt>
                <c:pt idx="10689">
                  <c:v>1.544386</c:v>
                </c:pt>
                <c:pt idx="10690">
                  <c:v>1.544386</c:v>
                </c:pt>
                <c:pt idx="10691">
                  <c:v>1.544386</c:v>
                </c:pt>
                <c:pt idx="10692">
                  <c:v>1.544386</c:v>
                </c:pt>
                <c:pt idx="10693">
                  <c:v>1.5126360000000001</c:v>
                </c:pt>
                <c:pt idx="10694">
                  <c:v>1.5126360000000001</c:v>
                </c:pt>
                <c:pt idx="10695">
                  <c:v>1.5126360000000001</c:v>
                </c:pt>
                <c:pt idx="10696">
                  <c:v>1.5126360000000001</c:v>
                </c:pt>
                <c:pt idx="10697">
                  <c:v>1.5126360000000001</c:v>
                </c:pt>
                <c:pt idx="10698">
                  <c:v>1.5126360000000001</c:v>
                </c:pt>
                <c:pt idx="10699">
                  <c:v>1.5126360000000001</c:v>
                </c:pt>
                <c:pt idx="10700">
                  <c:v>1.5126360000000001</c:v>
                </c:pt>
                <c:pt idx="10701">
                  <c:v>1.5126360000000001</c:v>
                </c:pt>
                <c:pt idx="10702">
                  <c:v>1.5126360000000001</c:v>
                </c:pt>
                <c:pt idx="10703">
                  <c:v>1.5126360000000001</c:v>
                </c:pt>
                <c:pt idx="10704">
                  <c:v>1.5126360000000001</c:v>
                </c:pt>
                <c:pt idx="10705">
                  <c:v>1.5126360000000001</c:v>
                </c:pt>
                <c:pt idx="10706">
                  <c:v>1.5126360000000001</c:v>
                </c:pt>
                <c:pt idx="10707">
                  <c:v>1.5126360000000001</c:v>
                </c:pt>
                <c:pt idx="10708">
                  <c:v>1.5126360000000001</c:v>
                </c:pt>
                <c:pt idx="10709">
                  <c:v>1.5126360000000001</c:v>
                </c:pt>
                <c:pt idx="10710">
                  <c:v>1.5126360000000001</c:v>
                </c:pt>
                <c:pt idx="10711">
                  <c:v>1.5126360000000001</c:v>
                </c:pt>
                <c:pt idx="10712">
                  <c:v>1.5126360000000001</c:v>
                </c:pt>
                <c:pt idx="10713">
                  <c:v>1.5126360000000001</c:v>
                </c:pt>
                <c:pt idx="10714">
                  <c:v>1.368976</c:v>
                </c:pt>
                <c:pt idx="10715">
                  <c:v>1.368976</c:v>
                </c:pt>
                <c:pt idx="10716">
                  <c:v>1.368976</c:v>
                </c:pt>
                <c:pt idx="10717">
                  <c:v>1.368976</c:v>
                </c:pt>
                <c:pt idx="10718">
                  <c:v>1.368976</c:v>
                </c:pt>
                <c:pt idx="10719">
                  <c:v>1.368976</c:v>
                </c:pt>
                <c:pt idx="10720">
                  <c:v>1.368976</c:v>
                </c:pt>
                <c:pt idx="10721">
                  <c:v>1.368976</c:v>
                </c:pt>
                <c:pt idx="10722">
                  <c:v>1.368976</c:v>
                </c:pt>
                <c:pt idx="10723">
                  <c:v>1.368976</c:v>
                </c:pt>
                <c:pt idx="10724">
                  <c:v>1.368976</c:v>
                </c:pt>
                <c:pt idx="10725">
                  <c:v>1.368976</c:v>
                </c:pt>
                <c:pt idx="10726">
                  <c:v>1.368976</c:v>
                </c:pt>
                <c:pt idx="10727">
                  <c:v>1.368976</c:v>
                </c:pt>
                <c:pt idx="10728">
                  <c:v>1.368976</c:v>
                </c:pt>
                <c:pt idx="10729">
                  <c:v>1.368976</c:v>
                </c:pt>
                <c:pt idx="10730">
                  <c:v>1.368976</c:v>
                </c:pt>
                <c:pt idx="10731">
                  <c:v>1.368976</c:v>
                </c:pt>
                <c:pt idx="10732">
                  <c:v>1.368976</c:v>
                </c:pt>
                <c:pt idx="10733">
                  <c:v>1.368976</c:v>
                </c:pt>
                <c:pt idx="10734">
                  <c:v>1.6423479999999999</c:v>
                </c:pt>
                <c:pt idx="10735">
                  <c:v>1.6423479999999999</c:v>
                </c:pt>
                <c:pt idx="10736">
                  <c:v>1.6423479999999999</c:v>
                </c:pt>
                <c:pt idx="10737">
                  <c:v>1.6423479999999999</c:v>
                </c:pt>
                <c:pt idx="10738">
                  <c:v>1.6423479999999999</c:v>
                </c:pt>
                <c:pt idx="10739">
                  <c:v>1.6423479999999999</c:v>
                </c:pt>
                <c:pt idx="10740">
                  <c:v>1.6423479999999999</c:v>
                </c:pt>
                <c:pt idx="10741">
                  <c:v>1.6423479999999999</c:v>
                </c:pt>
                <c:pt idx="10742">
                  <c:v>1.6423479999999999</c:v>
                </c:pt>
                <c:pt idx="10743">
                  <c:v>1.6423479999999999</c:v>
                </c:pt>
                <c:pt idx="10744">
                  <c:v>1.6423479999999999</c:v>
                </c:pt>
                <c:pt idx="10745">
                  <c:v>1.6423479999999999</c:v>
                </c:pt>
                <c:pt idx="10746">
                  <c:v>1.6423479999999999</c:v>
                </c:pt>
                <c:pt idx="10747">
                  <c:v>1.6423479999999999</c:v>
                </c:pt>
                <c:pt idx="10748">
                  <c:v>1.6423479999999999</c:v>
                </c:pt>
                <c:pt idx="10749">
                  <c:v>1.6423479999999999</c:v>
                </c:pt>
                <c:pt idx="10750">
                  <c:v>1.6423479999999999</c:v>
                </c:pt>
                <c:pt idx="10751">
                  <c:v>1.6423479999999999</c:v>
                </c:pt>
                <c:pt idx="10752">
                  <c:v>1.6423479999999999</c:v>
                </c:pt>
                <c:pt idx="10753">
                  <c:v>1.6423479999999999</c:v>
                </c:pt>
                <c:pt idx="10754">
                  <c:v>1.6423479999999999</c:v>
                </c:pt>
                <c:pt idx="10755">
                  <c:v>1.4653609999999999</c:v>
                </c:pt>
                <c:pt idx="10756">
                  <c:v>1.4653609999999999</c:v>
                </c:pt>
                <c:pt idx="10757">
                  <c:v>1.4653609999999999</c:v>
                </c:pt>
                <c:pt idx="10758">
                  <c:v>1.4653609999999999</c:v>
                </c:pt>
                <c:pt idx="10759">
                  <c:v>1.4653609999999999</c:v>
                </c:pt>
                <c:pt idx="10760">
                  <c:v>1.4653609999999999</c:v>
                </c:pt>
                <c:pt idx="10761">
                  <c:v>1.4653609999999999</c:v>
                </c:pt>
                <c:pt idx="10762">
                  <c:v>1.4653609999999999</c:v>
                </c:pt>
                <c:pt idx="10763">
                  <c:v>1.4653609999999999</c:v>
                </c:pt>
                <c:pt idx="10764">
                  <c:v>1.4653609999999999</c:v>
                </c:pt>
                <c:pt idx="10765">
                  <c:v>1.4653609999999999</c:v>
                </c:pt>
                <c:pt idx="10766">
                  <c:v>1.4653609999999999</c:v>
                </c:pt>
                <c:pt idx="10767">
                  <c:v>1.4653609999999999</c:v>
                </c:pt>
                <c:pt idx="10768">
                  <c:v>1.4653609999999999</c:v>
                </c:pt>
                <c:pt idx="10769">
                  <c:v>1.4653609999999999</c:v>
                </c:pt>
                <c:pt idx="10770">
                  <c:v>1.4653609999999999</c:v>
                </c:pt>
                <c:pt idx="10771">
                  <c:v>1.4653609999999999</c:v>
                </c:pt>
                <c:pt idx="10772">
                  <c:v>1.4653609999999999</c:v>
                </c:pt>
                <c:pt idx="10773">
                  <c:v>1.4653609999999999</c:v>
                </c:pt>
                <c:pt idx="10774">
                  <c:v>1.4653609999999999</c:v>
                </c:pt>
                <c:pt idx="10775">
                  <c:v>1.4653609999999999</c:v>
                </c:pt>
                <c:pt idx="10776">
                  <c:v>1.407697</c:v>
                </c:pt>
                <c:pt idx="10777">
                  <c:v>1.407697</c:v>
                </c:pt>
                <c:pt idx="10778">
                  <c:v>1.407697</c:v>
                </c:pt>
                <c:pt idx="10779">
                  <c:v>1.407697</c:v>
                </c:pt>
                <c:pt idx="10780">
                  <c:v>1.407697</c:v>
                </c:pt>
                <c:pt idx="10781">
                  <c:v>1.407697</c:v>
                </c:pt>
                <c:pt idx="10782">
                  <c:v>1.407697</c:v>
                </c:pt>
                <c:pt idx="10783">
                  <c:v>1.407697</c:v>
                </c:pt>
                <c:pt idx="10784">
                  <c:v>1.407697</c:v>
                </c:pt>
                <c:pt idx="10785">
                  <c:v>1.407697</c:v>
                </c:pt>
                <c:pt idx="10786">
                  <c:v>1.407697</c:v>
                </c:pt>
                <c:pt idx="10787">
                  <c:v>1.407697</c:v>
                </c:pt>
                <c:pt idx="10788">
                  <c:v>1.407697</c:v>
                </c:pt>
                <c:pt idx="10789">
                  <c:v>1.407697</c:v>
                </c:pt>
                <c:pt idx="10790">
                  <c:v>1.407697</c:v>
                </c:pt>
                <c:pt idx="10791">
                  <c:v>1.407697</c:v>
                </c:pt>
                <c:pt idx="10792">
                  <c:v>1.407697</c:v>
                </c:pt>
                <c:pt idx="10793">
                  <c:v>1.407697</c:v>
                </c:pt>
                <c:pt idx="10794">
                  <c:v>1.407697</c:v>
                </c:pt>
                <c:pt idx="10795">
                  <c:v>1.407697</c:v>
                </c:pt>
                <c:pt idx="10796">
                  <c:v>1.407697</c:v>
                </c:pt>
                <c:pt idx="10797">
                  <c:v>1.571998</c:v>
                </c:pt>
                <c:pt idx="10798">
                  <c:v>1.571998</c:v>
                </c:pt>
                <c:pt idx="10799">
                  <c:v>1.571998</c:v>
                </c:pt>
                <c:pt idx="10800">
                  <c:v>1.571998</c:v>
                </c:pt>
                <c:pt idx="10801">
                  <c:v>1.571998</c:v>
                </c:pt>
                <c:pt idx="10802">
                  <c:v>1.571998</c:v>
                </c:pt>
                <c:pt idx="10803">
                  <c:v>1.571998</c:v>
                </c:pt>
                <c:pt idx="10804">
                  <c:v>1.571998</c:v>
                </c:pt>
                <c:pt idx="10805">
                  <c:v>1.571998</c:v>
                </c:pt>
                <c:pt idx="10806">
                  <c:v>1.571998</c:v>
                </c:pt>
                <c:pt idx="10807">
                  <c:v>1.571998</c:v>
                </c:pt>
                <c:pt idx="10808">
                  <c:v>1.571998</c:v>
                </c:pt>
                <c:pt idx="10809">
                  <c:v>1.571998</c:v>
                </c:pt>
                <c:pt idx="10810">
                  <c:v>1.571998</c:v>
                </c:pt>
                <c:pt idx="10811">
                  <c:v>1.571998</c:v>
                </c:pt>
                <c:pt idx="10812">
                  <c:v>1.571998</c:v>
                </c:pt>
                <c:pt idx="10813">
                  <c:v>1.571998</c:v>
                </c:pt>
                <c:pt idx="10814">
                  <c:v>1.571998</c:v>
                </c:pt>
                <c:pt idx="10815">
                  <c:v>1.571998</c:v>
                </c:pt>
                <c:pt idx="10816">
                  <c:v>1.571998</c:v>
                </c:pt>
                <c:pt idx="10817">
                  <c:v>1.571998</c:v>
                </c:pt>
                <c:pt idx="10818">
                  <c:v>4.8099999999999998E-4</c:v>
                </c:pt>
                <c:pt idx="10819">
                  <c:v>4.8099999999999998E-4</c:v>
                </c:pt>
                <c:pt idx="10820">
                  <c:v>4.8099999999999998E-4</c:v>
                </c:pt>
                <c:pt idx="10821">
                  <c:v>4.8099999999999998E-4</c:v>
                </c:pt>
                <c:pt idx="10822">
                  <c:v>4.8099999999999998E-4</c:v>
                </c:pt>
                <c:pt idx="10823">
                  <c:v>4.8099999999999998E-4</c:v>
                </c:pt>
                <c:pt idx="10824">
                  <c:v>4.8099999999999998E-4</c:v>
                </c:pt>
                <c:pt idx="10825">
                  <c:v>4.8099999999999998E-4</c:v>
                </c:pt>
                <c:pt idx="10826">
                  <c:v>4.8099999999999998E-4</c:v>
                </c:pt>
                <c:pt idx="10827">
                  <c:v>4.8099999999999998E-4</c:v>
                </c:pt>
                <c:pt idx="10828">
                  <c:v>4.8099999999999998E-4</c:v>
                </c:pt>
                <c:pt idx="10829">
                  <c:v>4.8099999999999998E-4</c:v>
                </c:pt>
                <c:pt idx="10830">
                  <c:v>4.8099999999999998E-4</c:v>
                </c:pt>
                <c:pt idx="10831">
                  <c:v>4.8099999999999998E-4</c:v>
                </c:pt>
                <c:pt idx="10832">
                  <c:v>4.8099999999999998E-4</c:v>
                </c:pt>
                <c:pt idx="10833">
                  <c:v>4.8099999999999998E-4</c:v>
                </c:pt>
                <c:pt idx="10834">
                  <c:v>4.8099999999999998E-4</c:v>
                </c:pt>
                <c:pt idx="10835">
                  <c:v>4.8099999999999998E-4</c:v>
                </c:pt>
                <c:pt idx="10836">
                  <c:v>4.8099999999999998E-4</c:v>
                </c:pt>
                <c:pt idx="10837">
                  <c:v>4.8099999999999998E-4</c:v>
                </c:pt>
                <c:pt idx="10838">
                  <c:v>4.8099999999999998E-4</c:v>
                </c:pt>
                <c:pt idx="10839">
                  <c:v>1.646998</c:v>
                </c:pt>
                <c:pt idx="10840">
                  <c:v>1.646998</c:v>
                </c:pt>
                <c:pt idx="10841">
                  <c:v>1.646998</c:v>
                </c:pt>
                <c:pt idx="10842">
                  <c:v>1.646998</c:v>
                </c:pt>
                <c:pt idx="10843">
                  <c:v>1.646998</c:v>
                </c:pt>
                <c:pt idx="10844">
                  <c:v>1.646998</c:v>
                </c:pt>
                <c:pt idx="10845">
                  <c:v>1.646998</c:v>
                </c:pt>
                <c:pt idx="10846">
                  <c:v>1.646998</c:v>
                </c:pt>
                <c:pt idx="10847">
                  <c:v>1.646998</c:v>
                </c:pt>
                <c:pt idx="10848">
                  <c:v>1.646998</c:v>
                </c:pt>
                <c:pt idx="10849">
                  <c:v>1.646998</c:v>
                </c:pt>
                <c:pt idx="10850">
                  <c:v>1.646998</c:v>
                </c:pt>
                <c:pt idx="10851">
                  <c:v>1.646998</c:v>
                </c:pt>
                <c:pt idx="10852">
                  <c:v>1.646998</c:v>
                </c:pt>
                <c:pt idx="10853">
                  <c:v>1.646998</c:v>
                </c:pt>
                <c:pt idx="10854">
                  <c:v>1.646998</c:v>
                </c:pt>
                <c:pt idx="10855">
                  <c:v>1.646998</c:v>
                </c:pt>
                <c:pt idx="10856">
                  <c:v>1.646998</c:v>
                </c:pt>
                <c:pt idx="10857">
                  <c:v>1.646998</c:v>
                </c:pt>
                <c:pt idx="10858">
                  <c:v>1.646998</c:v>
                </c:pt>
                <c:pt idx="10859">
                  <c:v>1.646998</c:v>
                </c:pt>
                <c:pt idx="10860">
                  <c:v>1.739984</c:v>
                </c:pt>
                <c:pt idx="10861">
                  <c:v>1.739984</c:v>
                </c:pt>
                <c:pt idx="10862">
                  <c:v>1.739984</c:v>
                </c:pt>
                <c:pt idx="10863">
                  <c:v>1.739984</c:v>
                </c:pt>
                <c:pt idx="10864">
                  <c:v>1.739984</c:v>
                </c:pt>
                <c:pt idx="10865">
                  <c:v>1.739984</c:v>
                </c:pt>
                <c:pt idx="10866">
                  <c:v>1.739984</c:v>
                </c:pt>
                <c:pt idx="10867">
                  <c:v>1.739984</c:v>
                </c:pt>
                <c:pt idx="10868">
                  <c:v>1.739984</c:v>
                </c:pt>
                <c:pt idx="10869">
                  <c:v>1.739984</c:v>
                </c:pt>
                <c:pt idx="10870">
                  <c:v>1.739984</c:v>
                </c:pt>
                <c:pt idx="10871">
                  <c:v>1.739984</c:v>
                </c:pt>
                <c:pt idx="10872">
                  <c:v>1.739984</c:v>
                </c:pt>
                <c:pt idx="10873">
                  <c:v>1.739984</c:v>
                </c:pt>
                <c:pt idx="10874">
                  <c:v>1.739984</c:v>
                </c:pt>
                <c:pt idx="10875">
                  <c:v>1.739984</c:v>
                </c:pt>
                <c:pt idx="10876">
                  <c:v>1.739984</c:v>
                </c:pt>
                <c:pt idx="10877">
                  <c:v>1.739984</c:v>
                </c:pt>
                <c:pt idx="10878">
                  <c:v>1.739984</c:v>
                </c:pt>
                <c:pt idx="10879">
                  <c:v>1.739984</c:v>
                </c:pt>
                <c:pt idx="10880">
                  <c:v>1.7907379999999999</c:v>
                </c:pt>
                <c:pt idx="10881">
                  <c:v>1.7907379999999999</c:v>
                </c:pt>
                <c:pt idx="10882">
                  <c:v>1.7907379999999999</c:v>
                </c:pt>
                <c:pt idx="10883">
                  <c:v>1.7907379999999999</c:v>
                </c:pt>
                <c:pt idx="10884">
                  <c:v>1.7907379999999999</c:v>
                </c:pt>
                <c:pt idx="10885">
                  <c:v>1.7907379999999999</c:v>
                </c:pt>
                <c:pt idx="10886">
                  <c:v>1.7907379999999999</c:v>
                </c:pt>
                <c:pt idx="10887">
                  <c:v>1.7907379999999999</c:v>
                </c:pt>
                <c:pt idx="10888">
                  <c:v>1.7907379999999999</c:v>
                </c:pt>
                <c:pt idx="10889">
                  <c:v>1.7907379999999999</c:v>
                </c:pt>
                <c:pt idx="10890">
                  <c:v>1.7907379999999999</c:v>
                </c:pt>
                <c:pt idx="10891">
                  <c:v>1.7907379999999999</c:v>
                </c:pt>
                <c:pt idx="10892">
                  <c:v>1.7907379999999999</c:v>
                </c:pt>
                <c:pt idx="10893">
                  <c:v>1.7907379999999999</c:v>
                </c:pt>
                <c:pt idx="10894">
                  <c:v>1.7907379999999999</c:v>
                </c:pt>
                <c:pt idx="10895">
                  <c:v>1.7907379999999999</c:v>
                </c:pt>
                <c:pt idx="10896">
                  <c:v>1.7907379999999999</c:v>
                </c:pt>
                <c:pt idx="10897">
                  <c:v>1.7907379999999999</c:v>
                </c:pt>
                <c:pt idx="10898">
                  <c:v>1.7907379999999999</c:v>
                </c:pt>
                <c:pt idx="10899">
                  <c:v>1.7907379999999999</c:v>
                </c:pt>
                <c:pt idx="10900">
                  <c:v>5</c:v>
                </c:pt>
                <c:pt idx="10901">
                  <c:v>5</c:v>
                </c:pt>
                <c:pt idx="10902">
                  <c:v>5</c:v>
                </c:pt>
                <c:pt idx="10903">
                  <c:v>5</c:v>
                </c:pt>
                <c:pt idx="10904">
                  <c:v>5</c:v>
                </c:pt>
                <c:pt idx="10905">
                  <c:v>5</c:v>
                </c:pt>
                <c:pt idx="10906">
                  <c:v>5</c:v>
                </c:pt>
                <c:pt idx="10907">
                  <c:v>5</c:v>
                </c:pt>
                <c:pt idx="10908">
                  <c:v>5</c:v>
                </c:pt>
                <c:pt idx="10909">
                  <c:v>5</c:v>
                </c:pt>
                <c:pt idx="10910">
                  <c:v>5</c:v>
                </c:pt>
                <c:pt idx="10911">
                  <c:v>5</c:v>
                </c:pt>
                <c:pt idx="10912">
                  <c:v>5</c:v>
                </c:pt>
                <c:pt idx="10913">
                  <c:v>5</c:v>
                </c:pt>
                <c:pt idx="10914">
                  <c:v>5</c:v>
                </c:pt>
                <c:pt idx="10915">
                  <c:v>5</c:v>
                </c:pt>
                <c:pt idx="10916">
                  <c:v>5</c:v>
                </c:pt>
                <c:pt idx="10917">
                  <c:v>5</c:v>
                </c:pt>
                <c:pt idx="10918">
                  <c:v>5</c:v>
                </c:pt>
                <c:pt idx="10919">
                  <c:v>5</c:v>
                </c:pt>
                <c:pt idx="10920">
                  <c:v>5</c:v>
                </c:pt>
                <c:pt idx="10921">
                  <c:v>5</c:v>
                </c:pt>
                <c:pt idx="10922">
                  <c:v>5</c:v>
                </c:pt>
                <c:pt idx="10923">
                  <c:v>5</c:v>
                </c:pt>
                <c:pt idx="10924">
                  <c:v>5</c:v>
                </c:pt>
                <c:pt idx="10925">
                  <c:v>5</c:v>
                </c:pt>
                <c:pt idx="10926">
                  <c:v>5</c:v>
                </c:pt>
                <c:pt idx="10927">
                  <c:v>5</c:v>
                </c:pt>
                <c:pt idx="10928">
                  <c:v>5</c:v>
                </c:pt>
                <c:pt idx="10929">
                  <c:v>5</c:v>
                </c:pt>
                <c:pt idx="10930">
                  <c:v>5</c:v>
                </c:pt>
                <c:pt idx="10931">
                  <c:v>5</c:v>
                </c:pt>
                <c:pt idx="10932">
                  <c:v>5</c:v>
                </c:pt>
                <c:pt idx="10933">
                  <c:v>5</c:v>
                </c:pt>
                <c:pt idx="10934">
                  <c:v>5</c:v>
                </c:pt>
                <c:pt idx="10935">
                  <c:v>5</c:v>
                </c:pt>
                <c:pt idx="10936">
                  <c:v>5</c:v>
                </c:pt>
                <c:pt idx="10937">
                  <c:v>5</c:v>
                </c:pt>
                <c:pt idx="10938">
                  <c:v>5</c:v>
                </c:pt>
                <c:pt idx="10939">
                  <c:v>5</c:v>
                </c:pt>
                <c:pt idx="10940">
                  <c:v>5</c:v>
                </c:pt>
                <c:pt idx="10941">
                  <c:v>5.1490900000000002</c:v>
                </c:pt>
                <c:pt idx="10942">
                  <c:v>5.1490900000000002</c:v>
                </c:pt>
                <c:pt idx="10943">
                  <c:v>5.1490900000000002</c:v>
                </c:pt>
                <c:pt idx="10944">
                  <c:v>5.1490900000000002</c:v>
                </c:pt>
                <c:pt idx="10945">
                  <c:v>5.1490900000000002</c:v>
                </c:pt>
                <c:pt idx="10946">
                  <c:v>5.1490900000000002</c:v>
                </c:pt>
                <c:pt idx="10947">
                  <c:v>5.1490900000000002</c:v>
                </c:pt>
                <c:pt idx="10948">
                  <c:v>5.1490900000000002</c:v>
                </c:pt>
                <c:pt idx="10949">
                  <c:v>5.1490900000000002</c:v>
                </c:pt>
                <c:pt idx="10950">
                  <c:v>5.1490900000000002</c:v>
                </c:pt>
                <c:pt idx="10951">
                  <c:v>5.1490900000000002</c:v>
                </c:pt>
                <c:pt idx="10952">
                  <c:v>5.1490900000000002</c:v>
                </c:pt>
                <c:pt idx="10953">
                  <c:v>5.1490900000000002</c:v>
                </c:pt>
                <c:pt idx="10954">
                  <c:v>5.1490900000000002</c:v>
                </c:pt>
                <c:pt idx="10955">
                  <c:v>5.1490900000000002</c:v>
                </c:pt>
                <c:pt idx="10956">
                  <c:v>5.1490900000000002</c:v>
                </c:pt>
                <c:pt idx="10957">
                  <c:v>5.1490900000000002</c:v>
                </c:pt>
                <c:pt idx="10958">
                  <c:v>5.1490900000000002</c:v>
                </c:pt>
                <c:pt idx="10959">
                  <c:v>5.1490900000000002</c:v>
                </c:pt>
                <c:pt idx="10960">
                  <c:v>5.1490900000000002</c:v>
                </c:pt>
                <c:pt idx="10961">
                  <c:v>4.2755900000000002</c:v>
                </c:pt>
                <c:pt idx="10962">
                  <c:v>4.2755900000000002</c:v>
                </c:pt>
                <c:pt idx="10963">
                  <c:v>4.2755900000000002</c:v>
                </c:pt>
                <c:pt idx="10964">
                  <c:v>4.2755900000000002</c:v>
                </c:pt>
                <c:pt idx="10965">
                  <c:v>4.2755900000000002</c:v>
                </c:pt>
                <c:pt idx="10966">
                  <c:v>4.2755900000000002</c:v>
                </c:pt>
                <c:pt idx="10967">
                  <c:v>4.2755900000000002</c:v>
                </c:pt>
                <c:pt idx="10968">
                  <c:v>4.2755900000000002</c:v>
                </c:pt>
                <c:pt idx="10969">
                  <c:v>4.2755900000000002</c:v>
                </c:pt>
                <c:pt idx="10970">
                  <c:v>4.2755900000000002</c:v>
                </c:pt>
                <c:pt idx="10971">
                  <c:v>4.2755900000000002</c:v>
                </c:pt>
                <c:pt idx="10972">
                  <c:v>4.2755900000000002</c:v>
                </c:pt>
                <c:pt idx="10973">
                  <c:v>4.2755900000000002</c:v>
                </c:pt>
                <c:pt idx="10974">
                  <c:v>4.2755900000000002</c:v>
                </c:pt>
                <c:pt idx="10975">
                  <c:v>4.2755900000000002</c:v>
                </c:pt>
                <c:pt idx="10976">
                  <c:v>4.2755900000000002</c:v>
                </c:pt>
                <c:pt idx="10977">
                  <c:v>4.2755900000000002</c:v>
                </c:pt>
                <c:pt idx="10978">
                  <c:v>4.2755900000000002</c:v>
                </c:pt>
                <c:pt idx="10979">
                  <c:v>4.2755900000000002</c:v>
                </c:pt>
                <c:pt idx="10980">
                  <c:v>4.2755900000000002</c:v>
                </c:pt>
                <c:pt idx="10981">
                  <c:v>4.2755900000000002</c:v>
                </c:pt>
                <c:pt idx="10982">
                  <c:v>4.1886749999999999</c:v>
                </c:pt>
                <c:pt idx="10983">
                  <c:v>4.1886749999999999</c:v>
                </c:pt>
                <c:pt idx="10984">
                  <c:v>4.1886749999999999</c:v>
                </c:pt>
                <c:pt idx="10985">
                  <c:v>4.1886749999999999</c:v>
                </c:pt>
                <c:pt idx="10986">
                  <c:v>4.1886749999999999</c:v>
                </c:pt>
                <c:pt idx="10987">
                  <c:v>4.1886749999999999</c:v>
                </c:pt>
                <c:pt idx="10988">
                  <c:v>4.1886749999999999</c:v>
                </c:pt>
                <c:pt idx="10989">
                  <c:v>4.1886749999999999</c:v>
                </c:pt>
                <c:pt idx="10990">
                  <c:v>4.1886749999999999</c:v>
                </c:pt>
                <c:pt idx="10991">
                  <c:v>4.1886749999999999</c:v>
                </c:pt>
                <c:pt idx="10992">
                  <c:v>4.1886749999999999</c:v>
                </c:pt>
                <c:pt idx="10993">
                  <c:v>4.1886749999999999</c:v>
                </c:pt>
                <c:pt idx="10994">
                  <c:v>4.1886749999999999</c:v>
                </c:pt>
                <c:pt idx="10995">
                  <c:v>4.1886749999999999</c:v>
                </c:pt>
                <c:pt idx="10996">
                  <c:v>4.1886749999999999</c:v>
                </c:pt>
                <c:pt idx="10997">
                  <c:v>4.1886749999999999</c:v>
                </c:pt>
                <c:pt idx="10998">
                  <c:v>4.1886749999999999</c:v>
                </c:pt>
                <c:pt idx="10999">
                  <c:v>4.1886749999999999</c:v>
                </c:pt>
                <c:pt idx="11000">
                  <c:v>4.1886749999999999</c:v>
                </c:pt>
                <c:pt idx="11001">
                  <c:v>4.1886749999999999</c:v>
                </c:pt>
                <c:pt idx="11002">
                  <c:v>4.073105</c:v>
                </c:pt>
                <c:pt idx="11003">
                  <c:v>4.073105</c:v>
                </c:pt>
                <c:pt idx="11004">
                  <c:v>4.073105</c:v>
                </c:pt>
                <c:pt idx="11005">
                  <c:v>4.073105</c:v>
                </c:pt>
                <c:pt idx="11006">
                  <c:v>4.073105</c:v>
                </c:pt>
                <c:pt idx="11007">
                  <c:v>4.073105</c:v>
                </c:pt>
                <c:pt idx="11008">
                  <c:v>4.073105</c:v>
                </c:pt>
                <c:pt idx="11009">
                  <c:v>4.073105</c:v>
                </c:pt>
                <c:pt idx="11010">
                  <c:v>4.073105</c:v>
                </c:pt>
                <c:pt idx="11011">
                  <c:v>4.073105</c:v>
                </c:pt>
                <c:pt idx="11012">
                  <c:v>4.073105</c:v>
                </c:pt>
                <c:pt idx="11013">
                  <c:v>4.073105</c:v>
                </c:pt>
                <c:pt idx="11014">
                  <c:v>4.073105</c:v>
                </c:pt>
                <c:pt idx="11015">
                  <c:v>4.073105</c:v>
                </c:pt>
                <c:pt idx="11016">
                  <c:v>4.073105</c:v>
                </c:pt>
                <c:pt idx="11017">
                  <c:v>4.073105</c:v>
                </c:pt>
                <c:pt idx="11018">
                  <c:v>4.073105</c:v>
                </c:pt>
                <c:pt idx="11019">
                  <c:v>4.073105</c:v>
                </c:pt>
                <c:pt idx="11020">
                  <c:v>4.073105</c:v>
                </c:pt>
                <c:pt idx="11021">
                  <c:v>4.073105</c:v>
                </c:pt>
                <c:pt idx="11022">
                  <c:v>4.073105</c:v>
                </c:pt>
                <c:pt idx="11023">
                  <c:v>3.9964149999999998</c:v>
                </c:pt>
                <c:pt idx="11024">
                  <c:v>3.9964149999999998</c:v>
                </c:pt>
                <c:pt idx="11025">
                  <c:v>3.9964149999999998</c:v>
                </c:pt>
                <c:pt idx="11026">
                  <c:v>3.9964149999999998</c:v>
                </c:pt>
                <c:pt idx="11027">
                  <c:v>3.9964149999999998</c:v>
                </c:pt>
                <c:pt idx="11028">
                  <c:v>3.9964149999999998</c:v>
                </c:pt>
                <c:pt idx="11029">
                  <c:v>3.9964149999999998</c:v>
                </c:pt>
                <c:pt idx="11030">
                  <c:v>3.9964149999999998</c:v>
                </c:pt>
                <c:pt idx="11031">
                  <c:v>3.9964149999999998</c:v>
                </c:pt>
                <c:pt idx="11032">
                  <c:v>3.9964149999999998</c:v>
                </c:pt>
                <c:pt idx="11033">
                  <c:v>3.9964149999999998</c:v>
                </c:pt>
                <c:pt idx="11034">
                  <c:v>3.9964149999999998</c:v>
                </c:pt>
                <c:pt idx="11035">
                  <c:v>3.9964149999999998</c:v>
                </c:pt>
                <c:pt idx="11036">
                  <c:v>3.9964149999999998</c:v>
                </c:pt>
                <c:pt idx="11037">
                  <c:v>3.9964149999999998</c:v>
                </c:pt>
                <c:pt idx="11038">
                  <c:v>3.9964149999999998</c:v>
                </c:pt>
                <c:pt idx="11039">
                  <c:v>3.9964149999999998</c:v>
                </c:pt>
                <c:pt idx="11040">
                  <c:v>3.9964149999999998</c:v>
                </c:pt>
                <c:pt idx="11041">
                  <c:v>3.9964149999999998</c:v>
                </c:pt>
                <c:pt idx="11042">
                  <c:v>3.9964149999999998</c:v>
                </c:pt>
                <c:pt idx="11043">
                  <c:v>3.9964149999999998</c:v>
                </c:pt>
                <c:pt idx="11044">
                  <c:v>3.9368430000000001</c:v>
                </c:pt>
                <c:pt idx="11045">
                  <c:v>3.9368430000000001</c:v>
                </c:pt>
                <c:pt idx="11046">
                  <c:v>3.9368430000000001</c:v>
                </c:pt>
                <c:pt idx="11047">
                  <c:v>3.9368430000000001</c:v>
                </c:pt>
                <c:pt idx="11048">
                  <c:v>3.9368430000000001</c:v>
                </c:pt>
                <c:pt idx="11049">
                  <c:v>3.9368430000000001</c:v>
                </c:pt>
                <c:pt idx="11050">
                  <c:v>3.9368430000000001</c:v>
                </c:pt>
                <c:pt idx="11051">
                  <c:v>3.9368430000000001</c:v>
                </c:pt>
                <c:pt idx="11052">
                  <c:v>3.9368430000000001</c:v>
                </c:pt>
                <c:pt idx="11053">
                  <c:v>3.9368430000000001</c:v>
                </c:pt>
                <c:pt idx="11054">
                  <c:v>3.9368430000000001</c:v>
                </c:pt>
                <c:pt idx="11055">
                  <c:v>3.9368430000000001</c:v>
                </c:pt>
                <c:pt idx="11056">
                  <c:v>3.9368430000000001</c:v>
                </c:pt>
                <c:pt idx="11057">
                  <c:v>3.9368430000000001</c:v>
                </c:pt>
                <c:pt idx="11058">
                  <c:v>3.9368430000000001</c:v>
                </c:pt>
                <c:pt idx="11059">
                  <c:v>3.9368430000000001</c:v>
                </c:pt>
                <c:pt idx="11060">
                  <c:v>3.9368430000000001</c:v>
                </c:pt>
                <c:pt idx="11061">
                  <c:v>3.9368430000000001</c:v>
                </c:pt>
                <c:pt idx="11062">
                  <c:v>3.9368430000000001</c:v>
                </c:pt>
                <c:pt idx="11063">
                  <c:v>3.9368430000000001</c:v>
                </c:pt>
                <c:pt idx="11064">
                  <c:v>3.9368430000000001</c:v>
                </c:pt>
                <c:pt idx="11065">
                  <c:v>3.7938879999999999</c:v>
                </c:pt>
                <c:pt idx="11066">
                  <c:v>3.7938879999999999</c:v>
                </c:pt>
                <c:pt idx="11067">
                  <c:v>3.7938879999999999</c:v>
                </c:pt>
                <c:pt idx="11068">
                  <c:v>3.7938879999999999</c:v>
                </c:pt>
                <c:pt idx="11069">
                  <c:v>3.7938879999999999</c:v>
                </c:pt>
                <c:pt idx="11070">
                  <c:v>3.7938879999999999</c:v>
                </c:pt>
                <c:pt idx="11071">
                  <c:v>3.7938879999999999</c:v>
                </c:pt>
                <c:pt idx="11072">
                  <c:v>3.7938879999999999</c:v>
                </c:pt>
                <c:pt idx="11073">
                  <c:v>3.7938879999999999</c:v>
                </c:pt>
                <c:pt idx="11074">
                  <c:v>3.7938879999999999</c:v>
                </c:pt>
                <c:pt idx="11075">
                  <c:v>3.7938879999999999</c:v>
                </c:pt>
                <c:pt idx="11076">
                  <c:v>3.7938879999999999</c:v>
                </c:pt>
                <c:pt idx="11077">
                  <c:v>3.7938879999999999</c:v>
                </c:pt>
                <c:pt idx="11078">
                  <c:v>3.7938879999999999</c:v>
                </c:pt>
                <c:pt idx="11079">
                  <c:v>3.7938879999999999</c:v>
                </c:pt>
                <c:pt idx="11080">
                  <c:v>3.7938879999999999</c:v>
                </c:pt>
                <c:pt idx="11081">
                  <c:v>3.7938879999999999</c:v>
                </c:pt>
                <c:pt idx="11082">
                  <c:v>3.7938879999999999</c:v>
                </c:pt>
                <c:pt idx="11083">
                  <c:v>3.7938879999999999</c:v>
                </c:pt>
                <c:pt idx="11084">
                  <c:v>3.7938879999999999</c:v>
                </c:pt>
                <c:pt idx="11085">
                  <c:v>3.7938879999999999</c:v>
                </c:pt>
                <c:pt idx="11086">
                  <c:v>3.722038</c:v>
                </c:pt>
                <c:pt idx="11087">
                  <c:v>3.722038</c:v>
                </c:pt>
                <c:pt idx="11088">
                  <c:v>3.722038</c:v>
                </c:pt>
                <c:pt idx="11089">
                  <c:v>3.722038</c:v>
                </c:pt>
                <c:pt idx="11090">
                  <c:v>3.722038</c:v>
                </c:pt>
                <c:pt idx="11091">
                  <c:v>3.722038</c:v>
                </c:pt>
                <c:pt idx="11092">
                  <c:v>3.722038</c:v>
                </c:pt>
                <c:pt idx="11093">
                  <c:v>3.722038</c:v>
                </c:pt>
                <c:pt idx="11094">
                  <c:v>3.722038</c:v>
                </c:pt>
                <c:pt idx="11095">
                  <c:v>3.722038</c:v>
                </c:pt>
                <c:pt idx="11096">
                  <c:v>3.722038</c:v>
                </c:pt>
                <c:pt idx="11097">
                  <c:v>3.722038</c:v>
                </c:pt>
                <c:pt idx="11098">
                  <c:v>3.722038</c:v>
                </c:pt>
                <c:pt idx="11099">
                  <c:v>3.722038</c:v>
                </c:pt>
                <c:pt idx="11100">
                  <c:v>3.722038</c:v>
                </c:pt>
                <c:pt idx="11101">
                  <c:v>3.722038</c:v>
                </c:pt>
                <c:pt idx="11102">
                  <c:v>3.722038</c:v>
                </c:pt>
                <c:pt idx="11103">
                  <c:v>3.722038</c:v>
                </c:pt>
                <c:pt idx="11104">
                  <c:v>3.722038</c:v>
                </c:pt>
                <c:pt idx="11105">
                  <c:v>3.722038</c:v>
                </c:pt>
                <c:pt idx="11106">
                  <c:v>3.671103</c:v>
                </c:pt>
                <c:pt idx="11107">
                  <c:v>3.671103</c:v>
                </c:pt>
                <c:pt idx="11108">
                  <c:v>3.671103</c:v>
                </c:pt>
                <c:pt idx="11109">
                  <c:v>3.671103</c:v>
                </c:pt>
                <c:pt idx="11110">
                  <c:v>3.671103</c:v>
                </c:pt>
                <c:pt idx="11111">
                  <c:v>3.671103</c:v>
                </c:pt>
                <c:pt idx="11112">
                  <c:v>3.671103</c:v>
                </c:pt>
                <c:pt idx="11113">
                  <c:v>3.671103</c:v>
                </c:pt>
                <c:pt idx="11114">
                  <c:v>3.671103</c:v>
                </c:pt>
                <c:pt idx="11115">
                  <c:v>3.671103</c:v>
                </c:pt>
                <c:pt idx="11116">
                  <c:v>3.671103</c:v>
                </c:pt>
                <c:pt idx="11117">
                  <c:v>3.671103</c:v>
                </c:pt>
                <c:pt idx="11118">
                  <c:v>3.671103</c:v>
                </c:pt>
                <c:pt idx="11119">
                  <c:v>3.671103</c:v>
                </c:pt>
                <c:pt idx="11120">
                  <c:v>3.671103</c:v>
                </c:pt>
                <c:pt idx="11121">
                  <c:v>3.671103</c:v>
                </c:pt>
                <c:pt idx="11122">
                  <c:v>3.671103</c:v>
                </c:pt>
                <c:pt idx="11123">
                  <c:v>3.671103</c:v>
                </c:pt>
                <c:pt idx="11124">
                  <c:v>3.671103</c:v>
                </c:pt>
                <c:pt idx="11125">
                  <c:v>3.671103</c:v>
                </c:pt>
                <c:pt idx="11126">
                  <c:v>3.6204619999999998</c:v>
                </c:pt>
                <c:pt idx="11127">
                  <c:v>3.6204619999999998</c:v>
                </c:pt>
                <c:pt idx="11128">
                  <c:v>3.6204619999999998</c:v>
                </c:pt>
                <c:pt idx="11129">
                  <c:v>3.6204619999999998</c:v>
                </c:pt>
                <c:pt idx="11130">
                  <c:v>3.6204619999999998</c:v>
                </c:pt>
                <c:pt idx="11131">
                  <c:v>3.6204619999999998</c:v>
                </c:pt>
                <c:pt idx="11132">
                  <c:v>3.6204619999999998</c:v>
                </c:pt>
                <c:pt idx="11133">
                  <c:v>3.6204619999999998</c:v>
                </c:pt>
                <c:pt idx="11134">
                  <c:v>3.6204619999999998</c:v>
                </c:pt>
                <c:pt idx="11135">
                  <c:v>3.6204619999999998</c:v>
                </c:pt>
                <c:pt idx="11136">
                  <c:v>3.6204619999999998</c:v>
                </c:pt>
                <c:pt idx="11137">
                  <c:v>3.6204619999999998</c:v>
                </c:pt>
                <c:pt idx="11138">
                  <c:v>3.6204619999999998</c:v>
                </c:pt>
                <c:pt idx="11139">
                  <c:v>3.6204619999999998</c:v>
                </c:pt>
                <c:pt idx="11140">
                  <c:v>3.6204619999999998</c:v>
                </c:pt>
                <c:pt idx="11141">
                  <c:v>3.6204619999999998</c:v>
                </c:pt>
                <c:pt idx="11142">
                  <c:v>3.6204619999999998</c:v>
                </c:pt>
                <c:pt idx="11143">
                  <c:v>3.6204619999999998</c:v>
                </c:pt>
                <c:pt idx="11144">
                  <c:v>3.6204619999999998</c:v>
                </c:pt>
                <c:pt idx="11145">
                  <c:v>3.6204619999999998</c:v>
                </c:pt>
                <c:pt idx="11146">
                  <c:v>3.5573939999999999</c:v>
                </c:pt>
                <c:pt idx="11147">
                  <c:v>3.5573939999999999</c:v>
                </c:pt>
                <c:pt idx="11148">
                  <c:v>3.5573939999999999</c:v>
                </c:pt>
                <c:pt idx="11149">
                  <c:v>3.5573939999999999</c:v>
                </c:pt>
                <c:pt idx="11150">
                  <c:v>3.5573939999999999</c:v>
                </c:pt>
                <c:pt idx="11151">
                  <c:v>3.5573939999999999</c:v>
                </c:pt>
                <c:pt idx="11152">
                  <c:v>3.5573939999999999</c:v>
                </c:pt>
                <c:pt idx="11153">
                  <c:v>3.5573939999999999</c:v>
                </c:pt>
                <c:pt idx="11154">
                  <c:v>3.5573939999999999</c:v>
                </c:pt>
                <c:pt idx="11155">
                  <c:v>3.5573939999999999</c:v>
                </c:pt>
                <c:pt idx="11156">
                  <c:v>3.5573939999999999</c:v>
                </c:pt>
                <c:pt idx="11157">
                  <c:v>3.5573939999999999</c:v>
                </c:pt>
                <c:pt idx="11158">
                  <c:v>3.5573939999999999</c:v>
                </c:pt>
                <c:pt idx="11159">
                  <c:v>3.5573939999999999</c:v>
                </c:pt>
                <c:pt idx="11160">
                  <c:v>3.5573939999999999</c:v>
                </c:pt>
                <c:pt idx="11161">
                  <c:v>3.5573939999999999</c:v>
                </c:pt>
                <c:pt idx="11162">
                  <c:v>3.5573939999999999</c:v>
                </c:pt>
                <c:pt idx="11163">
                  <c:v>3.5573939999999999</c:v>
                </c:pt>
                <c:pt idx="11164">
                  <c:v>3.5573939999999999</c:v>
                </c:pt>
                <c:pt idx="11165">
                  <c:v>3.5573939999999999</c:v>
                </c:pt>
                <c:pt idx="11166">
                  <c:v>3.4841989999999998</c:v>
                </c:pt>
                <c:pt idx="11167">
                  <c:v>3.4841989999999998</c:v>
                </c:pt>
                <c:pt idx="11168">
                  <c:v>3.4841989999999998</c:v>
                </c:pt>
                <c:pt idx="11169">
                  <c:v>3.4841989999999998</c:v>
                </c:pt>
                <c:pt idx="11170">
                  <c:v>3.4841989999999998</c:v>
                </c:pt>
                <c:pt idx="11171">
                  <c:v>3.4841989999999998</c:v>
                </c:pt>
                <c:pt idx="11172">
                  <c:v>3.4841989999999998</c:v>
                </c:pt>
                <c:pt idx="11173">
                  <c:v>3.4841989999999998</c:v>
                </c:pt>
                <c:pt idx="11174">
                  <c:v>3.4841989999999998</c:v>
                </c:pt>
                <c:pt idx="11175">
                  <c:v>3.4841989999999998</c:v>
                </c:pt>
                <c:pt idx="11176">
                  <c:v>3.4841989999999998</c:v>
                </c:pt>
                <c:pt idx="11177">
                  <c:v>3.4841989999999998</c:v>
                </c:pt>
                <c:pt idx="11178">
                  <c:v>3.4841989999999998</c:v>
                </c:pt>
                <c:pt idx="11179">
                  <c:v>3.4841989999999998</c:v>
                </c:pt>
                <c:pt idx="11180">
                  <c:v>3.4841989999999998</c:v>
                </c:pt>
                <c:pt idx="11181">
                  <c:v>3.4841989999999998</c:v>
                </c:pt>
                <c:pt idx="11182">
                  <c:v>3.4841989999999998</c:v>
                </c:pt>
                <c:pt idx="11183">
                  <c:v>3.4841989999999998</c:v>
                </c:pt>
                <c:pt idx="11184">
                  <c:v>3.4841989999999998</c:v>
                </c:pt>
                <c:pt idx="11185">
                  <c:v>3.4841989999999998</c:v>
                </c:pt>
                <c:pt idx="11186">
                  <c:v>3.4453960000000001</c:v>
                </c:pt>
                <c:pt idx="11187">
                  <c:v>3.4453960000000001</c:v>
                </c:pt>
                <c:pt idx="11188">
                  <c:v>3.4453960000000001</c:v>
                </c:pt>
                <c:pt idx="11189">
                  <c:v>3.4453960000000001</c:v>
                </c:pt>
                <c:pt idx="11190">
                  <c:v>3.4453960000000001</c:v>
                </c:pt>
                <c:pt idx="11191">
                  <c:v>3.4453960000000001</c:v>
                </c:pt>
                <c:pt idx="11192">
                  <c:v>3.4453960000000001</c:v>
                </c:pt>
                <c:pt idx="11193">
                  <c:v>3.4453960000000001</c:v>
                </c:pt>
                <c:pt idx="11194">
                  <c:v>3.4453960000000001</c:v>
                </c:pt>
                <c:pt idx="11195">
                  <c:v>3.4453960000000001</c:v>
                </c:pt>
                <c:pt idx="11196">
                  <c:v>3.4453960000000001</c:v>
                </c:pt>
                <c:pt idx="11197">
                  <c:v>3.4453960000000001</c:v>
                </c:pt>
                <c:pt idx="11198">
                  <c:v>3.4453960000000001</c:v>
                </c:pt>
                <c:pt idx="11199">
                  <c:v>3.4453960000000001</c:v>
                </c:pt>
                <c:pt idx="11200">
                  <c:v>3.4453960000000001</c:v>
                </c:pt>
                <c:pt idx="11201">
                  <c:v>3.4453960000000001</c:v>
                </c:pt>
                <c:pt idx="11202">
                  <c:v>3.4453960000000001</c:v>
                </c:pt>
                <c:pt idx="11203">
                  <c:v>3.4453960000000001</c:v>
                </c:pt>
                <c:pt idx="11204">
                  <c:v>3.4453960000000001</c:v>
                </c:pt>
                <c:pt idx="11205">
                  <c:v>3.4453960000000001</c:v>
                </c:pt>
                <c:pt idx="11206">
                  <c:v>3.4453960000000001</c:v>
                </c:pt>
                <c:pt idx="11207">
                  <c:v>3.4226770000000002</c:v>
                </c:pt>
                <c:pt idx="11208">
                  <c:v>3.4226770000000002</c:v>
                </c:pt>
                <c:pt idx="11209">
                  <c:v>3.4226770000000002</c:v>
                </c:pt>
                <c:pt idx="11210">
                  <c:v>3.4226770000000002</c:v>
                </c:pt>
                <c:pt idx="11211">
                  <c:v>3.4226770000000002</c:v>
                </c:pt>
                <c:pt idx="11212">
                  <c:v>3.4226770000000002</c:v>
                </c:pt>
                <c:pt idx="11213">
                  <c:v>3.4226770000000002</c:v>
                </c:pt>
                <c:pt idx="11214">
                  <c:v>3.4226770000000002</c:v>
                </c:pt>
                <c:pt idx="11215">
                  <c:v>3.4226770000000002</c:v>
                </c:pt>
                <c:pt idx="11216">
                  <c:v>3.4226770000000002</c:v>
                </c:pt>
                <c:pt idx="11217">
                  <c:v>3.4226770000000002</c:v>
                </c:pt>
                <c:pt idx="11218">
                  <c:v>3.4226770000000002</c:v>
                </c:pt>
                <c:pt idx="11219">
                  <c:v>3.4226770000000002</c:v>
                </c:pt>
                <c:pt idx="11220">
                  <c:v>3.4226770000000002</c:v>
                </c:pt>
                <c:pt idx="11221">
                  <c:v>3.4226770000000002</c:v>
                </c:pt>
                <c:pt idx="11222">
                  <c:v>3.4226770000000002</c:v>
                </c:pt>
                <c:pt idx="11223">
                  <c:v>3.4226770000000002</c:v>
                </c:pt>
                <c:pt idx="11224">
                  <c:v>3.4226770000000002</c:v>
                </c:pt>
                <c:pt idx="11225">
                  <c:v>3.4226770000000002</c:v>
                </c:pt>
                <c:pt idx="11226">
                  <c:v>3.3752970000000002</c:v>
                </c:pt>
                <c:pt idx="11227">
                  <c:v>3.3752970000000002</c:v>
                </c:pt>
                <c:pt idx="11228">
                  <c:v>3.3752970000000002</c:v>
                </c:pt>
                <c:pt idx="11229">
                  <c:v>3.3752970000000002</c:v>
                </c:pt>
                <c:pt idx="11230">
                  <c:v>3.3752970000000002</c:v>
                </c:pt>
                <c:pt idx="11231">
                  <c:v>3.3752970000000002</c:v>
                </c:pt>
                <c:pt idx="11232">
                  <c:v>3.3752970000000002</c:v>
                </c:pt>
                <c:pt idx="11233">
                  <c:v>3.3752970000000002</c:v>
                </c:pt>
                <c:pt idx="11234">
                  <c:v>3.3752970000000002</c:v>
                </c:pt>
                <c:pt idx="11235">
                  <c:v>3.3752970000000002</c:v>
                </c:pt>
                <c:pt idx="11236">
                  <c:v>3.3752970000000002</c:v>
                </c:pt>
                <c:pt idx="11237">
                  <c:v>3.3752970000000002</c:v>
                </c:pt>
                <c:pt idx="11238">
                  <c:v>3.3752970000000002</c:v>
                </c:pt>
                <c:pt idx="11239">
                  <c:v>3.3752970000000002</c:v>
                </c:pt>
                <c:pt idx="11240">
                  <c:v>3.3752970000000002</c:v>
                </c:pt>
                <c:pt idx="11241">
                  <c:v>3.3752970000000002</c:v>
                </c:pt>
                <c:pt idx="11242">
                  <c:v>3.3752970000000002</c:v>
                </c:pt>
                <c:pt idx="11243">
                  <c:v>3.3752970000000002</c:v>
                </c:pt>
                <c:pt idx="11244">
                  <c:v>3.3752970000000002</c:v>
                </c:pt>
                <c:pt idx="11245">
                  <c:v>3.3752970000000002</c:v>
                </c:pt>
                <c:pt idx="11246">
                  <c:v>3.365437</c:v>
                </c:pt>
                <c:pt idx="11247">
                  <c:v>3.365437</c:v>
                </c:pt>
                <c:pt idx="11248">
                  <c:v>3.365437</c:v>
                </c:pt>
                <c:pt idx="11249">
                  <c:v>3.365437</c:v>
                </c:pt>
                <c:pt idx="11250">
                  <c:v>3.365437</c:v>
                </c:pt>
                <c:pt idx="11251">
                  <c:v>3.365437</c:v>
                </c:pt>
                <c:pt idx="11252">
                  <c:v>3.365437</c:v>
                </c:pt>
                <c:pt idx="11253">
                  <c:v>3.365437</c:v>
                </c:pt>
                <c:pt idx="11254">
                  <c:v>3.365437</c:v>
                </c:pt>
                <c:pt idx="11255">
                  <c:v>3.365437</c:v>
                </c:pt>
                <c:pt idx="11256">
                  <c:v>3.365437</c:v>
                </c:pt>
                <c:pt idx="11257">
                  <c:v>3.365437</c:v>
                </c:pt>
                <c:pt idx="11258">
                  <c:v>3.365437</c:v>
                </c:pt>
                <c:pt idx="11259">
                  <c:v>3.365437</c:v>
                </c:pt>
                <c:pt idx="11260">
                  <c:v>3.365437</c:v>
                </c:pt>
                <c:pt idx="11261">
                  <c:v>3.365437</c:v>
                </c:pt>
                <c:pt idx="11262">
                  <c:v>3.365437</c:v>
                </c:pt>
                <c:pt idx="11263">
                  <c:v>3.365437</c:v>
                </c:pt>
                <c:pt idx="11264">
                  <c:v>3.365437</c:v>
                </c:pt>
                <c:pt idx="11265">
                  <c:v>3.365437</c:v>
                </c:pt>
                <c:pt idx="11266">
                  <c:v>3.365437</c:v>
                </c:pt>
                <c:pt idx="11267">
                  <c:v>3.3289870000000001</c:v>
                </c:pt>
                <c:pt idx="11268">
                  <c:v>3.3289870000000001</c:v>
                </c:pt>
                <c:pt idx="11269">
                  <c:v>3.3289870000000001</c:v>
                </c:pt>
                <c:pt idx="11270">
                  <c:v>3.3289870000000001</c:v>
                </c:pt>
                <c:pt idx="11271">
                  <c:v>3.3289870000000001</c:v>
                </c:pt>
                <c:pt idx="11272">
                  <c:v>3.3289870000000001</c:v>
                </c:pt>
                <c:pt idx="11273">
                  <c:v>3.3289870000000001</c:v>
                </c:pt>
                <c:pt idx="11274">
                  <c:v>3.3289870000000001</c:v>
                </c:pt>
                <c:pt idx="11275">
                  <c:v>3.3289870000000001</c:v>
                </c:pt>
                <c:pt idx="11276">
                  <c:v>3.3289870000000001</c:v>
                </c:pt>
                <c:pt idx="11277">
                  <c:v>3.3289870000000001</c:v>
                </c:pt>
                <c:pt idx="11278">
                  <c:v>3.3289870000000001</c:v>
                </c:pt>
                <c:pt idx="11279">
                  <c:v>3.3289870000000001</c:v>
                </c:pt>
                <c:pt idx="11280">
                  <c:v>3.3289870000000001</c:v>
                </c:pt>
                <c:pt idx="11281">
                  <c:v>3.3289870000000001</c:v>
                </c:pt>
                <c:pt idx="11282">
                  <c:v>3.3289870000000001</c:v>
                </c:pt>
                <c:pt idx="11283">
                  <c:v>3.3289870000000001</c:v>
                </c:pt>
                <c:pt idx="11284">
                  <c:v>3.3289870000000001</c:v>
                </c:pt>
                <c:pt idx="11285">
                  <c:v>3.3289870000000001</c:v>
                </c:pt>
                <c:pt idx="11286">
                  <c:v>3.3289870000000001</c:v>
                </c:pt>
                <c:pt idx="11287">
                  <c:v>3.3289870000000001</c:v>
                </c:pt>
                <c:pt idx="11288">
                  <c:v>3.2818160000000001</c:v>
                </c:pt>
                <c:pt idx="11289">
                  <c:v>3.2818160000000001</c:v>
                </c:pt>
                <c:pt idx="11290">
                  <c:v>3.2818160000000001</c:v>
                </c:pt>
                <c:pt idx="11291">
                  <c:v>3.2818160000000001</c:v>
                </c:pt>
                <c:pt idx="11292">
                  <c:v>3.2818160000000001</c:v>
                </c:pt>
                <c:pt idx="11293">
                  <c:v>3.2818160000000001</c:v>
                </c:pt>
                <c:pt idx="11294">
                  <c:v>3.2818160000000001</c:v>
                </c:pt>
                <c:pt idx="11295">
                  <c:v>3.2818160000000001</c:v>
                </c:pt>
                <c:pt idx="11296">
                  <c:v>3.2818160000000001</c:v>
                </c:pt>
                <c:pt idx="11297">
                  <c:v>3.2818160000000001</c:v>
                </c:pt>
                <c:pt idx="11298">
                  <c:v>3.2818160000000001</c:v>
                </c:pt>
                <c:pt idx="11299">
                  <c:v>3.2818160000000001</c:v>
                </c:pt>
                <c:pt idx="11300">
                  <c:v>3.2818160000000001</c:v>
                </c:pt>
                <c:pt idx="11301">
                  <c:v>3.2818160000000001</c:v>
                </c:pt>
                <c:pt idx="11302">
                  <c:v>3.2818160000000001</c:v>
                </c:pt>
                <c:pt idx="11303">
                  <c:v>3.2818160000000001</c:v>
                </c:pt>
                <c:pt idx="11304">
                  <c:v>3.2818160000000001</c:v>
                </c:pt>
                <c:pt idx="11305">
                  <c:v>3.2818160000000001</c:v>
                </c:pt>
                <c:pt idx="11306">
                  <c:v>3.2818160000000001</c:v>
                </c:pt>
                <c:pt idx="11307">
                  <c:v>3.2818160000000001</c:v>
                </c:pt>
                <c:pt idx="11308">
                  <c:v>3.2540619999999998</c:v>
                </c:pt>
                <c:pt idx="11309">
                  <c:v>3.2540619999999998</c:v>
                </c:pt>
                <c:pt idx="11310">
                  <c:v>3.2540619999999998</c:v>
                </c:pt>
                <c:pt idx="11311">
                  <c:v>3.2540619999999998</c:v>
                </c:pt>
                <c:pt idx="11312">
                  <c:v>3.2540619999999998</c:v>
                </c:pt>
                <c:pt idx="11313">
                  <c:v>3.2540619999999998</c:v>
                </c:pt>
                <c:pt idx="11314">
                  <c:v>3.2540619999999998</c:v>
                </c:pt>
                <c:pt idx="11315">
                  <c:v>3.2540619999999998</c:v>
                </c:pt>
                <c:pt idx="11316">
                  <c:v>3.2540619999999998</c:v>
                </c:pt>
                <c:pt idx="11317">
                  <c:v>3.2540619999999998</c:v>
                </c:pt>
                <c:pt idx="11318">
                  <c:v>3.2540619999999998</c:v>
                </c:pt>
                <c:pt idx="11319">
                  <c:v>3.2540619999999998</c:v>
                </c:pt>
                <c:pt idx="11320">
                  <c:v>3.2540619999999998</c:v>
                </c:pt>
                <c:pt idx="11321">
                  <c:v>3.2540619999999998</c:v>
                </c:pt>
                <c:pt idx="11322">
                  <c:v>3.2540619999999998</c:v>
                </c:pt>
                <c:pt idx="11323">
                  <c:v>3.2540619999999998</c:v>
                </c:pt>
                <c:pt idx="11324">
                  <c:v>3.2540619999999998</c:v>
                </c:pt>
                <c:pt idx="11325">
                  <c:v>3.2540619999999998</c:v>
                </c:pt>
                <c:pt idx="11326">
                  <c:v>3.2540619999999998</c:v>
                </c:pt>
                <c:pt idx="11327">
                  <c:v>3.2540619999999998</c:v>
                </c:pt>
                <c:pt idx="11328">
                  <c:v>3.2152029999999998</c:v>
                </c:pt>
                <c:pt idx="11329">
                  <c:v>3.2152029999999998</c:v>
                </c:pt>
                <c:pt idx="11330">
                  <c:v>3.2152029999999998</c:v>
                </c:pt>
                <c:pt idx="11331">
                  <c:v>3.2152029999999998</c:v>
                </c:pt>
                <c:pt idx="11332">
                  <c:v>3.2152029999999998</c:v>
                </c:pt>
                <c:pt idx="11333">
                  <c:v>3.2152029999999998</c:v>
                </c:pt>
                <c:pt idx="11334">
                  <c:v>3.2152029999999998</c:v>
                </c:pt>
                <c:pt idx="11335">
                  <c:v>3.2152029999999998</c:v>
                </c:pt>
                <c:pt idx="11336">
                  <c:v>3.2152029999999998</c:v>
                </c:pt>
                <c:pt idx="11337">
                  <c:v>3.2152029999999998</c:v>
                </c:pt>
                <c:pt idx="11338">
                  <c:v>3.2152029999999998</c:v>
                </c:pt>
                <c:pt idx="11339">
                  <c:v>3.2152029999999998</c:v>
                </c:pt>
                <c:pt idx="11340">
                  <c:v>3.2152029999999998</c:v>
                </c:pt>
                <c:pt idx="11341">
                  <c:v>3.2152029999999998</c:v>
                </c:pt>
                <c:pt idx="11342">
                  <c:v>3.2152029999999998</c:v>
                </c:pt>
                <c:pt idx="11343">
                  <c:v>3.2152029999999998</c:v>
                </c:pt>
                <c:pt idx="11344">
                  <c:v>3.2152029999999998</c:v>
                </c:pt>
                <c:pt idx="11345">
                  <c:v>3.2152029999999998</c:v>
                </c:pt>
                <c:pt idx="11346">
                  <c:v>3.2152029999999998</c:v>
                </c:pt>
                <c:pt idx="11347">
                  <c:v>3.2152029999999998</c:v>
                </c:pt>
                <c:pt idx="11348">
                  <c:v>3.2152029999999998</c:v>
                </c:pt>
                <c:pt idx="11349">
                  <c:v>3.199681</c:v>
                </c:pt>
                <c:pt idx="11350">
                  <c:v>3.199681</c:v>
                </c:pt>
                <c:pt idx="11351">
                  <c:v>3.199681</c:v>
                </c:pt>
                <c:pt idx="11352">
                  <c:v>3.199681</c:v>
                </c:pt>
                <c:pt idx="11353">
                  <c:v>3.199681</c:v>
                </c:pt>
                <c:pt idx="11354">
                  <c:v>3.199681</c:v>
                </c:pt>
                <c:pt idx="11355">
                  <c:v>3.199681</c:v>
                </c:pt>
                <c:pt idx="11356">
                  <c:v>3.199681</c:v>
                </c:pt>
                <c:pt idx="11357">
                  <c:v>3.199681</c:v>
                </c:pt>
                <c:pt idx="11358">
                  <c:v>3.199681</c:v>
                </c:pt>
                <c:pt idx="11359">
                  <c:v>3.199681</c:v>
                </c:pt>
                <c:pt idx="11360">
                  <c:v>3.199681</c:v>
                </c:pt>
                <c:pt idx="11361">
                  <c:v>3.199681</c:v>
                </c:pt>
                <c:pt idx="11362">
                  <c:v>3.199681</c:v>
                </c:pt>
                <c:pt idx="11363">
                  <c:v>3.199681</c:v>
                </c:pt>
                <c:pt idx="11364">
                  <c:v>3.199681</c:v>
                </c:pt>
                <c:pt idx="11365">
                  <c:v>3.199681</c:v>
                </c:pt>
                <c:pt idx="11366">
                  <c:v>3.199681</c:v>
                </c:pt>
                <c:pt idx="11367">
                  <c:v>3.199681</c:v>
                </c:pt>
                <c:pt idx="11368">
                  <c:v>3.199681</c:v>
                </c:pt>
                <c:pt idx="11369">
                  <c:v>3.199681</c:v>
                </c:pt>
                <c:pt idx="11370">
                  <c:v>3.1713040000000001</c:v>
                </c:pt>
                <c:pt idx="11371">
                  <c:v>3.1713040000000001</c:v>
                </c:pt>
                <c:pt idx="11372">
                  <c:v>3.1713040000000001</c:v>
                </c:pt>
                <c:pt idx="11373">
                  <c:v>3.1713040000000001</c:v>
                </c:pt>
                <c:pt idx="11374">
                  <c:v>3.1713040000000001</c:v>
                </c:pt>
                <c:pt idx="11375">
                  <c:v>3.1713040000000001</c:v>
                </c:pt>
                <c:pt idx="11376">
                  <c:v>3.1713040000000001</c:v>
                </c:pt>
                <c:pt idx="11377">
                  <c:v>3.1713040000000001</c:v>
                </c:pt>
                <c:pt idx="11378">
                  <c:v>3.1713040000000001</c:v>
                </c:pt>
                <c:pt idx="11379">
                  <c:v>3.1713040000000001</c:v>
                </c:pt>
                <c:pt idx="11380">
                  <c:v>3.1713040000000001</c:v>
                </c:pt>
                <c:pt idx="11381">
                  <c:v>3.1713040000000001</c:v>
                </c:pt>
                <c:pt idx="11382">
                  <c:v>3.1713040000000001</c:v>
                </c:pt>
                <c:pt idx="11383">
                  <c:v>3.1713040000000001</c:v>
                </c:pt>
                <c:pt idx="11384">
                  <c:v>3.1713040000000001</c:v>
                </c:pt>
                <c:pt idx="11385">
                  <c:v>3.1713040000000001</c:v>
                </c:pt>
                <c:pt idx="11386">
                  <c:v>3.1713040000000001</c:v>
                </c:pt>
                <c:pt idx="11387">
                  <c:v>3.1713040000000001</c:v>
                </c:pt>
                <c:pt idx="11388">
                  <c:v>3.1713040000000001</c:v>
                </c:pt>
                <c:pt idx="11389">
                  <c:v>3.1713040000000001</c:v>
                </c:pt>
                <c:pt idx="11390">
                  <c:v>3.1713040000000001</c:v>
                </c:pt>
                <c:pt idx="11391">
                  <c:v>3.137813</c:v>
                </c:pt>
                <c:pt idx="11392">
                  <c:v>3.137813</c:v>
                </c:pt>
                <c:pt idx="11393">
                  <c:v>3.137813</c:v>
                </c:pt>
                <c:pt idx="11394">
                  <c:v>3.137813</c:v>
                </c:pt>
                <c:pt idx="11395">
                  <c:v>3.137813</c:v>
                </c:pt>
                <c:pt idx="11396">
                  <c:v>3.137813</c:v>
                </c:pt>
                <c:pt idx="11397">
                  <c:v>3.137813</c:v>
                </c:pt>
                <c:pt idx="11398">
                  <c:v>3.137813</c:v>
                </c:pt>
                <c:pt idx="11399">
                  <c:v>3.137813</c:v>
                </c:pt>
                <c:pt idx="11400">
                  <c:v>3.137813</c:v>
                </c:pt>
                <c:pt idx="11401">
                  <c:v>3.137813</c:v>
                </c:pt>
                <c:pt idx="11402">
                  <c:v>3.137813</c:v>
                </c:pt>
                <c:pt idx="11403">
                  <c:v>3.137813</c:v>
                </c:pt>
                <c:pt idx="11404">
                  <c:v>3.137813</c:v>
                </c:pt>
                <c:pt idx="11405">
                  <c:v>3.137813</c:v>
                </c:pt>
                <c:pt idx="11406">
                  <c:v>3.137813</c:v>
                </c:pt>
                <c:pt idx="11407">
                  <c:v>3.137813</c:v>
                </c:pt>
                <c:pt idx="11408">
                  <c:v>3.137813</c:v>
                </c:pt>
                <c:pt idx="11409">
                  <c:v>3.137813</c:v>
                </c:pt>
                <c:pt idx="11410">
                  <c:v>3.137813</c:v>
                </c:pt>
                <c:pt idx="11411">
                  <c:v>3.1364179999999999</c:v>
                </c:pt>
                <c:pt idx="11412">
                  <c:v>3.1364179999999999</c:v>
                </c:pt>
                <c:pt idx="11413">
                  <c:v>3.1364179999999999</c:v>
                </c:pt>
                <c:pt idx="11414">
                  <c:v>3.1364179999999999</c:v>
                </c:pt>
                <c:pt idx="11415">
                  <c:v>3.1364179999999999</c:v>
                </c:pt>
                <c:pt idx="11416">
                  <c:v>3.1364179999999999</c:v>
                </c:pt>
                <c:pt idx="11417">
                  <c:v>3.1364179999999999</c:v>
                </c:pt>
                <c:pt idx="11418">
                  <c:v>3.1364179999999999</c:v>
                </c:pt>
                <c:pt idx="11419">
                  <c:v>3.1364179999999999</c:v>
                </c:pt>
                <c:pt idx="11420">
                  <c:v>3.1364179999999999</c:v>
                </c:pt>
                <c:pt idx="11421">
                  <c:v>3.1364179999999999</c:v>
                </c:pt>
                <c:pt idx="11422">
                  <c:v>3.1364179999999999</c:v>
                </c:pt>
                <c:pt idx="11423">
                  <c:v>3.1364179999999999</c:v>
                </c:pt>
                <c:pt idx="11424">
                  <c:v>3.1364179999999999</c:v>
                </c:pt>
                <c:pt idx="11425">
                  <c:v>3.1364179999999999</c:v>
                </c:pt>
                <c:pt idx="11426">
                  <c:v>3.1364179999999999</c:v>
                </c:pt>
                <c:pt idx="11427">
                  <c:v>3.1364179999999999</c:v>
                </c:pt>
                <c:pt idx="11428">
                  <c:v>3.1364179999999999</c:v>
                </c:pt>
                <c:pt idx="11429">
                  <c:v>3.1364179999999999</c:v>
                </c:pt>
                <c:pt idx="11430">
                  <c:v>3.1364179999999999</c:v>
                </c:pt>
                <c:pt idx="11431">
                  <c:v>3.1364179999999999</c:v>
                </c:pt>
                <c:pt idx="11432">
                  <c:v>3.128949</c:v>
                </c:pt>
                <c:pt idx="11433">
                  <c:v>3.128949</c:v>
                </c:pt>
                <c:pt idx="11434">
                  <c:v>3.128949</c:v>
                </c:pt>
                <c:pt idx="11435">
                  <c:v>3.128949</c:v>
                </c:pt>
                <c:pt idx="11436">
                  <c:v>3.128949</c:v>
                </c:pt>
                <c:pt idx="11437">
                  <c:v>3.128949</c:v>
                </c:pt>
                <c:pt idx="11438">
                  <c:v>3.128949</c:v>
                </c:pt>
                <c:pt idx="11439">
                  <c:v>3.128949</c:v>
                </c:pt>
                <c:pt idx="11440">
                  <c:v>3.128949</c:v>
                </c:pt>
                <c:pt idx="11441">
                  <c:v>3.128949</c:v>
                </c:pt>
                <c:pt idx="11442">
                  <c:v>3.128949</c:v>
                </c:pt>
                <c:pt idx="11443">
                  <c:v>3.128949</c:v>
                </c:pt>
                <c:pt idx="11444">
                  <c:v>3.128949</c:v>
                </c:pt>
                <c:pt idx="11445">
                  <c:v>3.128949</c:v>
                </c:pt>
                <c:pt idx="11446">
                  <c:v>3.128949</c:v>
                </c:pt>
                <c:pt idx="11447">
                  <c:v>3.128949</c:v>
                </c:pt>
                <c:pt idx="11448">
                  <c:v>3.128949</c:v>
                </c:pt>
                <c:pt idx="11449">
                  <c:v>3.128949</c:v>
                </c:pt>
                <c:pt idx="11450">
                  <c:v>3.128949</c:v>
                </c:pt>
                <c:pt idx="11451">
                  <c:v>3.128949</c:v>
                </c:pt>
                <c:pt idx="11452">
                  <c:v>3.128949</c:v>
                </c:pt>
                <c:pt idx="11453">
                  <c:v>3.085782</c:v>
                </c:pt>
                <c:pt idx="11454">
                  <c:v>3.085782</c:v>
                </c:pt>
                <c:pt idx="11455">
                  <c:v>3.085782</c:v>
                </c:pt>
                <c:pt idx="11456">
                  <c:v>3.085782</c:v>
                </c:pt>
                <c:pt idx="11457">
                  <c:v>3.085782</c:v>
                </c:pt>
                <c:pt idx="11458">
                  <c:v>3.085782</c:v>
                </c:pt>
                <c:pt idx="11459">
                  <c:v>3.085782</c:v>
                </c:pt>
                <c:pt idx="11460">
                  <c:v>3.085782</c:v>
                </c:pt>
                <c:pt idx="11461">
                  <c:v>3.085782</c:v>
                </c:pt>
                <c:pt idx="11462">
                  <c:v>3.085782</c:v>
                </c:pt>
                <c:pt idx="11463">
                  <c:v>3.085782</c:v>
                </c:pt>
                <c:pt idx="11464">
                  <c:v>3.085782</c:v>
                </c:pt>
                <c:pt idx="11465">
                  <c:v>3.085782</c:v>
                </c:pt>
                <c:pt idx="11466">
                  <c:v>3.085782</c:v>
                </c:pt>
                <c:pt idx="11467">
                  <c:v>3.085782</c:v>
                </c:pt>
                <c:pt idx="11468">
                  <c:v>3.085782</c:v>
                </c:pt>
                <c:pt idx="11469">
                  <c:v>3.085782</c:v>
                </c:pt>
                <c:pt idx="11470">
                  <c:v>3.085782</c:v>
                </c:pt>
                <c:pt idx="11471">
                  <c:v>3.085782</c:v>
                </c:pt>
                <c:pt idx="11472">
                  <c:v>3.085782</c:v>
                </c:pt>
                <c:pt idx="11473">
                  <c:v>3.085782</c:v>
                </c:pt>
                <c:pt idx="11474">
                  <c:v>3.083796</c:v>
                </c:pt>
                <c:pt idx="11475">
                  <c:v>3.083796</c:v>
                </c:pt>
                <c:pt idx="11476">
                  <c:v>3.083796</c:v>
                </c:pt>
                <c:pt idx="11477">
                  <c:v>3.083796</c:v>
                </c:pt>
                <c:pt idx="11478">
                  <c:v>3.083796</c:v>
                </c:pt>
                <c:pt idx="11479">
                  <c:v>3.083796</c:v>
                </c:pt>
                <c:pt idx="11480">
                  <c:v>3.083796</c:v>
                </c:pt>
                <c:pt idx="11481">
                  <c:v>3.083796</c:v>
                </c:pt>
                <c:pt idx="11482">
                  <c:v>3.083796</c:v>
                </c:pt>
                <c:pt idx="11483">
                  <c:v>3.083796</c:v>
                </c:pt>
                <c:pt idx="11484">
                  <c:v>3.083796</c:v>
                </c:pt>
                <c:pt idx="11485">
                  <c:v>3.083796</c:v>
                </c:pt>
                <c:pt idx="11486">
                  <c:v>3.083796</c:v>
                </c:pt>
                <c:pt idx="11487">
                  <c:v>3.083796</c:v>
                </c:pt>
                <c:pt idx="11488">
                  <c:v>3.083796</c:v>
                </c:pt>
                <c:pt idx="11489">
                  <c:v>3.083796</c:v>
                </c:pt>
                <c:pt idx="11490">
                  <c:v>3.083796</c:v>
                </c:pt>
                <c:pt idx="11491">
                  <c:v>3.083796</c:v>
                </c:pt>
                <c:pt idx="11492">
                  <c:v>3.083796</c:v>
                </c:pt>
                <c:pt idx="11493">
                  <c:v>3.083796</c:v>
                </c:pt>
                <c:pt idx="11494">
                  <c:v>3.0867710000000002</c:v>
                </c:pt>
                <c:pt idx="11495">
                  <c:v>3.0867710000000002</c:v>
                </c:pt>
                <c:pt idx="11496">
                  <c:v>3.0867710000000002</c:v>
                </c:pt>
                <c:pt idx="11497">
                  <c:v>3.0867710000000002</c:v>
                </c:pt>
                <c:pt idx="11498">
                  <c:v>3.0867710000000002</c:v>
                </c:pt>
                <c:pt idx="11499">
                  <c:v>3.0867710000000002</c:v>
                </c:pt>
                <c:pt idx="11500">
                  <c:v>3.0867710000000002</c:v>
                </c:pt>
                <c:pt idx="11501">
                  <c:v>3.0867710000000002</c:v>
                </c:pt>
                <c:pt idx="11502">
                  <c:v>3.0867710000000002</c:v>
                </c:pt>
                <c:pt idx="11503">
                  <c:v>3.0867710000000002</c:v>
                </c:pt>
                <c:pt idx="11504">
                  <c:v>3.0867710000000002</c:v>
                </c:pt>
                <c:pt idx="11505">
                  <c:v>3.0867710000000002</c:v>
                </c:pt>
                <c:pt idx="11506">
                  <c:v>3.0867710000000002</c:v>
                </c:pt>
                <c:pt idx="11507">
                  <c:v>3.0867710000000002</c:v>
                </c:pt>
                <c:pt idx="11508">
                  <c:v>3.0867710000000002</c:v>
                </c:pt>
                <c:pt idx="11509">
                  <c:v>3.0867710000000002</c:v>
                </c:pt>
                <c:pt idx="11510">
                  <c:v>3.0867710000000002</c:v>
                </c:pt>
                <c:pt idx="11511">
                  <c:v>3.0867710000000002</c:v>
                </c:pt>
                <c:pt idx="11512">
                  <c:v>3.0867710000000002</c:v>
                </c:pt>
                <c:pt idx="11513">
                  <c:v>3.0867710000000002</c:v>
                </c:pt>
                <c:pt idx="11514">
                  <c:v>3.0514290000000002</c:v>
                </c:pt>
                <c:pt idx="11515">
                  <c:v>3.0514290000000002</c:v>
                </c:pt>
                <c:pt idx="11516">
                  <c:v>3.0514290000000002</c:v>
                </c:pt>
                <c:pt idx="11517">
                  <c:v>3.0514290000000002</c:v>
                </c:pt>
                <c:pt idx="11518">
                  <c:v>3.0514290000000002</c:v>
                </c:pt>
                <c:pt idx="11519">
                  <c:v>3.0514290000000002</c:v>
                </c:pt>
                <c:pt idx="11520">
                  <c:v>3.0514290000000002</c:v>
                </c:pt>
                <c:pt idx="11521">
                  <c:v>3.0514290000000002</c:v>
                </c:pt>
                <c:pt idx="11522">
                  <c:v>3.0514290000000002</c:v>
                </c:pt>
                <c:pt idx="11523">
                  <c:v>3.0514290000000002</c:v>
                </c:pt>
                <c:pt idx="11524">
                  <c:v>3.0514290000000002</c:v>
                </c:pt>
                <c:pt idx="11525">
                  <c:v>3.0514290000000002</c:v>
                </c:pt>
                <c:pt idx="11526">
                  <c:v>3.0514290000000002</c:v>
                </c:pt>
                <c:pt idx="11527">
                  <c:v>3.0514290000000002</c:v>
                </c:pt>
                <c:pt idx="11528">
                  <c:v>3.0514290000000002</c:v>
                </c:pt>
                <c:pt idx="11529">
                  <c:v>3.0514290000000002</c:v>
                </c:pt>
                <c:pt idx="11530">
                  <c:v>3.0514290000000002</c:v>
                </c:pt>
                <c:pt idx="11531">
                  <c:v>3.0514290000000002</c:v>
                </c:pt>
                <c:pt idx="11532">
                  <c:v>3.0514290000000002</c:v>
                </c:pt>
                <c:pt idx="11533">
                  <c:v>3.0514290000000002</c:v>
                </c:pt>
                <c:pt idx="11534">
                  <c:v>3.0514290000000002</c:v>
                </c:pt>
                <c:pt idx="11535">
                  <c:v>3.052362</c:v>
                </c:pt>
                <c:pt idx="11536">
                  <c:v>3.052362</c:v>
                </c:pt>
                <c:pt idx="11537">
                  <c:v>3.052362</c:v>
                </c:pt>
                <c:pt idx="11538">
                  <c:v>3.052362</c:v>
                </c:pt>
                <c:pt idx="11539">
                  <c:v>3.052362</c:v>
                </c:pt>
                <c:pt idx="11540">
                  <c:v>3.052362</c:v>
                </c:pt>
                <c:pt idx="11541">
                  <c:v>3.052362</c:v>
                </c:pt>
                <c:pt idx="11542">
                  <c:v>3.052362</c:v>
                </c:pt>
                <c:pt idx="11543">
                  <c:v>3.052362</c:v>
                </c:pt>
                <c:pt idx="11544">
                  <c:v>3.052362</c:v>
                </c:pt>
                <c:pt idx="11545">
                  <c:v>3.052362</c:v>
                </c:pt>
                <c:pt idx="11546">
                  <c:v>3.052362</c:v>
                </c:pt>
                <c:pt idx="11547">
                  <c:v>3.052362</c:v>
                </c:pt>
                <c:pt idx="11548">
                  <c:v>3.052362</c:v>
                </c:pt>
                <c:pt idx="11549">
                  <c:v>3.052362</c:v>
                </c:pt>
                <c:pt idx="11550">
                  <c:v>3.052362</c:v>
                </c:pt>
                <c:pt idx="11551">
                  <c:v>3.052362</c:v>
                </c:pt>
                <c:pt idx="11552">
                  <c:v>3.052362</c:v>
                </c:pt>
                <c:pt idx="11553">
                  <c:v>3.052362</c:v>
                </c:pt>
                <c:pt idx="11554">
                  <c:v>3.052362</c:v>
                </c:pt>
                <c:pt idx="11555">
                  <c:v>3.052362</c:v>
                </c:pt>
                <c:pt idx="11556">
                  <c:v>3.0660669999999999</c:v>
                </c:pt>
                <c:pt idx="11557">
                  <c:v>3.0660669999999999</c:v>
                </c:pt>
                <c:pt idx="11558">
                  <c:v>3.0660669999999999</c:v>
                </c:pt>
                <c:pt idx="11559">
                  <c:v>3.0660669999999999</c:v>
                </c:pt>
                <c:pt idx="11560">
                  <c:v>3.0660669999999999</c:v>
                </c:pt>
                <c:pt idx="11561">
                  <c:v>3.0660669999999999</c:v>
                </c:pt>
                <c:pt idx="11562">
                  <c:v>3.0660669999999999</c:v>
                </c:pt>
                <c:pt idx="11563">
                  <c:v>3.0660669999999999</c:v>
                </c:pt>
                <c:pt idx="11564">
                  <c:v>3.0660669999999999</c:v>
                </c:pt>
                <c:pt idx="11565">
                  <c:v>3.0660669999999999</c:v>
                </c:pt>
                <c:pt idx="11566">
                  <c:v>3.0660669999999999</c:v>
                </c:pt>
                <c:pt idx="11567">
                  <c:v>3.0660669999999999</c:v>
                </c:pt>
                <c:pt idx="11568">
                  <c:v>3.0660669999999999</c:v>
                </c:pt>
                <c:pt idx="11569">
                  <c:v>3.0660669999999999</c:v>
                </c:pt>
                <c:pt idx="11570">
                  <c:v>3.0660669999999999</c:v>
                </c:pt>
                <c:pt idx="11571">
                  <c:v>3.0660669999999999</c:v>
                </c:pt>
                <c:pt idx="11572">
                  <c:v>3.0660669999999999</c:v>
                </c:pt>
                <c:pt idx="11573">
                  <c:v>3.0660669999999999</c:v>
                </c:pt>
                <c:pt idx="11574">
                  <c:v>3.0660669999999999</c:v>
                </c:pt>
                <c:pt idx="11575">
                  <c:v>3.0660669999999999</c:v>
                </c:pt>
                <c:pt idx="11576">
                  <c:v>3.0660669999999999</c:v>
                </c:pt>
                <c:pt idx="11577">
                  <c:v>3.0660669999999999</c:v>
                </c:pt>
                <c:pt idx="11578">
                  <c:v>3.0207269999999999</c:v>
                </c:pt>
                <c:pt idx="11579">
                  <c:v>3.0207269999999999</c:v>
                </c:pt>
                <c:pt idx="11580">
                  <c:v>3.0207269999999999</c:v>
                </c:pt>
                <c:pt idx="11581">
                  <c:v>3.0207269999999999</c:v>
                </c:pt>
                <c:pt idx="11582">
                  <c:v>3.0207269999999999</c:v>
                </c:pt>
                <c:pt idx="11583">
                  <c:v>3.0207269999999999</c:v>
                </c:pt>
                <c:pt idx="11584">
                  <c:v>3.0207269999999999</c:v>
                </c:pt>
                <c:pt idx="11585">
                  <c:v>3.0207269999999999</c:v>
                </c:pt>
                <c:pt idx="11586">
                  <c:v>3.0207269999999999</c:v>
                </c:pt>
                <c:pt idx="11587">
                  <c:v>3.0207269999999999</c:v>
                </c:pt>
                <c:pt idx="11588">
                  <c:v>3.0207269999999999</c:v>
                </c:pt>
                <c:pt idx="11589">
                  <c:v>3.0207269999999999</c:v>
                </c:pt>
                <c:pt idx="11590">
                  <c:v>3.0207269999999999</c:v>
                </c:pt>
                <c:pt idx="11591">
                  <c:v>3.0207269999999999</c:v>
                </c:pt>
                <c:pt idx="11592">
                  <c:v>3.0207269999999999</c:v>
                </c:pt>
                <c:pt idx="11593">
                  <c:v>3.0207269999999999</c:v>
                </c:pt>
                <c:pt idx="11594">
                  <c:v>3.0207269999999999</c:v>
                </c:pt>
                <c:pt idx="11595">
                  <c:v>3.0207269999999999</c:v>
                </c:pt>
                <c:pt idx="11596">
                  <c:v>3.0207269999999999</c:v>
                </c:pt>
                <c:pt idx="11597">
                  <c:v>3.0207269999999999</c:v>
                </c:pt>
                <c:pt idx="11598">
                  <c:v>2.9906869999999999</c:v>
                </c:pt>
                <c:pt idx="11599">
                  <c:v>2.9906869999999999</c:v>
                </c:pt>
                <c:pt idx="11600">
                  <c:v>2.9906869999999999</c:v>
                </c:pt>
                <c:pt idx="11601">
                  <c:v>2.9906869999999999</c:v>
                </c:pt>
                <c:pt idx="11602">
                  <c:v>2.9906869999999999</c:v>
                </c:pt>
                <c:pt idx="11603">
                  <c:v>2.9906869999999999</c:v>
                </c:pt>
                <c:pt idx="11604">
                  <c:v>2.9906869999999999</c:v>
                </c:pt>
                <c:pt idx="11605">
                  <c:v>2.9906869999999999</c:v>
                </c:pt>
                <c:pt idx="11606">
                  <c:v>2.9906869999999999</c:v>
                </c:pt>
                <c:pt idx="11607">
                  <c:v>2.9906869999999999</c:v>
                </c:pt>
                <c:pt idx="11608">
                  <c:v>2.9906869999999999</c:v>
                </c:pt>
                <c:pt idx="11609">
                  <c:v>2.9906869999999999</c:v>
                </c:pt>
                <c:pt idx="11610">
                  <c:v>2.9906869999999999</c:v>
                </c:pt>
                <c:pt idx="11611">
                  <c:v>2.9906869999999999</c:v>
                </c:pt>
                <c:pt idx="11612">
                  <c:v>2.9906869999999999</c:v>
                </c:pt>
                <c:pt idx="11613">
                  <c:v>2.9906869999999999</c:v>
                </c:pt>
                <c:pt idx="11614">
                  <c:v>2.9906869999999999</c:v>
                </c:pt>
                <c:pt idx="11615">
                  <c:v>2.9906869999999999</c:v>
                </c:pt>
                <c:pt idx="11616">
                  <c:v>2.9906869999999999</c:v>
                </c:pt>
                <c:pt idx="11617">
                  <c:v>2.9906869999999999</c:v>
                </c:pt>
                <c:pt idx="11618">
                  <c:v>3.0197370000000001</c:v>
                </c:pt>
                <c:pt idx="11619">
                  <c:v>3.0197370000000001</c:v>
                </c:pt>
                <c:pt idx="11620">
                  <c:v>3.0197370000000001</c:v>
                </c:pt>
                <c:pt idx="11621">
                  <c:v>3.0197370000000001</c:v>
                </c:pt>
                <c:pt idx="11622">
                  <c:v>3.0197370000000001</c:v>
                </c:pt>
                <c:pt idx="11623">
                  <c:v>3.0197370000000001</c:v>
                </c:pt>
                <c:pt idx="11624">
                  <c:v>3.0197370000000001</c:v>
                </c:pt>
                <c:pt idx="11625">
                  <c:v>3.0197370000000001</c:v>
                </c:pt>
                <c:pt idx="11626">
                  <c:v>3.0197370000000001</c:v>
                </c:pt>
                <c:pt idx="11627">
                  <c:v>3.0197370000000001</c:v>
                </c:pt>
                <c:pt idx="11628">
                  <c:v>3.0197370000000001</c:v>
                </c:pt>
                <c:pt idx="11629">
                  <c:v>3.0197370000000001</c:v>
                </c:pt>
                <c:pt idx="11630">
                  <c:v>3.0197370000000001</c:v>
                </c:pt>
                <c:pt idx="11631">
                  <c:v>3.0197370000000001</c:v>
                </c:pt>
                <c:pt idx="11632">
                  <c:v>3.0197370000000001</c:v>
                </c:pt>
                <c:pt idx="11633">
                  <c:v>3.0197370000000001</c:v>
                </c:pt>
                <c:pt idx="11634">
                  <c:v>3.0197370000000001</c:v>
                </c:pt>
                <c:pt idx="11635">
                  <c:v>3.0197370000000001</c:v>
                </c:pt>
                <c:pt idx="11636">
                  <c:v>3.0197370000000001</c:v>
                </c:pt>
                <c:pt idx="11637">
                  <c:v>3.0197370000000001</c:v>
                </c:pt>
                <c:pt idx="11638">
                  <c:v>3.0197370000000001</c:v>
                </c:pt>
                <c:pt idx="11639">
                  <c:v>2.983698</c:v>
                </c:pt>
                <c:pt idx="11640">
                  <c:v>2.983698</c:v>
                </c:pt>
                <c:pt idx="11641">
                  <c:v>2.983698</c:v>
                </c:pt>
                <c:pt idx="11642">
                  <c:v>2.983698</c:v>
                </c:pt>
                <c:pt idx="11643">
                  <c:v>2.983698</c:v>
                </c:pt>
                <c:pt idx="11644">
                  <c:v>2.983698</c:v>
                </c:pt>
                <c:pt idx="11645">
                  <c:v>2.983698</c:v>
                </c:pt>
                <c:pt idx="11646">
                  <c:v>2.983698</c:v>
                </c:pt>
                <c:pt idx="11647">
                  <c:v>2.983698</c:v>
                </c:pt>
                <c:pt idx="11648">
                  <c:v>2.983698</c:v>
                </c:pt>
                <c:pt idx="11649">
                  <c:v>2.983698</c:v>
                </c:pt>
                <c:pt idx="11650">
                  <c:v>2.983698</c:v>
                </c:pt>
                <c:pt idx="11651">
                  <c:v>2.983698</c:v>
                </c:pt>
                <c:pt idx="11652">
                  <c:v>2.983698</c:v>
                </c:pt>
                <c:pt idx="11653">
                  <c:v>2.983698</c:v>
                </c:pt>
                <c:pt idx="11654">
                  <c:v>2.983698</c:v>
                </c:pt>
                <c:pt idx="11655">
                  <c:v>2.983698</c:v>
                </c:pt>
                <c:pt idx="11656">
                  <c:v>2.983698</c:v>
                </c:pt>
                <c:pt idx="11657">
                  <c:v>2.983698</c:v>
                </c:pt>
                <c:pt idx="11658">
                  <c:v>2.983698</c:v>
                </c:pt>
                <c:pt idx="11659">
                  <c:v>2.983698</c:v>
                </c:pt>
                <c:pt idx="11660">
                  <c:v>2.9581750000000002</c:v>
                </c:pt>
                <c:pt idx="11661">
                  <c:v>2.9581750000000002</c:v>
                </c:pt>
                <c:pt idx="11662">
                  <c:v>2.9581750000000002</c:v>
                </c:pt>
                <c:pt idx="11663">
                  <c:v>2.9581750000000002</c:v>
                </c:pt>
                <c:pt idx="11664">
                  <c:v>2.9581750000000002</c:v>
                </c:pt>
                <c:pt idx="11665">
                  <c:v>2.9581750000000002</c:v>
                </c:pt>
                <c:pt idx="11666">
                  <c:v>2.9581750000000002</c:v>
                </c:pt>
                <c:pt idx="11667">
                  <c:v>2.9581750000000002</c:v>
                </c:pt>
                <c:pt idx="11668">
                  <c:v>2.9581750000000002</c:v>
                </c:pt>
                <c:pt idx="11669">
                  <c:v>2.9581750000000002</c:v>
                </c:pt>
                <c:pt idx="11670">
                  <c:v>2.9581750000000002</c:v>
                </c:pt>
                <c:pt idx="11671">
                  <c:v>2.9581750000000002</c:v>
                </c:pt>
                <c:pt idx="11672">
                  <c:v>2.9581750000000002</c:v>
                </c:pt>
                <c:pt idx="11673">
                  <c:v>2.9581750000000002</c:v>
                </c:pt>
                <c:pt idx="11674">
                  <c:v>2.9581750000000002</c:v>
                </c:pt>
                <c:pt idx="11675">
                  <c:v>2.9581750000000002</c:v>
                </c:pt>
                <c:pt idx="11676">
                  <c:v>2.9581750000000002</c:v>
                </c:pt>
                <c:pt idx="11677">
                  <c:v>2.9581750000000002</c:v>
                </c:pt>
                <c:pt idx="11678">
                  <c:v>2.9581750000000002</c:v>
                </c:pt>
                <c:pt idx="11679">
                  <c:v>2.9581750000000002</c:v>
                </c:pt>
                <c:pt idx="11680">
                  <c:v>2.954418</c:v>
                </c:pt>
                <c:pt idx="11681">
                  <c:v>2.954418</c:v>
                </c:pt>
                <c:pt idx="11682">
                  <c:v>2.954418</c:v>
                </c:pt>
                <c:pt idx="11683">
                  <c:v>2.954418</c:v>
                </c:pt>
                <c:pt idx="11684">
                  <c:v>2.954418</c:v>
                </c:pt>
                <c:pt idx="11685">
                  <c:v>2.954418</c:v>
                </c:pt>
                <c:pt idx="11686">
                  <c:v>2.954418</c:v>
                </c:pt>
                <c:pt idx="11687">
                  <c:v>2.954418</c:v>
                </c:pt>
                <c:pt idx="11688">
                  <c:v>2.954418</c:v>
                </c:pt>
                <c:pt idx="11689">
                  <c:v>2.954418</c:v>
                </c:pt>
                <c:pt idx="11690">
                  <c:v>2.954418</c:v>
                </c:pt>
                <c:pt idx="11691">
                  <c:v>2.954418</c:v>
                </c:pt>
                <c:pt idx="11692">
                  <c:v>2.954418</c:v>
                </c:pt>
                <c:pt idx="11693">
                  <c:v>2.954418</c:v>
                </c:pt>
                <c:pt idx="11694">
                  <c:v>2.954418</c:v>
                </c:pt>
                <c:pt idx="11695">
                  <c:v>2.954418</c:v>
                </c:pt>
                <c:pt idx="11696">
                  <c:v>2.954418</c:v>
                </c:pt>
                <c:pt idx="11697">
                  <c:v>2.954418</c:v>
                </c:pt>
                <c:pt idx="11698">
                  <c:v>2.954418</c:v>
                </c:pt>
                <c:pt idx="11699">
                  <c:v>2.954418</c:v>
                </c:pt>
                <c:pt idx="11700">
                  <c:v>2.9825910000000002</c:v>
                </c:pt>
                <c:pt idx="11701">
                  <c:v>2.9825910000000002</c:v>
                </c:pt>
                <c:pt idx="11702">
                  <c:v>2.9825910000000002</c:v>
                </c:pt>
                <c:pt idx="11703">
                  <c:v>2.9825910000000002</c:v>
                </c:pt>
                <c:pt idx="11704">
                  <c:v>2.9825910000000002</c:v>
                </c:pt>
                <c:pt idx="11705">
                  <c:v>2.9825910000000002</c:v>
                </c:pt>
                <c:pt idx="11706">
                  <c:v>2.9825910000000002</c:v>
                </c:pt>
                <c:pt idx="11707">
                  <c:v>2.9825910000000002</c:v>
                </c:pt>
                <c:pt idx="11708">
                  <c:v>2.9825910000000002</c:v>
                </c:pt>
                <c:pt idx="11709">
                  <c:v>2.9825910000000002</c:v>
                </c:pt>
                <c:pt idx="11710">
                  <c:v>2.9825910000000002</c:v>
                </c:pt>
                <c:pt idx="11711">
                  <c:v>2.9825910000000002</c:v>
                </c:pt>
                <c:pt idx="11712">
                  <c:v>2.9825910000000002</c:v>
                </c:pt>
                <c:pt idx="11713">
                  <c:v>2.9825910000000002</c:v>
                </c:pt>
                <c:pt idx="11714">
                  <c:v>2.9825910000000002</c:v>
                </c:pt>
                <c:pt idx="11715">
                  <c:v>2.9825910000000002</c:v>
                </c:pt>
                <c:pt idx="11716">
                  <c:v>2.9825910000000002</c:v>
                </c:pt>
                <c:pt idx="11717">
                  <c:v>2.9825910000000002</c:v>
                </c:pt>
                <c:pt idx="11718">
                  <c:v>2.9825910000000002</c:v>
                </c:pt>
                <c:pt idx="11719">
                  <c:v>2.9825910000000002</c:v>
                </c:pt>
                <c:pt idx="11720">
                  <c:v>2.9825910000000002</c:v>
                </c:pt>
                <c:pt idx="11721">
                  <c:v>2.9825910000000002</c:v>
                </c:pt>
                <c:pt idx="11722">
                  <c:v>2.970666</c:v>
                </c:pt>
                <c:pt idx="11723">
                  <c:v>2.970666</c:v>
                </c:pt>
                <c:pt idx="11724">
                  <c:v>2.970666</c:v>
                </c:pt>
                <c:pt idx="11725">
                  <c:v>2.970666</c:v>
                </c:pt>
                <c:pt idx="11726">
                  <c:v>2.970666</c:v>
                </c:pt>
                <c:pt idx="11727">
                  <c:v>2.970666</c:v>
                </c:pt>
                <c:pt idx="11728">
                  <c:v>2.970666</c:v>
                </c:pt>
                <c:pt idx="11729">
                  <c:v>2.970666</c:v>
                </c:pt>
                <c:pt idx="11730">
                  <c:v>2.970666</c:v>
                </c:pt>
                <c:pt idx="11731">
                  <c:v>2.970666</c:v>
                </c:pt>
                <c:pt idx="11732">
                  <c:v>2.970666</c:v>
                </c:pt>
                <c:pt idx="11733">
                  <c:v>2.970666</c:v>
                </c:pt>
                <c:pt idx="11734">
                  <c:v>2.970666</c:v>
                </c:pt>
                <c:pt idx="11735">
                  <c:v>2.970666</c:v>
                </c:pt>
                <c:pt idx="11736">
                  <c:v>2.970666</c:v>
                </c:pt>
                <c:pt idx="11737">
                  <c:v>2.970666</c:v>
                </c:pt>
                <c:pt idx="11738">
                  <c:v>2.970666</c:v>
                </c:pt>
                <c:pt idx="11739">
                  <c:v>2.970666</c:v>
                </c:pt>
                <c:pt idx="11740">
                  <c:v>2.970666</c:v>
                </c:pt>
                <c:pt idx="11741">
                  <c:v>2.970666</c:v>
                </c:pt>
                <c:pt idx="11742">
                  <c:v>2.9382069999999998</c:v>
                </c:pt>
                <c:pt idx="11743">
                  <c:v>2.9382069999999998</c:v>
                </c:pt>
                <c:pt idx="11744">
                  <c:v>2.9382069999999998</c:v>
                </c:pt>
                <c:pt idx="11745">
                  <c:v>2.9382069999999998</c:v>
                </c:pt>
                <c:pt idx="11746">
                  <c:v>2.9382069999999998</c:v>
                </c:pt>
                <c:pt idx="11747">
                  <c:v>2.9382069999999998</c:v>
                </c:pt>
                <c:pt idx="11748">
                  <c:v>2.9382069999999998</c:v>
                </c:pt>
                <c:pt idx="11749">
                  <c:v>2.9382069999999998</c:v>
                </c:pt>
                <c:pt idx="11750">
                  <c:v>2.9382069999999998</c:v>
                </c:pt>
                <c:pt idx="11751">
                  <c:v>2.9382069999999998</c:v>
                </c:pt>
                <c:pt idx="11752">
                  <c:v>2.9382069999999998</c:v>
                </c:pt>
                <c:pt idx="11753">
                  <c:v>2.9382069999999998</c:v>
                </c:pt>
                <c:pt idx="11754">
                  <c:v>2.9382069999999998</c:v>
                </c:pt>
                <c:pt idx="11755">
                  <c:v>2.9382069999999998</c:v>
                </c:pt>
                <c:pt idx="11756">
                  <c:v>2.9382069999999998</c:v>
                </c:pt>
                <c:pt idx="11757">
                  <c:v>2.9382069999999998</c:v>
                </c:pt>
                <c:pt idx="11758">
                  <c:v>2.9382069999999998</c:v>
                </c:pt>
                <c:pt idx="11759">
                  <c:v>2.9382069999999998</c:v>
                </c:pt>
                <c:pt idx="11760">
                  <c:v>2.9382069999999998</c:v>
                </c:pt>
                <c:pt idx="11761">
                  <c:v>2.9382069999999998</c:v>
                </c:pt>
                <c:pt idx="11762">
                  <c:v>2.9382069999999998</c:v>
                </c:pt>
                <c:pt idx="11763">
                  <c:v>2.938129</c:v>
                </c:pt>
                <c:pt idx="11764">
                  <c:v>2.938129</c:v>
                </c:pt>
                <c:pt idx="11765">
                  <c:v>2.938129</c:v>
                </c:pt>
                <c:pt idx="11766">
                  <c:v>2.938129</c:v>
                </c:pt>
                <c:pt idx="11767">
                  <c:v>2.938129</c:v>
                </c:pt>
                <c:pt idx="11768">
                  <c:v>2.938129</c:v>
                </c:pt>
                <c:pt idx="11769">
                  <c:v>2.938129</c:v>
                </c:pt>
                <c:pt idx="11770">
                  <c:v>2.938129</c:v>
                </c:pt>
                <c:pt idx="11771">
                  <c:v>2.938129</c:v>
                </c:pt>
                <c:pt idx="11772">
                  <c:v>2.938129</c:v>
                </c:pt>
                <c:pt idx="11773">
                  <c:v>2.938129</c:v>
                </c:pt>
                <c:pt idx="11774">
                  <c:v>2.938129</c:v>
                </c:pt>
                <c:pt idx="11775">
                  <c:v>2.938129</c:v>
                </c:pt>
                <c:pt idx="11776">
                  <c:v>2.938129</c:v>
                </c:pt>
                <c:pt idx="11777">
                  <c:v>2.938129</c:v>
                </c:pt>
                <c:pt idx="11778">
                  <c:v>2.938129</c:v>
                </c:pt>
                <c:pt idx="11779">
                  <c:v>2.938129</c:v>
                </c:pt>
                <c:pt idx="11780">
                  <c:v>2.938129</c:v>
                </c:pt>
                <c:pt idx="11781">
                  <c:v>2.938129</c:v>
                </c:pt>
                <c:pt idx="11782">
                  <c:v>2.938129</c:v>
                </c:pt>
                <c:pt idx="11783">
                  <c:v>2.9616349999999998</c:v>
                </c:pt>
                <c:pt idx="11784">
                  <c:v>2.9616349999999998</c:v>
                </c:pt>
                <c:pt idx="11785">
                  <c:v>2.9616349999999998</c:v>
                </c:pt>
                <c:pt idx="11786">
                  <c:v>2.9616349999999998</c:v>
                </c:pt>
                <c:pt idx="11787">
                  <c:v>2.9616349999999998</c:v>
                </c:pt>
                <c:pt idx="11788">
                  <c:v>2.9616349999999998</c:v>
                </c:pt>
                <c:pt idx="11789">
                  <c:v>2.9616349999999998</c:v>
                </c:pt>
                <c:pt idx="11790">
                  <c:v>2.9616349999999998</c:v>
                </c:pt>
                <c:pt idx="11791">
                  <c:v>2.9616349999999998</c:v>
                </c:pt>
                <c:pt idx="11792">
                  <c:v>2.9616349999999998</c:v>
                </c:pt>
                <c:pt idx="11793">
                  <c:v>2.9616349999999998</c:v>
                </c:pt>
                <c:pt idx="11794">
                  <c:v>2.9616349999999998</c:v>
                </c:pt>
                <c:pt idx="11795">
                  <c:v>2.9616349999999998</c:v>
                </c:pt>
                <c:pt idx="11796">
                  <c:v>2.9616349999999998</c:v>
                </c:pt>
                <c:pt idx="11797">
                  <c:v>2.9616349999999998</c:v>
                </c:pt>
                <c:pt idx="11798">
                  <c:v>2.9616349999999998</c:v>
                </c:pt>
                <c:pt idx="11799">
                  <c:v>2.9616349999999998</c:v>
                </c:pt>
                <c:pt idx="11800">
                  <c:v>2.9616349999999998</c:v>
                </c:pt>
                <c:pt idx="11801">
                  <c:v>2.9616349999999998</c:v>
                </c:pt>
                <c:pt idx="11802">
                  <c:v>2.9616349999999998</c:v>
                </c:pt>
                <c:pt idx="11803">
                  <c:v>2.9616349999999998</c:v>
                </c:pt>
                <c:pt idx="11804">
                  <c:v>2.9616349999999998</c:v>
                </c:pt>
                <c:pt idx="11805">
                  <c:v>2.9627780000000001</c:v>
                </c:pt>
                <c:pt idx="11806">
                  <c:v>2.9627780000000001</c:v>
                </c:pt>
                <c:pt idx="11807">
                  <c:v>2.9627780000000001</c:v>
                </c:pt>
                <c:pt idx="11808">
                  <c:v>2.9627780000000001</c:v>
                </c:pt>
                <c:pt idx="11809">
                  <c:v>2.9627780000000001</c:v>
                </c:pt>
                <c:pt idx="11810">
                  <c:v>2.9627780000000001</c:v>
                </c:pt>
                <c:pt idx="11811">
                  <c:v>2.9627780000000001</c:v>
                </c:pt>
                <c:pt idx="11812">
                  <c:v>2.9627780000000001</c:v>
                </c:pt>
                <c:pt idx="11813">
                  <c:v>2.9627780000000001</c:v>
                </c:pt>
                <c:pt idx="11814">
                  <c:v>2.9627780000000001</c:v>
                </c:pt>
                <c:pt idx="11815">
                  <c:v>2.9627780000000001</c:v>
                </c:pt>
                <c:pt idx="11816">
                  <c:v>2.9627780000000001</c:v>
                </c:pt>
                <c:pt idx="11817">
                  <c:v>2.9627780000000001</c:v>
                </c:pt>
                <c:pt idx="11818">
                  <c:v>2.9627780000000001</c:v>
                </c:pt>
                <c:pt idx="11819">
                  <c:v>2.9627780000000001</c:v>
                </c:pt>
                <c:pt idx="11820">
                  <c:v>2.9627780000000001</c:v>
                </c:pt>
                <c:pt idx="11821">
                  <c:v>2.9627780000000001</c:v>
                </c:pt>
                <c:pt idx="11822">
                  <c:v>2.9627780000000001</c:v>
                </c:pt>
                <c:pt idx="11823">
                  <c:v>2.9627780000000001</c:v>
                </c:pt>
                <c:pt idx="11824">
                  <c:v>2.9627780000000001</c:v>
                </c:pt>
                <c:pt idx="11825">
                  <c:v>2.9627780000000001</c:v>
                </c:pt>
                <c:pt idx="11826">
                  <c:v>2.949039</c:v>
                </c:pt>
                <c:pt idx="11827">
                  <c:v>2.949039</c:v>
                </c:pt>
                <c:pt idx="11828">
                  <c:v>2.949039</c:v>
                </c:pt>
                <c:pt idx="11829">
                  <c:v>2.949039</c:v>
                </c:pt>
                <c:pt idx="11830">
                  <c:v>2.949039</c:v>
                </c:pt>
                <c:pt idx="11831">
                  <c:v>2.949039</c:v>
                </c:pt>
                <c:pt idx="11832">
                  <c:v>2.949039</c:v>
                </c:pt>
                <c:pt idx="11833">
                  <c:v>2.949039</c:v>
                </c:pt>
                <c:pt idx="11834">
                  <c:v>2.949039</c:v>
                </c:pt>
                <c:pt idx="11835">
                  <c:v>2.949039</c:v>
                </c:pt>
                <c:pt idx="11836">
                  <c:v>2.949039</c:v>
                </c:pt>
                <c:pt idx="11837">
                  <c:v>2.949039</c:v>
                </c:pt>
                <c:pt idx="11838">
                  <c:v>2.949039</c:v>
                </c:pt>
                <c:pt idx="11839">
                  <c:v>2.949039</c:v>
                </c:pt>
                <c:pt idx="11840">
                  <c:v>2.949039</c:v>
                </c:pt>
                <c:pt idx="11841">
                  <c:v>2.949039</c:v>
                </c:pt>
                <c:pt idx="11842">
                  <c:v>2.949039</c:v>
                </c:pt>
                <c:pt idx="11843">
                  <c:v>2.949039</c:v>
                </c:pt>
                <c:pt idx="11844">
                  <c:v>2.949039</c:v>
                </c:pt>
                <c:pt idx="11845">
                  <c:v>2.949039</c:v>
                </c:pt>
                <c:pt idx="11846">
                  <c:v>2.949039</c:v>
                </c:pt>
                <c:pt idx="11847">
                  <c:v>2.902069</c:v>
                </c:pt>
                <c:pt idx="11848">
                  <c:v>2.902069</c:v>
                </c:pt>
                <c:pt idx="11849">
                  <c:v>2.902069</c:v>
                </c:pt>
                <c:pt idx="11850">
                  <c:v>2.902069</c:v>
                </c:pt>
                <c:pt idx="11851">
                  <c:v>2.902069</c:v>
                </c:pt>
                <c:pt idx="11852">
                  <c:v>2.902069</c:v>
                </c:pt>
                <c:pt idx="11853">
                  <c:v>2.902069</c:v>
                </c:pt>
                <c:pt idx="11854">
                  <c:v>2.902069</c:v>
                </c:pt>
                <c:pt idx="11855">
                  <c:v>2.902069</c:v>
                </c:pt>
                <c:pt idx="11856">
                  <c:v>2.902069</c:v>
                </c:pt>
                <c:pt idx="11857">
                  <c:v>2.902069</c:v>
                </c:pt>
                <c:pt idx="11858">
                  <c:v>2.902069</c:v>
                </c:pt>
                <c:pt idx="11859">
                  <c:v>2.902069</c:v>
                </c:pt>
                <c:pt idx="11860">
                  <c:v>2.902069</c:v>
                </c:pt>
                <c:pt idx="11861">
                  <c:v>2.902069</c:v>
                </c:pt>
                <c:pt idx="11862">
                  <c:v>2.902069</c:v>
                </c:pt>
                <c:pt idx="11863">
                  <c:v>2.902069</c:v>
                </c:pt>
                <c:pt idx="11864">
                  <c:v>2.902069</c:v>
                </c:pt>
                <c:pt idx="11865">
                  <c:v>2.902069</c:v>
                </c:pt>
                <c:pt idx="11866">
                  <c:v>2.902069</c:v>
                </c:pt>
                <c:pt idx="11867">
                  <c:v>2.9136639999999998</c:v>
                </c:pt>
                <c:pt idx="11868">
                  <c:v>2.9136639999999998</c:v>
                </c:pt>
                <c:pt idx="11869">
                  <c:v>2.9136639999999998</c:v>
                </c:pt>
                <c:pt idx="11870">
                  <c:v>2.9136639999999998</c:v>
                </c:pt>
                <c:pt idx="11871">
                  <c:v>2.9136639999999998</c:v>
                </c:pt>
                <c:pt idx="11872">
                  <c:v>2.9136639999999998</c:v>
                </c:pt>
                <c:pt idx="11873">
                  <c:v>2.9136639999999998</c:v>
                </c:pt>
                <c:pt idx="11874">
                  <c:v>2.9136639999999998</c:v>
                </c:pt>
                <c:pt idx="11875">
                  <c:v>2.9136639999999998</c:v>
                </c:pt>
                <c:pt idx="11876">
                  <c:v>2.9136639999999998</c:v>
                </c:pt>
                <c:pt idx="11877">
                  <c:v>2.9136639999999998</c:v>
                </c:pt>
                <c:pt idx="11878">
                  <c:v>2.9136639999999998</c:v>
                </c:pt>
                <c:pt idx="11879">
                  <c:v>2.9136639999999998</c:v>
                </c:pt>
                <c:pt idx="11880">
                  <c:v>2.9136639999999998</c:v>
                </c:pt>
                <c:pt idx="11881">
                  <c:v>2.9136639999999998</c:v>
                </c:pt>
                <c:pt idx="11882">
                  <c:v>2.9136639999999998</c:v>
                </c:pt>
                <c:pt idx="11883">
                  <c:v>2.9136639999999998</c:v>
                </c:pt>
                <c:pt idx="11884">
                  <c:v>2.9136639999999998</c:v>
                </c:pt>
                <c:pt idx="11885">
                  <c:v>2.9136639999999998</c:v>
                </c:pt>
                <c:pt idx="11886">
                  <c:v>2.9136639999999998</c:v>
                </c:pt>
                <c:pt idx="11887">
                  <c:v>2.9136639999999998</c:v>
                </c:pt>
                <c:pt idx="11888">
                  <c:v>2.9263050000000002</c:v>
                </c:pt>
                <c:pt idx="11889">
                  <c:v>2.9263050000000002</c:v>
                </c:pt>
                <c:pt idx="11890">
                  <c:v>2.9263050000000002</c:v>
                </c:pt>
                <c:pt idx="11891">
                  <c:v>2.9263050000000002</c:v>
                </c:pt>
                <c:pt idx="11892">
                  <c:v>2.9263050000000002</c:v>
                </c:pt>
                <c:pt idx="11893">
                  <c:v>2.9263050000000002</c:v>
                </c:pt>
                <c:pt idx="11894">
                  <c:v>2.9263050000000002</c:v>
                </c:pt>
                <c:pt idx="11895">
                  <c:v>2.9263050000000002</c:v>
                </c:pt>
                <c:pt idx="11896">
                  <c:v>2.9263050000000002</c:v>
                </c:pt>
                <c:pt idx="11897">
                  <c:v>2.9263050000000002</c:v>
                </c:pt>
                <c:pt idx="11898">
                  <c:v>2.9263050000000002</c:v>
                </c:pt>
                <c:pt idx="11899">
                  <c:v>2.9263050000000002</c:v>
                </c:pt>
                <c:pt idx="11900">
                  <c:v>2.9263050000000002</c:v>
                </c:pt>
                <c:pt idx="11901">
                  <c:v>2.9263050000000002</c:v>
                </c:pt>
                <c:pt idx="11902">
                  <c:v>2.9263050000000002</c:v>
                </c:pt>
                <c:pt idx="11903">
                  <c:v>2.9263050000000002</c:v>
                </c:pt>
                <c:pt idx="11904">
                  <c:v>2.9263050000000002</c:v>
                </c:pt>
                <c:pt idx="11905">
                  <c:v>2.9263050000000002</c:v>
                </c:pt>
                <c:pt idx="11906">
                  <c:v>2.9263050000000002</c:v>
                </c:pt>
                <c:pt idx="11907">
                  <c:v>2.9263050000000002</c:v>
                </c:pt>
                <c:pt idx="11908">
                  <c:v>2.919314</c:v>
                </c:pt>
                <c:pt idx="11909">
                  <c:v>2.919314</c:v>
                </c:pt>
                <c:pt idx="11910">
                  <c:v>2.919314</c:v>
                </c:pt>
                <c:pt idx="11911">
                  <c:v>2.919314</c:v>
                </c:pt>
                <c:pt idx="11912">
                  <c:v>2.919314</c:v>
                </c:pt>
                <c:pt idx="11913">
                  <c:v>2.919314</c:v>
                </c:pt>
                <c:pt idx="11914">
                  <c:v>2.919314</c:v>
                </c:pt>
                <c:pt idx="11915">
                  <c:v>2.919314</c:v>
                </c:pt>
                <c:pt idx="11916">
                  <c:v>2.919314</c:v>
                </c:pt>
                <c:pt idx="11917">
                  <c:v>2.919314</c:v>
                </c:pt>
                <c:pt idx="11918">
                  <c:v>2.919314</c:v>
                </c:pt>
                <c:pt idx="11919">
                  <c:v>2.919314</c:v>
                </c:pt>
                <c:pt idx="11920">
                  <c:v>2.919314</c:v>
                </c:pt>
                <c:pt idx="11921">
                  <c:v>2.919314</c:v>
                </c:pt>
                <c:pt idx="11922">
                  <c:v>2.919314</c:v>
                </c:pt>
                <c:pt idx="11923">
                  <c:v>2.919314</c:v>
                </c:pt>
                <c:pt idx="11924">
                  <c:v>2.919314</c:v>
                </c:pt>
                <c:pt idx="11925">
                  <c:v>2.919314</c:v>
                </c:pt>
                <c:pt idx="11926">
                  <c:v>2.919314</c:v>
                </c:pt>
                <c:pt idx="11927">
                  <c:v>2.919314</c:v>
                </c:pt>
                <c:pt idx="11928">
                  <c:v>2.919314</c:v>
                </c:pt>
                <c:pt idx="11929">
                  <c:v>2.919314</c:v>
                </c:pt>
                <c:pt idx="11930">
                  <c:v>2.9223379999999999</c:v>
                </c:pt>
                <c:pt idx="11931">
                  <c:v>2.9223379999999999</c:v>
                </c:pt>
                <c:pt idx="11932">
                  <c:v>2.9223379999999999</c:v>
                </c:pt>
                <c:pt idx="11933">
                  <c:v>2.9223379999999999</c:v>
                </c:pt>
                <c:pt idx="11934">
                  <c:v>2.9223379999999999</c:v>
                </c:pt>
                <c:pt idx="11935">
                  <c:v>2.9223379999999999</c:v>
                </c:pt>
                <c:pt idx="11936">
                  <c:v>2.9223379999999999</c:v>
                </c:pt>
                <c:pt idx="11937">
                  <c:v>2.9223379999999999</c:v>
                </c:pt>
                <c:pt idx="11938">
                  <c:v>2.9223379999999999</c:v>
                </c:pt>
                <c:pt idx="11939">
                  <c:v>2.9223379999999999</c:v>
                </c:pt>
                <c:pt idx="11940">
                  <c:v>2.9223379999999999</c:v>
                </c:pt>
                <c:pt idx="11941">
                  <c:v>2.9223379999999999</c:v>
                </c:pt>
                <c:pt idx="11942">
                  <c:v>2.9223379999999999</c:v>
                </c:pt>
                <c:pt idx="11943">
                  <c:v>2.9223379999999999</c:v>
                </c:pt>
                <c:pt idx="11944">
                  <c:v>2.9223379999999999</c:v>
                </c:pt>
                <c:pt idx="11945">
                  <c:v>2.9223379999999999</c:v>
                </c:pt>
                <c:pt idx="11946">
                  <c:v>2.9223379999999999</c:v>
                </c:pt>
                <c:pt idx="11947">
                  <c:v>2.9223379999999999</c:v>
                </c:pt>
                <c:pt idx="11948">
                  <c:v>2.9223379999999999</c:v>
                </c:pt>
                <c:pt idx="11949">
                  <c:v>2.9223379999999999</c:v>
                </c:pt>
                <c:pt idx="11950">
                  <c:v>2.9223379999999999</c:v>
                </c:pt>
                <c:pt idx="11951">
                  <c:v>2.9193410000000002</c:v>
                </c:pt>
                <c:pt idx="11952">
                  <c:v>2.9193410000000002</c:v>
                </c:pt>
                <c:pt idx="11953">
                  <c:v>2.9193410000000002</c:v>
                </c:pt>
                <c:pt idx="11954">
                  <c:v>2.9193410000000002</c:v>
                </c:pt>
                <c:pt idx="11955">
                  <c:v>2.9193410000000002</c:v>
                </c:pt>
                <c:pt idx="11956">
                  <c:v>2.9193410000000002</c:v>
                </c:pt>
                <c:pt idx="11957">
                  <c:v>2.9193410000000002</c:v>
                </c:pt>
                <c:pt idx="11958">
                  <c:v>2.9193410000000002</c:v>
                </c:pt>
                <c:pt idx="11959">
                  <c:v>2.9193410000000002</c:v>
                </c:pt>
                <c:pt idx="11960">
                  <c:v>2.9193410000000002</c:v>
                </c:pt>
                <c:pt idx="11961">
                  <c:v>2.9193410000000002</c:v>
                </c:pt>
                <c:pt idx="11962">
                  <c:v>2.9193410000000002</c:v>
                </c:pt>
                <c:pt idx="11963">
                  <c:v>2.9193410000000002</c:v>
                </c:pt>
                <c:pt idx="11964">
                  <c:v>2.9193410000000002</c:v>
                </c:pt>
                <c:pt idx="11965">
                  <c:v>2.9193410000000002</c:v>
                </c:pt>
                <c:pt idx="11966">
                  <c:v>2.9193410000000002</c:v>
                </c:pt>
                <c:pt idx="11967">
                  <c:v>2.9193410000000002</c:v>
                </c:pt>
                <c:pt idx="11968">
                  <c:v>2.9193410000000002</c:v>
                </c:pt>
                <c:pt idx="11969">
                  <c:v>2.9193410000000002</c:v>
                </c:pt>
                <c:pt idx="11970">
                  <c:v>2.9193410000000002</c:v>
                </c:pt>
                <c:pt idx="11971">
                  <c:v>2.9193410000000002</c:v>
                </c:pt>
                <c:pt idx="11972">
                  <c:v>2.9038520000000001</c:v>
                </c:pt>
                <c:pt idx="11973">
                  <c:v>2.9038520000000001</c:v>
                </c:pt>
                <c:pt idx="11974">
                  <c:v>2.9038520000000001</c:v>
                </c:pt>
                <c:pt idx="11975">
                  <c:v>2.9038520000000001</c:v>
                </c:pt>
                <c:pt idx="11976">
                  <c:v>2.9038520000000001</c:v>
                </c:pt>
                <c:pt idx="11977">
                  <c:v>2.9038520000000001</c:v>
                </c:pt>
                <c:pt idx="11978">
                  <c:v>2.9038520000000001</c:v>
                </c:pt>
                <c:pt idx="11979">
                  <c:v>2.9038520000000001</c:v>
                </c:pt>
                <c:pt idx="11980">
                  <c:v>2.9038520000000001</c:v>
                </c:pt>
                <c:pt idx="11981">
                  <c:v>2.9038520000000001</c:v>
                </c:pt>
                <c:pt idx="11982">
                  <c:v>2.9038520000000001</c:v>
                </c:pt>
                <c:pt idx="11983">
                  <c:v>2.9038520000000001</c:v>
                </c:pt>
                <c:pt idx="11984">
                  <c:v>2.9038520000000001</c:v>
                </c:pt>
                <c:pt idx="11985">
                  <c:v>2.9038520000000001</c:v>
                </c:pt>
                <c:pt idx="11986">
                  <c:v>2.9038520000000001</c:v>
                </c:pt>
                <c:pt idx="11987">
                  <c:v>2.9038520000000001</c:v>
                </c:pt>
                <c:pt idx="11988">
                  <c:v>2.9038520000000001</c:v>
                </c:pt>
                <c:pt idx="11989">
                  <c:v>2.9038520000000001</c:v>
                </c:pt>
                <c:pt idx="11990">
                  <c:v>2.9038520000000001</c:v>
                </c:pt>
                <c:pt idx="11991">
                  <c:v>2.8840539999999999</c:v>
                </c:pt>
                <c:pt idx="11992">
                  <c:v>2.8840539999999999</c:v>
                </c:pt>
                <c:pt idx="11993">
                  <c:v>2.8840539999999999</c:v>
                </c:pt>
                <c:pt idx="11994">
                  <c:v>2.8840539999999999</c:v>
                </c:pt>
                <c:pt idx="11995">
                  <c:v>2.8840539999999999</c:v>
                </c:pt>
                <c:pt idx="11996">
                  <c:v>2.8840539999999999</c:v>
                </c:pt>
                <c:pt idx="11997">
                  <c:v>2.8840539999999999</c:v>
                </c:pt>
                <c:pt idx="11998">
                  <c:v>2.8840539999999999</c:v>
                </c:pt>
                <c:pt idx="11999">
                  <c:v>2.8840539999999999</c:v>
                </c:pt>
                <c:pt idx="12000">
                  <c:v>2.8840539999999999</c:v>
                </c:pt>
                <c:pt idx="12001">
                  <c:v>2.8840539999999999</c:v>
                </c:pt>
                <c:pt idx="12002">
                  <c:v>2.8840539999999999</c:v>
                </c:pt>
                <c:pt idx="12003">
                  <c:v>2.8840539999999999</c:v>
                </c:pt>
                <c:pt idx="12004">
                  <c:v>2.8840539999999999</c:v>
                </c:pt>
                <c:pt idx="12005">
                  <c:v>2.8840539999999999</c:v>
                </c:pt>
                <c:pt idx="12006">
                  <c:v>2.8840539999999999</c:v>
                </c:pt>
                <c:pt idx="12007">
                  <c:v>2.8840539999999999</c:v>
                </c:pt>
                <c:pt idx="12008">
                  <c:v>2.8840539999999999</c:v>
                </c:pt>
                <c:pt idx="12009">
                  <c:v>2.8840539999999999</c:v>
                </c:pt>
                <c:pt idx="12010">
                  <c:v>2.8840539999999999</c:v>
                </c:pt>
                <c:pt idx="12011">
                  <c:v>2.8840539999999999</c:v>
                </c:pt>
                <c:pt idx="12012">
                  <c:v>2.8799250000000001</c:v>
                </c:pt>
                <c:pt idx="12013">
                  <c:v>2.8799250000000001</c:v>
                </c:pt>
                <c:pt idx="12014">
                  <c:v>2.8799250000000001</c:v>
                </c:pt>
                <c:pt idx="12015">
                  <c:v>2.8799250000000001</c:v>
                </c:pt>
                <c:pt idx="12016">
                  <c:v>2.8799250000000001</c:v>
                </c:pt>
                <c:pt idx="12017">
                  <c:v>2.8799250000000001</c:v>
                </c:pt>
                <c:pt idx="12018">
                  <c:v>2.8799250000000001</c:v>
                </c:pt>
                <c:pt idx="12019">
                  <c:v>2.8799250000000001</c:v>
                </c:pt>
                <c:pt idx="12020">
                  <c:v>2.8799250000000001</c:v>
                </c:pt>
                <c:pt idx="12021">
                  <c:v>2.8799250000000001</c:v>
                </c:pt>
                <c:pt idx="12022">
                  <c:v>2.8799250000000001</c:v>
                </c:pt>
                <c:pt idx="12023">
                  <c:v>2.8799250000000001</c:v>
                </c:pt>
                <c:pt idx="12024">
                  <c:v>2.8799250000000001</c:v>
                </c:pt>
                <c:pt idx="12025">
                  <c:v>2.8799250000000001</c:v>
                </c:pt>
                <c:pt idx="12026">
                  <c:v>2.8799250000000001</c:v>
                </c:pt>
                <c:pt idx="12027">
                  <c:v>2.8799250000000001</c:v>
                </c:pt>
                <c:pt idx="12028">
                  <c:v>2.8799250000000001</c:v>
                </c:pt>
                <c:pt idx="12029">
                  <c:v>2.8799250000000001</c:v>
                </c:pt>
                <c:pt idx="12030">
                  <c:v>2.8799250000000001</c:v>
                </c:pt>
                <c:pt idx="12031">
                  <c:v>2.8799250000000001</c:v>
                </c:pt>
                <c:pt idx="12032">
                  <c:v>2.8776079999999999</c:v>
                </c:pt>
                <c:pt idx="12033">
                  <c:v>2.8776079999999999</c:v>
                </c:pt>
                <c:pt idx="12034">
                  <c:v>2.8776079999999999</c:v>
                </c:pt>
                <c:pt idx="12035">
                  <c:v>2.8776079999999999</c:v>
                </c:pt>
                <c:pt idx="12036">
                  <c:v>2.8776079999999999</c:v>
                </c:pt>
                <c:pt idx="12037">
                  <c:v>2.8776079999999999</c:v>
                </c:pt>
                <c:pt idx="12038">
                  <c:v>2.8776079999999999</c:v>
                </c:pt>
                <c:pt idx="12039">
                  <c:v>2.8776079999999999</c:v>
                </c:pt>
                <c:pt idx="12040">
                  <c:v>2.8776079999999999</c:v>
                </c:pt>
                <c:pt idx="12041">
                  <c:v>2.8776079999999999</c:v>
                </c:pt>
                <c:pt idx="12042">
                  <c:v>2.8776079999999999</c:v>
                </c:pt>
                <c:pt idx="12043">
                  <c:v>2.8776079999999999</c:v>
                </c:pt>
                <c:pt idx="12044">
                  <c:v>2.8776079999999999</c:v>
                </c:pt>
                <c:pt idx="12045">
                  <c:v>2.8776079999999999</c:v>
                </c:pt>
                <c:pt idx="12046">
                  <c:v>2.8776079999999999</c:v>
                </c:pt>
                <c:pt idx="12047">
                  <c:v>2.8776079999999999</c:v>
                </c:pt>
                <c:pt idx="12048">
                  <c:v>2.8776079999999999</c:v>
                </c:pt>
                <c:pt idx="12049">
                  <c:v>2.8776079999999999</c:v>
                </c:pt>
                <c:pt idx="12050">
                  <c:v>2.8776079999999999</c:v>
                </c:pt>
                <c:pt idx="12051">
                  <c:v>2.8776079999999999</c:v>
                </c:pt>
                <c:pt idx="12052">
                  <c:v>2.8776079999999999</c:v>
                </c:pt>
                <c:pt idx="12053">
                  <c:v>2.8868230000000001</c:v>
                </c:pt>
                <c:pt idx="12054">
                  <c:v>2.8868230000000001</c:v>
                </c:pt>
                <c:pt idx="12055">
                  <c:v>2.8868230000000001</c:v>
                </c:pt>
                <c:pt idx="12056">
                  <c:v>2.8868230000000001</c:v>
                </c:pt>
                <c:pt idx="12057">
                  <c:v>2.8868230000000001</c:v>
                </c:pt>
                <c:pt idx="12058">
                  <c:v>2.8868230000000001</c:v>
                </c:pt>
                <c:pt idx="12059">
                  <c:v>2.8868230000000001</c:v>
                </c:pt>
                <c:pt idx="12060">
                  <c:v>2.8868230000000001</c:v>
                </c:pt>
                <c:pt idx="12061">
                  <c:v>2.8868230000000001</c:v>
                </c:pt>
                <c:pt idx="12062">
                  <c:v>2.8868230000000001</c:v>
                </c:pt>
                <c:pt idx="12063">
                  <c:v>2.8868230000000001</c:v>
                </c:pt>
                <c:pt idx="12064">
                  <c:v>2.8868230000000001</c:v>
                </c:pt>
                <c:pt idx="12065">
                  <c:v>2.8868230000000001</c:v>
                </c:pt>
                <c:pt idx="12066">
                  <c:v>2.8868230000000001</c:v>
                </c:pt>
                <c:pt idx="12067">
                  <c:v>2.8868230000000001</c:v>
                </c:pt>
                <c:pt idx="12068">
                  <c:v>2.8868230000000001</c:v>
                </c:pt>
                <c:pt idx="12069">
                  <c:v>2.8868230000000001</c:v>
                </c:pt>
                <c:pt idx="12070">
                  <c:v>2.8868230000000001</c:v>
                </c:pt>
                <c:pt idx="12071">
                  <c:v>2.8868230000000001</c:v>
                </c:pt>
                <c:pt idx="12072">
                  <c:v>2.8868230000000001</c:v>
                </c:pt>
                <c:pt idx="12073">
                  <c:v>2.8885329999999998</c:v>
                </c:pt>
                <c:pt idx="12074">
                  <c:v>2.8885329999999998</c:v>
                </c:pt>
                <c:pt idx="12075">
                  <c:v>2.8885329999999998</c:v>
                </c:pt>
                <c:pt idx="12076">
                  <c:v>2.8885329999999998</c:v>
                </c:pt>
                <c:pt idx="12077">
                  <c:v>2.8885329999999998</c:v>
                </c:pt>
                <c:pt idx="12078">
                  <c:v>2.8885329999999998</c:v>
                </c:pt>
                <c:pt idx="12079">
                  <c:v>2.8885329999999998</c:v>
                </c:pt>
                <c:pt idx="12080">
                  <c:v>2.8885329999999998</c:v>
                </c:pt>
                <c:pt idx="12081">
                  <c:v>2.8885329999999998</c:v>
                </c:pt>
                <c:pt idx="12082">
                  <c:v>2.8885329999999998</c:v>
                </c:pt>
                <c:pt idx="12083">
                  <c:v>2.8885329999999998</c:v>
                </c:pt>
                <c:pt idx="12084">
                  <c:v>2.8885329999999998</c:v>
                </c:pt>
                <c:pt idx="12085">
                  <c:v>2.8885329999999998</c:v>
                </c:pt>
                <c:pt idx="12086">
                  <c:v>2.8885329999999998</c:v>
                </c:pt>
                <c:pt idx="12087">
                  <c:v>2.8885329999999998</c:v>
                </c:pt>
                <c:pt idx="12088">
                  <c:v>2.8885329999999998</c:v>
                </c:pt>
                <c:pt idx="12089">
                  <c:v>2.8885329999999998</c:v>
                </c:pt>
                <c:pt idx="12090">
                  <c:v>2.8885329999999998</c:v>
                </c:pt>
                <c:pt idx="12091">
                  <c:v>2.8885329999999998</c:v>
                </c:pt>
                <c:pt idx="12092">
                  <c:v>2.8885329999999998</c:v>
                </c:pt>
                <c:pt idx="12093">
                  <c:v>2.9058160000000002</c:v>
                </c:pt>
                <c:pt idx="12094">
                  <c:v>2.9058160000000002</c:v>
                </c:pt>
                <c:pt idx="12095">
                  <c:v>2.9058160000000002</c:v>
                </c:pt>
                <c:pt idx="12096">
                  <c:v>2.9058160000000002</c:v>
                </c:pt>
                <c:pt idx="12097">
                  <c:v>2.9058160000000002</c:v>
                </c:pt>
                <c:pt idx="12098">
                  <c:v>2.9058160000000002</c:v>
                </c:pt>
                <c:pt idx="12099">
                  <c:v>2.9058160000000002</c:v>
                </c:pt>
                <c:pt idx="12100">
                  <c:v>2.9058160000000002</c:v>
                </c:pt>
                <c:pt idx="12101">
                  <c:v>2.9058160000000002</c:v>
                </c:pt>
                <c:pt idx="12102">
                  <c:v>2.9058160000000002</c:v>
                </c:pt>
                <c:pt idx="12103">
                  <c:v>2.9058160000000002</c:v>
                </c:pt>
                <c:pt idx="12104">
                  <c:v>2.9058160000000002</c:v>
                </c:pt>
                <c:pt idx="12105">
                  <c:v>2.9058160000000002</c:v>
                </c:pt>
                <c:pt idx="12106">
                  <c:v>2.9058160000000002</c:v>
                </c:pt>
                <c:pt idx="12107">
                  <c:v>2.9058160000000002</c:v>
                </c:pt>
                <c:pt idx="12108">
                  <c:v>2.9058160000000002</c:v>
                </c:pt>
                <c:pt idx="12109">
                  <c:v>2.9058160000000002</c:v>
                </c:pt>
                <c:pt idx="12110">
                  <c:v>2.9058160000000002</c:v>
                </c:pt>
                <c:pt idx="12111">
                  <c:v>2.9058160000000002</c:v>
                </c:pt>
                <c:pt idx="12112">
                  <c:v>2.9058160000000002</c:v>
                </c:pt>
                <c:pt idx="12113">
                  <c:v>2.9058160000000002</c:v>
                </c:pt>
                <c:pt idx="12114">
                  <c:v>2.9058160000000002</c:v>
                </c:pt>
                <c:pt idx="12115">
                  <c:v>2.903483</c:v>
                </c:pt>
                <c:pt idx="12116">
                  <c:v>2.903483</c:v>
                </c:pt>
                <c:pt idx="12117">
                  <c:v>2.903483</c:v>
                </c:pt>
                <c:pt idx="12118">
                  <c:v>2.903483</c:v>
                </c:pt>
                <c:pt idx="12119">
                  <c:v>2.903483</c:v>
                </c:pt>
                <c:pt idx="12120">
                  <c:v>2.903483</c:v>
                </c:pt>
                <c:pt idx="12121">
                  <c:v>2.903483</c:v>
                </c:pt>
                <c:pt idx="12122">
                  <c:v>2.903483</c:v>
                </c:pt>
                <c:pt idx="12123">
                  <c:v>2.903483</c:v>
                </c:pt>
                <c:pt idx="12124">
                  <c:v>2.903483</c:v>
                </c:pt>
                <c:pt idx="12125">
                  <c:v>2.903483</c:v>
                </c:pt>
                <c:pt idx="12126">
                  <c:v>2.903483</c:v>
                </c:pt>
                <c:pt idx="12127">
                  <c:v>2.903483</c:v>
                </c:pt>
                <c:pt idx="12128">
                  <c:v>2.903483</c:v>
                </c:pt>
                <c:pt idx="12129">
                  <c:v>2.903483</c:v>
                </c:pt>
                <c:pt idx="12130">
                  <c:v>2.903483</c:v>
                </c:pt>
                <c:pt idx="12131">
                  <c:v>2.903483</c:v>
                </c:pt>
                <c:pt idx="12132">
                  <c:v>2.903483</c:v>
                </c:pt>
                <c:pt idx="12133">
                  <c:v>2.903483</c:v>
                </c:pt>
                <c:pt idx="12134">
                  <c:v>2.903483</c:v>
                </c:pt>
                <c:pt idx="12135">
                  <c:v>2.8872930000000001</c:v>
                </c:pt>
                <c:pt idx="12136">
                  <c:v>2.8872930000000001</c:v>
                </c:pt>
                <c:pt idx="12137">
                  <c:v>2.8872930000000001</c:v>
                </c:pt>
                <c:pt idx="12138">
                  <c:v>2.8872930000000001</c:v>
                </c:pt>
                <c:pt idx="12139">
                  <c:v>2.8872930000000001</c:v>
                </c:pt>
                <c:pt idx="12140">
                  <c:v>2.8872930000000001</c:v>
                </c:pt>
                <c:pt idx="12141">
                  <c:v>2.8872930000000001</c:v>
                </c:pt>
                <c:pt idx="12142">
                  <c:v>2.8872930000000001</c:v>
                </c:pt>
                <c:pt idx="12143">
                  <c:v>2.8872930000000001</c:v>
                </c:pt>
                <c:pt idx="12144">
                  <c:v>2.8872930000000001</c:v>
                </c:pt>
                <c:pt idx="12145">
                  <c:v>2.8872930000000001</c:v>
                </c:pt>
                <c:pt idx="12146">
                  <c:v>2.8872930000000001</c:v>
                </c:pt>
                <c:pt idx="12147">
                  <c:v>2.8872930000000001</c:v>
                </c:pt>
                <c:pt idx="12148">
                  <c:v>2.8872930000000001</c:v>
                </c:pt>
                <c:pt idx="12149">
                  <c:v>2.8872930000000001</c:v>
                </c:pt>
                <c:pt idx="12150">
                  <c:v>2.8872930000000001</c:v>
                </c:pt>
                <c:pt idx="12151">
                  <c:v>2.8872930000000001</c:v>
                </c:pt>
                <c:pt idx="12152">
                  <c:v>2.8872930000000001</c:v>
                </c:pt>
                <c:pt idx="12153">
                  <c:v>2.8872930000000001</c:v>
                </c:pt>
                <c:pt idx="12154">
                  <c:v>2.8872930000000001</c:v>
                </c:pt>
                <c:pt idx="12155">
                  <c:v>2.8872930000000001</c:v>
                </c:pt>
                <c:pt idx="12156">
                  <c:v>2.854095</c:v>
                </c:pt>
                <c:pt idx="12157">
                  <c:v>2.854095</c:v>
                </c:pt>
                <c:pt idx="12158">
                  <c:v>2.854095</c:v>
                </c:pt>
                <c:pt idx="12159">
                  <c:v>2.854095</c:v>
                </c:pt>
                <c:pt idx="12160">
                  <c:v>2.854095</c:v>
                </c:pt>
                <c:pt idx="12161">
                  <c:v>2.854095</c:v>
                </c:pt>
                <c:pt idx="12162">
                  <c:v>2.854095</c:v>
                </c:pt>
                <c:pt idx="12163">
                  <c:v>2.854095</c:v>
                </c:pt>
                <c:pt idx="12164">
                  <c:v>2.854095</c:v>
                </c:pt>
                <c:pt idx="12165">
                  <c:v>2.854095</c:v>
                </c:pt>
                <c:pt idx="12166">
                  <c:v>2.854095</c:v>
                </c:pt>
                <c:pt idx="12167">
                  <c:v>2.854095</c:v>
                </c:pt>
                <c:pt idx="12168">
                  <c:v>2.854095</c:v>
                </c:pt>
                <c:pt idx="12169">
                  <c:v>2.854095</c:v>
                </c:pt>
                <c:pt idx="12170">
                  <c:v>2.854095</c:v>
                </c:pt>
                <c:pt idx="12171">
                  <c:v>2.854095</c:v>
                </c:pt>
                <c:pt idx="12172">
                  <c:v>2.854095</c:v>
                </c:pt>
                <c:pt idx="12173">
                  <c:v>2.854095</c:v>
                </c:pt>
                <c:pt idx="12174">
                  <c:v>2.898266</c:v>
                </c:pt>
                <c:pt idx="12175">
                  <c:v>2.898266</c:v>
                </c:pt>
                <c:pt idx="12176">
                  <c:v>2.898266</c:v>
                </c:pt>
                <c:pt idx="12177">
                  <c:v>2.898266</c:v>
                </c:pt>
                <c:pt idx="12178">
                  <c:v>2.898266</c:v>
                </c:pt>
                <c:pt idx="12179">
                  <c:v>2.898266</c:v>
                </c:pt>
                <c:pt idx="12180">
                  <c:v>2.898266</c:v>
                </c:pt>
                <c:pt idx="12181">
                  <c:v>2.898266</c:v>
                </c:pt>
                <c:pt idx="12182">
                  <c:v>2.898266</c:v>
                </c:pt>
                <c:pt idx="12183">
                  <c:v>2.898266</c:v>
                </c:pt>
                <c:pt idx="12184">
                  <c:v>2.898266</c:v>
                </c:pt>
                <c:pt idx="12185">
                  <c:v>2.898266</c:v>
                </c:pt>
                <c:pt idx="12186">
                  <c:v>2.898266</c:v>
                </c:pt>
                <c:pt idx="12187">
                  <c:v>2.898266</c:v>
                </c:pt>
                <c:pt idx="12188">
                  <c:v>2.898266</c:v>
                </c:pt>
                <c:pt idx="12189">
                  <c:v>2.898266</c:v>
                </c:pt>
                <c:pt idx="12190">
                  <c:v>2.898266</c:v>
                </c:pt>
                <c:pt idx="12191">
                  <c:v>2.898266</c:v>
                </c:pt>
                <c:pt idx="12192">
                  <c:v>2.898266</c:v>
                </c:pt>
                <c:pt idx="12193">
                  <c:v>2.898266</c:v>
                </c:pt>
                <c:pt idx="12194">
                  <c:v>2.898266</c:v>
                </c:pt>
                <c:pt idx="12195">
                  <c:v>2.8748469999999999</c:v>
                </c:pt>
                <c:pt idx="12196">
                  <c:v>2.8748469999999999</c:v>
                </c:pt>
                <c:pt idx="12197">
                  <c:v>2.8748469999999999</c:v>
                </c:pt>
                <c:pt idx="12198">
                  <c:v>2.8748469999999999</c:v>
                </c:pt>
                <c:pt idx="12199">
                  <c:v>2.8748469999999999</c:v>
                </c:pt>
                <c:pt idx="12200">
                  <c:v>2.8748469999999999</c:v>
                </c:pt>
                <c:pt idx="12201">
                  <c:v>2.8748469999999999</c:v>
                </c:pt>
                <c:pt idx="12202">
                  <c:v>2.8748469999999999</c:v>
                </c:pt>
                <c:pt idx="12203">
                  <c:v>2.8748469999999999</c:v>
                </c:pt>
                <c:pt idx="12204">
                  <c:v>2.8748469999999999</c:v>
                </c:pt>
                <c:pt idx="12205">
                  <c:v>2.8748469999999999</c:v>
                </c:pt>
                <c:pt idx="12206">
                  <c:v>2.8748469999999999</c:v>
                </c:pt>
                <c:pt idx="12207">
                  <c:v>2.8748469999999999</c:v>
                </c:pt>
                <c:pt idx="12208">
                  <c:v>2.8748469999999999</c:v>
                </c:pt>
                <c:pt idx="12209">
                  <c:v>2.8748469999999999</c:v>
                </c:pt>
                <c:pt idx="12210">
                  <c:v>2.8748469999999999</c:v>
                </c:pt>
                <c:pt idx="12211">
                  <c:v>2.8748469999999999</c:v>
                </c:pt>
                <c:pt idx="12212">
                  <c:v>2.8748469999999999</c:v>
                </c:pt>
                <c:pt idx="12213">
                  <c:v>2.8748469999999999</c:v>
                </c:pt>
                <c:pt idx="12214">
                  <c:v>2.8748469999999999</c:v>
                </c:pt>
                <c:pt idx="12215">
                  <c:v>2.8748469999999999</c:v>
                </c:pt>
                <c:pt idx="12216">
                  <c:v>2.8790399999999998</c:v>
                </c:pt>
                <c:pt idx="12217">
                  <c:v>2.8790399999999998</c:v>
                </c:pt>
                <c:pt idx="12218">
                  <c:v>2.8790399999999998</c:v>
                </c:pt>
                <c:pt idx="12219">
                  <c:v>2.8790399999999998</c:v>
                </c:pt>
                <c:pt idx="12220">
                  <c:v>2.8790399999999998</c:v>
                </c:pt>
                <c:pt idx="12221">
                  <c:v>2.8790399999999998</c:v>
                </c:pt>
                <c:pt idx="12222">
                  <c:v>2.8790399999999998</c:v>
                </c:pt>
                <c:pt idx="12223">
                  <c:v>2.8790399999999998</c:v>
                </c:pt>
                <c:pt idx="12224">
                  <c:v>2.8790399999999998</c:v>
                </c:pt>
                <c:pt idx="12225">
                  <c:v>2.8790399999999998</c:v>
                </c:pt>
                <c:pt idx="12226">
                  <c:v>2.8790399999999998</c:v>
                </c:pt>
                <c:pt idx="12227">
                  <c:v>2.8790399999999998</c:v>
                </c:pt>
                <c:pt idx="12228">
                  <c:v>2.8790399999999998</c:v>
                </c:pt>
                <c:pt idx="12229">
                  <c:v>2.8790399999999998</c:v>
                </c:pt>
                <c:pt idx="12230">
                  <c:v>2.8790399999999998</c:v>
                </c:pt>
                <c:pt idx="12231">
                  <c:v>2.8790399999999998</c:v>
                </c:pt>
                <c:pt idx="12232">
                  <c:v>2.8790399999999998</c:v>
                </c:pt>
                <c:pt idx="12233">
                  <c:v>2.8790399999999998</c:v>
                </c:pt>
                <c:pt idx="12234">
                  <c:v>2.8790399999999998</c:v>
                </c:pt>
                <c:pt idx="12235">
                  <c:v>2.8790399999999998</c:v>
                </c:pt>
                <c:pt idx="12236">
                  <c:v>2.8790399999999998</c:v>
                </c:pt>
                <c:pt idx="12237">
                  <c:v>2.8790399999999998</c:v>
                </c:pt>
                <c:pt idx="12238">
                  <c:v>2.8614769999999998</c:v>
                </c:pt>
                <c:pt idx="12239">
                  <c:v>2.8614769999999998</c:v>
                </c:pt>
                <c:pt idx="12240">
                  <c:v>2.8614769999999998</c:v>
                </c:pt>
                <c:pt idx="12241">
                  <c:v>2.8614769999999998</c:v>
                </c:pt>
                <c:pt idx="12242">
                  <c:v>2.8614769999999998</c:v>
                </c:pt>
                <c:pt idx="12243">
                  <c:v>2.8614769999999998</c:v>
                </c:pt>
                <c:pt idx="12244">
                  <c:v>2.8614769999999998</c:v>
                </c:pt>
                <c:pt idx="12245">
                  <c:v>2.8614769999999998</c:v>
                </c:pt>
                <c:pt idx="12246">
                  <c:v>2.8614769999999998</c:v>
                </c:pt>
                <c:pt idx="12247">
                  <c:v>2.8614769999999998</c:v>
                </c:pt>
                <c:pt idx="12248">
                  <c:v>2.8614769999999998</c:v>
                </c:pt>
                <c:pt idx="12249">
                  <c:v>2.8614769999999998</c:v>
                </c:pt>
                <c:pt idx="12250">
                  <c:v>2.8614769999999998</c:v>
                </c:pt>
                <c:pt idx="12251">
                  <c:v>2.8614769999999998</c:v>
                </c:pt>
                <c:pt idx="12252">
                  <c:v>2.8614769999999998</c:v>
                </c:pt>
                <c:pt idx="12253">
                  <c:v>2.8614769999999998</c:v>
                </c:pt>
                <c:pt idx="12254">
                  <c:v>2.8614769999999998</c:v>
                </c:pt>
                <c:pt idx="12255">
                  <c:v>2.8614769999999998</c:v>
                </c:pt>
                <c:pt idx="12256">
                  <c:v>2.8614769999999998</c:v>
                </c:pt>
                <c:pt idx="12257">
                  <c:v>2.8614769999999998</c:v>
                </c:pt>
                <c:pt idx="12258">
                  <c:v>2.848779</c:v>
                </c:pt>
                <c:pt idx="12259">
                  <c:v>2.848779</c:v>
                </c:pt>
                <c:pt idx="12260">
                  <c:v>2.848779</c:v>
                </c:pt>
                <c:pt idx="12261">
                  <c:v>2.848779</c:v>
                </c:pt>
                <c:pt idx="12262">
                  <c:v>2.848779</c:v>
                </c:pt>
                <c:pt idx="12263">
                  <c:v>2.848779</c:v>
                </c:pt>
                <c:pt idx="12264">
                  <c:v>2.848779</c:v>
                </c:pt>
                <c:pt idx="12265">
                  <c:v>2.848779</c:v>
                </c:pt>
                <c:pt idx="12266">
                  <c:v>2.848779</c:v>
                </c:pt>
                <c:pt idx="12267">
                  <c:v>2.848779</c:v>
                </c:pt>
                <c:pt idx="12268">
                  <c:v>2.848779</c:v>
                </c:pt>
                <c:pt idx="12269">
                  <c:v>2.848779</c:v>
                </c:pt>
                <c:pt idx="12270">
                  <c:v>2.848779</c:v>
                </c:pt>
                <c:pt idx="12271">
                  <c:v>2.848779</c:v>
                </c:pt>
                <c:pt idx="12272">
                  <c:v>2.848779</c:v>
                </c:pt>
                <c:pt idx="12273">
                  <c:v>2.848779</c:v>
                </c:pt>
                <c:pt idx="12274">
                  <c:v>2.848779</c:v>
                </c:pt>
                <c:pt idx="12275">
                  <c:v>2.848779</c:v>
                </c:pt>
                <c:pt idx="12276">
                  <c:v>2.848779</c:v>
                </c:pt>
                <c:pt idx="12277">
                  <c:v>2.8692359999999999</c:v>
                </c:pt>
                <c:pt idx="12278">
                  <c:v>2.8692359999999999</c:v>
                </c:pt>
                <c:pt idx="12279">
                  <c:v>2.8692359999999999</c:v>
                </c:pt>
                <c:pt idx="12280">
                  <c:v>2.8692359999999999</c:v>
                </c:pt>
                <c:pt idx="12281">
                  <c:v>2.8692359999999999</c:v>
                </c:pt>
                <c:pt idx="12282">
                  <c:v>2.8692359999999999</c:v>
                </c:pt>
                <c:pt idx="12283">
                  <c:v>2.8692359999999999</c:v>
                </c:pt>
                <c:pt idx="12284">
                  <c:v>2.8692359999999999</c:v>
                </c:pt>
                <c:pt idx="12285">
                  <c:v>2.8692359999999999</c:v>
                </c:pt>
                <c:pt idx="12286">
                  <c:v>2.8692359999999999</c:v>
                </c:pt>
                <c:pt idx="12287">
                  <c:v>2.8692359999999999</c:v>
                </c:pt>
                <c:pt idx="12288">
                  <c:v>2.8692359999999999</c:v>
                </c:pt>
                <c:pt idx="12289">
                  <c:v>2.8692359999999999</c:v>
                </c:pt>
                <c:pt idx="12290">
                  <c:v>2.8692359999999999</c:v>
                </c:pt>
                <c:pt idx="12291">
                  <c:v>2.8692359999999999</c:v>
                </c:pt>
                <c:pt idx="12292">
                  <c:v>2.8692359999999999</c:v>
                </c:pt>
                <c:pt idx="12293">
                  <c:v>2.8692359999999999</c:v>
                </c:pt>
                <c:pt idx="12294">
                  <c:v>2.8692359999999999</c:v>
                </c:pt>
                <c:pt idx="12295">
                  <c:v>2.8692359999999999</c:v>
                </c:pt>
                <c:pt idx="12296">
                  <c:v>2.8692359999999999</c:v>
                </c:pt>
                <c:pt idx="12297">
                  <c:v>2.8692359999999999</c:v>
                </c:pt>
                <c:pt idx="12298">
                  <c:v>2.8692359999999999</c:v>
                </c:pt>
                <c:pt idx="12299">
                  <c:v>2.8355990000000002</c:v>
                </c:pt>
                <c:pt idx="12300">
                  <c:v>2.8355990000000002</c:v>
                </c:pt>
                <c:pt idx="12301">
                  <c:v>2.8355990000000002</c:v>
                </c:pt>
                <c:pt idx="12302">
                  <c:v>2.8355990000000002</c:v>
                </c:pt>
                <c:pt idx="12303">
                  <c:v>2.8355990000000002</c:v>
                </c:pt>
                <c:pt idx="12304">
                  <c:v>2.8355990000000002</c:v>
                </c:pt>
                <c:pt idx="12305">
                  <c:v>2.8355990000000002</c:v>
                </c:pt>
                <c:pt idx="12306">
                  <c:v>2.8355990000000002</c:v>
                </c:pt>
                <c:pt idx="12307">
                  <c:v>2.8355990000000002</c:v>
                </c:pt>
                <c:pt idx="12308">
                  <c:v>2.8355990000000002</c:v>
                </c:pt>
                <c:pt idx="12309">
                  <c:v>2.8355990000000002</c:v>
                </c:pt>
                <c:pt idx="12310">
                  <c:v>2.8355990000000002</c:v>
                </c:pt>
                <c:pt idx="12311">
                  <c:v>2.8355990000000002</c:v>
                </c:pt>
                <c:pt idx="12312">
                  <c:v>2.8355990000000002</c:v>
                </c:pt>
                <c:pt idx="12313">
                  <c:v>2.8355990000000002</c:v>
                </c:pt>
                <c:pt idx="12314">
                  <c:v>2.8355990000000002</c:v>
                </c:pt>
                <c:pt idx="12315">
                  <c:v>2.8355990000000002</c:v>
                </c:pt>
                <c:pt idx="12316">
                  <c:v>2.8355990000000002</c:v>
                </c:pt>
                <c:pt idx="12317">
                  <c:v>2.8355990000000002</c:v>
                </c:pt>
                <c:pt idx="12318">
                  <c:v>2.8526530000000001</c:v>
                </c:pt>
                <c:pt idx="12319">
                  <c:v>2.8526530000000001</c:v>
                </c:pt>
                <c:pt idx="12320">
                  <c:v>2.8526530000000001</c:v>
                </c:pt>
                <c:pt idx="12321">
                  <c:v>2.8526530000000001</c:v>
                </c:pt>
                <c:pt idx="12322">
                  <c:v>2.8526530000000001</c:v>
                </c:pt>
                <c:pt idx="12323">
                  <c:v>2.8526530000000001</c:v>
                </c:pt>
                <c:pt idx="12324">
                  <c:v>2.8526530000000001</c:v>
                </c:pt>
                <c:pt idx="12325">
                  <c:v>2.8526530000000001</c:v>
                </c:pt>
                <c:pt idx="12326">
                  <c:v>2.8526530000000001</c:v>
                </c:pt>
                <c:pt idx="12327">
                  <c:v>2.8526530000000001</c:v>
                </c:pt>
                <c:pt idx="12328">
                  <c:v>2.8526530000000001</c:v>
                </c:pt>
                <c:pt idx="12329">
                  <c:v>2.8526530000000001</c:v>
                </c:pt>
                <c:pt idx="12330">
                  <c:v>2.8526530000000001</c:v>
                </c:pt>
                <c:pt idx="12331">
                  <c:v>2.8526530000000001</c:v>
                </c:pt>
                <c:pt idx="12332">
                  <c:v>2.8526530000000001</c:v>
                </c:pt>
                <c:pt idx="12333">
                  <c:v>2.8526530000000001</c:v>
                </c:pt>
                <c:pt idx="12334">
                  <c:v>2.8526530000000001</c:v>
                </c:pt>
                <c:pt idx="12335">
                  <c:v>2.8526530000000001</c:v>
                </c:pt>
                <c:pt idx="12336">
                  <c:v>2.8526530000000001</c:v>
                </c:pt>
                <c:pt idx="12337">
                  <c:v>2.8526530000000001</c:v>
                </c:pt>
                <c:pt idx="12338">
                  <c:v>2.870727</c:v>
                </c:pt>
                <c:pt idx="12339">
                  <c:v>2.870727</c:v>
                </c:pt>
                <c:pt idx="12340">
                  <c:v>2.870727</c:v>
                </c:pt>
                <c:pt idx="12341">
                  <c:v>2.870727</c:v>
                </c:pt>
                <c:pt idx="12342">
                  <c:v>2.870727</c:v>
                </c:pt>
                <c:pt idx="12343">
                  <c:v>2.870727</c:v>
                </c:pt>
                <c:pt idx="12344">
                  <c:v>2.870727</c:v>
                </c:pt>
                <c:pt idx="12345">
                  <c:v>2.870727</c:v>
                </c:pt>
                <c:pt idx="12346">
                  <c:v>2.870727</c:v>
                </c:pt>
                <c:pt idx="12347">
                  <c:v>2.870727</c:v>
                </c:pt>
                <c:pt idx="12348">
                  <c:v>2.870727</c:v>
                </c:pt>
                <c:pt idx="12349">
                  <c:v>2.870727</c:v>
                </c:pt>
                <c:pt idx="12350">
                  <c:v>2.870727</c:v>
                </c:pt>
                <c:pt idx="12351">
                  <c:v>2.870727</c:v>
                </c:pt>
                <c:pt idx="12352">
                  <c:v>2.870727</c:v>
                </c:pt>
                <c:pt idx="12353">
                  <c:v>2.870727</c:v>
                </c:pt>
                <c:pt idx="12354">
                  <c:v>2.870727</c:v>
                </c:pt>
                <c:pt idx="12355">
                  <c:v>2.870727</c:v>
                </c:pt>
                <c:pt idx="12356">
                  <c:v>2.870727</c:v>
                </c:pt>
                <c:pt idx="12357">
                  <c:v>2.870727</c:v>
                </c:pt>
                <c:pt idx="12358">
                  <c:v>2.870727</c:v>
                </c:pt>
                <c:pt idx="12359">
                  <c:v>2.861802</c:v>
                </c:pt>
                <c:pt idx="12360">
                  <c:v>2.861802</c:v>
                </c:pt>
                <c:pt idx="12361">
                  <c:v>2.861802</c:v>
                </c:pt>
                <c:pt idx="12362">
                  <c:v>2.861802</c:v>
                </c:pt>
                <c:pt idx="12363">
                  <c:v>2.861802</c:v>
                </c:pt>
                <c:pt idx="12364">
                  <c:v>2.861802</c:v>
                </c:pt>
                <c:pt idx="12365">
                  <c:v>2.861802</c:v>
                </c:pt>
                <c:pt idx="12366">
                  <c:v>2.861802</c:v>
                </c:pt>
                <c:pt idx="12367">
                  <c:v>2.861802</c:v>
                </c:pt>
                <c:pt idx="12368">
                  <c:v>2.861802</c:v>
                </c:pt>
                <c:pt idx="12369">
                  <c:v>2.861802</c:v>
                </c:pt>
                <c:pt idx="12370">
                  <c:v>2.861802</c:v>
                </c:pt>
                <c:pt idx="12371">
                  <c:v>2.861802</c:v>
                </c:pt>
                <c:pt idx="12372">
                  <c:v>2.861802</c:v>
                </c:pt>
                <c:pt idx="12373">
                  <c:v>2.861802</c:v>
                </c:pt>
                <c:pt idx="12374">
                  <c:v>2.861802</c:v>
                </c:pt>
                <c:pt idx="12375">
                  <c:v>2.861802</c:v>
                </c:pt>
                <c:pt idx="12376">
                  <c:v>2.861802</c:v>
                </c:pt>
                <c:pt idx="12377">
                  <c:v>2.861802</c:v>
                </c:pt>
                <c:pt idx="12378">
                  <c:v>2.861802</c:v>
                </c:pt>
                <c:pt idx="12379">
                  <c:v>2.861802</c:v>
                </c:pt>
                <c:pt idx="12380">
                  <c:v>2.8732329999999999</c:v>
                </c:pt>
                <c:pt idx="12381">
                  <c:v>2.8732329999999999</c:v>
                </c:pt>
                <c:pt idx="12382">
                  <c:v>2.8732329999999999</c:v>
                </c:pt>
                <c:pt idx="12383">
                  <c:v>2.8732329999999999</c:v>
                </c:pt>
                <c:pt idx="12384">
                  <c:v>2.8732329999999999</c:v>
                </c:pt>
                <c:pt idx="12385">
                  <c:v>2.8732329999999999</c:v>
                </c:pt>
                <c:pt idx="12386">
                  <c:v>2.8732329999999999</c:v>
                </c:pt>
                <c:pt idx="12387">
                  <c:v>2.8732329999999999</c:v>
                </c:pt>
                <c:pt idx="12388">
                  <c:v>2.8732329999999999</c:v>
                </c:pt>
                <c:pt idx="12389">
                  <c:v>2.8732329999999999</c:v>
                </c:pt>
                <c:pt idx="12390">
                  <c:v>2.8732329999999999</c:v>
                </c:pt>
                <c:pt idx="12391">
                  <c:v>2.8732329999999999</c:v>
                </c:pt>
                <c:pt idx="12392">
                  <c:v>2.8732329999999999</c:v>
                </c:pt>
                <c:pt idx="12393">
                  <c:v>2.8732329999999999</c:v>
                </c:pt>
                <c:pt idx="12394">
                  <c:v>2.8732329999999999</c:v>
                </c:pt>
                <c:pt idx="12395">
                  <c:v>2.8732329999999999</c:v>
                </c:pt>
                <c:pt idx="12396">
                  <c:v>2.8732329999999999</c:v>
                </c:pt>
                <c:pt idx="12397">
                  <c:v>2.8732329999999999</c:v>
                </c:pt>
                <c:pt idx="12398">
                  <c:v>2.8732329999999999</c:v>
                </c:pt>
                <c:pt idx="12399">
                  <c:v>2.8732329999999999</c:v>
                </c:pt>
                <c:pt idx="12400">
                  <c:v>2.842295</c:v>
                </c:pt>
                <c:pt idx="12401">
                  <c:v>2.842295</c:v>
                </c:pt>
                <c:pt idx="12402">
                  <c:v>2.842295</c:v>
                </c:pt>
                <c:pt idx="12403">
                  <c:v>2.842295</c:v>
                </c:pt>
                <c:pt idx="12404">
                  <c:v>2.842295</c:v>
                </c:pt>
                <c:pt idx="12405">
                  <c:v>2.842295</c:v>
                </c:pt>
                <c:pt idx="12406">
                  <c:v>2.842295</c:v>
                </c:pt>
                <c:pt idx="12407">
                  <c:v>2.842295</c:v>
                </c:pt>
                <c:pt idx="12408">
                  <c:v>2.842295</c:v>
                </c:pt>
                <c:pt idx="12409">
                  <c:v>2.842295</c:v>
                </c:pt>
                <c:pt idx="12410">
                  <c:v>2.842295</c:v>
                </c:pt>
                <c:pt idx="12411">
                  <c:v>2.842295</c:v>
                </c:pt>
                <c:pt idx="12412">
                  <c:v>2.842295</c:v>
                </c:pt>
                <c:pt idx="12413">
                  <c:v>2.842295</c:v>
                </c:pt>
                <c:pt idx="12414">
                  <c:v>2.842295</c:v>
                </c:pt>
                <c:pt idx="12415">
                  <c:v>2.842295</c:v>
                </c:pt>
                <c:pt idx="12416">
                  <c:v>2.842295</c:v>
                </c:pt>
                <c:pt idx="12417">
                  <c:v>2.842295</c:v>
                </c:pt>
                <c:pt idx="12418">
                  <c:v>2.842295</c:v>
                </c:pt>
                <c:pt idx="12419">
                  <c:v>2.862152</c:v>
                </c:pt>
                <c:pt idx="12420">
                  <c:v>2.862152</c:v>
                </c:pt>
                <c:pt idx="12421">
                  <c:v>2.862152</c:v>
                </c:pt>
                <c:pt idx="12422">
                  <c:v>2.862152</c:v>
                </c:pt>
                <c:pt idx="12423">
                  <c:v>2.862152</c:v>
                </c:pt>
                <c:pt idx="12424">
                  <c:v>2.862152</c:v>
                </c:pt>
                <c:pt idx="12425">
                  <c:v>2.862152</c:v>
                </c:pt>
                <c:pt idx="12426">
                  <c:v>2.862152</c:v>
                </c:pt>
                <c:pt idx="12427">
                  <c:v>2.862152</c:v>
                </c:pt>
                <c:pt idx="12428">
                  <c:v>2.862152</c:v>
                </c:pt>
                <c:pt idx="12429">
                  <c:v>2.862152</c:v>
                </c:pt>
                <c:pt idx="12430">
                  <c:v>2.862152</c:v>
                </c:pt>
                <c:pt idx="12431">
                  <c:v>2.862152</c:v>
                </c:pt>
                <c:pt idx="12432">
                  <c:v>2.862152</c:v>
                </c:pt>
                <c:pt idx="12433">
                  <c:v>2.862152</c:v>
                </c:pt>
                <c:pt idx="12434">
                  <c:v>2.862152</c:v>
                </c:pt>
                <c:pt idx="12435">
                  <c:v>2.862152</c:v>
                </c:pt>
                <c:pt idx="12436">
                  <c:v>2.862152</c:v>
                </c:pt>
                <c:pt idx="12437">
                  <c:v>2.862152</c:v>
                </c:pt>
                <c:pt idx="12438">
                  <c:v>2.862152</c:v>
                </c:pt>
                <c:pt idx="12439">
                  <c:v>2.862152</c:v>
                </c:pt>
                <c:pt idx="12440">
                  <c:v>2.8513790000000001</c:v>
                </c:pt>
                <c:pt idx="12441">
                  <c:v>2.8513790000000001</c:v>
                </c:pt>
                <c:pt idx="12442">
                  <c:v>2.8513790000000001</c:v>
                </c:pt>
                <c:pt idx="12443">
                  <c:v>2.8513790000000001</c:v>
                </c:pt>
                <c:pt idx="12444">
                  <c:v>2.8513790000000001</c:v>
                </c:pt>
                <c:pt idx="12445">
                  <c:v>2.8513790000000001</c:v>
                </c:pt>
                <c:pt idx="12446">
                  <c:v>2.8513790000000001</c:v>
                </c:pt>
                <c:pt idx="12447">
                  <c:v>2.8513790000000001</c:v>
                </c:pt>
                <c:pt idx="12448">
                  <c:v>2.8513790000000001</c:v>
                </c:pt>
                <c:pt idx="12449">
                  <c:v>2.8513790000000001</c:v>
                </c:pt>
                <c:pt idx="12450">
                  <c:v>2.8513790000000001</c:v>
                </c:pt>
                <c:pt idx="12451">
                  <c:v>2.8513790000000001</c:v>
                </c:pt>
                <c:pt idx="12452">
                  <c:v>2.8513790000000001</c:v>
                </c:pt>
                <c:pt idx="12453">
                  <c:v>2.8513790000000001</c:v>
                </c:pt>
                <c:pt idx="12454">
                  <c:v>2.8513790000000001</c:v>
                </c:pt>
                <c:pt idx="12455">
                  <c:v>2.8513790000000001</c:v>
                </c:pt>
                <c:pt idx="12456">
                  <c:v>2.8513790000000001</c:v>
                </c:pt>
                <c:pt idx="12457">
                  <c:v>2.8513790000000001</c:v>
                </c:pt>
                <c:pt idx="12458">
                  <c:v>2.8513790000000001</c:v>
                </c:pt>
                <c:pt idx="12459">
                  <c:v>2.8513790000000001</c:v>
                </c:pt>
                <c:pt idx="12460">
                  <c:v>2.8513790000000001</c:v>
                </c:pt>
                <c:pt idx="12461">
                  <c:v>2.8556560000000002</c:v>
                </c:pt>
                <c:pt idx="12462">
                  <c:v>2.8556560000000002</c:v>
                </c:pt>
                <c:pt idx="12463">
                  <c:v>2.8556560000000002</c:v>
                </c:pt>
                <c:pt idx="12464">
                  <c:v>2.8556560000000002</c:v>
                </c:pt>
                <c:pt idx="12465">
                  <c:v>2.8556560000000002</c:v>
                </c:pt>
                <c:pt idx="12466">
                  <c:v>2.8556560000000002</c:v>
                </c:pt>
                <c:pt idx="12467">
                  <c:v>2.8556560000000002</c:v>
                </c:pt>
                <c:pt idx="12468">
                  <c:v>2.8556560000000002</c:v>
                </c:pt>
                <c:pt idx="12469">
                  <c:v>2.8556560000000002</c:v>
                </c:pt>
                <c:pt idx="12470">
                  <c:v>2.8556560000000002</c:v>
                </c:pt>
                <c:pt idx="12471">
                  <c:v>2.8556560000000002</c:v>
                </c:pt>
                <c:pt idx="12472">
                  <c:v>2.8556560000000002</c:v>
                </c:pt>
                <c:pt idx="12473">
                  <c:v>2.8556560000000002</c:v>
                </c:pt>
                <c:pt idx="12474">
                  <c:v>2.8556560000000002</c:v>
                </c:pt>
                <c:pt idx="12475">
                  <c:v>2.8556560000000002</c:v>
                </c:pt>
                <c:pt idx="12476">
                  <c:v>2.8556560000000002</c:v>
                </c:pt>
                <c:pt idx="12477">
                  <c:v>2.8556560000000002</c:v>
                </c:pt>
                <c:pt idx="12478">
                  <c:v>2.8556560000000002</c:v>
                </c:pt>
                <c:pt idx="12479">
                  <c:v>2.8556560000000002</c:v>
                </c:pt>
                <c:pt idx="12480">
                  <c:v>2.8556560000000002</c:v>
                </c:pt>
                <c:pt idx="12481">
                  <c:v>2.835439</c:v>
                </c:pt>
                <c:pt idx="12482">
                  <c:v>2.835439</c:v>
                </c:pt>
                <c:pt idx="12483">
                  <c:v>2.835439</c:v>
                </c:pt>
                <c:pt idx="12484">
                  <c:v>2.835439</c:v>
                </c:pt>
                <c:pt idx="12485">
                  <c:v>2.835439</c:v>
                </c:pt>
                <c:pt idx="12486">
                  <c:v>2.835439</c:v>
                </c:pt>
                <c:pt idx="12487">
                  <c:v>2.835439</c:v>
                </c:pt>
                <c:pt idx="12488">
                  <c:v>2.835439</c:v>
                </c:pt>
                <c:pt idx="12489">
                  <c:v>2.835439</c:v>
                </c:pt>
                <c:pt idx="12490">
                  <c:v>2.835439</c:v>
                </c:pt>
                <c:pt idx="12491">
                  <c:v>2.835439</c:v>
                </c:pt>
                <c:pt idx="12492">
                  <c:v>2.835439</c:v>
                </c:pt>
                <c:pt idx="12493">
                  <c:v>2.835439</c:v>
                </c:pt>
                <c:pt idx="12494">
                  <c:v>2.835439</c:v>
                </c:pt>
                <c:pt idx="12495">
                  <c:v>2.835439</c:v>
                </c:pt>
                <c:pt idx="12496">
                  <c:v>2.835439</c:v>
                </c:pt>
                <c:pt idx="12497">
                  <c:v>2.835439</c:v>
                </c:pt>
                <c:pt idx="12498">
                  <c:v>2.835439</c:v>
                </c:pt>
                <c:pt idx="12499">
                  <c:v>2.835439</c:v>
                </c:pt>
                <c:pt idx="12500">
                  <c:v>2.835439</c:v>
                </c:pt>
                <c:pt idx="12501">
                  <c:v>2.823372</c:v>
                </c:pt>
                <c:pt idx="12502">
                  <c:v>2.823372</c:v>
                </c:pt>
                <c:pt idx="12503">
                  <c:v>2.823372</c:v>
                </c:pt>
                <c:pt idx="12504">
                  <c:v>2.823372</c:v>
                </c:pt>
                <c:pt idx="12505">
                  <c:v>2.823372</c:v>
                </c:pt>
                <c:pt idx="12506">
                  <c:v>2.823372</c:v>
                </c:pt>
                <c:pt idx="12507">
                  <c:v>2.823372</c:v>
                </c:pt>
                <c:pt idx="12508">
                  <c:v>2.823372</c:v>
                </c:pt>
                <c:pt idx="12509">
                  <c:v>2.823372</c:v>
                </c:pt>
                <c:pt idx="12510">
                  <c:v>2.823372</c:v>
                </c:pt>
                <c:pt idx="12511">
                  <c:v>2.823372</c:v>
                </c:pt>
                <c:pt idx="12512">
                  <c:v>2.823372</c:v>
                </c:pt>
                <c:pt idx="12513">
                  <c:v>2.823372</c:v>
                </c:pt>
                <c:pt idx="12514">
                  <c:v>2.823372</c:v>
                </c:pt>
                <c:pt idx="12515">
                  <c:v>2.823372</c:v>
                </c:pt>
                <c:pt idx="12516">
                  <c:v>2.823372</c:v>
                </c:pt>
                <c:pt idx="12517">
                  <c:v>2.823372</c:v>
                </c:pt>
                <c:pt idx="12518">
                  <c:v>2.823372</c:v>
                </c:pt>
                <c:pt idx="12519">
                  <c:v>2.823372</c:v>
                </c:pt>
                <c:pt idx="12520">
                  <c:v>2.823372</c:v>
                </c:pt>
                <c:pt idx="12521">
                  <c:v>2.823372</c:v>
                </c:pt>
                <c:pt idx="12522">
                  <c:v>2.8353579999999998</c:v>
                </c:pt>
                <c:pt idx="12523">
                  <c:v>2.8353579999999998</c:v>
                </c:pt>
                <c:pt idx="12524">
                  <c:v>2.8353579999999998</c:v>
                </c:pt>
                <c:pt idx="12525">
                  <c:v>2.8353579999999998</c:v>
                </c:pt>
                <c:pt idx="12526">
                  <c:v>2.8353579999999998</c:v>
                </c:pt>
                <c:pt idx="12527">
                  <c:v>2.8353579999999998</c:v>
                </c:pt>
                <c:pt idx="12528">
                  <c:v>2.8353579999999998</c:v>
                </c:pt>
                <c:pt idx="12529">
                  <c:v>2.8353579999999998</c:v>
                </c:pt>
                <c:pt idx="12530">
                  <c:v>2.8353579999999998</c:v>
                </c:pt>
                <c:pt idx="12531">
                  <c:v>2.8353579999999998</c:v>
                </c:pt>
                <c:pt idx="12532">
                  <c:v>2.8353579999999998</c:v>
                </c:pt>
                <c:pt idx="12533">
                  <c:v>2.8353579999999998</c:v>
                </c:pt>
                <c:pt idx="12534">
                  <c:v>2.8353579999999998</c:v>
                </c:pt>
                <c:pt idx="12535">
                  <c:v>2.8353579999999998</c:v>
                </c:pt>
                <c:pt idx="12536">
                  <c:v>2.8353579999999998</c:v>
                </c:pt>
                <c:pt idx="12537">
                  <c:v>2.8353579999999998</c:v>
                </c:pt>
                <c:pt idx="12538">
                  <c:v>2.8353579999999998</c:v>
                </c:pt>
                <c:pt idx="12539">
                  <c:v>2.8353579999999998</c:v>
                </c:pt>
                <c:pt idx="12540">
                  <c:v>2.8353579999999998</c:v>
                </c:pt>
                <c:pt idx="12541">
                  <c:v>2.8353579999999998</c:v>
                </c:pt>
                <c:pt idx="12542">
                  <c:v>2.838902</c:v>
                </c:pt>
                <c:pt idx="12543">
                  <c:v>2.838902</c:v>
                </c:pt>
                <c:pt idx="12544">
                  <c:v>2.838902</c:v>
                </c:pt>
                <c:pt idx="12545">
                  <c:v>2.838902</c:v>
                </c:pt>
                <c:pt idx="12546">
                  <c:v>2.838902</c:v>
                </c:pt>
                <c:pt idx="12547">
                  <c:v>2.838902</c:v>
                </c:pt>
                <c:pt idx="12548">
                  <c:v>2.838902</c:v>
                </c:pt>
                <c:pt idx="12549">
                  <c:v>2.838902</c:v>
                </c:pt>
                <c:pt idx="12550">
                  <c:v>2.838902</c:v>
                </c:pt>
                <c:pt idx="12551">
                  <c:v>2.838902</c:v>
                </c:pt>
                <c:pt idx="12552">
                  <c:v>2.838902</c:v>
                </c:pt>
                <c:pt idx="12553">
                  <c:v>2.838902</c:v>
                </c:pt>
                <c:pt idx="12554">
                  <c:v>2.838902</c:v>
                </c:pt>
                <c:pt idx="12555">
                  <c:v>2.838902</c:v>
                </c:pt>
                <c:pt idx="12556">
                  <c:v>2.838902</c:v>
                </c:pt>
                <c:pt idx="12557">
                  <c:v>2.838902</c:v>
                </c:pt>
                <c:pt idx="12558">
                  <c:v>2.838902</c:v>
                </c:pt>
                <c:pt idx="12559">
                  <c:v>2.838902</c:v>
                </c:pt>
                <c:pt idx="12560">
                  <c:v>2.838902</c:v>
                </c:pt>
                <c:pt idx="12561">
                  <c:v>2.838902</c:v>
                </c:pt>
                <c:pt idx="12562">
                  <c:v>2.876255</c:v>
                </c:pt>
                <c:pt idx="12563">
                  <c:v>2.876255</c:v>
                </c:pt>
                <c:pt idx="12564">
                  <c:v>2.876255</c:v>
                </c:pt>
                <c:pt idx="12565">
                  <c:v>2.876255</c:v>
                </c:pt>
                <c:pt idx="12566">
                  <c:v>2.876255</c:v>
                </c:pt>
                <c:pt idx="12567">
                  <c:v>2.876255</c:v>
                </c:pt>
                <c:pt idx="12568">
                  <c:v>2.876255</c:v>
                </c:pt>
                <c:pt idx="12569">
                  <c:v>2.876255</c:v>
                </c:pt>
                <c:pt idx="12570">
                  <c:v>2.876255</c:v>
                </c:pt>
                <c:pt idx="12571">
                  <c:v>2.876255</c:v>
                </c:pt>
                <c:pt idx="12572">
                  <c:v>2.876255</c:v>
                </c:pt>
                <c:pt idx="12573">
                  <c:v>2.876255</c:v>
                </c:pt>
                <c:pt idx="12574">
                  <c:v>2.876255</c:v>
                </c:pt>
                <c:pt idx="12575">
                  <c:v>2.876255</c:v>
                </c:pt>
                <c:pt idx="12576">
                  <c:v>2.876255</c:v>
                </c:pt>
                <c:pt idx="12577">
                  <c:v>2.876255</c:v>
                </c:pt>
                <c:pt idx="12578">
                  <c:v>2.876255</c:v>
                </c:pt>
                <c:pt idx="12579">
                  <c:v>2.876255</c:v>
                </c:pt>
                <c:pt idx="12580">
                  <c:v>2.876255</c:v>
                </c:pt>
                <c:pt idx="12581">
                  <c:v>2.876255</c:v>
                </c:pt>
                <c:pt idx="12582">
                  <c:v>2.876255</c:v>
                </c:pt>
                <c:pt idx="12583">
                  <c:v>2.8676460000000001</c:v>
                </c:pt>
                <c:pt idx="12584">
                  <c:v>2.8676460000000001</c:v>
                </c:pt>
                <c:pt idx="12585">
                  <c:v>2.8676460000000001</c:v>
                </c:pt>
                <c:pt idx="12586">
                  <c:v>2.8676460000000001</c:v>
                </c:pt>
                <c:pt idx="12587">
                  <c:v>2.8676460000000001</c:v>
                </c:pt>
                <c:pt idx="12588">
                  <c:v>2.8676460000000001</c:v>
                </c:pt>
                <c:pt idx="12589">
                  <c:v>2.8676460000000001</c:v>
                </c:pt>
                <c:pt idx="12590">
                  <c:v>2.8676460000000001</c:v>
                </c:pt>
                <c:pt idx="12591">
                  <c:v>2.8676460000000001</c:v>
                </c:pt>
                <c:pt idx="12592">
                  <c:v>2.8676460000000001</c:v>
                </c:pt>
                <c:pt idx="12593">
                  <c:v>2.8676460000000001</c:v>
                </c:pt>
                <c:pt idx="12594">
                  <c:v>2.8676460000000001</c:v>
                </c:pt>
                <c:pt idx="12595">
                  <c:v>2.8676460000000001</c:v>
                </c:pt>
                <c:pt idx="12596">
                  <c:v>2.8676460000000001</c:v>
                </c:pt>
                <c:pt idx="12597">
                  <c:v>2.8676460000000001</c:v>
                </c:pt>
                <c:pt idx="12598">
                  <c:v>2.8676460000000001</c:v>
                </c:pt>
                <c:pt idx="12599">
                  <c:v>2.8676460000000001</c:v>
                </c:pt>
                <c:pt idx="12600">
                  <c:v>2.8676460000000001</c:v>
                </c:pt>
                <c:pt idx="12601">
                  <c:v>2.8676460000000001</c:v>
                </c:pt>
                <c:pt idx="12602">
                  <c:v>2.8676460000000001</c:v>
                </c:pt>
                <c:pt idx="12603">
                  <c:v>2.8657819999999998</c:v>
                </c:pt>
                <c:pt idx="12604">
                  <c:v>2.8657819999999998</c:v>
                </c:pt>
                <c:pt idx="12605">
                  <c:v>2.8657819999999998</c:v>
                </c:pt>
                <c:pt idx="12606">
                  <c:v>2.8657819999999998</c:v>
                </c:pt>
                <c:pt idx="12607">
                  <c:v>2.8657819999999998</c:v>
                </c:pt>
                <c:pt idx="12608">
                  <c:v>2.8657819999999998</c:v>
                </c:pt>
                <c:pt idx="12609">
                  <c:v>2.8657819999999998</c:v>
                </c:pt>
                <c:pt idx="12610">
                  <c:v>2.8657819999999998</c:v>
                </c:pt>
                <c:pt idx="12611">
                  <c:v>2.8657819999999998</c:v>
                </c:pt>
                <c:pt idx="12612">
                  <c:v>2.8657819999999998</c:v>
                </c:pt>
                <c:pt idx="12613">
                  <c:v>2.8657819999999998</c:v>
                </c:pt>
                <c:pt idx="12614">
                  <c:v>2.8657819999999998</c:v>
                </c:pt>
                <c:pt idx="12615">
                  <c:v>2.8657819999999998</c:v>
                </c:pt>
                <c:pt idx="12616">
                  <c:v>2.8657819999999998</c:v>
                </c:pt>
                <c:pt idx="12617">
                  <c:v>2.8657819999999998</c:v>
                </c:pt>
                <c:pt idx="12618">
                  <c:v>2.8657819999999998</c:v>
                </c:pt>
                <c:pt idx="12619">
                  <c:v>2.8657819999999998</c:v>
                </c:pt>
                <c:pt idx="12620">
                  <c:v>2.8657819999999998</c:v>
                </c:pt>
                <c:pt idx="12621">
                  <c:v>2.8657819999999998</c:v>
                </c:pt>
                <c:pt idx="12622">
                  <c:v>2.8657819999999998</c:v>
                </c:pt>
                <c:pt idx="12623">
                  <c:v>2.8657819999999998</c:v>
                </c:pt>
                <c:pt idx="12624">
                  <c:v>2.8303479999999999</c:v>
                </c:pt>
                <c:pt idx="12625">
                  <c:v>2.8303479999999999</c:v>
                </c:pt>
                <c:pt idx="12626">
                  <c:v>2.8303479999999999</c:v>
                </c:pt>
                <c:pt idx="12627">
                  <c:v>2.8303479999999999</c:v>
                </c:pt>
                <c:pt idx="12628">
                  <c:v>2.8303479999999999</c:v>
                </c:pt>
                <c:pt idx="12629">
                  <c:v>2.8303479999999999</c:v>
                </c:pt>
                <c:pt idx="12630">
                  <c:v>2.8303479999999999</c:v>
                </c:pt>
                <c:pt idx="12631">
                  <c:v>2.8303479999999999</c:v>
                </c:pt>
                <c:pt idx="12632">
                  <c:v>2.8303479999999999</c:v>
                </c:pt>
                <c:pt idx="12633">
                  <c:v>2.8303479999999999</c:v>
                </c:pt>
                <c:pt idx="12634">
                  <c:v>2.8303479999999999</c:v>
                </c:pt>
                <c:pt idx="12635">
                  <c:v>2.8303479999999999</c:v>
                </c:pt>
                <c:pt idx="12636">
                  <c:v>2.8303479999999999</c:v>
                </c:pt>
                <c:pt idx="12637">
                  <c:v>2.8303479999999999</c:v>
                </c:pt>
                <c:pt idx="12638">
                  <c:v>2.8303479999999999</c:v>
                </c:pt>
                <c:pt idx="12639">
                  <c:v>2.8303479999999999</c:v>
                </c:pt>
                <c:pt idx="12640">
                  <c:v>2.8303479999999999</c:v>
                </c:pt>
                <c:pt idx="12641">
                  <c:v>2.8303479999999999</c:v>
                </c:pt>
                <c:pt idx="12642">
                  <c:v>2.8303479999999999</c:v>
                </c:pt>
                <c:pt idx="12643">
                  <c:v>2.8303479999999999</c:v>
                </c:pt>
                <c:pt idx="12644">
                  <c:v>2.8303479999999999</c:v>
                </c:pt>
                <c:pt idx="12645">
                  <c:v>2.8595329999999999</c:v>
                </c:pt>
                <c:pt idx="12646">
                  <c:v>2.8595329999999999</c:v>
                </c:pt>
                <c:pt idx="12647">
                  <c:v>2.8595329999999999</c:v>
                </c:pt>
                <c:pt idx="12648">
                  <c:v>2.8595329999999999</c:v>
                </c:pt>
                <c:pt idx="12649">
                  <c:v>2.8595329999999999</c:v>
                </c:pt>
                <c:pt idx="12650">
                  <c:v>2.8595329999999999</c:v>
                </c:pt>
                <c:pt idx="12651">
                  <c:v>2.8595329999999999</c:v>
                </c:pt>
                <c:pt idx="12652">
                  <c:v>2.8595329999999999</c:v>
                </c:pt>
                <c:pt idx="12653">
                  <c:v>2.8595329999999999</c:v>
                </c:pt>
                <c:pt idx="12654">
                  <c:v>2.8595329999999999</c:v>
                </c:pt>
                <c:pt idx="12655">
                  <c:v>2.8595329999999999</c:v>
                </c:pt>
                <c:pt idx="12656">
                  <c:v>2.8595329999999999</c:v>
                </c:pt>
                <c:pt idx="12657">
                  <c:v>2.8595329999999999</c:v>
                </c:pt>
                <c:pt idx="12658">
                  <c:v>2.8595329999999999</c:v>
                </c:pt>
                <c:pt idx="12659">
                  <c:v>2.8595329999999999</c:v>
                </c:pt>
                <c:pt idx="12660">
                  <c:v>2.8595329999999999</c:v>
                </c:pt>
                <c:pt idx="12661">
                  <c:v>2.8595329999999999</c:v>
                </c:pt>
                <c:pt idx="12662">
                  <c:v>2.8595329999999999</c:v>
                </c:pt>
                <c:pt idx="12663">
                  <c:v>2.8595329999999999</c:v>
                </c:pt>
                <c:pt idx="12664">
                  <c:v>2.8595329999999999</c:v>
                </c:pt>
                <c:pt idx="12665">
                  <c:v>2.8460369999999999</c:v>
                </c:pt>
                <c:pt idx="12666">
                  <c:v>2.8460369999999999</c:v>
                </c:pt>
                <c:pt idx="12667">
                  <c:v>2.8460369999999999</c:v>
                </c:pt>
                <c:pt idx="12668">
                  <c:v>2.8460369999999999</c:v>
                </c:pt>
                <c:pt idx="12669">
                  <c:v>2.8460369999999999</c:v>
                </c:pt>
                <c:pt idx="12670">
                  <c:v>2.8460369999999999</c:v>
                </c:pt>
                <c:pt idx="12671">
                  <c:v>2.8460369999999999</c:v>
                </c:pt>
                <c:pt idx="12672">
                  <c:v>2.8460369999999999</c:v>
                </c:pt>
                <c:pt idx="12673">
                  <c:v>2.8460369999999999</c:v>
                </c:pt>
                <c:pt idx="12674">
                  <c:v>2.8460369999999999</c:v>
                </c:pt>
                <c:pt idx="12675">
                  <c:v>2.8460369999999999</c:v>
                </c:pt>
                <c:pt idx="12676">
                  <c:v>2.8460369999999999</c:v>
                </c:pt>
                <c:pt idx="12677">
                  <c:v>2.8460369999999999</c:v>
                </c:pt>
                <c:pt idx="12678">
                  <c:v>2.8460369999999999</c:v>
                </c:pt>
                <c:pt idx="12679">
                  <c:v>2.8460369999999999</c:v>
                </c:pt>
                <c:pt idx="12680">
                  <c:v>2.8460369999999999</c:v>
                </c:pt>
                <c:pt idx="12681">
                  <c:v>2.8460369999999999</c:v>
                </c:pt>
                <c:pt idx="12682">
                  <c:v>2.8460369999999999</c:v>
                </c:pt>
                <c:pt idx="12683">
                  <c:v>2.8460369999999999</c:v>
                </c:pt>
                <c:pt idx="12684">
                  <c:v>2.8460369999999999</c:v>
                </c:pt>
                <c:pt idx="12685">
                  <c:v>2.8460369999999999</c:v>
                </c:pt>
                <c:pt idx="12686">
                  <c:v>2.851121</c:v>
                </c:pt>
                <c:pt idx="12687">
                  <c:v>2.851121</c:v>
                </c:pt>
                <c:pt idx="12688">
                  <c:v>2.851121</c:v>
                </c:pt>
                <c:pt idx="12689">
                  <c:v>2.851121</c:v>
                </c:pt>
                <c:pt idx="12690">
                  <c:v>2.851121</c:v>
                </c:pt>
                <c:pt idx="12691">
                  <c:v>2.851121</c:v>
                </c:pt>
                <c:pt idx="12692">
                  <c:v>2.851121</c:v>
                </c:pt>
                <c:pt idx="12693">
                  <c:v>2.851121</c:v>
                </c:pt>
                <c:pt idx="12694">
                  <c:v>2.851121</c:v>
                </c:pt>
                <c:pt idx="12695">
                  <c:v>2.851121</c:v>
                </c:pt>
                <c:pt idx="12696">
                  <c:v>2.851121</c:v>
                </c:pt>
                <c:pt idx="12697">
                  <c:v>2.851121</c:v>
                </c:pt>
                <c:pt idx="12698">
                  <c:v>2.851121</c:v>
                </c:pt>
                <c:pt idx="12699">
                  <c:v>2.851121</c:v>
                </c:pt>
                <c:pt idx="12700">
                  <c:v>2.851121</c:v>
                </c:pt>
                <c:pt idx="12701">
                  <c:v>2.851121</c:v>
                </c:pt>
                <c:pt idx="12702">
                  <c:v>2.851121</c:v>
                </c:pt>
                <c:pt idx="12703">
                  <c:v>2.851121</c:v>
                </c:pt>
                <c:pt idx="12704">
                  <c:v>2.851121</c:v>
                </c:pt>
                <c:pt idx="12705">
                  <c:v>2.851121</c:v>
                </c:pt>
                <c:pt idx="12706">
                  <c:v>2.8467750000000001</c:v>
                </c:pt>
                <c:pt idx="12707">
                  <c:v>2.8467750000000001</c:v>
                </c:pt>
                <c:pt idx="12708">
                  <c:v>2.8467750000000001</c:v>
                </c:pt>
                <c:pt idx="12709">
                  <c:v>2.8467750000000001</c:v>
                </c:pt>
                <c:pt idx="12710">
                  <c:v>2.8467750000000001</c:v>
                </c:pt>
                <c:pt idx="12711">
                  <c:v>2.8467750000000001</c:v>
                </c:pt>
                <c:pt idx="12712">
                  <c:v>2.8467750000000001</c:v>
                </c:pt>
                <c:pt idx="12713">
                  <c:v>2.8467750000000001</c:v>
                </c:pt>
                <c:pt idx="12714">
                  <c:v>2.8467750000000001</c:v>
                </c:pt>
                <c:pt idx="12715">
                  <c:v>2.8467750000000001</c:v>
                </c:pt>
                <c:pt idx="12716">
                  <c:v>2.8467750000000001</c:v>
                </c:pt>
                <c:pt idx="12717">
                  <c:v>2.8467750000000001</c:v>
                </c:pt>
                <c:pt idx="12718">
                  <c:v>2.8467750000000001</c:v>
                </c:pt>
                <c:pt idx="12719">
                  <c:v>2.8467750000000001</c:v>
                </c:pt>
                <c:pt idx="12720">
                  <c:v>2.8467750000000001</c:v>
                </c:pt>
                <c:pt idx="12721">
                  <c:v>2.8467750000000001</c:v>
                </c:pt>
                <c:pt idx="12722">
                  <c:v>2.8467750000000001</c:v>
                </c:pt>
                <c:pt idx="12723">
                  <c:v>2.8467750000000001</c:v>
                </c:pt>
                <c:pt idx="12724">
                  <c:v>2.8467750000000001</c:v>
                </c:pt>
                <c:pt idx="12725">
                  <c:v>2.8467750000000001</c:v>
                </c:pt>
                <c:pt idx="12726">
                  <c:v>2.8467750000000001</c:v>
                </c:pt>
                <c:pt idx="12727">
                  <c:v>2.8421219999999998</c:v>
                </c:pt>
                <c:pt idx="12728">
                  <c:v>2.8421219999999998</c:v>
                </c:pt>
                <c:pt idx="12729">
                  <c:v>2.8421219999999998</c:v>
                </c:pt>
                <c:pt idx="12730">
                  <c:v>2.8421219999999998</c:v>
                </c:pt>
                <c:pt idx="12731">
                  <c:v>2.8421219999999998</c:v>
                </c:pt>
                <c:pt idx="12732">
                  <c:v>2.8421219999999998</c:v>
                </c:pt>
                <c:pt idx="12733">
                  <c:v>2.8421219999999998</c:v>
                </c:pt>
                <c:pt idx="12734">
                  <c:v>2.8421219999999998</c:v>
                </c:pt>
                <c:pt idx="12735">
                  <c:v>2.8421219999999998</c:v>
                </c:pt>
                <c:pt idx="12736">
                  <c:v>2.8421219999999998</c:v>
                </c:pt>
                <c:pt idx="12737">
                  <c:v>2.8421219999999998</c:v>
                </c:pt>
                <c:pt idx="12738">
                  <c:v>2.8421219999999998</c:v>
                </c:pt>
                <c:pt idx="12739">
                  <c:v>2.8421219999999998</c:v>
                </c:pt>
                <c:pt idx="12740">
                  <c:v>2.8421219999999998</c:v>
                </c:pt>
                <c:pt idx="12741">
                  <c:v>2.8421219999999998</c:v>
                </c:pt>
                <c:pt idx="12742">
                  <c:v>2.8421219999999998</c:v>
                </c:pt>
                <c:pt idx="12743">
                  <c:v>2.8421219999999998</c:v>
                </c:pt>
                <c:pt idx="12744">
                  <c:v>2.8421219999999998</c:v>
                </c:pt>
                <c:pt idx="12745">
                  <c:v>2.8421219999999998</c:v>
                </c:pt>
                <c:pt idx="12746">
                  <c:v>2.8452030000000001</c:v>
                </c:pt>
                <c:pt idx="12747">
                  <c:v>2.8452030000000001</c:v>
                </c:pt>
                <c:pt idx="12748">
                  <c:v>2.8452030000000001</c:v>
                </c:pt>
                <c:pt idx="12749">
                  <c:v>2.8452030000000001</c:v>
                </c:pt>
                <c:pt idx="12750">
                  <c:v>2.8452030000000001</c:v>
                </c:pt>
                <c:pt idx="12751">
                  <c:v>2.8452030000000001</c:v>
                </c:pt>
                <c:pt idx="12752">
                  <c:v>2.8452030000000001</c:v>
                </c:pt>
                <c:pt idx="12753">
                  <c:v>2.8452030000000001</c:v>
                </c:pt>
                <c:pt idx="12754">
                  <c:v>2.8452030000000001</c:v>
                </c:pt>
                <c:pt idx="12755">
                  <c:v>2.8452030000000001</c:v>
                </c:pt>
                <c:pt idx="12756">
                  <c:v>2.8452030000000001</c:v>
                </c:pt>
                <c:pt idx="12757">
                  <c:v>2.8452030000000001</c:v>
                </c:pt>
                <c:pt idx="12758">
                  <c:v>2.8452030000000001</c:v>
                </c:pt>
                <c:pt idx="12759">
                  <c:v>2.8452030000000001</c:v>
                </c:pt>
                <c:pt idx="12760">
                  <c:v>2.8452030000000001</c:v>
                </c:pt>
                <c:pt idx="12761">
                  <c:v>2.8452030000000001</c:v>
                </c:pt>
                <c:pt idx="12762">
                  <c:v>2.8452030000000001</c:v>
                </c:pt>
                <c:pt idx="12763">
                  <c:v>2.8452030000000001</c:v>
                </c:pt>
                <c:pt idx="12764">
                  <c:v>2.8452030000000001</c:v>
                </c:pt>
                <c:pt idx="12765">
                  <c:v>2.8452030000000001</c:v>
                </c:pt>
                <c:pt idx="12766">
                  <c:v>2.8254329999999999</c:v>
                </c:pt>
                <c:pt idx="12767">
                  <c:v>2.8254329999999999</c:v>
                </c:pt>
                <c:pt idx="12768">
                  <c:v>2.8254329999999999</c:v>
                </c:pt>
                <c:pt idx="12769">
                  <c:v>2.8254329999999999</c:v>
                </c:pt>
                <c:pt idx="12770">
                  <c:v>2.8254329999999999</c:v>
                </c:pt>
                <c:pt idx="12771">
                  <c:v>2.8254329999999999</c:v>
                </c:pt>
                <c:pt idx="12772">
                  <c:v>2.8254329999999999</c:v>
                </c:pt>
                <c:pt idx="12773">
                  <c:v>2.8254329999999999</c:v>
                </c:pt>
                <c:pt idx="12774">
                  <c:v>2.8254329999999999</c:v>
                </c:pt>
                <c:pt idx="12775">
                  <c:v>2.8254329999999999</c:v>
                </c:pt>
                <c:pt idx="12776">
                  <c:v>2.8254329999999999</c:v>
                </c:pt>
                <c:pt idx="12777">
                  <c:v>2.8254329999999999</c:v>
                </c:pt>
                <c:pt idx="12778">
                  <c:v>2.8254329999999999</c:v>
                </c:pt>
                <c:pt idx="12779">
                  <c:v>2.8254329999999999</c:v>
                </c:pt>
                <c:pt idx="12780">
                  <c:v>2.8254329999999999</c:v>
                </c:pt>
                <c:pt idx="12781">
                  <c:v>2.8254329999999999</c:v>
                </c:pt>
                <c:pt idx="12782">
                  <c:v>2.8254329999999999</c:v>
                </c:pt>
                <c:pt idx="12783">
                  <c:v>2.8254329999999999</c:v>
                </c:pt>
                <c:pt idx="12784">
                  <c:v>2.8254329999999999</c:v>
                </c:pt>
                <c:pt idx="12785">
                  <c:v>2.8254329999999999</c:v>
                </c:pt>
                <c:pt idx="12786">
                  <c:v>2.8402769999999999</c:v>
                </c:pt>
                <c:pt idx="12787">
                  <c:v>2.8402769999999999</c:v>
                </c:pt>
                <c:pt idx="12788">
                  <c:v>2.8402769999999999</c:v>
                </c:pt>
                <c:pt idx="12789">
                  <c:v>2.8402769999999999</c:v>
                </c:pt>
                <c:pt idx="12790">
                  <c:v>2.8402769999999999</c:v>
                </c:pt>
                <c:pt idx="12791">
                  <c:v>2.8402769999999999</c:v>
                </c:pt>
                <c:pt idx="12792">
                  <c:v>2.8402769999999999</c:v>
                </c:pt>
                <c:pt idx="12793">
                  <c:v>2.8402769999999999</c:v>
                </c:pt>
                <c:pt idx="12794">
                  <c:v>2.8402769999999999</c:v>
                </c:pt>
                <c:pt idx="12795">
                  <c:v>2.8402769999999999</c:v>
                </c:pt>
                <c:pt idx="12796">
                  <c:v>2.8402769999999999</c:v>
                </c:pt>
                <c:pt idx="12797">
                  <c:v>2.8402769999999999</c:v>
                </c:pt>
                <c:pt idx="12798">
                  <c:v>2.8402769999999999</c:v>
                </c:pt>
                <c:pt idx="12799">
                  <c:v>2.8402769999999999</c:v>
                </c:pt>
                <c:pt idx="12800">
                  <c:v>2.8402769999999999</c:v>
                </c:pt>
                <c:pt idx="12801">
                  <c:v>2.8402769999999999</c:v>
                </c:pt>
                <c:pt idx="12802">
                  <c:v>2.8402769999999999</c:v>
                </c:pt>
                <c:pt idx="12803">
                  <c:v>2.8402769999999999</c:v>
                </c:pt>
                <c:pt idx="12804">
                  <c:v>2.8402769999999999</c:v>
                </c:pt>
                <c:pt idx="12805">
                  <c:v>2.8402769999999999</c:v>
                </c:pt>
                <c:pt idx="12806">
                  <c:v>2.8402769999999999</c:v>
                </c:pt>
                <c:pt idx="12807">
                  <c:v>2.8349630000000001</c:v>
                </c:pt>
                <c:pt idx="12808">
                  <c:v>2.8349630000000001</c:v>
                </c:pt>
                <c:pt idx="12809">
                  <c:v>2.8349630000000001</c:v>
                </c:pt>
                <c:pt idx="12810">
                  <c:v>2.8349630000000001</c:v>
                </c:pt>
                <c:pt idx="12811">
                  <c:v>2.8349630000000001</c:v>
                </c:pt>
                <c:pt idx="12812">
                  <c:v>2.8349630000000001</c:v>
                </c:pt>
                <c:pt idx="12813">
                  <c:v>2.8349630000000001</c:v>
                </c:pt>
                <c:pt idx="12814">
                  <c:v>2.8349630000000001</c:v>
                </c:pt>
                <c:pt idx="12815">
                  <c:v>2.8349630000000001</c:v>
                </c:pt>
                <c:pt idx="12816">
                  <c:v>2.8349630000000001</c:v>
                </c:pt>
                <c:pt idx="12817">
                  <c:v>2.8349630000000001</c:v>
                </c:pt>
                <c:pt idx="12818">
                  <c:v>2.8349630000000001</c:v>
                </c:pt>
                <c:pt idx="12819">
                  <c:v>2.8349630000000001</c:v>
                </c:pt>
                <c:pt idx="12820">
                  <c:v>2.8349630000000001</c:v>
                </c:pt>
                <c:pt idx="12821">
                  <c:v>2.8349630000000001</c:v>
                </c:pt>
                <c:pt idx="12822">
                  <c:v>2.8349630000000001</c:v>
                </c:pt>
                <c:pt idx="12823">
                  <c:v>2.8349630000000001</c:v>
                </c:pt>
                <c:pt idx="12824">
                  <c:v>2.8349630000000001</c:v>
                </c:pt>
                <c:pt idx="12825">
                  <c:v>2.8349630000000001</c:v>
                </c:pt>
                <c:pt idx="12826">
                  <c:v>2.8349630000000001</c:v>
                </c:pt>
                <c:pt idx="12827">
                  <c:v>2.7997450000000002</c:v>
                </c:pt>
                <c:pt idx="12828">
                  <c:v>2.7997450000000002</c:v>
                </c:pt>
                <c:pt idx="12829">
                  <c:v>2.7997450000000002</c:v>
                </c:pt>
                <c:pt idx="12830">
                  <c:v>2.7997450000000002</c:v>
                </c:pt>
                <c:pt idx="12831">
                  <c:v>2.7997450000000002</c:v>
                </c:pt>
                <c:pt idx="12832">
                  <c:v>2.7997450000000002</c:v>
                </c:pt>
                <c:pt idx="12833">
                  <c:v>2.7997450000000002</c:v>
                </c:pt>
                <c:pt idx="12834">
                  <c:v>2.7997450000000002</c:v>
                </c:pt>
                <c:pt idx="12835">
                  <c:v>2.7997450000000002</c:v>
                </c:pt>
                <c:pt idx="12836">
                  <c:v>2.7997450000000002</c:v>
                </c:pt>
                <c:pt idx="12837">
                  <c:v>2.7997450000000002</c:v>
                </c:pt>
                <c:pt idx="12838">
                  <c:v>2.7997450000000002</c:v>
                </c:pt>
                <c:pt idx="12839">
                  <c:v>2.7997450000000002</c:v>
                </c:pt>
                <c:pt idx="12840">
                  <c:v>2.7997450000000002</c:v>
                </c:pt>
                <c:pt idx="12841">
                  <c:v>2.7997450000000002</c:v>
                </c:pt>
                <c:pt idx="12842">
                  <c:v>2.7997450000000002</c:v>
                </c:pt>
                <c:pt idx="12843">
                  <c:v>2.7997450000000002</c:v>
                </c:pt>
                <c:pt idx="12844">
                  <c:v>2.7997450000000002</c:v>
                </c:pt>
                <c:pt idx="12845">
                  <c:v>2.7997450000000002</c:v>
                </c:pt>
                <c:pt idx="12846">
                  <c:v>2.7997450000000002</c:v>
                </c:pt>
                <c:pt idx="12847">
                  <c:v>2.8543690000000002</c:v>
                </c:pt>
                <c:pt idx="12848">
                  <c:v>2.8543690000000002</c:v>
                </c:pt>
                <c:pt idx="12849">
                  <c:v>2.8543690000000002</c:v>
                </c:pt>
                <c:pt idx="12850">
                  <c:v>2.8543690000000002</c:v>
                </c:pt>
                <c:pt idx="12851">
                  <c:v>2.8543690000000002</c:v>
                </c:pt>
                <c:pt idx="12852">
                  <c:v>2.8543690000000002</c:v>
                </c:pt>
                <c:pt idx="12853">
                  <c:v>2.8543690000000002</c:v>
                </c:pt>
                <c:pt idx="12854">
                  <c:v>2.8543690000000002</c:v>
                </c:pt>
                <c:pt idx="12855">
                  <c:v>2.8543690000000002</c:v>
                </c:pt>
                <c:pt idx="12856">
                  <c:v>2.8543690000000002</c:v>
                </c:pt>
                <c:pt idx="12857">
                  <c:v>2.8543690000000002</c:v>
                </c:pt>
                <c:pt idx="12858">
                  <c:v>2.8543690000000002</c:v>
                </c:pt>
                <c:pt idx="12859">
                  <c:v>2.8543690000000002</c:v>
                </c:pt>
                <c:pt idx="12860">
                  <c:v>2.8543690000000002</c:v>
                </c:pt>
                <c:pt idx="12861">
                  <c:v>2.8543690000000002</c:v>
                </c:pt>
                <c:pt idx="12862">
                  <c:v>2.8543690000000002</c:v>
                </c:pt>
                <c:pt idx="12863">
                  <c:v>2.8543690000000002</c:v>
                </c:pt>
                <c:pt idx="12864">
                  <c:v>2.8543690000000002</c:v>
                </c:pt>
                <c:pt idx="12865">
                  <c:v>2.8543690000000002</c:v>
                </c:pt>
                <c:pt idx="12866">
                  <c:v>2.8543690000000002</c:v>
                </c:pt>
                <c:pt idx="12867">
                  <c:v>2.8543690000000002</c:v>
                </c:pt>
                <c:pt idx="12868">
                  <c:v>2.8182450000000001</c:v>
                </c:pt>
                <c:pt idx="12869">
                  <c:v>2.8182450000000001</c:v>
                </c:pt>
                <c:pt idx="12870">
                  <c:v>2.8182450000000001</c:v>
                </c:pt>
                <c:pt idx="12871">
                  <c:v>2.8182450000000001</c:v>
                </c:pt>
                <c:pt idx="12872">
                  <c:v>2.8182450000000001</c:v>
                </c:pt>
                <c:pt idx="12873">
                  <c:v>2.8182450000000001</c:v>
                </c:pt>
                <c:pt idx="12874">
                  <c:v>2.8182450000000001</c:v>
                </c:pt>
                <c:pt idx="12875">
                  <c:v>2.8182450000000001</c:v>
                </c:pt>
                <c:pt idx="12876">
                  <c:v>2.8182450000000001</c:v>
                </c:pt>
                <c:pt idx="12877">
                  <c:v>2.8182450000000001</c:v>
                </c:pt>
                <c:pt idx="12878">
                  <c:v>2.8182450000000001</c:v>
                </c:pt>
                <c:pt idx="12879">
                  <c:v>2.8182450000000001</c:v>
                </c:pt>
                <c:pt idx="12880">
                  <c:v>2.8182450000000001</c:v>
                </c:pt>
                <c:pt idx="12881">
                  <c:v>2.8182450000000001</c:v>
                </c:pt>
                <c:pt idx="12882">
                  <c:v>2.8182450000000001</c:v>
                </c:pt>
                <c:pt idx="12883">
                  <c:v>2.8182450000000001</c:v>
                </c:pt>
                <c:pt idx="12884">
                  <c:v>2.8182450000000001</c:v>
                </c:pt>
                <c:pt idx="12885">
                  <c:v>2.8182450000000001</c:v>
                </c:pt>
                <c:pt idx="12886">
                  <c:v>2.8182450000000001</c:v>
                </c:pt>
                <c:pt idx="12887">
                  <c:v>2.8182450000000001</c:v>
                </c:pt>
                <c:pt idx="12888">
                  <c:v>2.8182450000000001</c:v>
                </c:pt>
                <c:pt idx="12889">
                  <c:v>2.839032</c:v>
                </c:pt>
                <c:pt idx="12890">
                  <c:v>2.839032</c:v>
                </c:pt>
                <c:pt idx="12891">
                  <c:v>2.839032</c:v>
                </c:pt>
                <c:pt idx="12892">
                  <c:v>2.839032</c:v>
                </c:pt>
                <c:pt idx="12893">
                  <c:v>2.839032</c:v>
                </c:pt>
                <c:pt idx="12894">
                  <c:v>2.839032</c:v>
                </c:pt>
                <c:pt idx="12895">
                  <c:v>2.839032</c:v>
                </c:pt>
                <c:pt idx="12896">
                  <c:v>2.839032</c:v>
                </c:pt>
                <c:pt idx="12897">
                  <c:v>2.839032</c:v>
                </c:pt>
                <c:pt idx="12898">
                  <c:v>2.839032</c:v>
                </c:pt>
                <c:pt idx="12899">
                  <c:v>2.839032</c:v>
                </c:pt>
                <c:pt idx="12900">
                  <c:v>2.839032</c:v>
                </c:pt>
                <c:pt idx="12901">
                  <c:v>2.839032</c:v>
                </c:pt>
                <c:pt idx="12902">
                  <c:v>2.839032</c:v>
                </c:pt>
                <c:pt idx="12903">
                  <c:v>2.839032</c:v>
                </c:pt>
                <c:pt idx="12904">
                  <c:v>2.839032</c:v>
                </c:pt>
                <c:pt idx="12905">
                  <c:v>2.839032</c:v>
                </c:pt>
                <c:pt idx="12906">
                  <c:v>2.839032</c:v>
                </c:pt>
                <c:pt idx="12907">
                  <c:v>2.839032</c:v>
                </c:pt>
                <c:pt idx="12908">
                  <c:v>2.839032</c:v>
                </c:pt>
                <c:pt idx="12909">
                  <c:v>2.839032</c:v>
                </c:pt>
                <c:pt idx="12910">
                  <c:v>2.8379859999999999</c:v>
                </c:pt>
                <c:pt idx="12911">
                  <c:v>2.8379859999999999</c:v>
                </c:pt>
                <c:pt idx="12912">
                  <c:v>2.8379859999999999</c:v>
                </c:pt>
                <c:pt idx="12913">
                  <c:v>2.8379859999999999</c:v>
                </c:pt>
                <c:pt idx="12914">
                  <c:v>2.8379859999999999</c:v>
                </c:pt>
                <c:pt idx="12915">
                  <c:v>2.8379859999999999</c:v>
                </c:pt>
                <c:pt idx="12916">
                  <c:v>2.8379859999999999</c:v>
                </c:pt>
                <c:pt idx="12917">
                  <c:v>2.8379859999999999</c:v>
                </c:pt>
                <c:pt idx="12918">
                  <c:v>2.8379859999999999</c:v>
                </c:pt>
                <c:pt idx="12919">
                  <c:v>2.8379859999999999</c:v>
                </c:pt>
                <c:pt idx="12920">
                  <c:v>2.8379859999999999</c:v>
                </c:pt>
                <c:pt idx="12921">
                  <c:v>2.8379859999999999</c:v>
                </c:pt>
                <c:pt idx="12922">
                  <c:v>2.8379859999999999</c:v>
                </c:pt>
                <c:pt idx="12923">
                  <c:v>2.8379859999999999</c:v>
                </c:pt>
                <c:pt idx="12924">
                  <c:v>2.8379859999999999</c:v>
                </c:pt>
                <c:pt idx="12925">
                  <c:v>2.8379859999999999</c:v>
                </c:pt>
                <c:pt idx="12926">
                  <c:v>2.8379859999999999</c:v>
                </c:pt>
                <c:pt idx="12927">
                  <c:v>2.8379859999999999</c:v>
                </c:pt>
                <c:pt idx="12928">
                  <c:v>2.8379859999999999</c:v>
                </c:pt>
                <c:pt idx="12929">
                  <c:v>2.8379859999999999</c:v>
                </c:pt>
                <c:pt idx="12930">
                  <c:v>2.8379859999999999</c:v>
                </c:pt>
                <c:pt idx="12931">
                  <c:v>2.8443459999999998</c:v>
                </c:pt>
                <c:pt idx="12932">
                  <c:v>2.8443459999999998</c:v>
                </c:pt>
                <c:pt idx="12933">
                  <c:v>2.8443459999999998</c:v>
                </c:pt>
                <c:pt idx="12934">
                  <c:v>2.8443459999999998</c:v>
                </c:pt>
                <c:pt idx="12935">
                  <c:v>2.8443459999999998</c:v>
                </c:pt>
                <c:pt idx="12936">
                  <c:v>2.8443459999999998</c:v>
                </c:pt>
                <c:pt idx="12937">
                  <c:v>2.8443459999999998</c:v>
                </c:pt>
                <c:pt idx="12938">
                  <c:v>2.8443459999999998</c:v>
                </c:pt>
                <c:pt idx="12939">
                  <c:v>2.8443459999999998</c:v>
                </c:pt>
                <c:pt idx="12940">
                  <c:v>2.8443459999999998</c:v>
                </c:pt>
                <c:pt idx="12941">
                  <c:v>2.8443459999999998</c:v>
                </c:pt>
                <c:pt idx="12942">
                  <c:v>2.8443459999999998</c:v>
                </c:pt>
                <c:pt idx="12943">
                  <c:v>2.8443459999999998</c:v>
                </c:pt>
                <c:pt idx="12944">
                  <c:v>2.8443459999999998</c:v>
                </c:pt>
                <c:pt idx="12945">
                  <c:v>2.8443459999999998</c:v>
                </c:pt>
                <c:pt idx="12946">
                  <c:v>2.8443459999999998</c:v>
                </c:pt>
                <c:pt idx="12947">
                  <c:v>2.8443459999999998</c:v>
                </c:pt>
                <c:pt idx="12948">
                  <c:v>2.8443459999999998</c:v>
                </c:pt>
                <c:pt idx="12949">
                  <c:v>2.8443459999999998</c:v>
                </c:pt>
                <c:pt idx="12950">
                  <c:v>2.8443459999999998</c:v>
                </c:pt>
                <c:pt idx="12951">
                  <c:v>2.8443459999999998</c:v>
                </c:pt>
                <c:pt idx="12952">
                  <c:v>2.8513090000000001</c:v>
                </c:pt>
                <c:pt idx="12953">
                  <c:v>2.8513090000000001</c:v>
                </c:pt>
                <c:pt idx="12954">
                  <c:v>2.8513090000000001</c:v>
                </c:pt>
                <c:pt idx="12955">
                  <c:v>2.8513090000000001</c:v>
                </c:pt>
                <c:pt idx="12956">
                  <c:v>2.8513090000000001</c:v>
                </c:pt>
                <c:pt idx="12957">
                  <c:v>2.8513090000000001</c:v>
                </c:pt>
                <c:pt idx="12958">
                  <c:v>2.8513090000000001</c:v>
                </c:pt>
                <c:pt idx="12959">
                  <c:v>2.8513090000000001</c:v>
                </c:pt>
                <c:pt idx="12960">
                  <c:v>2.8513090000000001</c:v>
                </c:pt>
                <c:pt idx="12961">
                  <c:v>2.8513090000000001</c:v>
                </c:pt>
                <c:pt idx="12962">
                  <c:v>2.8513090000000001</c:v>
                </c:pt>
                <c:pt idx="12963">
                  <c:v>2.8513090000000001</c:v>
                </c:pt>
                <c:pt idx="12964">
                  <c:v>2.8513090000000001</c:v>
                </c:pt>
                <c:pt idx="12965">
                  <c:v>2.8513090000000001</c:v>
                </c:pt>
                <c:pt idx="12966">
                  <c:v>2.8513090000000001</c:v>
                </c:pt>
                <c:pt idx="12967">
                  <c:v>2.8513090000000001</c:v>
                </c:pt>
                <c:pt idx="12968">
                  <c:v>2.8513090000000001</c:v>
                </c:pt>
                <c:pt idx="12969">
                  <c:v>2.8513090000000001</c:v>
                </c:pt>
                <c:pt idx="12970">
                  <c:v>2.8513090000000001</c:v>
                </c:pt>
                <c:pt idx="12971">
                  <c:v>2.840598</c:v>
                </c:pt>
                <c:pt idx="12972">
                  <c:v>2.840598</c:v>
                </c:pt>
                <c:pt idx="12973">
                  <c:v>2.840598</c:v>
                </c:pt>
                <c:pt idx="12974">
                  <c:v>2.840598</c:v>
                </c:pt>
                <c:pt idx="12975">
                  <c:v>2.840598</c:v>
                </c:pt>
                <c:pt idx="12976">
                  <c:v>2.840598</c:v>
                </c:pt>
                <c:pt idx="12977">
                  <c:v>2.840598</c:v>
                </c:pt>
                <c:pt idx="12978">
                  <c:v>2.840598</c:v>
                </c:pt>
                <c:pt idx="12979">
                  <c:v>2.840598</c:v>
                </c:pt>
                <c:pt idx="12980">
                  <c:v>2.840598</c:v>
                </c:pt>
                <c:pt idx="12981">
                  <c:v>2.840598</c:v>
                </c:pt>
                <c:pt idx="12982">
                  <c:v>2.840598</c:v>
                </c:pt>
                <c:pt idx="12983">
                  <c:v>2.840598</c:v>
                </c:pt>
                <c:pt idx="12984">
                  <c:v>2.840598</c:v>
                </c:pt>
                <c:pt idx="12985">
                  <c:v>2.840598</c:v>
                </c:pt>
                <c:pt idx="12986">
                  <c:v>2.840598</c:v>
                </c:pt>
                <c:pt idx="12987">
                  <c:v>2.840598</c:v>
                </c:pt>
                <c:pt idx="12988">
                  <c:v>2.840598</c:v>
                </c:pt>
                <c:pt idx="12989">
                  <c:v>2.840598</c:v>
                </c:pt>
                <c:pt idx="12990">
                  <c:v>2.840598</c:v>
                </c:pt>
                <c:pt idx="12991">
                  <c:v>2.8257500000000002</c:v>
                </c:pt>
                <c:pt idx="12992">
                  <c:v>2.8257500000000002</c:v>
                </c:pt>
                <c:pt idx="12993">
                  <c:v>2.8257500000000002</c:v>
                </c:pt>
                <c:pt idx="12994">
                  <c:v>2.8257500000000002</c:v>
                </c:pt>
                <c:pt idx="12995">
                  <c:v>2.8257500000000002</c:v>
                </c:pt>
                <c:pt idx="12996">
                  <c:v>2.8257500000000002</c:v>
                </c:pt>
                <c:pt idx="12997">
                  <c:v>2.8257500000000002</c:v>
                </c:pt>
                <c:pt idx="12998">
                  <c:v>2.8257500000000002</c:v>
                </c:pt>
                <c:pt idx="12999">
                  <c:v>2.8257500000000002</c:v>
                </c:pt>
                <c:pt idx="13000">
                  <c:v>2.8257500000000002</c:v>
                </c:pt>
                <c:pt idx="13001">
                  <c:v>2.8257500000000002</c:v>
                </c:pt>
                <c:pt idx="13002">
                  <c:v>2.8257500000000002</c:v>
                </c:pt>
                <c:pt idx="13003">
                  <c:v>2.8257500000000002</c:v>
                </c:pt>
                <c:pt idx="13004">
                  <c:v>2.8257500000000002</c:v>
                </c:pt>
                <c:pt idx="13005">
                  <c:v>2.8257500000000002</c:v>
                </c:pt>
                <c:pt idx="13006">
                  <c:v>2.8257500000000002</c:v>
                </c:pt>
                <c:pt idx="13007">
                  <c:v>2.8257500000000002</c:v>
                </c:pt>
                <c:pt idx="13008">
                  <c:v>2.8257500000000002</c:v>
                </c:pt>
                <c:pt idx="13009">
                  <c:v>2.8257500000000002</c:v>
                </c:pt>
                <c:pt idx="13010">
                  <c:v>2.8257500000000002</c:v>
                </c:pt>
                <c:pt idx="13011">
                  <c:v>2.8257500000000002</c:v>
                </c:pt>
                <c:pt idx="13012">
                  <c:v>2.8545150000000001</c:v>
                </c:pt>
                <c:pt idx="13013">
                  <c:v>2.8545150000000001</c:v>
                </c:pt>
                <c:pt idx="13014">
                  <c:v>2.8545150000000001</c:v>
                </c:pt>
                <c:pt idx="13015">
                  <c:v>2.8545150000000001</c:v>
                </c:pt>
                <c:pt idx="13016">
                  <c:v>2.8545150000000001</c:v>
                </c:pt>
                <c:pt idx="13017">
                  <c:v>2.8545150000000001</c:v>
                </c:pt>
                <c:pt idx="13018">
                  <c:v>2.8545150000000001</c:v>
                </c:pt>
                <c:pt idx="13019">
                  <c:v>2.8545150000000001</c:v>
                </c:pt>
                <c:pt idx="13020">
                  <c:v>2.8545150000000001</c:v>
                </c:pt>
                <c:pt idx="13021">
                  <c:v>2.8545150000000001</c:v>
                </c:pt>
                <c:pt idx="13022">
                  <c:v>2.8545150000000001</c:v>
                </c:pt>
                <c:pt idx="13023">
                  <c:v>2.8545150000000001</c:v>
                </c:pt>
                <c:pt idx="13024">
                  <c:v>2.8545150000000001</c:v>
                </c:pt>
                <c:pt idx="13025">
                  <c:v>2.8545150000000001</c:v>
                </c:pt>
                <c:pt idx="13026">
                  <c:v>2.8545150000000001</c:v>
                </c:pt>
                <c:pt idx="13027">
                  <c:v>2.8545150000000001</c:v>
                </c:pt>
                <c:pt idx="13028">
                  <c:v>2.8545150000000001</c:v>
                </c:pt>
                <c:pt idx="13029">
                  <c:v>2.8545150000000001</c:v>
                </c:pt>
                <c:pt idx="13030">
                  <c:v>2.8545150000000001</c:v>
                </c:pt>
                <c:pt idx="13031">
                  <c:v>2.8545150000000001</c:v>
                </c:pt>
                <c:pt idx="13032">
                  <c:v>2.8545150000000001</c:v>
                </c:pt>
                <c:pt idx="13033">
                  <c:v>2.8262360000000002</c:v>
                </c:pt>
                <c:pt idx="13034">
                  <c:v>2.8262360000000002</c:v>
                </c:pt>
                <c:pt idx="13035">
                  <c:v>2.8262360000000002</c:v>
                </c:pt>
                <c:pt idx="13036">
                  <c:v>2.8262360000000002</c:v>
                </c:pt>
                <c:pt idx="13037">
                  <c:v>2.8262360000000002</c:v>
                </c:pt>
                <c:pt idx="13038">
                  <c:v>2.8262360000000002</c:v>
                </c:pt>
                <c:pt idx="13039">
                  <c:v>2.8262360000000002</c:v>
                </c:pt>
                <c:pt idx="13040">
                  <c:v>2.8262360000000002</c:v>
                </c:pt>
                <c:pt idx="13041">
                  <c:v>2.8262360000000002</c:v>
                </c:pt>
                <c:pt idx="13042">
                  <c:v>2.8262360000000002</c:v>
                </c:pt>
                <c:pt idx="13043">
                  <c:v>2.8262360000000002</c:v>
                </c:pt>
                <c:pt idx="13044">
                  <c:v>2.8262360000000002</c:v>
                </c:pt>
                <c:pt idx="13045">
                  <c:v>2.8262360000000002</c:v>
                </c:pt>
                <c:pt idx="13046">
                  <c:v>2.8262360000000002</c:v>
                </c:pt>
                <c:pt idx="13047">
                  <c:v>2.8262360000000002</c:v>
                </c:pt>
                <c:pt idx="13048">
                  <c:v>2.8262360000000002</c:v>
                </c:pt>
                <c:pt idx="13049">
                  <c:v>2.8262360000000002</c:v>
                </c:pt>
                <c:pt idx="13050">
                  <c:v>2.8262360000000002</c:v>
                </c:pt>
                <c:pt idx="13051">
                  <c:v>2.8262360000000002</c:v>
                </c:pt>
                <c:pt idx="13052">
                  <c:v>2.8262360000000002</c:v>
                </c:pt>
                <c:pt idx="13053">
                  <c:v>2.8537689999999998</c:v>
                </c:pt>
                <c:pt idx="13054">
                  <c:v>2.8537689999999998</c:v>
                </c:pt>
                <c:pt idx="13055">
                  <c:v>2.8537689999999998</c:v>
                </c:pt>
                <c:pt idx="13056">
                  <c:v>2.8537689999999998</c:v>
                </c:pt>
                <c:pt idx="13057">
                  <c:v>2.8537689999999998</c:v>
                </c:pt>
                <c:pt idx="13058">
                  <c:v>2.8537689999999998</c:v>
                </c:pt>
                <c:pt idx="13059">
                  <c:v>2.8537689999999998</c:v>
                </c:pt>
                <c:pt idx="13060">
                  <c:v>2.8537689999999998</c:v>
                </c:pt>
                <c:pt idx="13061">
                  <c:v>2.8537689999999998</c:v>
                </c:pt>
                <c:pt idx="13062">
                  <c:v>2.8537689999999998</c:v>
                </c:pt>
                <c:pt idx="13063">
                  <c:v>2.8537689999999998</c:v>
                </c:pt>
                <c:pt idx="13064">
                  <c:v>2.8537689999999998</c:v>
                </c:pt>
                <c:pt idx="13065">
                  <c:v>2.8537689999999998</c:v>
                </c:pt>
                <c:pt idx="13066">
                  <c:v>2.8537689999999998</c:v>
                </c:pt>
                <c:pt idx="13067">
                  <c:v>2.8537689999999998</c:v>
                </c:pt>
                <c:pt idx="13068">
                  <c:v>2.8537689999999998</c:v>
                </c:pt>
                <c:pt idx="13069">
                  <c:v>2.8537689999999998</c:v>
                </c:pt>
                <c:pt idx="13070">
                  <c:v>2.8537689999999998</c:v>
                </c:pt>
                <c:pt idx="13071">
                  <c:v>2.8537689999999998</c:v>
                </c:pt>
                <c:pt idx="13072">
                  <c:v>2.8537689999999998</c:v>
                </c:pt>
                <c:pt idx="13073">
                  <c:v>2.8537689999999998</c:v>
                </c:pt>
                <c:pt idx="13074">
                  <c:v>2.8558949999999999</c:v>
                </c:pt>
                <c:pt idx="13075">
                  <c:v>2.8558949999999999</c:v>
                </c:pt>
                <c:pt idx="13076">
                  <c:v>2.8558949999999999</c:v>
                </c:pt>
                <c:pt idx="13077">
                  <c:v>2.8558949999999999</c:v>
                </c:pt>
                <c:pt idx="13078">
                  <c:v>2.8558949999999999</c:v>
                </c:pt>
                <c:pt idx="13079">
                  <c:v>2.8558949999999999</c:v>
                </c:pt>
                <c:pt idx="13080">
                  <c:v>2.8558949999999999</c:v>
                </c:pt>
                <c:pt idx="13081">
                  <c:v>2.8558949999999999</c:v>
                </c:pt>
                <c:pt idx="13082">
                  <c:v>2.8558949999999999</c:v>
                </c:pt>
                <c:pt idx="13083">
                  <c:v>2.8558949999999999</c:v>
                </c:pt>
                <c:pt idx="13084">
                  <c:v>2.8558949999999999</c:v>
                </c:pt>
                <c:pt idx="13085">
                  <c:v>2.8558949999999999</c:v>
                </c:pt>
                <c:pt idx="13086">
                  <c:v>2.8558949999999999</c:v>
                </c:pt>
                <c:pt idx="13087">
                  <c:v>2.8558949999999999</c:v>
                </c:pt>
                <c:pt idx="13088">
                  <c:v>2.8558949999999999</c:v>
                </c:pt>
                <c:pt idx="13089">
                  <c:v>2.8558949999999999</c:v>
                </c:pt>
                <c:pt idx="13090">
                  <c:v>2.8558949999999999</c:v>
                </c:pt>
                <c:pt idx="13091">
                  <c:v>2.8558949999999999</c:v>
                </c:pt>
                <c:pt idx="13092">
                  <c:v>2.8558949999999999</c:v>
                </c:pt>
                <c:pt idx="13093">
                  <c:v>2.8558949999999999</c:v>
                </c:pt>
                <c:pt idx="13094">
                  <c:v>2.8558949999999999</c:v>
                </c:pt>
                <c:pt idx="13095">
                  <c:v>2.833774</c:v>
                </c:pt>
                <c:pt idx="13096">
                  <c:v>2.833774</c:v>
                </c:pt>
                <c:pt idx="13097">
                  <c:v>2.833774</c:v>
                </c:pt>
                <c:pt idx="13098">
                  <c:v>2.833774</c:v>
                </c:pt>
                <c:pt idx="13099">
                  <c:v>2.833774</c:v>
                </c:pt>
                <c:pt idx="13100">
                  <c:v>2.833774</c:v>
                </c:pt>
                <c:pt idx="13101">
                  <c:v>2.833774</c:v>
                </c:pt>
                <c:pt idx="13102">
                  <c:v>2.833774</c:v>
                </c:pt>
                <c:pt idx="13103">
                  <c:v>2.833774</c:v>
                </c:pt>
                <c:pt idx="13104">
                  <c:v>2.833774</c:v>
                </c:pt>
                <c:pt idx="13105">
                  <c:v>2.833774</c:v>
                </c:pt>
                <c:pt idx="13106">
                  <c:v>2.833774</c:v>
                </c:pt>
                <c:pt idx="13107">
                  <c:v>2.833774</c:v>
                </c:pt>
                <c:pt idx="13108">
                  <c:v>2.833774</c:v>
                </c:pt>
                <c:pt idx="13109">
                  <c:v>2.833774</c:v>
                </c:pt>
                <c:pt idx="13110">
                  <c:v>2.833774</c:v>
                </c:pt>
                <c:pt idx="13111">
                  <c:v>2.833774</c:v>
                </c:pt>
                <c:pt idx="13112">
                  <c:v>2.833774</c:v>
                </c:pt>
                <c:pt idx="13113">
                  <c:v>2.833774</c:v>
                </c:pt>
                <c:pt idx="13114">
                  <c:v>2.833774</c:v>
                </c:pt>
                <c:pt idx="13115">
                  <c:v>2.8555640000000002</c:v>
                </c:pt>
                <c:pt idx="13116">
                  <c:v>2.8555640000000002</c:v>
                </c:pt>
                <c:pt idx="13117">
                  <c:v>2.8555640000000002</c:v>
                </c:pt>
                <c:pt idx="13118">
                  <c:v>2.8555640000000002</c:v>
                </c:pt>
                <c:pt idx="13119">
                  <c:v>2.8555640000000002</c:v>
                </c:pt>
                <c:pt idx="13120">
                  <c:v>2.8555640000000002</c:v>
                </c:pt>
                <c:pt idx="13121">
                  <c:v>2.8555640000000002</c:v>
                </c:pt>
                <c:pt idx="13122">
                  <c:v>2.8555640000000002</c:v>
                </c:pt>
                <c:pt idx="13123">
                  <c:v>2.8555640000000002</c:v>
                </c:pt>
                <c:pt idx="13124">
                  <c:v>2.8555640000000002</c:v>
                </c:pt>
                <c:pt idx="13125">
                  <c:v>2.8555640000000002</c:v>
                </c:pt>
                <c:pt idx="13126">
                  <c:v>2.8555640000000002</c:v>
                </c:pt>
                <c:pt idx="13127">
                  <c:v>2.8555640000000002</c:v>
                </c:pt>
                <c:pt idx="13128">
                  <c:v>2.8555640000000002</c:v>
                </c:pt>
                <c:pt idx="13129">
                  <c:v>2.8555640000000002</c:v>
                </c:pt>
                <c:pt idx="13130">
                  <c:v>2.8555640000000002</c:v>
                </c:pt>
                <c:pt idx="13131">
                  <c:v>2.8555640000000002</c:v>
                </c:pt>
                <c:pt idx="13132">
                  <c:v>2.8555640000000002</c:v>
                </c:pt>
                <c:pt idx="13133">
                  <c:v>2.8555640000000002</c:v>
                </c:pt>
                <c:pt idx="13134">
                  <c:v>2.8555640000000002</c:v>
                </c:pt>
                <c:pt idx="13135">
                  <c:v>2.8555640000000002</c:v>
                </c:pt>
                <c:pt idx="13136">
                  <c:v>2.8521770000000002</c:v>
                </c:pt>
                <c:pt idx="13137">
                  <c:v>2.8521770000000002</c:v>
                </c:pt>
                <c:pt idx="13138">
                  <c:v>2.8521770000000002</c:v>
                </c:pt>
                <c:pt idx="13139">
                  <c:v>2.8521770000000002</c:v>
                </c:pt>
                <c:pt idx="13140">
                  <c:v>2.8521770000000002</c:v>
                </c:pt>
                <c:pt idx="13141">
                  <c:v>2.8521770000000002</c:v>
                </c:pt>
                <c:pt idx="13142">
                  <c:v>2.8521770000000002</c:v>
                </c:pt>
                <c:pt idx="13143">
                  <c:v>2.8521770000000002</c:v>
                </c:pt>
                <c:pt idx="13144">
                  <c:v>2.8521770000000002</c:v>
                </c:pt>
                <c:pt idx="13145">
                  <c:v>2.8521770000000002</c:v>
                </c:pt>
                <c:pt idx="13146">
                  <c:v>2.8521770000000002</c:v>
                </c:pt>
                <c:pt idx="13147">
                  <c:v>2.8521770000000002</c:v>
                </c:pt>
                <c:pt idx="13148">
                  <c:v>2.8521770000000002</c:v>
                </c:pt>
                <c:pt idx="13149">
                  <c:v>2.8521770000000002</c:v>
                </c:pt>
                <c:pt idx="13150">
                  <c:v>2.8521770000000002</c:v>
                </c:pt>
                <c:pt idx="13151">
                  <c:v>2.8521770000000002</c:v>
                </c:pt>
                <c:pt idx="13152">
                  <c:v>2.8521770000000002</c:v>
                </c:pt>
                <c:pt idx="13153">
                  <c:v>2.8521770000000002</c:v>
                </c:pt>
                <c:pt idx="13154">
                  <c:v>2.8521770000000002</c:v>
                </c:pt>
                <c:pt idx="13155">
                  <c:v>2.8521770000000002</c:v>
                </c:pt>
                <c:pt idx="13156">
                  <c:v>2.8521770000000002</c:v>
                </c:pt>
                <c:pt idx="13157">
                  <c:v>2.8821979999999998</c:v>
                </c:pt>
                <c:pt idx="13158">
                  <c:v>2.8821979999999998</c:v>
                </c:pt>
                <c:pt idx="13159">
                  <c:v>2.8821979999999998</c:v>
                </c:pt>
                <c:pt idx="13160">
                  <c:v>2.8821979999999998</c:v>
                </c:pt>
                <c:pt idx="13161">
                  <c:v>2.8821979999999998</c:v>
                </c:pt>
                <c:pt idx="13162">
                  <c:v>2.8821979999999998</c:v>
                </c:pt>
                <c:pt idx="13163">
                  <c:v>2.8821979999999998</c:v>
                </c:pt>
                <c:pt idx="13164">
                  <c:v>2.8821979999999998</c:v>
                </c:pt>
                <c:pt idx="13165">
                  <c:v>2.8821979999999998</c:v>
                </c:pt>
                <c:pt idx="13166">
                  <c:v>2.8821979999999998</c:v>
                </c:pt>
                <c:pt idx="13167">
                  <c:v>2.8821979999999998</c:v>
                </c:pt>
                <c:pt idx="13168">
                  <c:v>2.8821979999999998</c:v>
                </c:pt>
                <c:pt idx="13169">
                  <c:v>2.8821979999999998</c:v>
                </c:pt>
                <c:pt idx="13170">
                  <c:v>2.8821979999999998</c:v>
                </c:pt>
                <c:pt idx="13171">
                  <c:v>2.8821979999999998</c:v>
                </c:pt>
                <c:pt idx="13172">
                  <c:v>2.8821979999999998</c:v>
                </c:pt>
                <c:pt idx="13173">
                  <c:v>2.8821979999999998</c:v>
                </c:pt>
                <c:pt idx="13174">
                  <c:v>2.8821979999999998</c:v>
                </c:pt>
                <c:pt idx="13175">
                  <c:v>2.8821979999999998</c:v>
                </c:pt>
                <c:pt idx="13176">
                  <c:v>2.8821979999999998</c:v>
                </c:pt>
                <c:pt idx="13177">
                  <c:v>2.8821979999999998</c:v>
                </c:pt>
                <c:pt idx="13178">
                  <c:v>2.8400129999999999</c:v>
                </c:pt>
                <c:pt idx="13179">
                  <c:v>2.8400129999999999</c:v>
                </c:pt>
                <c:pt idx="13180">
                  <c:v>2.8400129999999999</c:v>
                </c:pt>
                <c:pt idx="13181">
                  <c:v>2.8400129999999999</c:v>
                </c:pt>
                <c:pt idx="13182">
                  <c:v>2.8400129999999999</c:v>
                </c:pt>
                <c:pt idx="13183">
                  <c:v>2.8400129999999999</c:v>
                </c:pt>
                <c:pt idx="13184">
                  <c:v>2.8400129999999999</c:v>
                </c:pt>
                <c:pt idx="13185">
                  <c:v>2.8400129999999999</c:v>
                </c:pt>
                <c:pt idx="13186">
                  <c:v>2.8400129999999999</c:v>
                </c:pt>
                <c:pt idx="13187">
                  <c:v>2.8400129999999999</c:v>
                </c:pt>
                <c:pt idx="13188">
                  <c:v>2.8400129999999999</c:v>
                </c:pt>
                <c:pt idx="13189">
                  <c:v>2.8400129999999999</c:v>
                </c:pt>
                <c:pt idx="13190">
                  <c:v>2.8400129999999999</c:v>
                </c:pt>
                <c:pt idx="13191">
                  <c:v>2.8400129999999999</c:v>
                </c:pt>
                <c:pt idx="13192">
                  <c:v>2.8400129999999999</c:v>
                </c:pt>
                <c:pt idx="13193">
                  <c:v>2.8400129999999999</c:v>
                </c:pt>
                <c:pt idx="13194">
                  <c:v>2.8400129999999999</c:v>
                </c:pt>
                <c:pt idx="13195">
                  <c:v>2.8400129999999999</c:v>
                </c:pt>
                <c:pt idx="13196">
                  <c:v>2.8400129999999999</c:v>
                </c:pt>
                <c:pt idx="13197">
                  <c:v>2.8400129999999999</c:v>
                </c:pt>
                <c:pt idx="13198">
                  <c:v>2.8400129999999999</c:v>
                </c:pt>
                <c:pt idx="13199">
                  <c:v>2.8304640000000001</c:v>
                </c:pt>
                <c:pt idx="13200">
                  <c:v>2.8304640000000001</c:v>
                </c:pt>
                <c:pt idx="13201">
                  <c:v>2.8304640000000001</c:v>
                </c:pt>
                <c:pt idx="13202">
                  <c:v>2.8304640000000001</c:v>
                </c:pt>
                <c:pt idx="13203">
                  <c:v>2.8304640000000001</c:v>
                </c:pt>
                <c:pt idx="13204">
                  <c:v>2.8304640000000001</c:v>
                </c:pt>
                <c:pt idx="13205">
                  <c:v>2.8304640000000001</c:v>
                </c:pt>
                <c:pt idx="13206">
                  <c:v>2.8304640000000001</c:v>
                </c:pt>
                <c:pt idx="13207">
                  <c:v>2.8304640000000001</c:v>
                </c:pt>
                <c:pt idx="13208">
                  <c:v>2.8304640000000001</c:v>
                </c:pt>
                <c:pt idx="13209">
                  <c:v>2.8304640000000001</c:v>
                </c:pt>
                <c:pt idx="13210">
                  <c:v>2.8304640000000001</c:v>
                </c:pt>
                <c:pt idx="13211">
                  <c:v>2.8304640000000001</c:v>
                </c:pt>
                <c:pt idx="13212">
                  <c:v>2.8304640000000001</c:v>
                </c:pt>
                <c:pt idx="13213">
                  <c:v>2.8304640000000001</c:v>
                </c:pt>
                <c:pt idx="13214">
                  <c:v>2.8304640000000001</c:v>
                </c:pt>
                <c:pt idx="13215">
                  <c:v>2.8304640000000001</c:v>
                </c:pt>
                <c:pt idx="13216">
                  <c:v>2.8304640000000001</c:v>
                </c:pt>
                <c:pt idx="13217">
                  <c:v>2.8304640000000001</c:v>
                </c:pt>
                <c:pt idx="13218">
                  <c:v>2.8304640000000001</c:v>
                </c:pt>
                <c:pt idx="13219">
                  <c:v>2.8304640000000001</c:v>
                </c:pt>
                <c:pt idx="13220">
                  <c:v>2.8415379999999999</c:v>
                </c:pt>
                <c:pt idx="13221">
                  <c:v>2.8415379999999999</c:v>
                </c:pt>
                <c:pt idx="13222">
                  <c:v>2.8415379999999999</c:v>
                </c:pt>
                <c:pt idx="13223">
                  <c:v>2.8415379999999999</c:v>
                </c:pt>
                <c:pt idx="13224">
                  <c:v>2.8415379999999999</c:v>
                </c:pt>
                <c:pt idx="13225">
                  <c:v>2.8415379999999999</c:v>
                </c:pt>
                <c:pt idx="13226">
                  <c:v>2.8415379999999999</c:v>
                </c:pt>
                <c:pt idx="13227">
                  <c:v>2.8415379999999999</c:v>
                </c:pt>
                <c:pt idx="13228">
                  <c:v>2.8415379999999999</c:v>
                </c:pt>
                <c:pt idx="13229">
                  <c:v>2.8415379999999999</c:v>
                </c:pt>
                <c:pt idx="13230">
                  <c:v>2.8415379999999999</c:v>
                </c:pt>
                <c:pt idx="13231">
                  <c:v>2.8415379999999999</c:v>
                </c:pt>
                <c:pt idx="13232">
                  <c:v>2.8415379999999999</c:v>
                </c:pt>
                <c:pt idx="13233">
                  <c:v>2.8415379999999999</c:v>
                </c:pt>
                <c:pt idx="13234">
                  <c:v>2.8415379999999999</c:v>
                </c:pt>
                <c:pt idx="13235">
                  <c:v>2.8415379999999999</c:v>
                </c:pt>
                <c:pt idx="13236">
                  <c:v>2.8415379999999999</c:v>
                </c:pt>
                <c:pt idx="13237">
                  <c:v>2.8415379999999999</c:v>
                </c:pt>
                <c:pt idx="13238">
                  <c:v>2.8415379999999999</c:v>
                </c:pt>
                <c:pt idx="13239">
                  <c:v>2.8415379999999999</c:v>
                </c:pt>
                <c:pt idx="13240">
                  <c:v>2.8415379999999999</c:v>
                </c:pt>
                <c:pt idx="13241">
                  <c:v>2.8392300000000001</c:v>
                </c:pt>
                <c:pt idx="13242">
                  <c:v>2.8392300000000001</c:v>
                </c:pt>
                <c:pt idx="13243">
                  <c:v>2.8392300000000001</c:v>
                </c:pt>
                <c:pt idx="13244">
                  <c:v>2.8392300000000001</c:v>
                </c:pt>
                <c:pt idx="13245">
                  <c:v>2.8392300000000001</c:v>
                </c:pt>
                <c:pt idx="13246">
                  <c:v>2.8392300000000001</c:v>
                </c:pt>
                <c:pt idx="13247">
                  <c:v>2.8392300000000001</c:v>
                </c:pt>
                <c:pt idx="13248">
                  <c:v>2.8392300000000001</c:v>
                </c:pt>
                <c:pt idx="13249">
                  <c:v>2.8392300000000001</c:v>
                </c:pt>
                <c:pt idx="13250">
                  <c:v>2.8392300000000001</c:v>
                </c:pt>
                <c:pt idx="13251">
                  <c:v>2.8392300000000001</c:v>
                </c:pt>
                <c:pt idx="13252">
                  <c:v>2.8392300000000001</c:v>
                </c:pt>
                <c:pt idx="13253">
                  <c:v>2.8392300000000001</c:v>
                </c:pt>
                <c:pt idx="13254">
                  <c:v>2.8392300000000001</c:v>
                </c:pt>
                <c:pt idx="13255">
                  <c:v>2.8392300000000001</c:v>
                </c:pt>
                <c:pt idx="13256">
                  <c:v>2.8392300000000001</c:v>
                </c:pt>
                <c:pt idx="13257">
                  <c:v>2.8392300000000001</c:v>
                </c:pt>
                <c:pt idx="13258">
                  <c:v>2.8392300000000001</c:v>
                </c:pt>
                <c:pt idx="13259">
                  <c:v>2.8392300000000001</c:v>
                </c:pt>
                <c:pt idx="13260">
                  <c:v>2.8392300000000001</c:v>
                </c:pt>
                <c:pt idx="13261">
                  <c:v>2.8392300000000001</c:v>
                </c:pt>
                <c:pt idx="13262">
                  <c:v>2.8438680000000001</c:v>
                </c:pt>
                <c:pt idx="13263">
                  <c:v>2.8438680000000001</c:v>
                </c:pt>
                <c:pt idx="13264">
                  <c:v>2.8438680000000001</c:v>
                </c:pt>
                <c:pt idx="13265">
                  <c:v>2.8438680000000001</c:v>
                </c:pt>
                <c:pt idx="13266">
                  <c:v>2.8438680000000001</c:v>
                </c:pt>
                <c:pt idx="13267">
                  <c:v>2.8438680000000001</c:v>
                </c:pt>
                <c:pt idx="13268">
                  <c:v>2.8438680000000001</c:v>
                </c:pt>
                <c:pt idx="13269">
                  <c:v>2.8438680000000001</c:v>
                </c:pt>
                <c:pt idx="13270">
                  <c:v>2.8438680000000001</c:v>
                </c:pt>
                <c:pt idx="13271">
                  <c:v>2.8438680000000001</c:v>
                </c:pt>
                <c:pt idx="13272">
                  <c:v>2.8438680000000001</c:v>
                </c:pt>
                <c:pt idx="13273">
                  <c:v>2.8438680000000001</c:v>
                </c:pt>
                <c:pt idx="13274">
                  <c:v>2.8438680000000001</c:v>
                </c:pt>
                <c:pt idx="13275">
                  <c:v>2.8438680000000001</c:v>
                </c:pt>
                <c:pt idx="13276">
                  <c:v>2.8438680000000001</c:v>
                </c:pt>
                <c:pt idx="13277">
                  <c:v>2.8438680000000001</c:v>
                </c:pt>
                <c:pt idx="13278">
                  <c:v>2.8438680000000001</c:v>
                </c:pt>
                <c:pt idx="13279">
                  <c:v>2.8438680000000001</c:v>
                </c:pt>
                <c:pt idx="13280">
                  <c:v>2.8438680000000001</c:v>
                </c:pt>
                <c:pt idx="13281">
                  <c:v>2.8438680000000001</c:v>
                </c:pt>
                <c:pt idx="13282">
                  <c:v>2.8439920000000001</c:v>
                </c:pt>
                <c:pt idx="13283">
                  <c:v>2.8439920000000001</c:v>
                </c:pt>
                <c:pt idx="13284">
                  <c:v>2.8439920000000001</c:v>
                </c:pt>
                <c:pt idx="13285">
                  <c:v>2.8439920000000001</c:v>
                </c:pt>
                <c:pt idx="13286">
                  <c:v>2.8439920000000001</c:v>
                </c:pt>
                <c:pt idx="13287">
                  <c:v>2.8439920000000001</c:v>
                </c:pt>
                <c:pt idx="13288">
                  <c:v>2.8439920000000001</c:v>
                </c:pt>
                <c:pt idx="13289">
                  <c:v>2.8439920000000001</c:v>
                </c:pt>
                <c:pt idx="13290">
                  <c:v>2.8439920000000001</c:v>
                </c:pt>
                <c:pt idx="13291">
                  <c:v>2.8439920000000001</c:v>
                </c:pt>
                <c:pt idx="13292">
                  <c:v>2.8439920000000001</c:v>
                </c:pt>
                <c:pt idx="13293">
                  <c:v>2.8439920000000001</c:v>
                </c:pt>
                <c:pt idx="13294">
                  <c:v>2.8439920000000001</c:v>
                </c:pt>
                <c:pt idx="13295">
                  <c:v>2.8439920000000001</c:v>
                </c:pt>
                <c:pt idx="13296">
                  <c:v>2.8439920000000001</c:v>
                </c:pt>
                <c:pt idx="13297">
                  <c:v>2.8439920000000001</c:v>
                </c:pt>
                <c:pt idx="13298">
                  <c:v>2.8439920000000001</c:v>
                </c:pt>
                <c:pt idx="13299">
                  <c:v>2.8439920000000001</c:v>
                </c:pt>
                <c:pt idx="13300">
                  <c:v>2.8439920000000001</c:v>
                </c:pt>
                <c:pt idx="13301">
                  <c:v>2.8439920000000001</c:v>
                </c:pt>
                <c:pt idx="13302">
                  <c:v>2.8439920000000001</c:v>
                </c:pt>
                <c:pt idx="13303">
                  <c:v>2.8305159999999998</c:v>
                </c:pt>
                <c:pt idx="13304">
                  <c:v>2.8305159999999998</c:v>
                </c:pt>
                <c:pt idx="13305">
                  <c:v>2.8305159999999998</c:v>
                </c:pt>
                <c:pt idx="13306">
                  <c:v>2.8305159999999998</c:v>
                </c:pt>
                <c:pt idx="13307">
                  <c:v>2.8305159999999998</c:v>
                </c:pt>
                <c:pt idx="13308">
                  <c:v>2.8305159999999998</c:v>
                </c:pt>
                <c:pt idx="13309">
                  <c:v>2.8305159999999998</c:v>
                </c:pt>
                <c:pt idx="13310">
                  <c:v>2.8305159999999998</c:v>
                </c:pt>
                <c:pt idx="13311">
                  <c:v>2.8305159999999998</c:v>
                </c:pt>
                <c:pt idx="13312">
                  <c:v>2.8305159999999998</c:v>
                </c:pt>
                <c:pt idx="13313">
                  <c:v>2.8305159999999998</c:v>
                </c:pt>
                <c:pt idx="13314">
                  <c:v>2.8305159999999998</c:v>
                </c:pt>
                <c:pt idx="13315">
                  <c:v>2.8305159999999998</c:v>
                </c:pt>
                <c:pt idx="13316">
                  <c:v>2.8305159999999998</c:v>
                </c:pt>
                <c:pt idx="13317">
                  <c:v>2.8305159999999998</c:v>
                </c:pt>
                <c:pt idx="13318">
                  <c:v>2.8305159999999998</c:v>
                </c:pt>
                <c:pt idx="13319">
                  <c:v>2.8305159999999998</c:v>
                </c:pt>
                <c:pt idx="13320">
                  <c:v>2.8305159999999998</c:v>
                </c:pt>
                <c:pt idx="13321">
                  <c:v>2.8305159999999998</c:v>
                </c:pt>
                <c:pt idx="13322">
                  <c:v>2.8305159999999998</c:v>
                </c:pt>
                <c:pt idx="13323">
                  <c:v>2.8305159999999998</c:v>
                </c:pt>
                <c:pt idx="13324">
                  <c:v>2.8594080000000002</c:v>
                </c:pt>
                <c:pt idx="13325">
                  <c:v>2.8594080000000002</c:v>
                </c:pt>
                <c:pt idx="13326">
                  <c:v>2.8594080000000002</c:v>
                </c:pt>
                <c:pt idx="13327">
                  <c:v>2.8594080000000002</c:v>
                </c:pt>
                <c:pt idx="13328">
                  <c:v>2.8594080000000002</c:v>
                </c:pt>
                <c:pt idx="13329">
                  <c:v>2.8594080000000002</c:v>
                </c:pt>
                <c:pt idx="13330">
                  <c:v>2.8594080000000002</c:v>
                </c:pt>
                <c:pt idx="13331">
                  <c:v>2.8594080000000002</c:v>
                </c:pt>
                <c:pt idx="13332">
                  <c:v>2.8594080000000002</c:v>
                </c:pt>
                <c:pt idx="13333">
                  <c:v>2.8594080000000002</c:v>
                </c:pt>
                <c:pt idx="13334">
                  <c:v>2.8594080000000002</c:v>
                </c:pt>
                <c:pt idx="13335">
                  <c:v>2.8594080000000002</c:v>
                </c:pt>
                <c:pt idx="13336">
                  <c:v>2.8594080000000002</c:v>
                </c:pt>
                <c:pt idx="13337">
                  <c:v>2.8594080000000002</c:v>
                </c:pt>
                <c:pt idx="13338">
                  <c:v>2.8594080000000002</c:v>
                </c:pt>
                <c:pt idx="13339">
                  <c:v>2.8594080000000002</c:v>
                </c:pt>
                <c:pt idx="13340">
                  <c:v>2.8594080000000002</c:v>
                </c:pt>
                <c:pt idx="13341">
                  <c:v>2.8594080000000002</c:v>
                </c:pt>
                <c:pt idx="13342">
                  <c:v>2.8594080000000002</c:v>
                </c:pt>
                <c:pt idx="13343">
                  <c:v>2.8594080000000002</c:v>
                </c:pt>
                <c:pt idx="13344">
                  <c:v>2.8404950000000002</c:v>
                </c:pt>
                <c:pt idx="13345">
                  <c:v>2.8404950000000002</c:v>
                </c:pt>
                <c:pt idx="13346">
                  <c:v>2.8404950000000002</c:v>
                </c:pt>
                <c:pt idx="13347">
                  <c:v>2.8404950000000002</c:v>
                </c:pt>
                <c:pt idx="13348">
                  <c:v>2.8404950000000002</c:v>
                </c:pt>
                <c:pt idx="13349">
                  <c:v>2.8404950000000002</c:v>
                </c:pt>
                <c:pt idx="13350">
                  <c:v>2.8404950000000002</c:v>
                </c:pt>
                <c:pt idx="13351">
                  <c:v>2.8404950000000002</c:v>
                </c:pt>
                <c:pt idx="13352">
                  <c:v>2.8404950000000002</c:v>
                </c:pt>
                <c:pt idx="13353">
                  <c:v>2.8404950000000002</c:v>
                </c:pt>
                <c:pt idx="13354">
                  <c:v>2.8404950000000002</c:v>
                </c:pt>
                <c:pt idx="13355">
                  <c:v>2.8404950000000002</c:v>
                </c:pt>
                <c:pt idx="13356">
                  <c:v>2.8404950000000002</c:v>
                </c:pt>
                <c:pt idx="13357">
                  <c:v>2.8404950000000002</c:v>
                </c:pt>
                <c:pt idx="13358">
                  <c:v>2.8404950000000002</c:v>
                </c:pt>
                <c:pt idx="13359">
                  <c:v>2.8404950000000002</c:v>
                </c:pt>
                <c:pt idx="13360">
                  <c:v>2.8404950000000002</c:v>
                </c:pt>
                <c:pt idx="13361">
                  <c:v>2.8404950000000002</c:v>
                </c:pt>
                <c:pt idx="13362">
                  <c:v>2.8404950000000002</c:v>
                </c:pt>
                <c:pt idx="13363">
                  <c:v>2.8404950000000002</c:v>
                </c:pt>
                <c:pt idx="13364">
                  <c:v>2.871956</c:v>
                </c:pt>
                <c:pt idx="13365">
                  <c:v>2.871956</c:v>
                </c:pt>
                <c:pt idx="13366">
                  <c:v>2.871956</c:v>
                </c:pt>
                <c:pt idx="13367">
                  <c:v>2.871956</c:v>
                </c:pt>
                <c:pt idx="13368">
                  <c:v>2.871956</c:v>
                </c:pt>
                <c:pt idx="13369">
                  <c:v>2.871956</c:v>
                </c:pt>
                <c:pt idx="13370">
                  <c:v>2.871956</c:v>
                </c:pt>
                <c:pt idx="13371">
                  <c:v>2.871956</c:v>
                </c:pt>
                <c:pt idx="13372">
                  <c:v>2.871956</c:v>
                </c:pt>
                <c:pt idx="13373">
                  <c:v>2.871956</c:v>
                </c:pt>
                <c:pt idx="13374">
                  <c:v>2.871956</c:v>
                </c:pt>
                <c:pt idx="13375">
                  <c:v>2.871956</c:v>
                </c:pt>
                <c:pt idx="13376">
                  <c:v>2.871956</c:v>
                </c:pt>
                <c:pt idx="13377">
                  <c:v>2.871956</c:v>
                </c:pt>
                <c:pt idx="13378">
                  <c:v>2.871956</c:v>
                </c:pt>
                <c:pt idx="13379">
                  <c:v>2.871956</c:v>
                </c:pt>
                <c:pt idx="13380">
                  <c:v>2.871956</c:v>
                </c:pt>
                <c:pt idx="13381">
                  <c:v>2.871956</c:v>
                </c:pt>
                <c:pt idx="13382">
                  <c:v>2.871956</c:v>
                </c:pt>
                <c:pt idx="13383">
                  <c:v>2.871956</c:v>
                </c:pt>
                <c:pt idx="13384">
                  <c:v>2.871956</c:v>
                </c:pt>
                <c:pt idx="13385">
                  <c:v>2.8489710000000001</c:v>
                </c:pt>
                <c:pt idx="13386">
                  <c:v>2.8489710000000001</c:v>
                </c:pt>
                <c:pt idx="13387">
                  <c:v>2.8489710000000001</c:v>
                </c:pt>
                <c:pt idx="13388">
                  <c:v>2.8489710000000001</c:v>
                </c:pt>
                <c:pt idx="13389">
                  <c:v>2.8489710000000001</c:v>
                </c:pt>
                <c:pt idx="13390">
                  <c:v>2.8489710000000001</c:v>
                </c:pt>
                <c:pt idx="13391">
                  <c:v>2.8489710000000001</c:v>
                </c:pt>
                <c:pt idx="13392">
                  <c:v>2.8489710000000001</c:v>
                </c:pt>
                <c:pt idx="13393">
                  <c:v>2.8489710000000001</c:v>
                </c:pt>
                <c:pt idx="13394">
                  <c:v>2.8489710000000001</c:v>
                </c:pt>
                <c:pt idx="13395">
                  <c:v>2.8489710000000001</c:v>
                </c:pt>
                <c:pt idx="13396">
                  <c:v>2.8489710000000001</c:v>
                </c:pt>
                <c:pt idx="13397">
                  <c:v>2.8489710000000001</c:v>
                </c:pt>
                <c:pt idx="13398">
                  <c:v>2.8489710000000001</c:v>
                </c:pt>
                <c:pt idx="13399">
                  <c:v>2.8489710000000001</c:v>
                </c:pt>
                <c:pt idx="13400">
                  <c:v>2.8489710000000001</c:v>
                </c:pt>
                <c:pt idx="13401">
                  <c:v>2.8489710000000001</c:v>
                </c:pt>
                <c:pt idx="13402">
                  <c:v>2.8489710000000001</c:v>
                </c:pt>
                <c:pt idx="13403">
                  <c:v>2.8489710000000001</c:v>
                </c:pt>
                <c:pt idx="13404">
                  <c:v>2.8489710000000001</c:v>
                </c:pt>
                <c:pt idx="13405">
                  <c:v>2.859003</c:v>
                </c:pt>
                <c:pt idx="13406">
                  <c:v>2.859003</c:v>
                </c:pt>
                <c:pt idx="13407">
                  <c:v>2.859003</c:v>
                </c:pt>
                <c:pt idx="13408">
                  <c:v>2.859003</c:v>
                </c:pt>
                <c:pt idx="13409">
                  <c:v>2.859003</c:v>
                </c:pt>
                <c:pt idx="13410">
                  <c:v>2.859003</c:v>
                </c:pt>
                <c:pt idx="13411">
                  <c:v>2.859003</c:v>
                </c:pt>
                <c:pt idx="13412">
                  <c:v>2.859003</c:v>
                </c:pt>
                <c:pt idx="13413">
                  <c:v>2.859003</c:v>
                </c:pt>
                <c:pt idx="13414">
                  <c:v>2.859003</c:v>
                </c:pt>
                <c:pt idx="13415">
                  <c:v>2.859003</c:v>
                </c:pt>
                <c:pt idx="13416">
                  <c:v>2.859003</c:v>
                </c:pt>
                <c:pt idx="13417">
                  <c:v>2.859003</c:v>
                </c:pt>
                <c:pt idx="13418">
                  <c:v>2.859003</c:v>
                </c:pt>
                <c:pt idx="13419">
                  <c:v>2.859003</c:v>
                </c:pt>
                <c:pt idx="13420">
                  <c:v>2.859003</c:v>
                </c:pt>
                <c:pt idx="13421">
                  <c:v>2.859003</c:v>
                </c:pt>
                <c:pt idx="13422">
                  <c:v>2.859003</c:v>
                </c:pt>
                <c:pt idx="13423">
                  <c:v>2.859003</c:v>
                </c:pt>
                <c:pt idx="13424">
                  <c:v>2.859003</c:v>
                </c:pt>
                <c:pt idx="13425">
                  <c:v>2.859003</c:v>
                </c:pt>
                <c:pt idx="13426">
                  <c:v>2.8417680000000001</c:v>
                </c:pt>
                <c:pt idx="13427">
                  <c:v>2.8417680000000001</c:v>
                </c:pt>
                <c:pt idx="13428">
                  <c:v>2.8417680000000001</c:v>
                </c:pt>
                <c:pt idx="13429">
                  <c:v>2.8417680000000001</c:v>
                </c:pt>
                <c:pt idx="13430">
                  <c:v>2.8417680000000001</c:v>
                </c:pt>
                <c:pt idx="13431">
                  <c:v>2.8417680000000001</c:v>
                </c:pt>
                <c:pt idx="13432">
                  <c:v>2.8417680000000001</c:v>
                </c:pt>
                <c:pt idx="13433">
                  <c:v>2.8417680000000001</c:v>
                </c:pt>
                <c:pt idx="13434">
                  <c:v>2.8417680000000001</c:v>
                </c:pt>
                <c:pt idx="13435">
                  <c:v>2.8417680000000001</c:v>
                </c:pt>
                <c:pt idx="13436">
                  <c:v>2.8417680000000001</c:v>
                </c:pt>
                <c:pt idx="13437">
                  <c:v>2.8417680000000001</c:v>
                </c:pt>
                <c:pt idx="13438">
                  <c:v>2.8417680000000001</c:v>
                </c:pt>
                <c:pt idx="13439">
                  <c:v>2.8417680000000001</c:v>
                </c:pt>
                <c:pt idx="13440">
                  <c:v>2.8417680000000001</c:v>
                </c:pt>
                <c:pt idx="13441">
                  <c:v>2.8417680000000001</c:v>
                </c:pt>
                <c:pt idx="13442">
                  <c:v>2.8417680000000001</c:v>
                </c:pt>
                <c:pt idx="13443">
                  <c:v>2.8417680000000001</c:v>
                </c:pt>
                <c:pt idx="13444">
                  <c:v>2.8417680000000001</c:v>
                </c:pt>
                <c:pt idx="13445">
                  <c:v>2.8417680000000001</c:v>
                </c:pt>
                <c:pt idx="13446">
                  <c:v>2.8417680000000001</c:v>
                </c:pt>
                <c:pt idx="13447">
                  <c:v>2.8271109999999999</c:v>
                </c:pt>
                <c:pt idx="13448">
                  <c:v>2.8271109999999999</c:v>
                </c:pt>
                <c:pt idx="13449">
                  <c:v>2.8271109999999999</c:v>
                </c:pt>
                <c:pt idx="13450">
                  <c:v>2.8271109999999999</c:v>
                </c:pt>
                <c:pt idx="13451">
                  <c:v>2.8271109999999999</c:v>
                </c:pt>
                <c:pt idx="13452">
                  <c:v>2.8271109999999999</c:v>
                </c:pt>
                <c:pt idx="13453">
                  <c:v>2.8271109999999999</c:v>
                </c:pt>
                <c:pt idx="13454">
                  <c:v>2.8271109999999999</c:v>
                </c:pt>
                <c:pt idx="13455">
                  <c:v>2.8271109999999999</c:v>
                </c:pt>
                <c:pt idx="13456">
                  <c:v>2.8271109999999999</c:v>
                </c:pt>
                <c:pt idx="13457">
                  <c:v>2.8271109999999999</c:v>
                </c:pt>
                <c:pt idx="13458">
                  <c:v>2.8271109999999999</c:v>
                </c:pt>
                <c:pt idx="13459">
                  <c:v>2.8271109999999999</c:v>
                </c:pt>
                <c:pt idx="13460">
                  <c:v>2.8271109999999999</c:v>
                </c:pt>
                <c:pt idx="13461">
                  <c:v>2.8271109999999999</c:v>
                </c:pt>
                <c:pt idx="13462">
                  <c:v>2.8271109999999999</c:v>
                </c:pt>
                <c:pt idx="13463">
                  <c:v>2.8271109999999999</c:v>
                </c:pt>
                <c:pt idx="13464">
                  <c:v>2.8271109999999999</c:v>
                </c:pt>
                <c:pt idx="13465">
                  <c:v>2.8271109999999999</c:v>
                </c:pt>
                <c:pt idx="13466">
                  <c:v>2.8271109999999999</c:v>
                </c:pt>
                <c:pt idx="13467">
                  <c:v>2.8271109999999999</c:v>
                </c:pt>
                <c:pt idx="13468">
                  <c:v>2.8540420000000002</c:v>
                </c:pt>
                <c:pt idx="13469">
                  <c:v>2.8540420000000002</c:v>
                </c:pt>
                <c:pt idx="13470">
                  <c:v>2.8540420000000002</c:v>
                </c:pt>
                <c:pt idx="13471">
                  <c:v>2.8540420000000002</c:v>
                </c:pt>
                <c:pt idx="13472">
                  <c:v>2.8540420000000002</c:v>
                </c:pt>
                <c:pt idx="13473">
                  <c:v>2.8540420000000002</c:v>
                </c:pt>
                <c:pt idx="13474">
                  <c:v>2.8540420000000002</c:v>
                </c:pt>
                <c:pt idx="13475">
                  <c:v>2.8540420000000002</c:v>
                </c:pt>
                <c:pt idx="13476">
                  <c:v>2.8540420000000002</c:v>
                </c:pt>
                <c:pt idx="13477">
                  <c:v>2.8540420000000002</c:v>
                </c:pt>
                <c:pt idx="13478">
                  <c:v>2.8540420000000002</c:v>
                </c:pt>
                <c:pt idx="13479">
                  <c:v>2.8540420000000002</c:v>
                </c:pt>
                <c:pt idx="13480">
                  <c:v>2.8540420000000002</c:v>
                </c:pt>
                <c:pt idx="13481">
                  <c:v>2.8540420000000002</c:v>
                </c:pt>
                <c:pt idx="13482">
                  <c:v>2.8540420000000002</c:v>
                </c:pt>
                <c:pt idx="13483">
                  <c:v>2.8540420000000002</c:v>
                </c:pt>
                <c:pt idx="13484">
                  <c:v>2.8540420000000002</c:v>
                </c:pt>
                <c:pt idx="13485">
                  <c:v>2.8540420000000002</c:v>
                </c:pt>
                <c:pt idx="13486">
                  <c:v>2.8540420000000002</c:v>
                </c:pt>
                <c:pt idx="13487">
                  <c:v>2.8540420000000002</c:v>
                </c:pt>
                <c:pt idx="13488">
                  <c:v>2.8540420000000002</c:v>
                </c:pt>
                <c:pt idx="13489">
                  <c:v>2.8645160000000001</c:v>
                </c:pt>
                <c:pt idx="13490">
                  <c:v>2.8645160000000001</c:v>
                </c:pt>
                <c:pt idx="13491">
                  <c:v>2.8645160000000001</c:v>
                </c:pt>
                <c:pt idx="13492">
                  <c:v>2.8645160000000001</c:v>
                </c:pt>
                <c:pt idx="13493">
                  <c:v>2.8645160000000001</c:v>
                </c:pt>
                <c:pt idx="13494">
                  <c:v>2.8645160000000001</c:v>
                </c:pt>
                <c:pt idx="13495">
                  <c:v>2.8645160000000001</c:v>
                </c:pt>
                <c:pt idx="13496">
                  <c:v>2.8645160000000001</c:v>
                </c:pt>
                <c:pt idx="13497">
                  <c:v>2.8645160000000001</c:v>
                </c:pt>
                <c:pt idx="13498">
                  <c:v>2.8645160000000001</c:v>
                </c:pt>
                <c:pt idx="13499">
                  <c:v>2.8645160000000001</c:v>
                </c:pt>
                <c:pt idx="13500">
                  <c:v>2.8645160000000001</c:v>
                </c:pt>
                <c:pt idx="13501">
                  <c:v>2.8645160000000001</c:v>
                </c:pt>
                <c:pt idx="13502">
                  <c:v>2.8645160000000001</c:v>
                </c:pt>
                <c:pt idx="13503">
                  <c:v>2.8645160000000001</c:v>
                </c:pt>
                <c:pt idx="13504">
                  <c:v>2.8645160000000001</c:v>
                </c:pt>
                <c:pt idx="13505">
                  <c:v>2.8645160000000001</c:v>
                </c:pt>
                <c:pt idx="13506">
                  <c:v>2.8645160000000001</c:v>
                </c:pt>
                <c:pt idx="13507">
                  <c:v>2.8645160000000001</c:v>
                </c:pt>
                <c:pt idx="13508">
                  <c:v>2.8645160000000001</c:v>
                </c:pt>
                <c:pt idx="13509">
                  <c:v>2.8645160000000001</c:v>
                </c:pt>
                <c:pt idx="13510">
                  <c:v>2.8461439999999998</c:v>
                </c:pt>
                <c:pt idx="13511">
                  <c:v>2.8461439999999998</c:v>
                </c:pt>
                <c:pt idx="13512">
                  <c:v>2.8461439999999998</c:v>
                </c:pt>
                <c:pt idx="13513">
                  <c:v>2.8461439999999998</c:v>
                </c:pt>
                <c:pt idx="13514">
                  <c:v>2.8461439999999998</c:v>
                </c:pt>
                <c:pt idx="13515">
                  <c:v>2.8461439999999998</c:v>
                </c:pt>
                <c:pt idx="13516">
                  <c:v>2.8461439999999998</c:v>
                </c:pt>
                <c:pt idx="13517">
                  <c:v>2.8461439999999998</c:v>
                </c:pt>
                <c:pt idx="13518">
                  <c:v>2.8461439999999998</c:v>
                </c:pt>
                <c:pt idx="13519">
                  <c:v>2.8461439999999998</c:v>
                </c:pt>
                <c:pt idx="13520">
                  <c:v>2.8461439999999998</c:v>
                </c:pt>
                <c:pt idx="13521">
                  <c:v>2.8461439999999998</c:v>
                </c:pt>
                <c:pt idx="13522">
                  <c:v>2.8461439999999998</c:v>
                </c:pt>
                <c:pt idx="13523">
                  <c:v>2.8461439999999998</c:v>
                </c:pt>
                <c:pt idx="13524">
                  <c:v>2.8461439999999998</c:v>
                </c:pt>
                <c:pt idx="13525">
                  <c:v>2.8461439999999998</c:v>
                </c:pt>
                <c:pt idx="13526">
                  <c:v>2.8461439999999998</c:v>
                </c:pt>
                <c:pt idx="13527">
                  <c:v>2.8461439999999998</c:v>
                </c:pt>
                <c:pt idx="13528">
                  <c:v>2.8461439999999998</c:v>
                </c:pt>
                <c:pt idx="13529">
                  <c:v>2.8461439999999998</c:v>
                </c:pt>
                <c:pt idx="13530">
                  <c:v>2.8461439999999998</c:v>
                </c:pt>
                <c:pt idx="13531">
                  <c:v>2.8688349999999998</c:v>
                </c:pt>
                <c:pt idx="13532">
                  <c:v>2.8688349999999998</c:v>
                </c:pt>
                <c:pt idx="13533">
                  <c:v>2.8688349999999998</c:v>
                </c:pt>
                <c:pt idx="13534">
                  <c:v>2.8688349999999998</c:v>
                </c:pt>
                <c:pt idx="13535">
                  <c:v>2.8688349999999998</c:v>
                </c:pt>
                <c:pt idx="13536">
                  <c:v>2.8688349999999998</c:v>
                </c:pt>
                <c:pt idx="13537">
                  <c:v>2.8688349999999998</c:v>
                </c:pt>
                <c:pt idx="13538">
                  <c:v>2.8688349999999998</c:v>
                </c:pt>
                <c:pt idx="13539">
                  <c:v>2.8688349999999998</c:v>
                </c:pt>
                <c:pt idx="13540">
                  <c:v>2.8688349999999998</c:v>
                </c:pt>
                <c:pt idx="13541">
                  <c:v>2.8688349999999998</c:v>
                </c:pt>
                <c:pt idx="13542">
                  <c:v>2.8688349999999998</c:v>
                </c:pt>
                <c:pt idx="13543">
                  <c:v>2.8688349999999998</c:v>
                </c:pt>
                <c:pt idx="13544">
                  <c:v>2.8688349999999998</c:v>
                </c:pt>
                <c:pt idx="13545">
                  <c:v>2.8688349999999998</c:v>
                </c:pt>
                <c:pt idx="13546">
                  <c:v>2.8688349999999998</c:v>
                </c:pt>
                <c:pt idx="13547">
                  <c:v>2.8688349999999998</c:v>
                </c:pt>
                <c:pt idx="13548">
                  <c:v>2.8688349999999998</c:v>
                </c:pt>
                <c:pt idx="13549">
                  <c:v>2.8688349999999998</c:v>
                </c:pt>
                <c:pt idx="13550">
                  <c:v>2.8688349999999998</c:v>
                </c:pt>
                <c:pt idx="13551">
                  <c:v>2.844061</c:v>
                </c:pt>
                <c:pt idx="13552">
                  <c:v>2.844061</c:v>
                </c:pt>
                <c:pt idx="13553">
                  <c:v>2.844061</c:v>
                </c:pt>
                <c:pt idx="13554">
                  <c:v>2.844061</c:v>
                </c:pt>
                <c:pt idx="13555">
                  <c:v>2.844061</c:v>
                </c:pt>
                <c:pt idx="13556">
                  <c:v>2.844061</c:v>
                </c:pt>
                <c:pt idx="13557">
                  <c:v>2.844061</c:v>
                </c:pt>
                <c:pt idx="13558">
                  <c:v>2.844061</c:v>
                </c:pt>
                <c:pt idx="13559">
                  <c:v>2.844061</c:v>
                </c:pt>
                <c:pt idx="13560">
                  <c:v>2.844061</c:v>
                </c:pt>
                <c:pt idx="13561">
                  <c:v>2.844061</c:v>
                </c:pt>
                <c:pt idx="13562">
                  <c:v>2.844061</c:v>
                </c:pt>
                <c:pt idx="13563">
                  <c:v>2.844061</c:v>
                </c:pt>
                <c:pt idx="13564">
                  <c:v>2.844061</c:v>
                </c:pt>
                <c:pt idx="13565">
                  <c:v>2.844061</c:v>
                </c:pt>
                <c:pt idx="13566">
                  <c:v>2.844061</c:v>
                </c:pt>
                <c:pt idx="13567">
                  <c:v>2.844061</c:v>
                </c:pt>
                <c:pt idx="13568">
                  <c:v>2.844061</c:v>
                </c:pt>
                <c:pt idx="13569">
                  <c:v>2.844061</c:v>
                </c:pt>
                <c:pt idx="13570">
                  <c:v>2.844061</c:v>
                </c:pt>
                <c:pt idx="13571">
                  <c:v>2.8505669999999999</c:v>
                </c:pt>
                <c:pt idx="13572">
                  <c:v>2.8505669999999999</c:v>
                </c:pt>
                <c:pt idx="13573">
                  <c:v>2.8505669999999999</c:v>
                </c:pt>
                <c:pt idx="13574">
                  <c:v>2.8505669999999999</c:v>
                </c:pt>
                <c:pt idx="13575">
                  <c:v>2.8505669999999999</c:v>
                </c:pt>
                <c:pt idx="13576">
                  <c:v>2.8505669999999999</c:v>
                </c:pt>
                <c:pt idx="13577">
                  <c:v>2.8505669999999999</c:v>
                </c:pt>
                <c:pt idx="13578">
                  <c:v>2.8505669999999999</c:v>
                </c:pt>
                <c:pt idx="13579">
                  <c:v>2.8505669999999999</c:v>
                </c:pt>
                <c:pt idx="13580">
                  <c:v>2.8505669999999999</c:v>
                </c:pt>
                <c:pt idx="13581">
                  <c:v>2.8505669999999999</c:v>
                </c:pt>
                <c:pt idx="13582">
                  <c:v>2.8505669999999999</c:v>
                </c:pt>
                <c:pt idx="13583">
                  <c:v>2.8505669999999999</c:v>
                </c:pt>
                <c:pt idx="13584">
                  <c:v>2.8505669999999999</c:v>
                </c:pt>
                <c:pt idx="13585">
                  <c:v>2.8505669999999999</c:v>
                </c:pt>
                <c:pt idx="13586">
                  <c:v>2.8505669999999999</c:v>
                </c:pt>
                <c:pt idx="13587">
                  <c:v>2.8505669999999999</c:v>
                </c:pt>
                <c:pt idx="13588">
                  <c:v>2.8505669999999999</c:v>
                </c:pt>
                <c:pt idx="13589">
                  <c:v>2.8505669999999999</c:v>
                </c:pt>
                <c:pt idx="13590">
                  <c:v>2.8505669999999999</c:v>
                </c:pt>
                <c:pt idx="13591">
                  <c:v>2.8570060000000002</c:v>
                </c:pt>
                <c:pt idx="13592">
                  <c:v>2.8570060000000002</c:v>
                </c:pt>
                <c:pt idx="13593">
                  <c:v>2.8570060000000002</c:v>
                </c:pt>
                <c:pt idx="13594">
                  <c:v>2.8570060000000002</c:v>
                </c:pt>
                <c:pt idx="13595">
                  <c:v>2.8570060000000002</c:v>
                </c:pt>
                <c:pt idx="13596">
                  <c:v>2.8570060000000002</c:v>
                </c:pt>
                <c:pt idx="13597">
                  <c:v>2.8570060000000002</c:v>
                </c:pt>
                <c:pt idx="13598">
                  <c:v>2.8570060000000002</c:v>
                </c:pt>
                <c:pt idx="13599">
                  <c:v>2.8570060000000002</c:v>
                </c:pt>
                <c:pt idx="13600">
                  <c:v>2.8570060000000002</c:v>
                </c:pt>
                <c:pt idx="13601">
                  <c:v>2.8570060000000002</c:v>
                </c:pt>
                <c:pt idx="13602">
                  <c:v>2.8570060000000002</c:v>
                </c:pt>
                <c:pt idx="13603">
                  <c:v>2.8570060000000002</c:v>
                </c:pt>
                <c:pt idx="13604">
                  <c:v>2.8570060000000002</c:v>
                </c:pt>
                <c:pt idx="13605">
                  <c:v>2.8570060000000002</c:v>
                </c:pt>
                <c:pt idx="13606">
                  <c:v>2.8570060000000002</c:v>
                </c:pt>
                <c:pt idx="13607">
                  <c:v>2.8570060000000002</c:v>
                </c:pt>
                <c:pt idx="13608">
                  <c:v>2.8570060000000002</c:v>
                </c:pt>
                <c:pt idx="13609">
                  <c:v>2.8570060000000002</c:v>
                </c:pt>
                <c:pt idx="13610">
                  <c:v>2.8333689999999998</c:v>
                </c:pt>
                <c:pt idx="13611">
                  <c:v>2.8333689999999998</c:v>
                </c:pt>
                <c:pt idx="13612">
                  <c:v>2.8333689999999998</c:v>
                </c:pt>
                <c:pt idx="13613">
                  <c:v>2.8333689999999998</c:v>
                </c:pt>
                <c:pt idx="13614">
                  <c:v>2.8333689999999998</c:v>
                </c:pt>
                <c:pt idx="13615">
                  <c:v>2.8333689999999998</c:v>
                </c:pt>
                <c:pt idx="13616">
                  <c:v>2.8333689999999998</c:v>
                </c:pt>
                <c:pt idx="13617">
                  <c:v>2.8333689999999998</c:v>
                </c:pt>
                <c:pt idx="13618">
                  <c:v>2.8333689999999998</c:v>
                </c:pt>
                <c:pt idx="13619">
                  <c:v>2.8333689999999998</c:v>
                </c:pt>
                <c:pt idx="13620">
                  <c:v>2.8333689999999998</c:v>
                </c:pt>
                <c:pt idx="13621">
                  <c:v>2.8333689999999998</c:v>
                </c:pt>
                <c:pt idx="13622">
                  <c:v>2.8333689999999998</c:v>
                </c:pt>
                <c:pt idx="13623">
                  <c:v>2.8333689999999998</c:v>
                </c:pt>
                <c:pt idx="13624">
                  <c:v>2.8333689999999998</c:v>
                </c:pt>
                <c:pt idx="13625">
                  <c:v>2.8333689999999998</c:v>
                </c:pt>
                <c:pt idx="13626">
                  <c:v>2.8333689999999998</c:v>
                </c:pt>
                <c:pt idx="13627">
                  <c:v>2.8333689999999998</c:v>
                </c:pt>
                <c:pt idx="13628">
                  <c:v>2.8333689999999998</c:v>
                </c:pt>
                <c:pt idx="13629">
                  <c:v>2.8333689999999998</c:v>
                </c:pt>
                <c:pt idx="13630">
                  <c:v>2.8628670000000001</c:v>
                </c:pt>
                <c:pt idx="13631">
                  <c:v>2.8628670000000001</c:v>
                </c:pt>
                <c:pt idx="13632">
                  <c:v>2.8628670000000001</c:v>
                </c:pt>
                <c:pt idx="13633">
                  <c:v>2.8628670000000001</c:v>
                </c:pt>
                <c:pt idx="13634">
                  <c:v>2.8628670000000001</c:v>
                </c:pt>
                <c:pt idx="13635">
                  <c:v>2.8628670000000001</c:v>
                </c:pt>
                <c:pt idx="13636">
                  <c:v>2.8628670000000001</c:v>
                </c:pt>
                <c:pt idx="13637">
                  <c:v>2.8628670000000001</c:v>
                </c:pt>
                <c:pt idx="13638">
                  <c:v>2.8628670000000001</c:v>
                </c:pt>
                <c:pt idx="13639">
                  <c:v>2.8628670000000001</c:v>
                </c:pt>
                <c:pt idx="13640">
                  <c:v>2.8628670000000001</c:v>
                </c:pt>
                <c:pt idx="13641">
                  <c:v>2.8628670000000001</c:v>
                </c:pt>
                <c:pt idx="13642">
                  <c:v>2.8628670000000001</c:v>
                </c:pt>
                <c:pt idx="13643">
                  <c:v>2.8628670000000001</c:v>
                </c:pt>
                <c:pt idx="13644">
                  <c:v>2.8628670000000001</c:v>
                </c:pt>
                <c:pt idx="13645">
                  <c:v>2.8628670000000001</c:v>
                </c:pt>
                <c:pt idx="13646">
                  <c:v>2.8628670000000001</c:v>
                </c:pt>
                <c:pt idx="13647">
                  <c:v>2.8628670000000001</c:v>
                </c:pt>
                <c:pt idx="13648">
                  <c:v>2.8628670000000001</c:v>
                </c:pt>
                <c:pt idx="13649">
                  <c:v>2.8628670000000001</c:v>
                </c:pt>
                <c:pt idx="13650">
                  <c:v>2.819423</c:v>
                </c:pt>
                <c:pt idx="13651">
                  <c:v>2.819423</c:v>
                </c:pt>
                <c:pt idx="13652">
                  <c:v>2.819423</c:v>
                </c:pt>
                <c:pt idx="13653">
                  <c:v>2.819423</c:v>
                </c:pt>
                <c:pt idx="13654">
                  <c:v>2.819423</c:v>
                </c:pt>
                <c:pt idx="13655">
                  <c:v>2.819423</c:v>
                </c:pt>
                <c:pt idx="13656">
                  <c:v>2.819423</c:v>
                </c:pt>
                <c:pt idx="13657">
                  <c:v>2.819423</c:v>
                </c:pt>
                <c:pt idx="13658">
                  <c:v>2.819423</c:v>
                </c:pt>
                <c:pt idx="13659">
                  <c:v>2.819423</c:v>
                </c:pt>
                <c:pt idx="13660">
                  <c:v>2.819423</c:v>
                </c:pt>
                <c:pt idx="13661">
                  <c:v>2.819423</c:v>
                </c:pt>
                <c:pt idx="13662">
                  <c:v>2.819423</c:v>
                </c:pt>
                <c:pt idx="13663">
                  <c:v>2.819423</c:v>
                </c:pt>
                <c:pt idx="13664">
                  <c:v>2.819423</c:v>
                </c:pt>
                <c:pt idx="13665">
                  <c:v>2.819423</c:v>
                </c:pt>
                <c:pt idx="13666">
                  <c:v>2.819423</c:v>
                </c:pt>
                <c:pt idx="13667">
                  <c:v>2.819423</c:v>
                </c:pt>
                <c:pt idx="13668">
                  <c:v>2.819423</c:v>
                </c:pt>
                <c:pt idx="13669">
                  <c:v>2.819423</c:v>
                </c:pt>
                <c:pt idx="13670">
                  <c:v>2.819423</c:v>
                </c:pt>
                <c:pt idx="13671">
                  <c:v>2.8512279999999999</c:v>
                </c:pt>
                <c:pt idx="13672">
                  <c:v>2.8512279999999999</c:v>
                </c:pt>
                <c:pt idx="13673">
                  <c:v>2.8512279999999999</c:v>
                </c:pt>
                <c:pt idx="13674">
                  <c:v>2.8512279999999999</c:v>
                </c:pt>
                <c:pt idx="13675">
                  <c:v>2.8512279999999999</c:v>
                </c:pt>
                <c:pt idx="13676">
                  <c:v>2.8512279999999999</c:v>
                </c:pt>
                <c:pt idx="13677">
                  <c:v>2.8512279999999999</c:v>
                </c:pt>
                <c:pt idx="13678">
                  <c:v>2.8512279999999999</c:v>
                </c:pt>
                <c:pt idx="13679">
                  <c:v>2.8512279999999999</c:v>
                </c:pt>
                <c:pt idx="13680">
                  <c:v>2.8512279999999999</c:v>
                </c:pt>
                <c:pt idx="13681">
                  <c:v>2.8512279999999999</c:v>
                </c:pt>
                <c:pt idx="13682">
                  <c:v>2.8512279999999999</c:v>
                </c:pt>
                <c:pt idx="13683">
                  <c:v>2.8512279999999999</c:v>
                </c:pt>
                <c:pt idx="13684">
                  <c:v>2.8512279999999999</c:v>
                </c:pt>
                <c:pt idx="13685">
                  <c:v>2.8512279999999999</c:v>
                </c:pt>
                <c:pt idx="13686">
                  <c:v>2.8512279999999999</c:v>
                </c:pt>
                <c:pt idx="13687">
                  <c:v>2.8512279999999999</c:v>
                </c:pt>
                <c:pt idx="13688">
                  <c:v>2.8512279999999999</c:v>
                </c:pt>
                <c:pt idx="13689">
                  <c:v>2.8512279999999999</c:v>
                </c:pt>
                <c:pt idx="13690">
                  <c:v>2.8512279999999999</c:v>
                </c:pt>
                <c:pt idx="13691">
                  <c:v>2.8512279999999999</c:v>
                </c:pt>
                <c:pt idx="13692">
                  <c:v>2.8312210000000002</c:v>
                </c:pt>
                <c:pt idx="13693">
                  <c:v>2.8312210000000002</c:v>
                </c:pt>
                <c:pt idx="13694">
                  <c:v>2.8312210000000002</c:v>
                </c:pt>
                <c:pt idx="13695">
                  <c:v>2.8312210000000002</c:v>
                </c:pt>
                <c:pt idx="13696">
                  <c:v>2.8312210000000002</c:v>
                </c:pt>
                <c:pt idx="13697">
                  <c:v>2.8312210000000002</c:v>
                </c:pt>
                <c:pt idx="13698">
                  <c:v>2.8312210000000002</c:v>
                </c:pt>
                <c:pt idx="13699">
                  <c:v>2.8312210000000002</c:v>
                </c:pt>
                <c:pt idx="13700">
                  <c:v>2.8312210000000002</c:v>
                </c:pt>
                <c:pt idx="13701">
                  <c:v>2.8312210000000002</c:v>
                </c:pt>
                <c:pt idx="13702">
                  <c:v>2.8312210000000002</c:v>
                </c:pt>
                <c:pt idx="13703">
                  <c:v>2.8312210000000002</c:v>
                </c:pt>
                <c:pt idx="13704">
                  <c:v>2.8312210000000002</c:v>
                </c:pt>
                <c:pt idx="13705">
                  <c:v>2.8312210000000002</c:v>
                </c:pt>
                <c:pt idx="13706">
                  <c:v>2.8312210000000002</c:v>
                </c:pt>
                <c:pt idx="13707">
                  <c:v>2.8312210000000002</c:v>
                </c:pt>
                <c:pt idx="13708">
                  <c:v>2.8312210000000002</c:v>
                </c:pt>
                <c:pt idx="13709">
                  <c:v>2.8312210000000002</c:v>
                </c:pt>
                <c:pt idx="13710">
                  <c:v>2.8312210000000002</c:v>
                </c:pt>
                <c:pt idx="13711">
                  <c:v>2.8312210000000002</c:v>
                </c:pt>
                <c:pt idx="13712">
                  <c:v>2.857637</c:v>
                </c:pt>
                <c:pt idx="13713">
                  <c:v>2.857637</c:v>
                </c:pt>
                <c:pt idx="13714">
                  <c:v>2.857637</c:v>
                </c:pt>
                <c:pt idx="13715">
                  <c:v>2.857637</c:v>
                </c:pt>
                <c:pt idx="13716">
                  <c:v>2.857637</c:v>
                </c:pt>
                <c:pt idx="13717">
                  <c:v>2.857637</c:v>
                </c:pt>
                <c:pt idx="13718">
                  <c:v>2.857637</c:v>
                </c:pt>
                <c:pt idx="13719">
                  <c:v>2.857637</c:v>
                </c:pt>
                <c:pt idx="13720">
                  <c:v>2.857637</c:v>
                </c:pt>
                <c:pt idx="13721">
                  <c:v>2.857637</c:v>
                </c:pt>
                <c:pt idx="13722">
                  <c:v>2.857637</c:v>
                </c:pt>
                <c:pt idx="13723">
                  <c:v>2.857637</c:v>
                </c:pt>
                <c:pt idx="13724">
                  <c:v>2.857637</c:v>
                </c:pt>
                <c:pt idx="13725">
                  <c:v>2.857637</c:v>
                </c:pt>
                <c:pt idx="13726">
                  <c:v>2.857637</c:v>
                </c:pt>
                <c:pt idx="13727">
                  <c:v>2.857637</c:v>
                </c:pt>
                <c:pt idx="13728">
                  <c:v>2.857637</c:v>
                </c:pt>
                <c:pt idx="13729">
                  <c:v>2.857637</c:v>
                </c:pt>
                <c:pt idx="13730">
                  <c:v>2.857637</c:v>
                </c:pt>
                <c:pt idx="13731">
                  <c:v>2.857637</c:v>
                </c:pt>
                <c:pt idx="13732">
                  <c:v>2.857637</c:v>
                </c:pt>
                <c:pt idx="13733">
                  <c:v>2.8706019999999999</c:v>
                </c:pt>
                <c:pt idx="13734">
                  <c:v>2.8706019999999999</c:v>
                </c:pt>
                <c:pt idx="13735">
                  <c:v>2.8706019999999999</c:v>
                </c:pt>
                <c:pt idx="13736">
                  <c:v>2.8706019999999999</c:v>
                </c:pt>
                <c:pt idx="13737">
                  <c:v>2.8706019999999999</c:v>
                </c:pt>
                <c:pt idx="13738">
                  <c:v>2.8706019999999999</c:v>
                </c:pt>
                <c:pt idx="13739">
                  <c:v>2.8706019999999999</c:v>
                </c:pt>
                <c:pt idx="13740">
                  <c:v>2.8706019999999999</c:v>
                </c:pt>
                <c:pt idx="13741">
                  <c:v>2.8706019999999999</c:v>
                </c:pt>
                <c:pt idx="13742">
                  <c:v>2.8706019999999999</c:v>
                </c:pt>
                <c:pt idx="13743">
                  <c:v>2.8706019999999999</c:v>
                </c:pt>
                <c:pt idx="13744">
                  <c:v>2.8706019999999999</c:v>
                </c:pt>
                <c:pt idx="13745">
                  <c:v>2.8706019999999999</c:v>
                </c:pt>
                <c:pt idx="13746">
                  <c:v>2.8706019999999999</c:v>
                </c:pt>
                <c:pt idx="13747">
                  <c:v>2.8706019999999999</c:v>
                </c:pt>
                <c:pt idx="13748">
                  <c:v>2.8706019999999999</c:v>
                </c:pt>
                <c:pt idx="13749">
                  <c:v>2.8706019999999999</c:v>
                </c:pt>
                <c:pt idx="13750">
                  <c:v>2.8706019999999999</c:v>
                </c:pt>
                <c:pt idx="13751">
                  <c:v>2.8706019999999999</c:v>
                </c:pt>
                <c:pt idx="13752">
                  <c:v>2.8706019999999999</c:v>
                </c:pt>
                <c:pt idx="13753">
                  <c:v>2.8706019999999999</c:v>
                </c:pt>
                <c:pt idx="13754">
                  <c:v>2.8310580000000001</c:v>
                </c:pt>
                <c:pt idx="13755">
                  <c:v>2.8310580000000001</c:v>
                </c:pt>
                <c:pt idx="13756">
                  <c:v>2.8310580000000001</c:v>
                </c:pt>
                <c:pt idx="13757">
                  <c:v>2.8310580000000001</c:v>
                </c:pt>
                <c:pt idx="13758">
                  <c:v>2.8310580000000001</c:v>
                </c:pt>
                <c:pt idx="13759">
                  <c:v>2.8310580000000001</c:v>
                </c:pt>
                <c:pt idx="13760">
                  <c:v>2.8310580000000001</c:v>
                </c:pt>
                <c:pt idx="13761">
                  <c:v>2.8310580000000001</c:v>
                </c:pt>
                <c:pt idx="13762">
                  <c:v>2.8310580000000001</c:v>
                </c:pt>
                <c:pt idx="13763">
                  <c:v>2.8310580000000001</c:v>
                </c:pt>
                <c:pt idx="13764">
                  <c:v>2.8310580000000001</c:v>
                </c:pt>
                <c:pt idx="13765">
                  <c:v>2.8310580000000001</c:v>
                </c:pt>
                <c:pt idx="13766">
                  <c:v>2.8310580000000001</c:v>
                </c:pt>
                <c:pt idx="13767">
                  <c:v>2.8310580000000001</c:v>
                </c:pt>
                <c:pt idx="13768">
                  <c:v>2.8310580000000001</c:v>
                </c:pt>
                <c:pt idx="13769">
                  <c:v>2.8310580000000001</c:v>
                </c:pt>
                <c:pt idx="13770">
                  <c:v>2.8310580000000001</c:v>
                </c:pt>
                <c:pt idx="13771">
                  <c:v>2.8310580000000001</c:v>
                </c:pt>
                <c:pt idx="13772">
                  <c:v>2.8310580000000001</c:v>
                </c:pt>
                <c:pt idx="13773">
                  <c:v>2.8310580000000001</c:v>
                </c:pt>
                <c:pt idx="13774">
                  <c:v>2.8688799999999999</c:v>
                </c:pt>
                <c:pt idx="13775">
                  <c:v>2.8688799999999999</c:v>
                </c:pt>
                <c:pt idx="13776">
                  <c:v>2.8688799999999999</c:v>
                </c:pt>
                <c:pt idx="13777">
                  <c:v>2.8688799999999999</c:v>
                </c:pt>
                <c:pt idx="13778">
                  <c:v>2.8688799999999999</c:v>
                </c:pt>
                <c:pt idx="13779">
                  <c:v>2.8688799999999999</c:v>
                </c:pt>
                <c:pt idx="13780">
                  <c:v>2.8688799999999999</c:v>
                </c:pt>
                <c:pt idx="13781">
                  <c:v>2.8688799999999999</c:v>
                </c:pt>
                <c:pt idx="13782">
                  <c:v>2.8688799999999999</c:v>
                </c:pt>
                <c:pt idx="13783">
                  <c:v>2.8688799999999999</c:v>
                </c:pt>
                <c:pt idx="13784">
                  <c:v>2.8688799999999999</c:v>
                </c:pt>
                <c:pt idx="13785">
                  <c:v>2.8688799999999999</c:v>
                </c:pt>
                <c:pt idx="13786">
                  <c:v>2.8688799999999999</c:v>
                </c:pt>
                <c:pt idx="13787">
                  <c:v>2.8688799999999999</c:v>
                </c:pt>
                <c:pt idx="13788">
                  <c:v>2.8688799999999999</c:v>
                </c:pt>
                <c:pt idx="13789">
                  <c:v>2.8688799999999999</c:v>
                </c:pt>
                <c:pt idx="13790">
                  <c:v>2.8688799999999999</c:v>
                </c:pt>
                <c:pt idx="13791">
                  <c:v>2.8688799999999999</c:v>
                </c:pt>
                <c:pt idx="13792">
                  <c:v>2.8688799999999999</c:v>
                </c:pt>
                <c:pt idx="13793">
                  <c:v>2.8688799999999999</c:v>
                </c:pt>
                <c:pt idx="13794">
                  <c:v>2.8688799999999999</c:v>
                </c:pt>
                <c:pt idx="13795">
                  <c:v>2.870231</c:v>
                </c:pt>
                <c:pt idx="13796">
                  <c:v>2.870231</c:v>
                </c:pt>
                <c:pt idx="13797">
                  <c:v>2.870231</c:v>
                </c:pt>
                <c:pt idx="13798">
                  <c:v>2.870231</c:v>
                </c:pt>
                <c:pt idx="13799">
                  <c:v>2.870231</c:v>
                </c:pt>
                <c:pt idx="13800">
                  <c:v>2.870231</c:v>
                </c:pt>
                <c:pt idx="13801">
                  <c:v>2.870231</c:v>
                </c:pt>
                <c:pt idx="13802">
                  <c:v>2.870231</c:v>
                </c:pt>
                <c:pt idx="13803">
                  <c:v>2.870231</c:v>
                </c:pt>
                <c:pt idx="13804">
                  <c:v>2.870231</c:v>
                </c:pt>
                <c:pt idx="13805">
                  <c:v>2.870231</c:v>
                </c:pt>
                <c:pt idx="13806">
                  <c:v>2.870231</c:v>
                </c:pt>
                <c:pt idx="13807">
                  <c:v>2.870231</c:v>
                </c:pt>
                <c:pt idx="13808">
                  <c:v>2.870231</c:v>
                </c:pt>
                <c:pt idx="13809">
                  <c:v>2.870231</c:v>
                </c:pt>
                <c:pt idx="13810">
                  <c:v>2.870231</c:v>
                </c:pt>
                <c:pt idx="13811">
                  <c:v>2.870231</c:v>
                </c:pt>
                <c:pt idx="13812">
                  <c:v>2.870231</c:v>
                </c:pt>
                <c:pt idx="13813">
                  <c:v>2.870231</c:v>
                </c:pt>
                <c:pt idx="13814">
                  <c:v>2.870231</c:v>
                </c:pt>
                <c:pt idx="13815">
                  <c:v>2.870231</c:v>
                </c:pt>
                <c:pt idx="13816">
                  <c:v>2.8364310000000001</c:v>
                </c:pt>
                <c:pt idx="13817">
                  <c:v>2.8364310000000001</c:v>
                </c:pt>
                <c:pt idx="13818">
                  <c:v>2.8364310000000001</c:v>
                </c:pt>
                <c:pt idx="13819">
                  <c:v>2.8364310000000001</c:v>
                </c:pt>
                <c:pt idx="13820">
                  <c:v>2.8364310000000001</c:v>
                </c:pt>
                <c:pt idx="13821">
                  <c:v>2.8364310000000001</c:v>
                </c:pt>
                <c:pt idx="13822">
                  <c:v>2.8364310000000001</c:v>
                </c:pt>
                <c:pt idx="13823">
                  <c:v>2.8364310000000001</c:v>
                </c:pt>
                <c:pt idx="13824">
                  <c:v>2.8364310000000001</c:v>
                </c:pt>
                <c:pt idx="13825">
                  <c:v>2.8364310000000001</c:v>
                </c:pt>
                <c:pt idx="13826">
                  <c:v>2.8364310000000001</c:v>
                </c:pt>
                <c:pt idx="13827">
                  <c:v>2.8364310000000001</c:v>
                </c:pt>
                <c:pt idx="13828">
                  <c:v>2.8364310000000001</c:v>
                </c:pt>
                <c:pt idx="13829">
                  <c:v>2.8364310000000001</c:v>
                </c:pt>
                <c:pt idx="13830">
                  <c:v>2.8364310000000001</c:v>
                </c:pt>
                <c:pt idx="13831">
                  <c:v>2.8364310000000001</c:v>
                </c:pt>
                <c:pt idx="13832">
                  <c:v>2.8364310000000001</c:v>
                </c:pt>
                <c:pt idx="13833">
                  <c:v>2.8364310000000001</c:v>
                </c:pt>
                <c:pt idx="13834">
                  <c:v>2.8364310000000001</c:v>
                </c:pt>
                <c:pt idx="13835">
                  <c:v>2.8364310000000001</c:v>
                </c:pt>
                <c:pt idx="13836">
                  <c:v>2.8364310000000001</c:v>
                </c:pt>
                <c:pt idx="13837">
                  <c:v>2.854708</c:v>
                </c:pt>
                <c:pt idx="13838">
                  <c:v>2.854708</c:v>
                </c:pt>
                <c:pt idx="13839">
                  <c:v>2.854708</c:v>
                </c:pt>
                <c:pt idx="13840">
                  <c:v>2.854708</c:v>
                </c:pt>
                <c:pt idx="13841">
                  <c:v>2.854708</c:v>
                </c:pt>
                <c:pt idx="13842">
                  <c:v>2.854708</c:v>
                </c:pt>
                <c:pt idx="13843">
                  <c:v>2.854708</c:v>
                </c:pt>
                <c:pt idx="13844">
                  <c:v>2.854708</c:v>
                </c:pt>
                <c:pt idx="13845">
                  <c:v>2.854708</c:v>
                </c:pt>
                <c:pt idx="13846">
                  <c:v>2.854708</c:v>
                </c:pt>
                <c:pt idx="13847">
                  <c:v>2.854708</c:v>
                </c:pt>
                <c:pt idx="13848">
                  <c:v>2.854708</c:v>
                </c:pt>
                <c:pt idx="13849">
                  <c:v>2.854708</c:v>
                </c:pt>
                <c:pt idx="13850">
                  <c:v>2.854708</c:v>
                </c:pt>
                <c:pt idx="13851">
                  <c:v>2.854708</c:v>
                </c:pt>
                <c:pt idx="13852">
                  <c:v>2.854708</c:v>
                </c:pt>
                <c:pt idx="13853">
                  <c:v>2.854708</c:v>
                </c:pt>
                <c:pt idx="13854">
                  <c:v>2.854708</c:v>
                </c:pt>
                <c:pt idx="13855">
                  <c:v>2.854708</c:v>
                </c:pt>
                <c:pt idx="13856">
                  <c:v>2.854708</c:v>
                </c:pt>
                <c:pt idx="13857">
                  <c:v>2.84998</c:v>
                </c:pt>
                <c:pt idx="13858">
                  <c:v>2.84998</c:v>
                </c:pt>
                <c:pt idx="13859">
                  <c:v>2.84998</c:v>
                </c:pt>
                <c:pt idx="13860">
                  <c:v>2.84998</c:v>
                </c:pt>
                <c:pt idx="13861">
                  <c:v>2.84998</c:v>
                </c:pt>
                <c:pt idx="13862">
                  <c:v>2.84998</c:v>
                </c:pt>
                <c:pt idx="13863">
                  <c:v>2.84998</c:v>
                </c:pt>
                <c:pt idx="13864">
                  <c:v>2.84998</c:v>
                </c:pt>
                <c:pt idx="13865">
                  <c:v>2.84998</c:v>
                </c:pt>
                <c:pt idx="13866">
                  <c:v>2.84998</c:v>
                </c:pt>
                <c:pt idx="13867">
                  <c:v>2.84998</c:v>
                </c:pt>
                <c:pt idx="13868">
                  <c:v>2.84998</c:v>
                </c:pt>
                <c:pt idx="13869">
                  <c:v>2.84998</c:v>
                </c:pt>
                <c:pt idx="13870">
                  <c:v>2.84998</c:v>
                </c:pt>
                <c:pt idx="13871">
                  <c:v>2.84998</c:v>
                </c:pt>
                <c:pt idx="13872">
                  <c:v>2.84998</c:v>
                </c:pt>
                <c:pt idx="13873">
                  <c:v>2.84998</c:v>
                </c:pt>
                <c:pt idx="13874">
                  <c:v>2.84998</c:v>
                </c:pt>
                <c:pt idx="13875">
                  <c:v>2.84998</c:v>
                </c:pt>
                <c:pt idx="13876">
                  <c:v>2.84998</c:v>
                </c:pt>
                <c:pt idx="13877">
                  <c:v>2.861151</c:v>
                </c:pt>
                <c:pt idx="13878">
                  <c:v>2.861151</c:v>
                </c:pt>
                <c:pt idx="13879">
                  <c:v>2.861151</c:v>
                </c:pt>
                <c:pt idx="13880">
                  <c:v>2.861151</c:v>
                </c:pt>
                <c:pt idx="13881">
                  <c:v>2.861151</c:v>
                </c:pt>
                <c:pt idx="13882">
                  <c:v>2.861151</c:v>
                </c:pt>
                <c:pt idx="13883">
                  <c:v>2.861151</c:v>
                </c:pt>
                <c:pt idx="13884">
                  <c:v>2.861151</c:v>
                </c:pt>
                <c:pt idx="13885">
                  <c:v>2.861151</c:v>
                </c:pt>
                <c:pt idx="13886">
                  <c:v>2.861151</c:v>
                </c:pt>
                <c:pt idx="13887">
                  <c:v>2.861151</c:v>
                </c:pt>
                <c:pt idx="13888">
                  <c:v>2.861151</c:v>
                </c:pt>
                <c:pt idx="13889">
                  <c:v>2.861151</c:v>
                </c:pt>
                <c:pt idx="13890">
                  <c:v>2.861151</c:v>
                </c:pt>
                <c:pt idx="13891">
                  <c:v>2.861151</c:v>
                </c:pt>
                <c:pt idx="13892">
                  <c:v>2.861151</c:v>
                </c:pt>
                <c:pt idx="13893">
                  <c:v>2.861151</c:v>
                </c:pt>
                <c:pt idx="13894">
                  <c:v>2.861151</c:v>
                </c:pt>
                <c:pt idx="13895">
                  <c:v>2.861151</c:v>
                </c:pt>
                <c:pt idx="13896">
                  <c:v>2.8670689999999999</c:v>
                </c:pt>
                <c:pt idx="13897">
                  <c:v>2.8670689999999999</c:v>
                </c:pt>
                <c:pt idx="13898">
                  <c:v>2.8670689999999999</c:v>
                </c:pt>
                <c:pt idx="13899">
                  <c:v>2.8670689999999999</c:v>
                </c:pt>
                <c:pt idx="13900">
                  <c:v>2.8670689999999999</c:v>
                </c:pt>
                <c:pt idx="13901">
                  <c:v>2.8670689999999999</c:v>
                </c:pt>
                <c:pt idx="13902">
                  <c:v>2.8670689999999999</c:v>
                </c:pt>
                <c:pt idx="13903">
                  <c:v>2.8670689999999999</c:v>
                </c:pt>
                <c:pt idx="13904">
                  <c:v>2.8670689999999999</c:v>
                </c:pt>
                <c:pt idx="13905">
                  <c:v>2.8670689999999999</c:v>
                </c:pt>
                <c:pt idx="13906">
                  <c:v>2.8670689999999999</c:v>
                </c:pt>
                <c:pt idx="13907">
                  <c:v>2.8670689999999999</c:v>
                </c:pt>
                <c:pt idx="13908">
                  <c:v>2.8670689999999999</c:v>
                </c:pt>
                <c:pt idx="13909">
                  <c:v>2.8670689999999999</c:v>
                </c:pt>
                <c:pt idx="13910">
                  <c:v>2.8670689999999999</c:v>
                </c:pt>
                <c:pt idx="13911">
                  <c:v>2.8670689999999999</c:v>
                </c:pt>
                <c:pt idx="13912">
                  <c:v>2.8670689999999999</c:v>
                </c:pt>
                <c:pt idx="13913">
                  <c:v>2.8670689999999999</c:v>
                </c:pt>
                <c:pt idx="13914">
                  <c:v>2.8670689999999999</c:v>
                </c:pt>
                <c:pt idx="13915">
                  <c:v>2.8670689999999999</c:v>
                </c:pt>
                <c:pt idx="13916">
                  <c:v>2.8585769999999999</c:v>
                </c:pt>
                <c:pt idx="13917">
                  <c:v>2.8585769999999999</c:v>
                </c:pt>
                <c:pt idx="13918">
                  <c:v>2.8585769999999999</c:v>
                </c:pt>
                <c:pt idx="13919">
                  <c:v>2.8585769999999999</c:v>
                </c:pt>
                <c:pt idx="13920">
                  <c:v>2.8585769999999999</c:v>
                </c:pt>
                <c:pt idx="13921">
                  <c:v>2.8585769999999999</c:v>
                </c:pt>
                <c:pt idx="13922">
                  <c:v>2.8585769999999999</c:v>
                </c:pt>
                <c:pt idx="13923">
                  <c:v>2.8585769999999999</c:v>
                </c:pt>
                <c:pt idx="13924">
                  <c:v>2.8585769999999999</c:v>
                </c:pt>
                <c:pt idx="13925">
                  <c:v>2.8585769999999999</c:v>
                </c:pt>
                <c:pt idx="13926">
                  <c:v>2.8585769999999999</c:v>
                </c:pt>
                <c:pt idx="13927">
                  <c:v>2.8585769999999999</c:v>
                </c:pt>
                <c:pt idx="13928">
                  <c:v>2.8585769999999999</c:v>
                </c:pt>
                <c:pt idx="13929">
                  <c:v>2.8585769999999999</c:v>
                </c:pt>
                <c:pt idx="13930">
                  <c:v>2.8585769999999999</c:v>
                </c:pt>
                <c:pt idx="13931">
                  <c:v>2.8585769999999999</c:v>
                </c:pt>
                <c:pt idx="13932">
                  <c:v>2.8585769999999999</c:v>
                </c:pt>
                <c:pt idx="13933">
                  <c:v>2.8585769999999999</c:v>
                </c:pt>
                <c:pt idx="13934">
                  <c:v>2.8585769999999999</c:v>
                </c:pt>
                <c:pt idx="13935">
                  <c:v>2.8585769999999999</c:v>
                </c:pt>
                <c:pt idx="13936">
                  <c:v>2.8585769999999999</c:v>
                </c:pt>
                <c:pt idx="13937">
                  <c:v>2.8414609999999998</c:v>
                </c:pt>
                <c:pt idx="13938">
                  <c:v>2.8414609999999998</c:v>
                </c:pt>
                <c:pt idx="13939">
                  <c:v>2.8414609999999998</c:v>
                </c:pt>
                <c:pt idx="13940">
                  <c:v>2.8414609999999998</c:v>
                </c:pt>
                <c:pt idx="13941">
                  <c:v>2.8414609999999998</c:v>
                </c:pt>
                <c:pt idx="13942">
                  <c:v>2.8414609999999998</c:v>
                </c:pt>
                <c:pt idx="13943">
                  <c:v>2.8414609999999998</c:v>
                </c:pt>
                <c:pt idx="13944">
                  <c:v>2.8414609999999998</c:v>
                </c:pt>
                <c:pt idx="13945">
                  <c:v>2.8414609999999998</c:v>
                </c:pt>
                <c:pt idx="13946">
                  <c:v>2.8414609999999998</c:v>
                </c:pt>
                <c:pt idx="13947">
                  <c:v>2.8414609999999998</c:v>
                </c:pt>
                <c:pt idx="13948">
                  <c:v>2.8414609999999998</c:v>
                </c:pt>
                <c:pt idx="13949">
                  <c:v>2.8414609999999998</c:v>
                </c:pt>
                <c:pt idx="13950">
                  <c:v>2.8414609999999998</c:v>
                </c:pt>
                <c:pt idx="13951">
                  <c:v>2.8414609999999998</c:v>
                </c:pt>
                <c:pt idx="13952">
                  <c:v>2.8414609999999998</c:v>
                </c:pt>
                <c:pt idx="13953">
                  <c:v>2.8414609999999998</c:v>
                </c:pt>
                <c:pt idx="13954">
                  <c:v>2.8414609999999998</c:v>
                </c:pt>
                <c:pt idx="13955">
                  <c:v>2.8414609999999998</c:v>
                </c:pt>
                <c:pt idx="13956">
                  <c:v>2.8414609999999998</c:v>
                </c:pt>
                <c:pt idx="13957">
                  <c:v>2.8414609999999998</c:v>
                </c:pt>
                <c:pt idx="13958">
                  <c:v>2.868436</c:v>
                </c:pt>
                <c:pt idx="13959">
                  <c:v>2.868436</c:v>
                </c:pt>
                <c:pt idx="13960">
                  <c:v>2.868436</c:v>
                </c:pt>
                <c:pt idx="13961">
                  <c:v>2.868436</c:v>
                </c:pt>
                <c:pt idx="13962">
                  <c:v>2.868436</c:v>
                </c:pt>
                <c:pt idx="13963">
                  <c:v>2.868436</c:v>
                </c:pt>
                <c:pt idx="13964">
                  <c:v>2.868436</c:v>
                </c:pt>
                <c:pt idx="13965">
                  <c:v>2.868436</c:v>
                </c:pt>
                <c:pt idx="13966">
                  <c:v>2.868436</c:v>
                </c:pt>
                <c:pt idx="13967">
                  <c:v>2.868436</c:v>
                </c:pt>
                <c:pt idx="13968">
                  <c:v>2.868436</c:v>
                </c:pt>
                <c:pt idx="13969">
                  <c:v>2.868436</c:v>
                </c:pt>
                <c:pt idx="13970">
                  <c:v>2.868436</c:v>
                </c:pt>
                <c:pt idx="13971">
                  <c:v>2.868436</c:v>
                </c:pt>
                <c:pt idx="13972">
                  <c:v>2.868436</c:v>
                </c:pt>
                <c:pt idx="13973">
                  <c:v>2.868436</c:v>
                </c:pt>
                <c:pt idx="13974">
                  <c:v>2.868436</c:v>
                </c:pt>
                <c:pt idx="13975">
                  <c:v>2.868436</c:v>
                </c:pt>
                <c:pt idx="13976">
                  <c:v>2.868436</c:v>
                </c:pt>
                <c:pt idx="13977">
                  <c:v>2.868436</c:v>
                </c:pt>
                <c:pt idx="13978">
                  <c:v>2.868436</c:v>
                </c:pt>
                <c:pt idx="13979">
                  <c:v>2.87385499999999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EF88-45B5-8E0C-843C2EA163C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7742208"/>
        <c:axId val="117752576"/>
      </c:scatterChart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'20180816_stoch_cool'!$B$1:$B$13980</c:f>
              <c:numCache>
                <c:formatCode>h:mm:ss</c:formatCode>
                <c:ptCount val="13980"/>
                <c:pt idx="0">
                  <c:v>0.71751157407407407</c:v>
                </c:pt>
                <c:pt idx="1">
                  <c:v>0.71751157407407407</c:v>
                </c:pt>
                <c:pt idx="2">
                  <c:v>0.71751157407407407</c:v>
                </c:pt>
                <c:pt idx="3">
                  <c:v>0.71751157407407407</c:v>
                </c:pt>
                <c:pt idx="4">
                  <c:v>0.71751157407407407</c:v>
                </c:pt>
                <c:pt idx="5">
                  <c:v>0.71751157407407407</c:v>
                </c:pt>
                <c:pt idx="6">
                  <c:v>0.71751157407407407</c:v>
                </c:pt>
                <c:pt idx="7">
                  <c:v>0.71751157407407407</c:v>
                </c:pt>
                <c:pt idx="8">
                  <c:v>0.71752314814814822</c:v>
                </c:pt>
                <c:pt idx="9">
                  <c:v>0.71752314814814822</c:v>
                </c:pt>
                <c:pt idx="10">
                  <c:v>0.71752314814814822</c:v>
                </c:pt>
                <c:pt idx="11">
                  <c:v>0.71752314814814822</c:v>
                </c:pt>
                <c:pt idx="12">
                  <c:v>0.71752314814814822</c:v>
                </c:pt>
                <c:pt idx="13">
                  <c:v>0.71752314814814822</c:v>
                </c:pt>
                <c:pt idx="14">
                  <c:v>0.71752314814814822</c:v>
                </c:pt>
                <c:pt idx="15">
                  <c:v>0.71752314814814822</c:v>
                </c:pt>
                <c:pt idx="16">
                  <c:v>0.71752314814814822</c:v>
                </c:pt>
                <c:pt idx="17">
                  <c:v>0.71752314814814822</c:v>
                </c:pt>
                <c:pt idx="18">
                  <c:v>0.71753472222222225</c:v>
                </c:pt>
                <c:pt idx="19">
                  <c:v>0.71753472222222225</c:v>
                </c:pt>
                <c:pt idx="20">
                  <c:v>0.71753472222222225</c:v>
                </c:pt>
                <c:pt idx="21">
                  <c:v>0.71753472222222225</c:v>
                </c:pt>
                <c:pt idx="22">
                  <c:v>0.71753472222222225</c:v>
                </c:pt>
                <c:pt idx="23">
                  <c:v>0.71753472222222225</c:v>
                </c:pt>
                <c:pt idx="24">
                  <c:v>0.71753472222222225</c:v>
                </c:pt>
                <c:pt idx="25">
                  <c:v>0.71753472222222225</c:v>
                </c:pt>
                <c:pt idx="26">
                  <c:v>0.71753472222222225</c:v>
                </c:pt>
                <c:pt idx="27">
                  <c:v>0.71753472222222225</c:v>
                </c:pt>
                <c:pt idx="28">
                  <c:v>0.71753472222222225</c:v>
                </c:pt>
                <c:pt idx="29">
                  <c:v>0.71754629629629629</c:v>
                </c:pt>
                <c:pt idx="30">
                  <c:v>0.71754629629629629</c:v>
                </c:pt>
                <c:pt idx="31">
                  <c:v>0.71754629629629629</c:v>
                </c:pt>
                <c:pt idx="32">
                  <c:v>0.71754629629629629</c:v>
                </c:pt>
                <c:pt idx="33">
                  <c:v>0.71754629629629629</c:v>
                </c:pt>
                <c:pt idx="34">
                  <c:v>0.71754629629629629</c:v>
                </c:pt>
                <c:pt idx="35">
                  <c:v>0.71754629629629629</c:v>
                </c:pt>
                <c:pt idx="36">
                  <c:v>0.71754629629629629</c:v>
                </c:pt>
                <c:pt idx="37">
                  <c:v>0.71754629629629629</c:v>
                </c:pt>
                <c:pt idx="38">
                  <c:v>0.71754629629629629</c:v>
                </c:pt>
                <c:pt idx="39">
                  <c:v>0.71755787037037033</c:v>
                </c:pt>
                <c:pt idx="40">
                  <c:v>0.71755787037037033</c:v>
                </c:pt>
                <c:pt idx="41">
                  <c:v>0.71755787037037033</c:v>
                </c:pt>
                <c:pt idx="42">
                  <c:v>0.71755787037037033</c:v>
                </c:pt>
                <c:pt idx="43">
                  <c:v>0.71755787037037033</c:v>
                </c:pt>
                <c:pt idx="44">
                  <c:v>0.71755787037037033</c:v>
                </c:pt>
                <c:pt idx="45">
                  <c:v>0.71755787037037033</c:v>
                </c:pt>
                <c:pt idx="46">
                  <c:v>0.71755787037037033</c:v>
                </c:pt>
                <c:pt idx="47">
                  <c:v>0.71755787037037033</c:v>
                </c:pt>
                <c:pt idx="48">
                  <c:v>0.71755787037037033</c:v>
                </c:pt>
                <c:pt idx="49">
                  <c:v>0.71755787037037033</c:v>
                </c:pt>
                <c:pt idx="50">
                  <c:v>0.71756944444444448</c:v>
                </c:pt>
                <c:pt idx="51">
                  <c:v>0.71756944444444448</c:v>
                </c:pt>
                <c:pt idx="52">
                  <c:v>0.71756944444444448</c:v>
                </c:pt>
                <c:pt idx="53">
                  <c:v>0.71756944444444448</c:v>
                </c:pt>
                <c:pt idx="54">
                  <c:v>0.71756944444444448</c:v>
                </c:pt>
                <c:pt idx="55">
                  <c:v>0.71756944444444448</c:v>
                </c:pt>
                <c:pt idx="56">
                  <c:v>0.71756944444444448</c:v>
                </c:pt>
                <c:pt idx="57">
                  <c:v>0.71756944444444448</c:v>
                </c:pt>
                <c:pt idx="58">
                  <c:v>0.71756944444444448</c:v>
                </c:pt>
                <c:pt idx="59">
                  <c:v>0.71756944444444448</c:v>
                </c:pt>
                <c:pt idx="60">
                  <c:v>0.71758101851851841</c:v>
                </c:pt>
                <c:pt idx="61">
                  <c:v>0.71758101851851841</c:v>
                </c:pt>
                <c:pt idx="62">
                  <c:v>0.71758101851851841</c:v>
                </c:pt>
                <c:pt idx="63">
                  <c:v>0.71758101851851841</c:v>
                </c:pt>
                <c:pt idx="64">
                  <c:v>0.71758101851851841</c:v>
                </c:pt>
                <c:pt idx="65">
                  <c:v>0.71758101851851841</c:v>
                </c:pt>
                <c:pt idx="66">
                  <c:v>0.71758101851851841</c:v>
                </c:pt>
                <c:pt idx="67">
                  <c:v>0.71758101851851841</c:v>
                </c:pt>
                <c:pt idx="68">
                  <c:v>0.71758101851851841</c:v>
                </c:pt>
                <c:pt idx="69">
                  <c:v>0.71758101851851841</c:v>
                </c:pt>
                <c:pt idx="70">
                  <c:v>0.71759259259259256</c:v>
                </c:pt>
                <c:pt idx="71">
                  <c:v>0.71759259259259256</c:v>
                </c:pt>
                <c:pt idx="72">
                  <c:v>0.71759259259259256</c:v>
                </c:pt>
                <c:pt idx="73">
                  <c:v>0.71759259259259256</c:v>
                </c:pt>
                <c:pt idx="74">
                  <c:v>0.71759259259259256</c:v>
                </c:pt>
                <c:pt idx="75">
                  <c:v>0.71759259259259256</c:v>
                </c:pt>
                <c:pt idx="76">
                  <c:v>0.71759259259259256</c:v>
                </c:pt>
                <c:pt idx="77">
                  <c:v>0.71759259259259256</c:v>
                </c:pt>
                <c:pt idx="78">
                  <c:v>0.71759259259259256</c:v>
                </c:pt>
                <c:pt idx="79">
                  <c:v>0.71759259259259256</c:v>
                </c:pt>
                <c:pt idx="80">
                  <c:v>0.71760416666666671</c:v>
                </c:pt>
                <c:pt idx="81">
                  <c:v>0.71760416666666671</c:v>
                </c:pt>
                <c:pt idx="82">
                  <c:v>0.71760416666666671</c:v>
                </c:pt>
                <c:pt idx="83">
                  <c:v>0.71760416666666671</c:v>
                </c:pt>
                <c:pt idx="84">
                  <c:v>0.71760416666666671</c:v>
                </c:pt>
                <c:pt idx="85">
                  <c:v>0.71760416666666671</c:v>
                </c:pt>
                <c:pt idx="86">
                  <c:v>0.71760416666666671</c:v>
                </c:pt>
                <c:pt idx="87">
                  <c:v>0.71760416666666671</c:v>
                </c:pt>
                <c:pt idx="88">
                  <c:v>0.71760416666666671</c:v>
                </c:pt>
                <c:pt idx="89">
                  <c:v>0.71760416666666671</c:v>
                </c:pt>
                <c:pt idx="90">
                  <c:v>0.71760416666666671</c:v>
                </c:pt>
                <c:pt idx="91">
                  <c:v>0.71761574074074075</c:v>
                </c:pt>
                <c:pt idx="92">
                  <c:v>0.71761574074074075</c:v>
                </c:pt>
                <c:pt idx="93">
                  <c:v>0.71761574074074075</c:v>
                </c:pt>
                <c:pt idx="94">
                  <c:v>0.71761574074074075</c:v>
                </c:pt>
                <c:pt idx="95">
                  <c:v>0.71761574074074075</c:v>
                </c:pt>
                <c:pt idx="96">
                  <c:v>0.71761574074074075</c:v>
                </c:pt>
                <c:pt idx="97">
                  <c:v>0.71761574074074075</c:v>
                </c:pt>
                <c:pt idx="98">
                  <c:v>0.71761574074074075</c:v>
                </c:pt>
                <c:pt idx="99">
                  <c:v>0.71761574074074075</c:v>
                </c:pt>
                <c:pt idx="100">
                  <c:v>0.71761574074074075</c:v>
                </c:pt>
                <c:pt idx="101">
                  <c:v>0.71762731481481479</c:v>
                </c:pt>
                <c:pt idx="102">
                  <c:v>0.71762731481481479</c:v>
                </c:pt>
                <c:pt idx="103">
                  <c:v>0.71762731481481479</c:v>
                </c:pt>
                <c:pt idx="104">
                  <c:v>0.71762731481481479</c:v>
                </c:pt>
                <c:pt idx="105">
                  <c:v>0.71762731481481479</c:v>
                </c:pt>
                <c:pt idx="106">
                  <c:v>0.71762731481481479</c:v>
                </c:pt>
                <c:pt idx="107">
                  <c:v>0.71762731481481479</c:v>
                </c:pt>
                <c:pt idx="108">
                  <c:v>0.71762731481481479</c:v>
                </c:pt>
                <c:pt idx="109">
                  <c:v>0.71762731481481479</c:v>
                </c:pt>
                <c:pt idx="110">
                  <c:v>0.71762731481481479</c:v>
                </c:pt>
                <c:pt idx="111">
                  <c:v>0.71762731481481479</c:v>
                </c:pt>
                <c:pt idx="112">
                  <c:v>0.71763888888888883</c:v>
                </c:pt>
                <c:pt idx="113">
                  <c:v>0.71763888888888883</c:v>
                </c:pt>
                <c:pt idx="114">
                  <c:v>0.71763888888888883</c:v>
                </c:pt>
                <c:pt idx="115">
                  <c:v>0.71763888888888883</c:v>
                </c:pt>
                <c:pt idx="116">
                  <c:v>0.71763888888888883</c:v>
                </c:pt>
                <c:pt idx="117">
                  <c:v>0.71763888888888883</c:v>
                </c:pt>
                <c:pt idx="118">
                  <c:v>0.71763888888888883</c:v>
                </c:pt>
                <c:pt idx="119">
                  <c:v>0.71763888888888883</c:v>
                </c:pt>
                <c:pt idx="120">
                  <c:v>0.71763888888888883</c:v>
                </c:pt>
                <c:pt idx="121">
                  <c:v>0.71765046296296298</c:v>
                </c:pt>
                <c:pt idx="122">
                  <c:v>0.71765046296296298</c:v>
                </c:pt>
                <c:pt idx="123">
                  <c:v>0.71765046296296298</c:v>
                </c:pt>
                <c:pt idx="124">
                  <c:v>0.71765046296296298</c:v>
                </c:pt>
                <c:pt idx="125">
                  <c:v>0.71765046296296298</c:v>
                </c:pt>
                <c:pt idx="126">
                  <c:v>0.71765046296296298</c:v>
                </c:pt>
                <c:pt idx="127">
                  <c:v>0.71765046296296298</c:v>
                </c:pt>
                <c:pt idx="128">
                  <c:v>0.71765046296296298</c:v>
                </c:pt>
                <c:pt idx="129">
                  <c:v>0.71765046296296298</c:v>
                </c:pt>
                <c:pt idx="130">
                  <c:v>0.71765046296296298</c:v>
                </c:pt>
                <c:pt idx="131">
                  <c:v>0.71765046296296298</c:v>
                </c:pt>
                <c:pt idx="132">
                  <c:v>0.71766203703703713</c:v>
                </c:pt>
                <c:pt idx="133">
                  <c:v>0.71766203703703713</c:v>
                </c:pt>
                <c:pt idx="134">
                  <c:v>0.71766203703703713</c:v>
                </c:pt>
                <c:pt idx="135">
                  <c:v>0.71766203703703713</c:v>
                </c:pt>
                <c:pt idx="136">
                  <c:v>0.71766203703703713</c:v>
                </c:pt>
                <c:pt idx="137">
                  <c:v>0.71766203703703713</c:v>
                </c:pt>
                <c:pt idx="138">
                  <c:v>0.71766203703703713</c:v>
                </c:pt>
                <c:pt idx="139">
                  <c:v>0.71766203703703713</c:v>
                </c:pt>
                <c:pt idx="140">
                  <c:v>0.71766203703703713</c:v>
                </c:pt>
                <c:pt idx="141">
                  <c:v>0.71766203703703713</c:v>
                </c:pt>
                <c:pt idx="142">
                  <c:v>0.71767361111111105</c:v>
                </c:pt>
                <c:pt idx="143">
                  <c:v>0.71767361111111105</c:v>
                </c:pt>
                <c:pt idx="144">
                  <c:v>0.71767361111111105</c:v>
                </c:pt>
                <c:pt idx="145">
                  <c:v>0.71767361111111105</c:v>
                </c:pt>
                <c:pt idx="146">
                  <c:v>0.71767361111111105</c:v>
                </c:pt>
                <c:pt idx="147">
                  <c:v>0.71767361111111105</c:v>
                </c:pt>
                <c:pt idx="148">
                  <c:v>0.71767361111111105</c:v>
                </c:pt>
                <c:pt idx="149">
                  <c:v>0.71767361111111105</c:v>
                </c:pt>
                <c:pt idx="150">
                  <c:v>0.71767361111111105</c:v>
                </c:pt>
                <c:pt idx="151">
                  <c:v>0.71767361111111105</c:v>
                </c:pt>
                <c:pt idx="152">
                  <c:v>0.71767361111111105</c:v>
                </c:pt>
                <c:pt idx="153">
                  <c:v>0.7176851851851852</c:v>
                </c:pt>
                <c:pt idx="154">
                  <c:v>0.7176851851851852</c:v>
                </c:pt>
                <c:pt idx="155">
                  <c:v>0.7176851851851852</c:v>
                </c:pt>
                <c:pt idx="156">
                  <c:v>0.7176851851851852</c:v>
                </c:pt>
                <c:pt idx="157">
                  <c:v>0.7176851851851852</c:v>
                </c:pt>
                <c:pt idx="158">
                  <c:v>0.7176851851851852</c:v>
                </c:pt>
                <c:pt idx="159">
                  <c:v>0.7176851851851852</c:v>
                </c:pt>
                <c:pt idx="160">
                  <c:v>0.7176851851851852</c:v>
                </c:pt>
                <c:pt idx="161">
                  <c:v>0.7176851851851852</c:v>
                </c:pt>
                <c:pt idx="162">
                  <c:v>0.7176851851851852</c:v>
                </c:pt>
                <c:pt idx="163">
                  <c:v>0.71769675925925924</c:v>
                </c:pt>
                <c:pt idx="164">
                  <c:v>0.71769675925925924</c:v>
                </c:pt>
                <c:pt idx="165">
                  <c:v>0.71769675925925924</c:v>
                </c:pt>
                <c:pt idx="166">
                  <c:v>0.71769675925925924</c:v>
                </c:pt>
                <c:pt idx="167">
                  <c:v>0.71769675925925924</c:v>
                </c:pt>
                <c:pt idx="168">
                  <c:v>0.71769675925925924</c:v>
                </c:pt>
                <c:pt idx="169">
                  <c:v>0.71769675925925924</c:v>
                </c:pt>
                <c:pt idx="170">
                  <c:v>0.71769675925925924</c:v>
                </c:pt>
                <c:pt idx="171">
                  <c:v>0.71769675925925924</c:v>
                </c:pt>
                <c:pt idx="172">
                  <c:v>0.71769675925925924</c:v>
                </c:pt>
                <c:pt idx="173">
                  <c:v>0.71769675925925924</c:v>
                </c:pt>
                <c:pt idx="174">
                  <c:v>0.71770833333333339</c:v>
                </c:pt>
                <c:pt idx="175">
                  <c:v>0.71770833333333339</c:v>
                </c:pt>
                <c:pt idx="176">
                  <c:v>0.71770833333333339</c:v>
                </c:pt>
                <c:pt idx="177">
                  <c:v>0.71770833333333339</c:v>
                </c:pt>
                <c:pt idx="178">
                  <c:v>0.71770833333333339</c:v>
                </c:pt>
                <c:pt idx="179">
                  <c:v>0.71770833333333339</c:v>
                </c:pt>
                <c:pt idx="180">
                  <c:v>0.71770833333333339</c:v>
                </c:pt>
                <c:pt idx="181">
                  <c:v>0.71771990740740732</c:v>
                </c:pt>
                <c:pt idx="182">
                  <c:v>0.71771990740740732</c:v>
                </c:pt>
                <c:pt idx="183">
                  <c:v>0.71771990740740732</c:v>
                </c:pt>
                <c:pt idx="184">
                  <c:v>0.71771990740740732</c:v>
                </c:pt>
                <c:pt idx="185">
                  <c:v>0.71771990740740732</c:v>
                </c:pt>
                <c:pt idx="186">
                  <c:v>0.71771990740740732</c:v>
                </c:pt>
                <c:pt idx="187">
                  <c:v>0.71771990740740732</c:v>
                </c:pt>
                <c:pt idx="188">
                  <c:v>0.71771990740740732</c:v>
                </c:pt>
                <c:pt idx="189">
                  <c:v>0.71771990740740732</c:v>
                </c:pt>
                <c:pt idx="190">
                  <c:v>0.71771990740740732</c:v>
                </c:pt>
                <c:pt idx="191">
                  <c:v>0.71771990740740732</c:v>
                </c:pt>
                <c:pt idx="192">
                  <c:v>0.71773148148148147</c:v>
                </c:pt>
                <c:pt idx="193">
                  <c:v>0.71773148148148147</c:v>
                </c:pt>
                <c:pt idx="194">
                  <c:v>0.71773148148148147</c:v>
                </c:pt>
                <c:pt idx="195">
                  <c:v>0.71773148148148147</c:v>
                </c:pt>
                <c:pt idx="196">
                  <c:v>0.71773148148148147</c:v>
                </c:pt>
                <c:pt idx="197">
                  <c:v>0.71773148148148147</c:v>
                </c:pt>
                <c:pt idx="198">
                  <c:v>0.71773148148148147</c:v>
                </c:pt>
                <c:pt idx="199">
                  <c:v>0.71773148148148147</c:v>
                </c:pt>
                <c:pt idx="200">
                  <c:v>0.71773148148148147</c:v>
                </c:pt>
                <c:pt idx="201">
                  <c:v>0.71774305555555562</c:v>
                </c:pt>
                <c:pt idx="202">
                  <c:v>0.71774305555555562</c:v>
                </c:pt>
                <c:pt idx="203">
                  <c:v>0.71774305555555562</c:v>
                </c:pt>
                <c:pt idx="204">
                  <c:v>0.71774305555555562</c:v>
                </c:pt>
                <c:pt idx="205">
                  <c:v>0.71774305555555562</c:v>
                </c:pt>
                <c:pt idx="206">
                  <c:v>0.71774305555555562</c:v>
                </c:pt>
                <c:pt idx="207">
                  <c:v>0.71774305555555562</c:v>
                </c:pt>
                <c:pt idx="208">
                  <c:v>0.71774305555555562</c:v>
                </c:pt>
                <c:pt idx="209">
                  <c:v>0.71774305555555562</c:v>
                </c:pt>
                <c:pt idx="210">
                  <c:v>0.71774305555555562</c:v>
                </c:pt>
                <c:pt idx="211">
                  <c:v>0.71774305555555562</c:v>
                </c:pt>
                <c:pt idx="212">
                  <c:v>0.71775462962962966</c:v>
                </c:pt>
                <c:pt idx="213">
                  <c:v>0.71775462962962966</c:v>
                </c:pt>
                <c:pt idx="214">
                  <c:v>0.71775462962962966</c:v>
                </c:pt>
                <c:pt idx="215">
                  <c:v>0.71775462962962966</c:v>
                </c:pt>
                <c:pt idx="216">
                  <c:v>0.71775462962962966</c:v>
                </c:pt>
                <c:pt idx="217">
                  <c:v>0.71775462962962966</c:v>
                </c:pt>
                <c:pt idx="218">
                  <c:v>0.71775462962962966</c:v>
                </c:pt>
                <c:pt idx="219">
                  <c:v>0.71775462962962966</c:v>
                </c:pt>
                <c:pt idx="220">
                  <c:v>0.71775462962962966</c:v>
                </c:pt>
                <c:pt idx="221">
                  <c:v>0.71775462962962966</c:v>
                </c:pt>
                <c:pt idx="222">
                  <c:v>0.7177662037037037</c:v>
                </c:pt>
                <c:pt idx="223">
                  <c:v>0.7177662037037037</c:v>
                </c:pt>
                <c:pt idx="224">
                  <c:v>0.7177662037037037</c:v>
                </c:pt>
                <c:pt idx="225">
                  <c:v>0.7177662037037037</c:v>
                </c:pt>
                <c:pt idx="226">
                  <c:v>0.7177662037037037</c:v>
                </c:pt>
                <c:pt idx="227">
                  <c:v>0.7177662037037037</c:v>
                </c:pt>
                <c:pt idx="228">
                  <c:v>0.7177662037037037</c:v>
                </c:pt>
                <c:pt idx="229">
                  <c:v>0.7177662037037037</c:v>
                </c:pt>
                <c:pt idx="230">
                  <c:v>0.7177662037037037</c:v>
                </c:pt>
                <c:pt idx="231">
                  <c:v>0.7177662037037037</c:v>
                </c:pt>
                <c:pt idx="232">
                  <c:v>0.71777777777777774</c:v>
                </c:pt>
                <c:pt idx="233">
                  <c:v>0.71777777777777774</c:v>
                </c:pt>
                <c:pt idx="234">
                  <c:v>0.71777777777777774</c:v>
                </c:pt>
                <c:pt idx="235">
                  <c:v>0.71777777777777774</c:v>
                </c:pt>
                <c:pt idx="236">
                  <c:v>0.71777777777777774</c:v>
                </c:pt>
                <c:pt idx="237">
                  <c:v>0.71777777777777774</c:v>
                </c:pt>
                <c:pt idx="238">
                  <c:v>0.71777777777777774</c:v>
                </c:pt>
                <c:pt idx="239">
                  <c:v>0.71777777777777774</c:v>
                </c:pt>
                <c:pt idx="240">
                  <c:v>0.71777777777777774</c:v>
                </c:pt>
                <c:pt idx="241">
                  <c:v>0.71777777777777774</c:v>
                </c:pt>
                <c:pt idx="242">
                  <c:v>0.71778935185185189</c:v>
                </c:pt>
                <c:pt idx="243">
                  <c:v>0.71778935185185189</c:v>
                </c:pt>
                <c:pt idx="244">
                  <c:v>0.71778935185185189</c:v>
                </c:pt>
                <c:pt idx="245">
                  <c:v>0.71778935185185189</c:v>
                </c:pt>
                <c:pt idx="246">
                  <c:v>0.71778935185185189</c:v>
                </c:pt>
                <c:pt idx="247">
                  <c:v>0.71778935185185189</c:v>
                </c:pt>
                <c:pt idx="248">
                  <c:v>0.71778935185185189</c:v>
                </c:pt>
                <c:pt idx="249">
                  <c:v>0.71778935185185189</c:v>
                </c:pt>
                <c:pt idx="250">
                  <c:v>0.71778935185185189</c:v>
                </c:pt>
                <c:pt idx="251">
                  <c:v>0.71778935185185189</c:v>
                </c:pt>
                <c:pt idx="252">
                  <c:v>0.71778935185185189</c:v>
                </c:pt>
                <c:pt idx="253">
                  <c:v>0.71780092592592604</c:v>
                </c:pt>
                <c:pt idx="254">
                  <c:v>0.71780092592592604</c:v>
                </c:pt>
                <c:pt idx="255">
                  <c:v>0.71780092592592604</c:v>
                </c:pt>
                <c:pt idx="256">
                  <c:v>0.71780092592592604</c:v>
                </c:pt>
                <c:pt idx="257">
                  <c:v>0.71780092592592604</c:v>
                </c:pt>
                <c:pt idx="258">
                  <c:v>0.71780092592592604</c:v>
                </c:pt>
                <c:pt idx="259">
                  <c:v>0.71780092592592604</c:v>
                </c:pt>
                <c:pt idx="260">
                  <c:v>0.71780092592592604</c:v>
                </c:pt>
                <c:pt idx="261">
                  <c:v>0.71780092592592604</c:v>
                </c:pt>
                <c:pt idx="262">
                  <c:v>0.71780092592592604</c:v>
                </c:pt>
                <c:pt idx="263">
                  <c:v>0.71781249999999996</c:v>
                </c:pt>
                <c:pt idx="264">
                  <c:v>0.71781249999999996</c:v>
                </c:pt>
                <c:pt idx="265">
                  <c:v>0.71781249999999996</c:v>
                </c:pt>
                <c:pt idx="266">
                  <c:v>0.71781249999999996</c:v>
                </c:pt>
                <c:pt idx="267">
                  <c:v>0.71781249999999996</c:v>
                </c:pt>
                <c:pt idx="268">
                  <c:v>0.71781249999999996</c:v>
                </c:pt>
                <c:pt idx="269">
                  <c:v>0.71781249999999996</c:v>
                </c:pt>
                <c:pt idx="270">
                  <c:v>0.71781249999999996</c:v>
                </c:pt>
                <c:pt idx="271">
                  <c:v>0.71781249999999996</c:v>
                </c:pt>
                <c:pt idx="272">
                  <c:v>0.71781249999999996</c:v>
                </c:pt>
                <c:pt idx="273">
                  <c:v>0.71781249999999996</c:v>
                </c:pt>
                <c:pt idx="274">
                  <c:v>0.71782407407407411</c:v>
                </c:pt>
                <c:pt idx="275">
                  <c:v>0.71782407407407411</c:v>
                </c:pt>
                <c:pt idx="276">
                  <c:v>0.71782407407407411</c:v>
                </c:pt>
                <c:pt idx="277">
                  <c:v>0.71782407407407411</c:v>
                </c:pt>
                <c:pt idx="278">
                  <c:v>0.71782407407407411</c:v>
                </c:pt>
                <c:pt idx="279">
                  <c:v>0.71782407407407411</c:v>
                </c:pt>
                <c:pt idx="280">
                  <c:v>0.71782407407407411</c:v>
                </c:pt>
                <c:pt idx="281">
                  <c:v>0.71782407407407411</c:v>
                </c:pt>
                <c:pt idx="282">
                  <c:v>0.71782407407407411</c:v>
                </c:pt>
                <c:pt idx="283">
                  <c:v>0.71782407407407411</c:v>
                </c:pt>
                <c:pt idx="284">
                  <c:v>0.71783564814814815</c:v>
                </c:pt>
                <c:pt idx="285">
                  <c:v>0.71783564814814815</c:v>
                </c:pt>
                <c:pt idx="286">
                  <c:v>0.71783564814814815</c:v>
                </c:pt>
                <c:pt idx="287">
                  <c:v>0.71783564814814815</c:v>
                </c:pt>
                <c:pt idx="288">
                  <c:v>0.71783564814814815</c:v>
                </c:pt>
                <c:pt idx="289">
                  <c:v>0.71783564814814815</c:v>
                </c:pt>
                <c:pt idx="290">
                  <c:v>0.71783564814814815</c:v>
                </c:pt>
                <c:pt idx="291">
                  <c:v>0.71783564814814815</c:v>
                </c:pt>
                <c:pt idx="292">
                  <c:v>0.71783564814814815</c:v>
                </c:pt>
                <c:pt idx="293">
                  <c:v>0.71783564814814815</c:v>
                </c:pt>
                <c:pt idx="294">
                  <c:v>0.71783564814814815</c:v>
                </c:pt>
                <c:pt idx="295">
                  <c:v>0.71784722222222219</c:v>
                </c:pt>
                <c:pt idx="296">
                  <c:v>0.71784722222222219</c:v>
                </c:pt>
                <c:pt idx="297">
                  <c:v>0.71784722222222219</c:v>
                </c:pt>
                <c:pt idx="298">
                  <c:v>0.71784722222222219</c:v>
                </c:pt>
                <c:pt idx="299">
                  <c:v>0.71784722222222219</c:v>
                </c:pt>
                <c:pt idx="300">
                  <c:v>0.71784722222222219</c:v>
                </c:pt>
                <c:pt idx="301">
                  <c:v>0.71784722222222219</c:v>
                </c:pt>
                <c:pt idx="302">
                  <c:v>0.71784722222222219</c:v>
                </c:pt>
                <c:pt idx="303">
                  <c:v>0.71784722222222219</c:v>
                </c:pt>
                <c:pt idx="304">
                  <c:v>0.71785879629629623</c:v>
                </c:pt>
                <c:pt idx="305">
                  <c:v>0.71785879629629623</c:v>
                </c:pt>
                <c:pt idx="306">
                  <c:v>0.71785879629629623</c:v>
                </c:pt>
                <c:pt idx="307">
                  <c:v>0.71785879629629623</c:v>
                </c:pt>
                <c:pt idx="308">
                  <c:v>0.71785879629629623</c:v>
                </c:pt>
                <c:pt idx="309">
                  <c:v>0.71785879629629623</c:v>
                </c:pt>
                <c:pt idx="310">
                  <c:v>0.71785879629629623</c:v>
                </c:pt>
                <c:pt idx="311">
                  <c:v>0.71785879629629623</c:v>
                </c:pt>
                <c:pt idx="312">
                  <c:v>0.71785879629629623</c:v>
                </c:pt>
                <c:pt idx="313">
                  <c:v>0.71785879629629623</c:v>
                </c:pt>
                <c:pt idx="314">
                  <c:v>0.71785879629629623</c:v>
                </c:pt>
                <c:pt idx="315">
                  <c:v>0.71787037037037038</c:v>
                </c:pt>
                <c:pt idx="316">
                  <c:v>0.71787037037037038</c:v>
                </c:pt>
                <c:pt idx="317">
                  <c:v>0.71787037037037038</c:v>
                </c:pt>
                <c:pt idx="318">
                  <c:v>0.71787037037037038</c:v>
                </c:pt>
                <c:pt idx="319">
                  <c:v>0.71787037037037038</c:v>
                </c:pt>
                <c:pt idx="320">
                  <c:v>0.71787037037037038</c:v>
                </c:pt>
                <c:pt idx="321">
                  <c:v>0.71787037037037038</c:v>
                </c:pt>
                <c:pt idx="322">
                  <c:v>0.71787037037037038</c:v>
                </c:pt>
                <c:pt idx="323">
                  <c:v>0.71787037037037038</c:v>
                </c:pt>
                <c:pt idx="324">
                  <c:v>0.71787037037037038</c:v>
                </c:pt>
                <c:pt idx="325">
                  <c:v>0.71788194444444453</c:v>
                </c:pt>
                <c:pt idx="326">
                  <c:v>0.71788194444444453</c:v>
                </c:pt>
                <c:pt idx="327">
                  <c:v>0.71788194444444453</c:v>
                </c:pt>
                <c:pt idx="328">
                  <c:v>0.71788194444444453</c:v>
                </c:pt>
                <c:pt idx="329">
                  <c:v>0.71788194444444453</c:v>
                </c:pt>
                <c:pt idx="330">
                  <c:v>0.71788194444444453</c:v>
                </c:pt>
                <c:pt idx="331">
                  <c:v>0.71788194444444453</c:v>
                </c:pt>
                <c:pt idx="332">
                  <c:v>0.71788194444444453</c:v>
                </c:pt>
                <c:pt idx="333">
                  <c:v>0.71788194444444453</c:v>
                </c:pt>
                <c:pt idx="334">
                  <c:v>0.71788194444444453</c:v>
                </c:pt>
                <c:pt idx="335">
                  <c:v>0.71789351851851846</c:v>
                </c:pt>
                <c:pt idx="336">
                  <c:v>0.71789351851851846</c:v>
                </c:pt>
                <c:pt idx="337">
                  <c:v>0.71789351851851846</c:v>
                </c:pt>
                <c:pt idx="338">
                  <c:v>0.71789351851851846</c:v>
                </c:pt>
                <c:pt idx="339">
                  <c:v>0.71789351851851846</c:v>
                </c:pt>
                <c:pt idx="340">
                  <c:v>0.71789351851851846</c:v>
                </c:pt>
                <c:pt idx="341">
                  <c:v>0.71789351851851846</c:v>
                </c:pt>
                <c:pt idx="342">
                  <c:v>0.71789351851851846</c:v>
                </c:pt>
                <c:pt idx="343">
                  <c:v>0.71789351851851846</c:v>
                </c:pt>
                <c:pt idx="344">
                  <c:v>0.71789351851851846</c:v>
                </c:pt>
                <c:pt idx="345">
                  <c:v>0.71790509259259261</c:v>
                </c:pt>
                <c:pt idx="346">
                  <c:v>0.71790509259259261</c:v>
                </c:pt>
                <c:pt idx="347">
                  <c:v>0.71790509259259261</c:v>
                </c:pt>
                <c:pt idx="348">
                  <c:v>0.71790509259259261</c:v>
                </c:pt>
                <c:pt idx="349">
                  <c:v>0.71790509259259261</c:v>
                </c:pt>
                <c:pt idx="350">
                  <c:v>0.71790509259259261</c:v>
                </c:pt>
                <c:pt idx="351">
                  <c:v>0.71790509259259261</c:v>
                </c:pt>
                <c:pt idx="352">
                  <c:v>0.71790509259259261</c:v>
                </c:pt>
                <c:pt idx="353">
                  <c:v>0.71790509259259261</c:v>
                </c:pt>
                <c:pt idx="354">
                  <c:v>0.71790509259259261</c:v>
                </c:pt>
                <c:pt idx="355">
                  <c:v>0.71790509259259261</c:v>
                </c:pt>
                <c:pt idx="356">
                  <c:v>0.71791666666666665</c:v>
                </c:pt>
                <c:pt idx="357">
                  <c:v>0.71791666666666665</c:v>
                </c:pt>
                <c:pt idx="358">
                  <c:v>0.71791666666666665</c:v>
                </c:pt>
                <c:pt idx="359">
                  <c:v>0.71791666666666665</c:v>
                </c:pt>
                <c:pt idx="360">
                  <c:v>0.71791666666666665</c:v>
                </c:pt>
                <c:pt idx="361">
                  <c:v>0.71791666666666665</c:v>
                </c:pt>
                <c:pt idx="362">
                  <c:v>0.71791666666666665</c:v>
                </c:pt>
                <c:pt idx="363">
                  <c:v>0.71791666666666665</c:v>
                </c:pt>
                <c:pt idx="364">
                  <c:v>0.71791666666666665</c:v>
                </c:pt>
                <c:pt idx="365">
                  <c:v>0.7179282407407408</c:v>
                </c:pt>
                <c:pt idx="366">
                  <c:v>0.7179282407407408</c:v>
                </c:pt>
                <c:pt idx="367">
                  <c:v>0.7179282407407408</c:v>
                </c:pt>
                <c:pt idx="368">
                  <c:v>0.7179282407407408</c:v>
                </c:pt>
                <c:pt idx="369">
                  <c:v>0.7179282407407408</c:v>
                </c:pt>
                <c:pt idx="370">
                  <c:v>0.7179282407407408</c:v>
                </c:pt>
                <c:pt idx="371">
                  <c:v>0.7179282407407408</c:v>
                </c:pt>
                <c:pt idx="372">
                  <c:v>0.7179282407407408</c:v>
                </c:pt>
                <c:pt idx="373">
                  <c:v>0.7179282407407408</c:v>
                </c:pt>
                <c:pt idx="374">
                  <c:v>0.7179282407407408</c:v>
                </c:pt>
                <c:pt idx="375">
                  <c:v>0.7179282407407408</c:v>
                </c:pt>
                <c:pt idx="376">
                  <c:v>0.71793981481481473</c:v>
                </c:pt>
                <c:pt idx="377">
                  <c:v>0.71793981481481473</c:v>
                </c:pt>
                <c:pt idx="378">
                  <c:v>0.71793981481481473</c:v>
                </c:pt>
                <c:pt idx="379">
                  <c:v>0.71793981481481473</c:v>
                </c:pt>
                <c:pt idx="380">
                  <c:v>0.71793981481481473</c:v>
                </c:pt>
                <c:pt idx="381">
                  <c:v>0.71793981481481473</c:v>
                </c:pt>
                <c:pt idx="382">
                  <c:v>0.71793981481481473</c:v>
                </c:pt>
                <c:pt idx="383">
                  <c:v>0.71793981481481473</c:v>
                </c:pt>
                <c:pt idx="384">
                  <c:v>0.71793981481481473</c:v>
                </c:pt>
                <c:pt idx="385">
                  <c:v>0.71795138888888888</c:v>
                </c:pt>
                <c:pt idx="386">
                  <c:v>0.71795138888888888</c:v>
                </c:pt>
                <c:pt idx="387">
                  <c:v>0.71795138888888888</c:v>
                </c:pt>
                <c:pt idx="388">
                  <c:v>0.71795138888888888</c:v>
                </c:pt>
                <c:pt idx="389">
                  <c:v>0.71795138888888888</c:v>
                </c:pt>
                <c:pt idx="390">
                  <c:v>0.71795138888888888</c:v>
                </c:pt>
                <c:pt idx="391">
                  <c:v>0.71795138888888888</c:v>
                </c:pt>
                <c:pt idx="392">
                  <c:v>0.71795138888888888</c:v>
                </c:pt>
                <c:pt idx="393">
                  <c:v>0.71795138888888888</c:v>
                </c:pt>
                <c:pt idx="394">
                  <c:v>0.71795138888888888</c:v>
                </c:pt>
                <c:pt idx="395">
                  <c:v>0.71796296296296302</c:v>
                </c:pt>
                <c:pt idx="396">
                  <c:v>0.71796296296296302</c:v>
                </c:pt>
                <c:pt idx="397">
                  <c:v>0.71796296296296302</c:v>
                </c:pt>
                <c:pt idx="398">
                  <c:v>0.71796296296296302</c:v>
                </c:pt>
                <c:pt idx="399">
                  <c:v>0.71796296296296302</c:v>
                </c:pt>
                <c:pt idx="400">
                  <c:v>0.71796296296296302</c:v>
                </c:pt>
                <c:pt idx="401">
                  <c:v>0.71796296296296302</c:v>
                </c:pt>
                <c:pt idx="402">
                  <c:v>0.71796296296296302</c:v>
                </c:pt>
                <c:pt idx="403">
                  <c:v>0.71797453703703706</c:v>
                </c:pt>
                <c:pt idx="404">
                  <c:v>0.71797453703703706</c:v>
                </c:pt>
                <c:pt idx="405">
                  <c:v>0.71797453703703706</c:v>
                </c:pt>
                <c:pt idx="406">
                  <c:v>0.71797453703703706</c:v>
                </c:pt>
                <c:pt idx="407">
                  <c:v>0.71797453703703706</c:v>
                </c:pt>
                <c:pt idx="408">
                  <c:v>0.71797453703703706</c:v>
                </c:pt>
                <c:pt idx="409">
                  <c:v>0.71797453703703706</c:v>
                </c:pt>
                <c:pt idx="410">
                  <c:v>0.71797453703703706</c:v>
                </c:pt>
                <c:pt idx="411">
                  <c:v>0.71797453703703706</c:v>
                </c:pt>
                <c:pt idx="412">
                  <c:v>0.71797453703703706</c:v>
                </c:pt>
                <c:pt idx="413">
                  <c:v>0.71797453703703706</c:v>
                </c:pt>
                <c:pt idx="414">
                  <c:v>0.7179861111111111</c:v>
                </c:pt>
                <c:pt idx="415">
                  <c:v>0.7179861111111111</c:v>
                </c:pt>
                <c:pt idx="416">
                  <c:v>0.7179861111111111</c:v>
                </c:pt>
                <c:pt idx="417">
                  <c:v>0.7179861111111111</c:v>
                </c:pt>
                <c:pt idx="418">
                  <c:v>0.7179861111111111</c:v>
                </c:pt>
                <c:pt idx="419">
                  <c:v>0.7179861111111111</c:v>
                </c:pt>
                <c:pt idx="420">
                  <c:v>0.7179861111111111</c:v>
                </c:pt>
                <c:pt idx="421">
                  <c:v>0.7179861111111111</c:v>
                </c:pt>
                <c:pt idx="422">
                  <c:v>0.7179861111111111</c:v>
                </c:pt>
                <c:pt idx="423">
                  <c:v>0.7179861111111111</c:v>
                </c:pt>
                <c:pt idx="424">
                  <c:v>0.71799768518518514</c:v>
                </c:pt>
                <c:pt idx="425">
                  <c:v>0.71799768518518514</c:v>
                </c:pt>
                <c:pt idx="426">
                  <c:v>0.71799768518518514</c:v>
                </c:pt>
                <c:pt idx="427">
                  <c:v>0.71799768518518514</c:v>
                </c:pt>
                <c:pt idx="428">
                  <c:v>0.71799768518518514</c:v>
                </c:pt>
                <c:pt idx="429">
                  <c:v>0.71799768518518514</c:v>
                </c:pt>
                <c:pt idx="430">
                  <c:v>0.71799768518518514</c:v>
                </c:pt>
                <c:pt idx="431">
                  <c:v>0.71799768518518514</c:v>
                </c:pt>
                <c:pt idx="432">
                  <c:v>0.71799768518518514</c:v>
                </c:pt>
                <c:pt idx="433">
                  <c:v>0.71799768518518514</c:v>
                </c:pt>
                <c:pt idx="434">
                  <c:v>0.71799768518518514</c:v>
                </c:pt>
                <c:pt idx="435">
                  <c:v>0.71800925925925929</c:v>
                </c:pt>
                <c:pt idx="436">
                  <c:v>0.71800925925925929</c:v>
                </c:pt>
                <c:pt idx="437">
                  <c:v>0.71800925925925929</c:v>
                </c:pt>
                <c:pt idx="438">
                  <c:v>0.71800925925925929</c:v>
                </c:pt>
                <c:pt idx="439">
                  <c:v>0.71800925925925929</c:v>
                </c:pt>
                <c:pt idx="440">
                  <c:v>0.71800925925925929</c:v>
                </c:pt>
                <c:pt idx="441">
                  <c:v>0.71800925925925929</c:v>
                </c:pt>
                <c:pt idx="442">
                  <c:v>0.71800925925925929</c:v>
                </c:pt>
                <c:pt idx="443">
                  <c:v>0.71800925925925929</c:v>
                </c:pt>
                <c:pt idx="444">
                  <c:v>0.71800925925925929</c:v>
                </c:pt>
                <c:pt idx="445">
                  <c:v>0.71802083333333344</c:v>
                </c:pt>
                <c:pt idx="446">
                  <c:v>0.71802083333333344</c:v>
                </c:pt>
                <c:pt idx="447">
                  <c:v>0.71802083333333344</c:v>
                </c:pt>
                <c:pt idx="448">
                  <c:v>0.71802083333333344</c:v>
                </c:pt>
                <c:pt idx="449">
                  <c:v>0.71802083333333344</c:v>
                </c:pt>
                <c:pt idx="450">
                  <c:v>0.71802083333333344</c:v>
                </c:pt>
                <c:pt idx="451">
                  <c:v>0.71802083333333344</c:v>
                </c:pt>
                <c:pt idx="452">
                  <c:v>0.71802083333333344</c:v>
                </c:pt>
                <c:pt idx="453">
                  <c:v>0.71802083333333344</c:v>
                </c:pt>
                <c:pt idx="454">
                  <c:v>0.71802083333333344</c:v>
                </c:pt>
                <c:pt idx="455">
                  <c:v>0.71802083333333344</c:v>
                </c:pt>
                <c:pt idx="456">
                  <c:v>0.71803240740740737</c:v>
                </c:pt>
                <c:pt idx="457">
                  <c:v>0.71803240740740737</c:v>
                </c:pt>
                <c:pt idx="458">
                  <c:v>0.71803240740740737</c:v>
                </c:pt>
                <c:pt idx="459">
                  <c:v>0.71803240740740737</c:v>
                </c:pt>
                <c:pt idx="460">
                  <c:v>0.71803240740740737</c:v>
                </c:pt>
                <c:pt idx="461">
                  <c:v>0.71803240740740737</c:v>
                </c:pt>
                <c:pt idx="462">
                  <c:v>0.71803240740740737</c:v>
                </c:pt>
                <c:pt idx="463">
                  <c:v>0.71803240740740737</c:v>
                </c:pt>
                <c:pt idx="464">
                  <c:v>0.71803240740740737</c:v>
                </c:pt>
                <c:pt idx="465">
                  <c:v>0.71803240740740737</c:v>
                </c:pt>
                <c:pt idx="466">
                  <c:v>0.71804398148148152</c:v>
                </c:pt>
                <c:pt idx="467">
                  <c:v>0.71804398148148152</c:v>
                </c:pt>
                <c:pt idx="468">
                  <c:v>0.71804398148148152</c:v>
                </c:pt>
                <c:pt idx="469">
                  <c:v>0.71804398148148152</c:v>
                </c:pt>
                <c:pt idx="470">
                  <c:v>0.71804398148148152</c:v>
                </c:pt>
                <c:pt idx="471">
                  <c:v>0.71804398148148152</c:v>
                </c:pt>
                <c:pt idx="472">
                  <c:v>0.71804398148148152</c:v>
                </c:pt>
                <c:pt idx="473">
                  <c:v>0.71804398148148152</c:v>
                </c:pt>
                <c:pt idx="474">
                  <c:v>0.71804398148148152</c:v>
                </c:pt>
                <c:pt idx="475">
                  <c:v>0.71804398148148152</c:v>
                </c:pt>
                <c:pt idx="476">
                  <c:v>0.71804398148148152</c:v>
                </c:pt>
                <c:pt idx="477">
                  <c:v>0.71805555555555556</c:v>
                </c:pt>
                <c:pt idx="478">
                  <c:v>0.71805555555555556</c:v>
                </c:pt>
                <c:pt idx="479">
                  <c:v>0.71805555555555556</c:v>
                </c:pt>
                <c:pt idx="480">
                  <c:v>0.71805555555555556</c:v>
                </c:pt>
                <c:pt idx="481">
                  <c:v>0.71805555555555556</c:v>
                </c:pt>
                <c:pt idx="482">
                  <c:v>0.71805555555555556</c:v>
                </c:pt>
                <c:pt idx="483">
                  <c:v>0.71805555555555556</c:v>
                </c:pt>
                <c:pt idx="484">
                  <c:v>0.71805555555555556</c:v>
                </c:pt>
                <c:pt idx="485">
                  <c:v>0.71805555555555556</c:v>
                </c:pt>
                <c:pt idx="486">
                  <c:v>0.71805555555555556</c:v>
                </c:pt>
                <c:pt idx="487">
                  <c:v>0.7180671296296296</c:v>
                </c:pt>
                <c:pt idx="488">
                  <c:v>0.7180671296296296</c:v>
                </c:pt>
                <c:pt idx="489">
                  <c:v>0.7180671296296296</c:v>
                </c:pt>
                <c:pt idx="490">
                  <c:v>0.7180671296296296</c:v>
                </c:pt>
                <c:pt idx="491">
                  <c:v>0.7180671296296296</c:v>
                </c:pt>
                <c:pt idx="492">
                  <c:v>0.7180671296296296</c:v>
                </c:pt>
                <c:pt idx="493">
                  <c:v>0.7180671296296296</c:v>
                </c:pt>
                <c:pt idx="494">
                  <c:v>0.7180671296296296</c:v>
                </c:pt>
                <c:pt idx="495">
                  <c:v>0.7180671296296296</c:v>
                </c:pt>
                <c:pt idx="496">
                  <c:v>0.7180671296296296</c:v>
                </c:pt>
                <c:pt idx="497">
                  <c:v>0.7180671296296296</c:v>
                </c:pt>
                <c:pt idx="498">
                  <c:v>0.71807870370370364</c:v>
                </c:pt>
                <c:pt idx="499">
                  <c:v>0.71807870370370364</c:v>
                </c:pt>
                <c:pt idx="500">
                  <c:v>0.71807870370370364</c:v>
                </c:pt>
                <c:pt idx="501">
                  <c:v>0.71807870370370364</c:v>
                </c:pt>
                <c:pt idx="502">
                  <c:v>0.71807870370370364</c:v>
                </c:pt>
                <c:pt idx="503">
                  <c:v>0.71807870370370364</c:v>
                </c:pt>
                <c:pt idx="504">
                  <c:v>0.71807870370370364</c:v>
                </c:pt>
                <c:pt idx="505">
                  <c:v>0.71807870370370364</c:v>
                </c:pt>
                <c:pt idx="506">
                  <c:v>0.71807870370370364</c:v>
                </c:pt>
                <c:pt idx="507">
                  <c:v>0.71807870370370364</c:v>
                </c:pt>
                <c:pt idx="508">
                  <c:v>0.71809027777777779</c:v>
                </c:pt>
                <c:pt idx="509">
                  <c:v>0.71809027777777779</c:v>
                </c:pt>
                <c:pt idx="510">
                  <c:v>0.71809027777777779</c:v>
                </c:pt>
                <c:pt idx="511">
                  <c:v>0.71809027777777779</c:v>
                </c:pt>
                <c:pt idx="512">
                  <c:v>0.71809027777777779</c:v>
                </c:pt>
                <c:pt idx="513">
                  <c:v>0.71809027777777779</c:v>
                </c:pt>
                <c:pt idx="514">
                  <c:v>0.71809027777777779</c:v>
                </c:pt>
                <c:pt idx="515">
                  <c:v>0.71809027777777779</c:v>
                </c:pt>
                <c:pt idx="516">
                  <c:v>0.71809027777777779</c:v>
                </c:pt>
                <c:pt idx="517">
                  <c:v>0.71809027777777779</c:v>
                </c:pt>
                <c:pt idx="518">
                  <c:v>0.71809027777777779</c:v>
                </c:pt>
                <c:pt idx="519">
                  <c:v>0.71810185185185194</c:v>
                </c:pt>
                <c:pt idx="520">
                  <c:v>0.71810185185185194</c:v>
                </c:pt>
                <c:pt idx="521">
                  <c:v>0.71810185185185194</c:v>
                </c:pt>
                <c:pt idx="522">
                  <c:v>0.71810185185185194</c:v>
                </c:pt>
                <c:pt idx="523">
                  <c:v>0.71810185185185194</c:v>
                </c:pt>
                <c:pt idx="524">
                  <c:v>0.71810185185185194</c:v>
                </c:pt>
                <c:pt idx="525">
                  <c:v>0.71810185185185194</c:v>
                </c:pt>
                <c:pt idx="526">
                  <c:v>0.71810185185185194</c:v>
                </c:pt>
                <c:pt idx="527">
                  <c:v>0.71810185185185194</c:v>
                </c:pt>
                <c:pt idx="528">
                  <c:v>0.71810185185185194</c:v>
                </c:pt>
                <c:pt idx="529">
                  <c:v>0.71811342592592586</c:v>
                </c:pt>
                <c:pt idx="530">
                  <c:v>0.71811342592592586</c:v>
                </c:pt>
                <c:pt idx="531">
                  <c:v>0.71811342592592586</c:v>
                </c:pt>
                <c:pt idx="532">
                  <c:v>0.71811342592592586</c:v>
                </c:pt>
                <c:pt idx="533">
                  <c:v>0.71811342592592586</c:v>
                </c:pt>
                <c:pt idx="534">
                  <c:v>0.71811342592592586</c:v>
                </c:pt>
                <c:pt idx="535">
                  <c:v>0.71811342592592586</c:v>
                </c:pt>
                <c:pt idx="536">
                  <c:v>0.71811342592592586</c:v>
                </c:pt>
                <c:pt idx="537">
                  <c:v>0.71811342592592586</c:v>
                </c:pt>
                <c:pt idx="538">
                  <c:v>0.71811342592592586</c:v>
                </c:pt>
                <c:pt idx="539">
                  <c:v>0.71811342592592586</c:v>
                </c:pt>
                <c:pt idx="540">
                  <c:v>0.71812500000000001</c:v>
                </c:pt>
                <c:pt idx="541">
                  <c:v>0.71812500000000001</c:v>
                </c:pt>
                <c:pt idx="542">
                  <c:v>0.71812500000000001</c:v>
                </c:pt>
                <c:pt idx="543">
                  <c:v>0.71812500000000001</c:v>
                </c:pt>
                <c:pt idx="544">
                  <c:v>0.71812500000000001</c:v>
                </c:pt>
                <c:pt idx="545">
                  <c:v>0.71812500000000001</c:v>
                </c:pt>
                <c:pt idx="546">
                  <c:v>0.71812500000000001</c:v>
                </c:pt>
                <c:pt idx="547">
                  <c:v>0.71812500000000001</c:v>
                </c:pt>
                <c:pt idx="548">
                  <c:v>0.71812500000000001</c:v>
                </c:pt>
                <c:pt idx="549">
                  <c:v>0.71813657407407405</c:v>
                </c:pt>
                <c:pt idx="550">
                  <c:v>0.71813657407407405</c:v>
                </c:pt>
                <c:pt idx="551">
                  <c:v>0.71813657407407405</c:v>
                </c:pt>
                <c:pt idx="552">
                  <c:v>0.71813657407407405</c:v>
                </c:pt>
                <c:pt idx="553">
                  <c:v>0.71813657407407405</c:v>
                </c:pt>
                <c:pt idx="554">
                  <c:v>0.71813657407407405</c:v>
                </c:pt>
                <c:pt idx="555">
                  <c:v>0.71813657407407405</c:v>
                </c:pt>
                <c:pt idx="556">
                  <c:v>0.71813657407407405</c:v>
                </c:pt>
                <c:pt idx="557">
                  <c:v>0.71813657407407405</c:v>
                </c:pt>
                <c:pt idx="558">
                  <c:v>0.71813657407407405</c:v>
                </c:pt>
                <c:pt idx="559">
                  <c:v>0.71813657407407405</c:v>
                </c:pt>
                <c:pt idx="560">
                  <c:v>0.7181481481481482</c:v>
                </c:pt>
                <c:pt idx="561">
                  <c:v>0.7181481481481482</c:v>
                </c:pt>
                <c:pt idx="562">
                  <c:v>0.7181481481481482</c:v>
                </c:pt>
                <c:pt idx="563">
                  <c:v>0.7181481481481482</c:v>
                </c:pt>
                <c:pt idx="564">
                  <c:v>0.7181481481481482</c:v>
                </c:pt>
                <c:pt idx="565">
                  <c:v>0.7181481481481482</c:v>
                </c:pt>
                <c:pt idx="566">
                  <c:v>0.7181481481481482</c:v>
                </c:pt>
                <c:pt idx="567">
                  <c:v>0.7181481481481482</c:v>
                </c:pt>
                <c:pt idx="568">
                  <c:v>0.7181481481481482</c:v>
                </c:pt>
                <c:pt idx="569">
                  <c:v>0.7181481481481482</c:v>
                </c:pt>
                <c:pt idx="570">
                  <c:v>0.71815972222222213</c:v>
                </c:pt>
                <c:pt idx="571">
                  <c:v>0.71815972222222213</c:v>
                </c:pt>
                <c:pt idx="572">
                  <c:v>0.71815972222222213</c:v>
                </c:pt>
                <c:pt idx="573">
                  <c:v>0.71815972222222213</c:v>
                </c:pt>
                <c:pt idx="574">
                  <c:v>0.71815972222222213</c:v>
                </c:pt>
                <c:pt idx="575">
                  <c:v>0.71815972222222213</c:v>
                </c:pt>
                <c:pt idx="576">
                  <c:v>0.71815972222222213</c:v>
                </c:pt>
                <c:pt idx="577">
                  <c:v>0.71815972222222213</c:v>
                </c:pt>
                <c:pt idx="578">
                  <c:v>0.71815972222222213</c:v>
                </c:pt>
                <c:pt idx="579">
                  <c:v>0.71815972222222213</c:v>
                </c:pt>
                <c:pt idx="580">
                  <c:v>0.71815972222222213</c:v>
                </c:pt>
                <c:pt idx="581">
                  <c:v>0.71817129629629628</c:v>
                </c:pt>
                <c:pt idx="582">
                  <c:v>0.71817129629629628</c:v>
                </c:pt>
                <c:pt idx="583">
                  <c:v>0.71817129629629628</c:v>
                </c:pt>
                <c:pt idx="584">
                  <c:v>0.71817129629629628</c:v>
                </c:pt>
                <c:pt idx="585">
                  <c:v>0.71817129629629628</c:v>
                </c:pt>
                <c:pt idx="586">
                  <c:v>0.71817129629629628</c:v>
                </c:pt>
                <c:pt idx="587">
                  <c:v>0.71817129629629628</c:v>
                </c:pt>
                <c:pt idx="588">
                  <c:v>0.71817129629629628</c:v>
                </c:pt>
                <c:pt idx="589">
                  <c:v>0.71817129629629628</c:v>
                </c:pt>
                <c:pt idx="590">
                  <c:v>0.71818287037037043</c:v>
                </c:pt>
                <c:pt idx="591">
                  <c:v>0.71818287037037043</c:v>
                </c:pt>
                <c:pt idx="592">
                  <c:v>0.71818287037037043</c:v>
                </c:pt>
                <c:pt idx="593">
                  <c:v>0.71818287037037043</c:v>
                </c:pt>
                <c:pt idx="594">
                  <c:v>0.71818287037037043</c:v>
                </c:pt>
                <c:pt idx="595">
                  <c:v>0.71818287037037043</c:v>
                </c:pt>
                <c:pt idx="596">
                  <c:v>0.71818287037037043</c:v>
                </c:pt>
                <c:pt idx="597">
                  <c:v>0.71818287037037043</c:v>
                </c:pt>
                <c:pt idx="598">
                  <c:v>0.71818287037037043</c:v>
                </c:pt>
                <c:pt idx="599">
                  <c:v>0.71818287037037043</c:v>
                </c:pt>
                <c:pt idx="600">
                  <c:v>0.71818287037037043</c:v>
                </c:pt>
                <c:pt idx="601">
                  <c:v>0.71819444444444447</c:v>
                </c:pt>
                <c:pt idx="602">
                  <c:v>0.71819444444444447</c:v>
                </c:pt>
                <c:pt idx="603">
                  <c:v>0.71819444444444447</c:v>
                </c:pt>
                <c:pt idx="604">
                  <c:v>0.71819444444444447</c:v>
                </c:pt>
                <c:pt idx="605">
                  <c:v>0.71819444444444447</c:v>
                </c:pt>
                <c:pt idx="606">
                  <c:v>0.71819444444444447</c:v>
                </c:pt>
                <c:pt idx="607">
                  <c:v>0.71819444444444447</c:v>
                </c:pt>
                <c:pt idx="608">
                  <c:v>0.71819444444444447</c:v>
                </c:pt>
                <c:pt idx="609">
                  <c:v>0.71819444444444447</c:v>
                </c:pt>
                <c:pt idx="610">
                  <c:v>0.71819444444444447</c:v>
                </c:pt>
                <c:pt idx="611">
                  <c:v>0.71820601851851851</c:v>
                </c:pt>
                <c:pt idx="612">
                  <c:v>0.71820601851851851</c:v>
                </c:pt>
                <c:pt idx="613">
                  <c:v>0.71820601851851851</c:v>
                </c:pt>
                <c:pt idx="614">
                  <c:v>0.71820601851851851</c:v>
                </c:pt>
                <c:pt idx="615">
                  <c:v>0.71820601851851851</c:v>
                </c:pt>
                <c:pt idx="616">
                  <c:v>0.71820601851851851</c:v>
                </c:pt>
                <c:pt idx="617">
                  <c:v>0.71820601851851851</c:v>
                </c:pt>
                <c:pt idx="618">
                  <c:v>0.71820601851851851</c:v>
                </c:pt>
                <c:pt idx="619">
                  <c:v>0.71820601851851851</c:v>
                </c:pt>
                <c:pt idx="620">
                  <c:v>0.71820601851851851</c:v>
                </c:pt>
                <c:pt idx="621">
                  <c:v>0.71821759259259255</c:v>
                </c:pt>
                <c:pt idx="622">
                  <c:v>0.71821759259259255</c:v>
                </c:pt>
                <c:pt idx="623">
                  <c:v>0.71821759259259255</c:v>
                </c:pt>
                <c:pt idx="624">
                  <c:v>0.71821759259259255</c:v>
                </c:pt>
                <c:pt idx="625">
                  <c:v>0.71821759259259255</c:v>
                </c:pt>
                <c:pt idx="626">
                  <c:v>0.71821759259259255</c:v>
                </c:pt>
                <c:pt idx="627">
                  <c:v>0.71821759259259255</c:v>
                </c:pt>
                <c:pt idx="628">
                  <c:v>0.71821759259259255</c:v>
                </c:pt>
                <c:pt idx="629">
                  <c:v>0.71821759259259255</c:v>
                </c:pt>
                <c:pt idx="630">
                  <c:v>0.71821759259259255</c:v>
                </c:pt>
                <c:pt idx="631">
                  <c:v>0.7182291666666667</c:v>
                </c:pt>
                <c:pt idx="632">
                  <c:v>0.7182291666666667</c:v>
                </c:pt>
                <c:pt idx="633">
                  <c:v>0.7182291666666667</c:v>
                </c:pt>
                <c:pt idx="634">
                  <c:v>0.7182291666666667</c:v>
                </c:pt>
                <c:pt idx="635">
                  <c:v>0.7182291666666667</c:v>
                </c:pt>
                <c:pt idx="636">
                  <c:v>0.7182291666666667</c:v>
                </c:pt>
                <c:pt idx="637">
                  <c:v>0.7182291666666667</c:v>
                </c:pt>
                <c:pt idx="638">
                  <c:v>0.7182291666666667</c:v>
                </c:pt>
                <c:pt idx="639">
                  <c:v>0.7182291666666667</c:v>
                </c:pt>
                <c:pt idx="640">
                  <c:v>0.7182291666666667</c:v>
                </c:pt>
                <c:pt idx="641">
                  <c:v>0.7182291666666667</c:v>
                </c:pt>
                <c:pt idx="642">
                  <c:v>0.71824074074074085</c:v>
                </c:pt>
                <c:pt idx="643">
                  <c:v>0.71824074074074085</c:v>
                </c:pt>
                <c:pt idx="644">
                  <c:v>0.71824074074074085</c:v>
                </c:pt>
                <c:pt idx="645">
                  <c:v>0.71824074074074085</c:v>
                </c:pt>
                <c:pt idx="646">
                  <c:v>0.71824074074074085</c:v>
                </c:pt>
                <c:pt idx="647">
                  <c:v>0.71824074074074085</c:v>
                </c:pt>
                <c:pt idx="648">
                  <c:v>0.71824074074074085</c:v>
                </c:pt>
                <c:pt idx="649">
                  <c:v>0.71824074074074085</c:v>
                </c:pt>
                <c:pt idx="650">
                  <c:v>0.71824074074074085</c:v>
                </c:pt>
                <c:pt idx="651">
                  <c:v>0.71824074074074085</c:v>
                </c:pt>
                <c:pt idx="652">
                  <c:v>0.71825231481481477</c:v>
                </c:pt>
                <c:pt idx="653">
                  <c:v>0.71825231481481477</c:v>
                </c:pt>
                <c:pt idx="654">
                  <c:v>0.71825231481481477</c:v>
                </c:pt>
                <c:pt idx="655">
                  <c:v>0.71825231481481477</c:v>
                </c:pt>
                <c:pt idx="656">
                  <c:v>0.71825231481481477</c:v>
                </c:pt>
                <c:pt idx="657">
                  <c:v>0.71825231481481477</c:v>
                </c:pt>
                <c:pt idx="658">
                  <c:v>0.71825231481481477</c:v>
                </c:pt>
                <c:pt idx="659">
                  <c:v>0.71825231481481477</c:v>
                </c:pt>
                <c:pt idx="660">
                  <c:v>0.71825231481481477</c:v>
                </c:pt>
                <c:pt idx="661">
                  <c:v>0.71825231481481477</c:v>
                </c:pt>
                <c:pt idx="662">
                  <c:v>0.71826388888888892</c:v>
                </c:pt>
                <c:pt idx="663">
                  <c:v>0.71826388888888892</c:v>
                </c:pt>
                <c:pt idx="664">
                  <c:v>0.71826388888888892</c:v>
                </c:pt>
                <c:pt idx="665">
                  <c:v>0.71826388888888892</c:v>
                </c:pt>
                <c:pt idx="666">
                  <c:v>0.71826388888888892</c:v>
                </c:pt>
                <c:pt idx="667">
                  <c:v>0.71826388888888892</c:v>
                </c:pt>
                <c:pt idx="668">
                  <c:v>0.71826388888888892</c:v>
                </c:pt>
                <c:pt idx="669">
                  <c:v>0.71826388888888892</c:v>
                </c:pt>
                <c:pt idx="670">
                  <c:v>0.71826388888888892</c:v>
                </c:pt>
                <c:pt idx="671">
                  <c:v>0.71827546296296296</c:v>
                </c:pt>
                <c:pt idx="672">
                  <c:v>0.71827546296296296</c:v>
                </c:pt>
                <c:pt idx="673">
                  <c:v>0.71827546296296296</c:v>
                </c:pt>
                <c:pt idx="674">
                  <c:v>0.71827546296296296</c:v>
                </c:pt>
                <c:pt idx="675">
                  <c:v>0.71827546296296296</c:v>
                </c:pt>
                <c:pt idx="676">
                  <c:v>0.71827546296296296</c:v>
                </c:pt>
                <c:pt idx="677">
                  <c:v>0.71827546296296296</c:v>
                </c:pt>
                <c:pt idx="678">
                  <c:v>0.71827546296296296</c:v>
                </c:pt>
                <c:pt idx="679">
                  <c:v>0.71827546296296296</c:v>
                </c:pt>
                <c:pt idx="680">
                  <c:v>0.71827546296296296</c:v>
                </c:pt>
                <c:pt idx="681">
                  <c:v>0.71827546296296296</c:v>
                </c:pt>
                <c:pt idx="682">
                  <c:v>0.718287037037037</c:v>
                </c:pt>
                <c:pt idx="683">
                  <c:v>0.718287037037037</c:v>
                </c:pt>
                <c:pt idx="684">
                  <c:v>0.718287037037037</c:v>
                </c:pt>
                <c:pt idx="685">
                  <c:v>0.718287037037037</c:v>
                </c:pt>
                <c:pt idx="686">
                  <c:v>0.718287037037037</c:v>
                </c:pt>
                <c:pt idx="687">
                  <c:v>0.718287037037037</c:v>
                </c:pt>
                <c:pt idx="688">
                  <c:v>0.718287037037037</c:v>
                </c:pt>
                <c:pt idx="689">
                  <c:v>0.718287037037037</c:v>
                </c:pt>
                <c:pt idx="690">
                  <c:v>0.718287037037037</c:v>
                </c:pt>
                <c:pt idx="691">
                  <c:v>0.718287037037037</c:v>
                </c:pt>
                <c:pt idx="692">
                  <c:v>0.71829861111111104</c:v>
                </c:pt>
                <c:pt idx="693">
                  <c:v>0.71829861111111104</c:v>
                </c:pt>
                <c:pt idx="694">
                  <c:v>0.71829861111111104</c:v>
                </c:pt>
                <c:pt idx="695">
                  <c:v>0.71829861111111104</c:v>
                </c:pt>
                <c:pt idx="696">
                  <c:v>0.71829861111111104</c:v>
                </c:pt>
                <c:pt idx="697">
                  <c:v>0.71829861111111104</c:v>
                </c:pt>
                <c:pt idx="698">
                  <c:v>0.71829861111111104</c:v>
                </c:pt>
                <c:pt idx="699">
                  <c:v>0.71829861111111104</c:v>
                </c:pt>
                <c:pt idx="700">
                  <c:v>0.71829861111111104</c:v>
                </c:pt>
                <c:pt idx="701">
                  <c:v>0.71829861111111104</c:v>
                </c:pt>
                <c:pt idx="702">
                  <c:v>0.71829861111111104</c:v>
                </c:pt>
                <c:pt idx="703">
                  <c:v>0.71831018518518519</c:v>
                </c:pt>
                <c:pt idx="704">
                  <c:v>0.71831018518518519</c:v>
                </c:pt>
                <c:pt idx="705">
                  <c:v>0.71831018518518519</c:v>
                </c:pt>
                <c:pt idx="706">
                  <c:v>0.71831018518518519</c:v>
                </c:pt>
                <c:pt idx="707">
                  <c:v>0.71831018518518519</c:v>
                </c:pt>
                <c:pt idx="708">
                  <c:v>0.71831018518518519</c:v>
                </c:pt>
                <c:pt idx="709">
                  <c:v>0.71831018518518519</c:v>
                </c:pt>
                <c:pt idx="710">
                  <c:v>0.71831018518518519</c:v>
                </c:pt>
                <c:pt idx="711">
                  <c:v>0.71831018518518519</c:v>
                </c:pt>
                <c:pt idx="712">
                  <c:v>0.71831018518518519</c:v>
                </c:pt>
                <c:pt idx="713">
                  <c:v>0.71832175925925934</c:v>
                </c:pt>
                <c:pt idx="714">
                  <c:v>0.71832175925925934</c:v>
                </c:pt>
                <c:pt idx="715">
                  <c:v>0.71832175925925934</c:v>
                </c:pt>
                <c:pt idx="716">
                  <c:v>0.71832175925925934</c:v>
                </c:pt>
                <c:pt idx="717">
                  <c:v>0.71832175925925934</c:v>
                </c:pt>
                <c:pt idx="718">
                  <c:v>0.71832175925925934</c:v>
                </c:pt>
                <c:pt idx="719">
                  <c:v>0.71832175925925934</c:v>
                </c:pt>
                <c:pt idx="720">
                  <c:v>0.71832175925925934</c:v>
                </c:pt>
                <c:pt idx="721">
                  <c:v>0.71832175925925934</c:v>
                </c:pt>
                <c:pt idx="722">
                  <c:v>0.71832175925925934</c:v>
                </c:pt>
                <c:pt idx="723">
                  <c:v>0.71832175925925934</c:v>
                </c:pt>
                <c:pt idx="724">
                  <c:v>0.71833333333333327</c:v>
                </c:pt>
                <c:pt idx="725">
                  <c:v>0.71833333333333327</c:v>
                </c:pt>
                <c:pt idx="726">
                  <c:v>0.71833333333333327</c:v>
                </c:pt>
                <c:pt idx="727">
                  <c:v>0.71833333333333327</c:v>
                </c:pt>
                <c:pt idx="728">
                  <c:v>0.71833333333333327</c:v>
                </c:pt>
                <c:pt idx="729">
                  <c:v>0.71833333333333327</c:v>
                </c:pt>
                <c:pt idx="730">
                  <c:v>0.71833333333333327</c:v>
                </c:pt>
                <c:pt idx="731">
                  <c:v>0.71833333333333327</c:v>
                </c:pt>
                <c:pt idx="732">
                  <c:v>0.71833333333333327</c:v>
                </c:pt>
                <c:pt idx="733">
                  <c:v>0.71834490740740742</c:v>
                </c:pt>
                <c:pt idx="734">
                  <c:v>0.71834490740740742</c:v>
                </c:pt>
                <c:pt idx="735">
                  <c:v>0.71834490740740742</c:v>
                </c:pt>
                <c:pt idx="736">
                  <c:v>0.71834490740740742</c:v>
                </c:pt>
                <c:pt idx="737">
                  <c:v>0.71834490740740742</c:v>
                </c:pt>
                <c:pt idx="738">
                  <c:v>0.71834490740740742</c:v>
                </c:pt>
                <c:pt idx="739">
                  <c:v>0.71834490740740742</c:v>
                </c:pt>
                <c:pt idx="740">
                  <c:v>0.71834490740740742</c:v>
                </c:pt>
                <c:pt idx="741">
                  <c:v>0.71834490740740742</c:v>
                </c:pt>
                <c:pt idx="742">
                  <c:v>0.71834490740740742</c:v>
                </c:pt>
                <c:pt idx="743">
                  <c:v>0.71834490740740742</c:v>
                </c:pt>
                <c:pt idx="744">
                  <c:v>0.71835648148148146</c:v>
                </c:pt>
                <c:pt idx="745">
                  <c:v>0.71835648148148146</c:v>
                </c:pt>
                <c:pt idx="746">
                  <c:v>0.71835648148148146</c:v>
                </c:pt>
                <c:pt idx="747">
                  <c:v>0.71835648148148146</c:v>
                </c:pt>
                <c:pt idx="748">
                  <c:v>0.71835648148148146</c:v>
                </c:pt>
                <c:pt idx="749">
                  <c:v>0.71835648148148146</c:v>
                </c:pt>
                <c:pt idx="750">
                  <c:v>0.71835648148148146</c:v>
                </c:pt>
                <c:pt idx="751">
                  <c:v>0.71835648148148146</c:v>
                </c:pt>
                <c:pt idx="752">
                  <c:v>0.71835648148148146</c:v>
                </c:pt>
                <c:pt idx="753">
                  <c:v>0.71835648148148146</c:v>
                </c:pt>
                <c:pt idx="754">
                  <c:v>0.71836805555555561</c:v>
                </c:pt>
                <c:pt idx="755">
                  <c:v>0.71836805555555561</c:v>
                </c:pt>
                <c:pt idx="756">
                  <c:v>0.71836805555555561</c:v>
                </c:pt>
                <c:pt idx="757">
                  <c:v>0.71836805555555561</c:v>
                </c:pt>
                <c:pt idx="758">
                  <c:v>0.71836805555555561</c:v>
                </c:pt>
                <c:pt idx="759">
                  <c:v>0.71836805555555561</c:v>
                </c:pt>
                <c:pt idx="760">
                  <c:v>0.71836805555555561</c:v>
                </c:pt>
                <c:pt idx="761">
                  <c:v>0.71836805555555561</c:v>
                </c:pt>
                <c:pt idx="762">
                  <c:v>0.71836805555555561</c:v>
                </c:pt>
                <c:pt idx="763">
                  <c:v>0.71836805555555561</c:v>
                </c:pt>
                <c:pt idx="764">
                  <c:v>0.71836805555555561</c:v>
                </c:pt>
                <c:pt idx="765">
                  <c:v>0.71837962962962953</c:v>
                </c:pt>
                <c:pt idx="766">
                  <c:v>0.71837962962962953</c:v>
                </c:pt>
                <c:pt idx="767">
                  <c:v>0.71837962962962953</c:v>
                </c:pt>
                <c:pt idx="768">
                  <c:v>0.71837962962962953</c:v>
                </c:pt>
                <c:pt idx="769">
                  <c:v>0.71837962962962953</c:v>
                </c:pt>
                <c:pt idx="770">
                  <c:v>0.71837962962962953</c:v>
                </c:pt>
                <c:pt idx="771">
                  <c:v>0.71837962962962953</c:v>
                </c:pt>
                <c:pt idx="772">
                  <c:v>0.71837962962962953</c:v>
                </c:pt>
                <c:pt idx="773">
                  <c:v>0.71837962962962953</c:v>
                </c:pt>
                <c:pt idx="774">
                  <c:v>0.71839120370370368</c:v>
                </c:pt>
                <c:pt idx="775">
                  <c:v>0.71839120370370368</c:v>
                </c:pt>
                <c:pt idx="776">
                  <c:v>0.71839120370370368</c:v>
                </c:pt>
                <c:pt idx="777">
                  <c:v>0.71839120370370368</c:v>
                </c:pt>
                <c:pt idx="778">
                  <c:v>0.71839120370370368</c:v>
                </c:pt>
                <c:pt idx="779">
                  <c:v>0.71839120370370368</c:v>
                </c:pt>
                <c:pt idx="780">
                  <c:v>0.71839120370370368</c:v>
                </c:pt>
                <c:pt idx="781">
                  <c:v>0.71839120370370368</c:v>
                </c:pt>
                <c:pt idx="782">
                  <c:v>0.71839120370370368</c:v>
                </c:pt>
                <c:pt idx="783">
                  <c:v>0.71839120370370368</c:v>
                </c:pt>
                <c:pt idx="784">
                  <c:v>0.71839120370370368</c:v>
                </c:pt>
                <c:pt idx="785">
                  <c:v>0.71840277777777783</c:v>
                </c:pt>
                <c:pt idx="786">
                  <c:v>0.71840277777777783</c:v>
                </c:pt>
                <c:pt idx="787">
                  <c:v>0.71840277777777783</c:v>
                </c:pt>
                <c:pt idx="788">
                  <c:v>0.71840277777777783</c:v>
                </c:pt>
                <c:pt idx="789">
                  <c:v>0.71840277777777783</c:v>
                </c:pt>
                <c:pt idx="790">
                  <c:v>0.71840277777777783</c:v>
                </c:pt>
                <c:pt idx="791">
                  <c:v>0.71840277777777783</c:v>
                </c:pt>
                <c:pt idx="792">
                  <c:v>0.71840277777777783</c:v>
                </c:pt>
                <c:pt idx="793">
                  <c:v>0.71840277777777783</c:v>
                </c:pt>
                <c:pt idx="794">
                  <c:v>0.71840277777777783</c:v>
                </c:pt>
                <c:pt idx="795">
                  <c:v>0.71841435185185187</c:v>
                </c:pt>
                <c:pt idx="796">
                  <c:v>0.71841435185185187</c:v>
                </c:pt>
                <c:pt idx="797">
                  <c:v>0.71841435185185187</c:v>
                </c:pt>
                <c:pt idx="798">
                  <c:v>0.71841435185185187</c:v>
                </c:pt>
                <c:pt idx="799">
                  <c:v>0.71841435185185187</c:v>
                </c:pt>
                <c:pt idx="800">
                  <c:v>0.71841435185185187</c:v>
                </c:pt>
                <c:pt idx="801">
                  <c:v>0.71841435185185187</c:v>
                </c:pt>
                <c:pt idx="802">
                  <c:v>0.71841435185185187</c:v>
                </c:pt>
                <c:pt idx="803">
                  <c:v>0.71841435185185187</c:v>
                </c:pt>
                <c:pt idx="804">
                  <c:v>0.71841435185185187</c:v>
                </c:pt>
                <c:pt idx="805">
                  <c:v>0.71841435185185187</c:v>
                </c:pt>
                <c:pt idx="806">
                  <c:v>0.71842592592592591</c:v>
                </c:pt>
                <c:pt idx="807">
                  <c:v>0.71842592592592591</c:v>
                </c:pt>
                <c:pt idx="808">
                  <c:v>0.71842592592592591</c:v>
                </c:pt>
                <c:pt idx="809">
                  <c:v>0.71842592592592591</c:v>
                </c:pt>
                <c:pt idx="810">
                  <c:v>0.71842592592592591</c:v>
                </c:pt>
                <c:pt idx="811">
                  <c:v>0.71842592592592591</c:v>
                </c:pt>
                <c:pt idx="812">
                  <c:v>0.71842592592592591</c:v>
                </c:pt>
                <c:pt idx="813">
                  <c:v>0.71842592592592591</c:v>
                </c:pt>
                <c:pt idx="814">
                  <c:v>0.71842592592592591</c:v>
                </c:pt>
                <c:pt idx="815">
                  <c:v>0.71843749999999995</c:v>
                </c:pt>
                <c:pt idx="816">
                  <c:v>0.71843749999999995</c:v>
                </c:pt>
                <c:pt idx="817">
                  <c:v>0.71843749999999995</c:v>
                </c:pt>
                <c:pt idx="818">
                  <c:v>0.71843749999999995</c:v>
                </c:pt>
                <c:pt idx="819">
                  <c:v>0.71843749999999995</c:v>
                </c:pt>
                <c:pt idx="820">
                  <c:v>0.71843749999999995</c:v>
                </c:pt>
                <c:pt idx="821">
                  <c:v>0.71843749999999995</c:v>
                </c:pt>
                <c:pt idx="822">
                  <c:v>0.71843749999999995</c:v>
                </c:pt>
                <c:pt idx="823">
                  <c:v>0.71843749999999995</c:v>
                </c:pt>
                <c:pt idx="824">
                  <c:v>0.71843749999999995</c:v>
                </c:pt>
                <c:pt idx="825">
                  <c:v>0.71843749999999995</c:v>
                </c:pt>
                <c:pt idx="826">
                  <c:v>0.7184490740740741</c:v>
                </c:pt>
                <c:pt idx="827">
                  <c:v>0.7184490740740741</c:v>
                </c:pt>
                <c:pt idx="828">
                  <c:v>0.7184490740740741</c:v>
                </c:pt>
                <c:pt idx="829">
                  <c:v>0.7184490740740741</c:v>
                </c:pt>
                <c:pt idx="830">
                  <c:v>0.7184490740740741</c:v>
                </c:pt>
                <c:pt idx="831">
                  <c:v>0.7184490740740741</c:v>
                </c:pt>
                <c:pt idx="832">
                  <c:v>0.7184490740740741</c:v>
                </c:pt>
                <c:pt idx="833">
                  <c:v>0.7184490740740741</c:v>
                </c:pt>
                <c:pt idx="834">
                  <c:v>0.7184490740740741</c:v>
                </c:pt>
                <c:pt idx="835">
                  <c:v>0.71846064814814825</c:v>
                </c:pt>
                <c:pt idx="836">
                  <c:v>0.71846064814814825</c:v>
                </c:pt>
                <c:pt idx="837">
                  <c:v>0.71846064814814825</c:v>
                </c:pt>
                <c:pt idx="838">
                  <c:v>0.71846064814814825</c:v>
                </c:pt>
                <c:pt idx="839">
                  <c:v>0.71846064814814825</c:v>
                </c:pt>
                <c:pt idx="840">
                  <c:v>0.71846064814814825</c:v>
                </c:pt>
                <c:pt idx="841">
                  <c:v>0.71846064814814825</c:v>
                </c:pt>
                <c:pt idx="842">
                  <c:v>0.71846064814814825</c:v>
                </c:pt>
                <c:pt idx="843">
                  <c:v>0.71846064814814825</c:v>
                </c:pt>
                <c:pt idx="844">
                  <c:v>0.71846064814814825</c:v>
                </c:pt>
                <c:pt idx="845">
                  <c:v>0.71846064814814825</c:v>
                </c:pt>
                <c:pt idx="846">
                  <c:v>0.71847222222222218</c:v>
                </c:pt>
                <c:pt idx="847">
                  <c:v>0.71847222222222218</c:v>
                </c:pt>
                <c:pt idx="848">
                  <c:v>0.71847222222222218</c:v>
                </c:pt>
                <c:pt idx="849">
                  <c:v>0.71847222222222218</c:v>
                </c:pt>
                <c:pt idx="850">
                  <c:v>0.71847222222222218</c:v>
                </c:pt>
                <c:pt idx="851">
                  <c:v>0.71847222222222218</c:v>
                </c:pt>
                <c:pt idx="852">
                  <c:v>0.71847222222222218</c:v>
                </c:pt>
                <c:pt idx="853">
                  <c:v>0.71847222222222218</c:v>
                </c:pt>
                <c:pt idx="854">
                  <c:v>0.71847222222222218</c:v>
                </c:pt>
                <c:pt idx="855">
                  <c:v>0.71847222222222218</c:v>
                </c:pt>
                <c:pt idx="856">
                  <c:v>0.71848379629629633</c:v>
                </c:pt>
                <c:pt idx="857">
                  <c:v>0.71848379629629633</c:v>
                </c:pt>
                <c:pt idx="858">
                  <c:v>0.71848379629629633</c:v>
                </c:pt>
                <c:pt idx="859">
                  <c:v>0.71848379629629633</c:v>
                </c:pt>
                <c:pt idx="860">
                  <c:v>0.71848379629629633</c:v>
                </c:pt>
                <c:pt idx="861">
                  <c:v>0.71848379629629633</c:v>
                </c:pt>
                <c:pt idx="862">
                  <c:v>0.71848379629629633</c:v>
                </c:pt>
                <c:pt idx="863">
                  <c:v>0.71848379629629633</c:v>
                </c:pt>
                <c:pt idx="864">
                  <c:v>0.71848379629629633</c:v>
                </c:pt>
                <c:pt idx="865">
                  <c:v>0.71848379629629633</c:v>
                </c:pt>
                <c:pt idx="866">
                  <c:v>0.71849537037037037</c:v>
                </c:pt>
                <c:pt idx="867">
                  <c:v>0.71849537037037037</c:v>
                </c:pt>
                <c:pt idx="868">
                  <c:v>0.71849537037037037</c:v>
                </c:pt>
                <c:pt idx="869">
                  <c:v>0.71849537037037037</c:v>
                </c:pt>
                <c:pt idx="870">
                  <c:v>0.71849537037037037</c:v>
                </c:pt>
                <c:pt idx="871">
                  <c:v>0.71849537037037037</c:v>
                </c:pt>
                <c:pt idx="872">
                  <c:v>0.71849537037037037</c:v>
                </c:pt>
                <c:pt idx="873">
                  <c:v>0.71849537037037037</c:v>
                </c:pt>
                <c:pt idx="874">
                  <c:v>0.71849537037037037</c:v>
                </c:pt>
                <c:pt idx="875">
                  <c:v>0.71849537037037037</c:v>
                </c:pt>
                <c:pt idx="876">
                  <c:v>0.71850694444444452</c:v>
                </c:pt>
                <c:pt idx="877">
                  <c:v>0.71850694444444452</c:v>
                </c:pt>
                <c:pt idx="878">
                  <c:v>0.71850694444444452</c:v>
                </c:pt>
                <c:pt idx="879">
                  <c:v>0.71850694444444452</c:v>
                </c:pt>
                <c:pt idx="880">
                  <c:v>0.71850694444444452</c:v>
                </c:pt>
                <c:pt idx="881">
                  <c:v>0.71850694444444452</c:v>
                </c:pt>
                <c:pt idx="882">
                  <c:v>0.71850694444444452</c:v>
                </c:pt>
                <c:pt idx="883">
                  <c:v>0.71850694444444452</c:v>
                </c:pt>
                <c:pt idx="884">
                  <c:v>0.71850694444444452</c:v>
                </c:pt>
                <c:pt idx="885">
                  <c:v>0.71850694444444452</c:v>
                </c:pt>
                <c:pt idx="886">
                  <c:v>0.71850694444444452</c:v>
                </c:pt>
                <c:pt idx="887">
                  <c:v>0.71851851851851845</c:v>
                </c:pt>
                <c:pt idx="888">
                  <c:v>0.71851851851851845</c:v>
                </c:pt>
                <c:pt idx="889">
                  <c:v>0.71851851851851845</c:v>
                </c:pt>
                <c:pt idx="890">
                  <c:v>0.71851851851851845</c:v>
                </c:pt>
                <c:pt idx="891">
                  <c:v>0.71851851851851845</c:v>
                </c:pt>
                <c:pt idx="892">
                  <c:v>0.71851851851851845</c:v>
                </c:pt>
                <c:pt idx="893">
                  <c:v>0.71851851851851845</c:v>
                </c:pt>
                <c:pt idx="894">
                  <c:v>0.71851851851851845</c:v>
                </c:pt>
                <c:pt idx="895">
                  <c:v>0.71851851851851845</c:v>
                </c:pt>
                <c:pt idx="896">
                  <c:v>0.71851851851851845</c:v>
                </c:pt>
                <c:pt idx="897">
                  <c:v>0.7185300925925926</c:v>
                </c:pt>
                <c:pt idx="898">
                  <c:v>0.7185300925925926</c:v>
                </c:pt>
                <c:pt idx="899">
                  <c:v>0.7185300925925926</c:v>
                </c:pt>
                <c:pt idx="900">
                  <c:v>0.7185300925925926</c:v>
                </c:pt>
                <c:pt idx="901">
                  <c:v>0.7185300925925926</c:v>
                </c:pt>
                <c:pt idx="902">
                  <c:v>0.7185300925925926</c:v>
                </c:pt>
                <c:pt idx="903">
                  <c:v>0.7185300925925926</c:v>
                </c:pt>
                <c:pt idx="904">
                  <c:v>0.7185300925925926</c:v>
                </c:pt>
                <c:pt idx="905">
                  <c:v>0.7185300925925926</c:v>
                </c:pt>
                <c:pt idx="906">
                  <c:v>0.7185300925925926</c:v>
                </c:pt>
                <c:pt idx="907">
                  <c:v>0.7185300925925926</c:v>
                </c:pt>
                <c:pt idx="908">
                  <c:v>0.71854166666666675</c:v>
                </c:pt>
                <c:pt idx="909">
                  <c:v>0.71854166666666675</c:v>
                </c:pt>
                <c:pt idx="910">
                  <c:v>0.71854166666666675</c:v>
                </c:pt>
                <c:pt idx="911">
                  <c:v>0.71854166666666675</c:v>
                </c:pt>
                <c:pt idx="912">
                  <c:v>0.71854166666666675</c:v>
                </c:pt>
                <c:pt idx="913">
                  <c:v>0.71854166666666675</c:v>
                </c:pt>
                <c:pt idx="914">
                  <c:v>0.71854166666666675</c:v>
                </c:pt>
                <c:pt idx="915">
                  <c:v>0.71854166666666675</c:v>
                </c:pt>
                <c:pt idx="916">
                  <c:v>0.71854166666666675</c:v>
                </c:pt>
                <c:pt idx="917">
                  <c:v>0.71855324074074067</c:v>
                </c:pt>
                <c:pt idx="918">
                  <c:v>0.71855324074074067</c:v>
                </c:pt>
                <c:pt idx="919">
                  <c:v>0.71855324074074067</c:v>
                </c:pt>
                <c:pt idx="920">
                  <c:v>0.71855324074074067</c:v>
                </c:pt>
                <c:pt idx="921">
                  <c:v>0.71855324074074067</c:v>
                </c:pt>
                <c:pt idx="922">
                  <c:v>0.71855324074074067</c:v>
                </c:pt>
                <c:pt idx="923">
                  <c:v>0.71855324074074067</c:v>
                </c:pt>
                <c:pt idx="924">
                  <c:v>0.71855324074074067</c:v>
                </c:pt>
                <c:pt idx="925">
                  <c:v>0.71855324074074067</c:v>
                </c:pt>
                <c:pt idx="926">
                  <c:v>0.71855324074074067</c:v>
                </c:pt>
                <c:pt idx="927">
                  <c:v>0.71855324074074067</c:v>
                </c:pt>
                <c:pt idx="928">
                  <c:v>0.71856481481481482</c:v>
                </c:pt>
                <c:pt idx="929">
                  <c:v>0.71856481481481482</c:v>
                </c:pt>
                <c:pt idx="930">
                  <c:v>0.71856481481481482</c:v>
                </c:pt>
                <c:pt idx="931">
                  <c:v>0.71856481481481482</c:v>
                </c:pt>
                <c:pt idx="932">
                  <c:v>0.71856481481481482</c:v>
                </c:pt>
                <c:pt idx="933">
                  <c:v>0.71856481481481482</c:v>
                </c:pt>
                <c:pt idx="934">
                  <c:v>0.71856481481481482</c:v>
                </c:pt>
                <c:pt idx="935">
                  <c:v>0.71856481481481482</c:v>
                </c:pt>
                <c:pt idx="936">
                  <c:v>0.71856481481481482</c:v>
                </c:pt>
                <c:pt idx="937">
                  <c:v>0.71856481481481482</c:v>
                </c:pt>
                <c:pt idx="938">
                  <c:v>0.71857638888888886</c:v>
                </c:pt>
                <c:pt idx="939">
                  <c:v>0.71857638888888886</c:v>
                </c:pt>
                <c:pt idx="940">
                  <c:v>0.71857638888888886</c:v>
                </c:pt>
                <c:pt idx="941">
                  <c:v>0.71857638888888886</c:v>
                </c:pt>
                <c:pt idx="942">
                  <c:v>0.71857638888888886</c:v>
                </c:pt>
                <c:pt idx="943">
                  <c:v>0.71857638888888886</c:v>
                </c:pt>
                <c:pt idx="944">
                  <c:v>0.71857638888888886</c:v>
                </c:pt>
                <c:pt idx="945">
                  <c:v>0.71857638888888886</c:v>
                </c:pt>
                <c:pt idx="946">
                  <c:v>0.71857638888888886</c:v>
                </c:pt>
                <c:pt idx="947">
                  <c:v>0.71857638888888886</c:v>
                </c:pt>
                <c:pt idx="948">
                  <c:v>0.71857638888888886</c:v>
                </c:pt>
                <c:pt idx="949">
                  <c:v>0.71858796296296301</c:v>
                </c:pt>
                <c:pt idx="950">
                  <c:v>0.71858796296296301</c:v>
                </c:pt>
                <c:pt idx="951">
                  <c:v>0.71858796296296301</c:v>
                </c:pt>
                <c:pt idx="952">
                  <c:v>0.71858796296296301</c:v>
                </c:pt>
                <c:pt idx="953">
                  <c:v>0.71858796296296301</c:v>
                </c:pt>
                <c:pt idx="954">
                  <c:v>0.71858796296296301</c:v>
                </c:pt>
                <c:pt idx="955">
                  <c:v>0.71858796296296301</c:v>
                </c:pt>
                <c:pt idx="956">
                  <c:v>0.71858796296296301</c:v>
                </c:pt>
                <c:pt idx="957">
                  <c:v>0.71858796296296301</c:v>
                </c:pt>
                <c:pt idx="958">
                  <c:v>0.71858796296296301</c:v>
                </c:pt>
                <c:pt idx="959">
                  <c:v>0.71859953703703694</c:v>
                </c:pt>
                <c:pt idx="960">
                  <c:v>0.71859953703703694</c:v>
                </c:pt>
                <c:pt idx="961">
                  <c:v>0.71859953703703694</c:v>
                </c:pt>
                <c:pt idx="962">
                  <c:v>0.71859953703703694</c:v>
                </c:pt>
                <c:pt idx="963">
                  <c:v>0.71859953703703694</c:v>
                </c:pt>
                <c:pt idx="964">
                  <c:v>0.71859953703703694</c:v>
                </c:pt>
                <c:pt idx="965">
                  <c:v>0.71859953703703694</c:v>
                </c:pt>
                <c:pt idx="966">
                  <c:v>0.71859953703703694</c:v>
                </c:pt>
                <c:pt idx="967">
                  <c:v>0.71859953703703694</c:v>
                </c:pt>
                <c:pt idx="968">
                  <c:v>0.71859953703703694</c:v>
                </c:pt>
                <c:pt idx="969">
                  <c:v>0.71861111111111109</c:v>
                </c:pt>
                <c:pt idx="970">
                  <c:v>0.71861111111111109</c:v>
                </c:pt>
                <c:pt idx="971">
                  <c:v>0.71861111111111109</c:v>
                </c:pt>
                <c:pt idx="972">
                  <c:v>0.71861111111111109</c:v>
                </c:pt>
                <c:pt idx="973">
                  <c:v>0.71861111111111109</c:v>
                </c:pt>
                <c:pt idx="974">
                  <c:v>0.71861111111111109</c:v>
                </c:pt>
                <c:pt idx="975">
                  <c:v>0.71861111111111109</c:v>
                </c:pt>
                <c:pt idx="976">
                  <c:v>0.71861111111111109</c:v>
                </c:pt>
                <c:pt idx="977">
                  <c:v>0.71862268518518524</c:v>
                </c:pt>
                <c:pt idx="978">
                  <c:v>0.71862268518518524</c:v>
                </c:pt>
                <c:pt idx="979">
                  <c:v>0.71862268518518524</c:v>
                </c:pt>
                <c:pt idx="980">
                  <c:v>0.71862268518518524</c:v>
                </c:pt>
                <c:pt idx="981">
                  <c:v>0.71862268518518524</c:v>
                </c:pt>
                <c:pt idx="982">
                  <c:v>0.71862268518518524</c:v>
                </c:pt>
                <c:pt idx="983">
                  <c:v>0.71862268518518524</c:v>
                </c:pt>
                <c:pt idx="984">
                  <c:v>0.71862268518518524</c:v>
                </c:pt>
                <c:pt idx="985">
                  <c:v>0.71862268518518524</c:v>
                </c:pt>
                <c:pt idx="986">
                  <c:v>0.71862268518518524</c:v>
                </c:pt>
                <c:pt idx="987">
                  <c:v>0.71862268518518524</c:v>
                </c:pt>
                <c:pt idx="988">
                  <c:v>0.71863425925925928</c:v>
                </c:pt>
                <c:pt idx="989">
                  <c:v>0.71863425925925928</c:v>
                </c:pt>
                <c:pt idx="990">
                  <c:v>0.71863425925925928</c:v>
                </c:pt>
                <c:pt idx="991">
                  <c:v>0.71863425925925928</c:v>
                </c:pt>
                <c:pt idx="992">
                  <c:v>0.71863425925925928</c:v>
                </c:pt>
                <c:pt idx="993">
                  <c:v>0.71863425925925928</c:v>
                </c:pt>
                <c:pt idx="994">
                  <c:v>0.71863425925925928</c:v>
                </c:pt>
                <c:pt idx="995">
                  <c:v>0.71863425925925928</c:v>
                </c:pt>
                <c:pt idx="996">
                  <c:v>0.71863425925925928</c:v>
                </c:pt>
                <c:pt idx="997">
                  <c:v>0.71863425925925928</c:v>
                </c:pt>
                <c:pt idx="998">
                  <c:v>0.71864583333333332</c:v>
                </c:pt>
                <c:pt idx="999">
                  <c:v>0.71864583333333332</c:v>
                </c:pt>
                <c:pt idx="1000">
                  <c:v>0.71864583333333332</c:v>
                </c:pt>
                <c:pt idx="1001">
                  <c:v>0.71864583333333332</c:v>
                </c:pt>
                <c:pt idx="1002">
                  <c:v>0.71864583333333332</c:v>
                </c:pt>
                <c:pt idx="1003">
                  <c:v>0.71864583333333332</c:v>
                </c:pt>
                <c:pt idx="1004">
                  <c:v>0.71864583333333332</c:v>
                </c:pt>
                <c:pt idx="1005">
                  <c:v>0.71864583333333332</c:v>
                </c:pt>
                <c:pt idx="1006">
                  <c:v>0.71864583333333332</c:v>
                </c:pt>
                <c:pt idx="1007">
                  <c:v>0.71864583333333332</c:v>
                </c:pt>
                <c:pt idx="1008">
                  <c:v>0.71865740740740736</c:v>
                </c:pt>
                <c:pt idx="1009">
                  <c:v>0.71865740740740736</c:v>
                </c:pt>
                <c:pt idx="1010">
                  <c:v>0.71865740740740736</c:v>
                </c:pt>
                <c:pt idx="1011">
                  <c:v>0.71865740740740736</c:v>
                </c:pt>
                <c:pt idx="1012">
                  <c:v>0.71865740740740736</c:v>
                </c:pt>
                <c:pt idx="1013">
                  <c:v>0.71865740740740736</c:v>
                </c:pt>
                <c:pt idx="1014">
                  <c:v>0.71865740740740736</c:v>
                </c:pt>
                <c:pt idx="1015">
                  <c:v>0.71865740740740736</c:v>
                </c:pt>
                <c:pt idx="1016">
                  <c:v>0.71865740740740736</c:v>
                </c:pt>
                <c:pt idx="1017">
                  <c:v>0.71865740740740736</c:v>
                </c:pt>
                <c:pt idx="1018">
                  <c:v>0.71866898148148151</c:v>
                </c:pt>
                <c:pt idx="1019">
                  <c:v>0.71866898148148151</c:v>
                </c:pt>
                <c:pt idx="1020">
                  <c:v>0.71866898148148151</c:v>
                </c:pt>
                <c:pt idx="1021">
                  <c:v>0.71866898148148151</c:v>
                </c:pt>
                <c:pt idx="1022">
                  <c:v>0.71866898148148151</c:v>
                </c:pt>
                <c:pt idx="1023">
                  <c:v>0.71866898148148151</c:v>
                </c:pt>
                <c:pt idx="1024">
                  <c:v>0.71866898148148151</c:v>
                </c:pt>
                <c:pt idx="1025">
                  <c:v>0.71866898148148151</c:v>
                </c:pt>
                <c:pt idx="1026">
                  <c:v>0.71866898148148151</c:v>
                </c:pt>
                <c:pt idx="1027">
                  <c:v>0.71866898148148151</c:v>
                </c:pt>
                <c:pt idx="1028">
                  <c:v>0.71866898148148151</c:v>
                </c:pt>
                <c:pt idx="1029">
                  <c:v>0.71868055555555566</c:v>
                </c:pt>
                <c:pt idx="1030">
                  <c:v>0.71868055555555566</c:v>
                </c:pt>
                <c:pt idx="1031">
                  <c:v>0.71868055555555566</c:v>
                </c:pt>
                <c:pt idx="1032">
                  <c:v>0.71868055555555566</c:v>
                </c:pt>
                <c:pt idx="1033">
                  <c:v>0.71868055555555566</c:v>
                </c:pt>
                <c:pt idx="1034">
                  <c:v>0.71868055555555566</c:v>
                </c:pt>
                <c:pt idx="1035">
                  <c:v>0.71868055555555566</c:v>
                </c:pt>
                <c:pt idx="1036">
                  <c:v>0.71868055555555566</c:v>
                </c:pt>
                <c:pt idx="1037">
                  <c:v>0.71868055555555566</c:v>
                </c:pt>
                <c:pt idx="1038">
                  <c:v>0.71868055555555566</c:v>
                </c:pt>
                <c:pt idx="1039">
                  <c:v>0.71869212962962958</c:v>
                </c:pt>
                <c:pt idx="1040">
                  <c:v>0.71869212962962958</c:v>
                </c:pt>
                <c:pt idx="1041">
                  <c:v>0.71869212962962958</c:v>
                </c:pt>
                <c:pt idx="1042">
                  <c:v>0.71869212962962958</c:v>
                </c:pt>
                <c:pt idx="1043">
                  <c:v>0.71869212962962958</c:v>
                </c:pt>
                <c:pt idx="1044">
                  <c:v>0.71869212962962958</c:v>
                </c:pt>
                <c:pt idx="1045">
                  <c:v>0.71869212962962958</c:v>
                </c:pt>
                <c:pt idx="1046">
                  <c:v>0.71869212962962958</c:v>
                </c:pt>
                <c:pt idx="1047">
                  <c:v>0.71869212962962958</c:v>
                </c:pt>
                <c:pt idx="1048">
                  <c:v>0.71869212962962958</c:v>
                </c:pt>
                <c:pt idx="1049">
                  <c:v>0.71869212962962958</c:v>
                </c:pt>
                <c:pt idx="1050">
                  <c:v>0.71870370370370373</c:v>
                </c:pt>
                <c:pt idx="1051">
                  <c:v>0.71870370370370373</c:v>
                </c:pt>
                <c:pt idx="1052">
                  <c:v>0.71870370370370373</c:v>
                </c:pt>
                <c:pt idx="1053">
                  <c:v>0.71870370370370373</c:v>
                </c:pt>
                <c:pt idx="1054">
                  <c:v>0.71870370370370373</c:v>
                </c:pt>
                <c:pt idx="1055">
                  <c:v>0.71870370370370373</c:v>
                </c:pt>
                <c:pt idx="1056">
                  <c:v>0.71870370370370373</c:v>
                </c:pt>
                <c:pt idx="1057">
                  <c:v>0.71870370370370373</c:v>
                </c:pt>
                <c:pt idx="1058">
                  <c:v>0.71870370370370373</c:v>
                </c:pt>
                <c:pt idx="1059">
                  <c:v>0.71870370370370373</c:v>
                </c:pt>
                <c:pt idx="1060">
                  <c:v>0.71871527777777777</c:v>
                </c:pt>
                <c:pt idx="1061">
                  <c:v>0.71871527777777777</c:v>
                </c:pt>
                <c:pt idx="1062">
                  <c:v>0.71871527777777777</c:v>
                </c:pt>
                <c:pt idx="1063">
                  <c:v>0.71871527777777777</c:v>
                </c:pt>
                <c:pt idx="1064">
                  <c:v>0.71871527777777777</c:v>
                </c:pt>
                <c:pt idx="1065">
                  <c:v>0.71871527777777777</c:v>
                </c:pt>
                <c:pt idx="1066">
                  <c:v>0.71871527777777777</c:v>
                </c:pt>
                <c:pt idx="1067">
                  <c:v>0.71871527777777777</c:v>
                </c:pt>
                <c:pt idx="1068">
                  <c:v>0.71871527777777777</c:v>
                </c:pt>
                <c:pt idx="1069">
                  <c:v>0.71871527777777777</c:v>
                </c:pt>
                <c:pt idx="1070">
                  <c:v>0.71871527777777777</c:v>
                </c:pt>
                <c:pt idx="1071">
                  <c:v>0.71872685185185192</c:v>
                </c:pt>
                <c:pt idx="1072">
                  <c:v>0.71872685185185192</c:v>
                </c:pt>
                <c:pt idx="1073">
                  <c:v>0.71872685185185192</c:v>
                </c:pt>
                <c:pt idx="1074">
                  <c:v>0.71872685185185192</c:v>
                </c:pt>
                <c:pt idx="1075">
                  <c:v>0.71872685185185192</c:v>
                </c:pt>
                <c:pt idx="1076">
                  <c:v>0.71872685185185192</c:v>
                </c:pt>
                <c:pt idx="1077">
                  <c:v>0.71872685185185192</c:v>
                </c:pt>
                <c:pt idx="1078">
                  <c:v>0.71872685185185192</c:v>
                </c:pt>
                <c:pt idx="1079">
                  <c:v>0.71872685185185192</c:v>
                </c:pt>
                <c:pt idx="1080">
                  <c:v>0.71873842592592585</c:v>
                </c:pt>
                <c:pt idx="1081">
                  <c:v>0.71873842592592585</c:v>
                </c:pt>
                <c:pt idx="1082">
                  <c:v>0.71873842592592585</c:v>
                </c:pt>
                <c:pt idx="1083">
                  <c:v>0.71873842592592585</c:v>
                </c:pt>
                <c:pt idx="1084">
                  <c:v>0.71873842592592585</c:v>
                </c:pt>
                <c:pt idx="1085">
                  <c:v>0.71873842592592585</c:v>
                </c:pt>
                <c:pt idx="1086">
                  <c:v>0.71873842592592585</c:v>
                </c:pt>
                <c:pt idx="1087">
                  <c:v>0.71873842592592585</c:v>
                </c:pt>
                <c:pt idx="1088">
                  <c:v>0.71873842592592585</c:v>
                </c:pt>
                <c:pt idx="1089">
                  <c:v>0.71873842592592585</c:v>
                </c:pt>
                <c:pt idx="1090">
                  <c:v>0.71873842592592585</c:v>
                </c:pt>
                <c:pt idx="1091">
                  <c:v>0.71875</c:v>
                </c:pt>
                <c:pt idx="1092">
                  <c:v>0.71875</c:v>
                </c:pt>
                <c:pt idx="1093">
                  <c:v>0.71875</c:v>
                </c:pt>
                <c:pt idx="1094">
                  <c:v>0.71875</c:v>
                </c:pt>
                <c:pt idx="1095">
                  <c:v>0.71875</c:v>
                </c:pt>
                <c:pt idx="1096">
                  <c:v>0.71875</c:v>
                </c:pt>
                <c:pt idx="1097">
                  <c:v>0.71875</c:v>
                </c:pt>
                <c:pt idx="1098">
                  <c:v>0.71875</c:v>
                </c:pt>
                <c:pt idx="1099">
                  <c:v>0.71875</c:v>
                </c:pt>
                <c:pt idx="1100">
                  <c:v>0.71876157407407415</c:v>
                </c:pt>
                <c:pt idx="1101">
                  <c:v>0.71876157407407415</c:v>
                </c:pt>
                <c:pt idx="1102">
                  <c:v>0.71876157407407415</c:v>
                </c:pt>
                <c:pt idx="1103">
                  <c:v>0.71876157407407415</c:v>
                </c:pt>
                <c:pt idx="1104">
                  <c:v>0.71876157407407415</c:v>
                </c:pt>
                <c:pt idx="1105">
                  <c:v>0.71876157407407415</c:v>
                </c:pt>
                <c:pt idx="1106">
                  <c:v>0.71876157407407415</c:v>
                </c:pt>
                <c:pt idx="1107">
                  <c:v>0.71876157407407415</c:v>
                </c:pt>
                <c:pt idx="1108">
                  <c:v>0.71876157407407415</c:v>
                </c:pt>
                <c:pt idx="1109">
                  <c:v>0.71876157407407415</c:v>
                </c:pt>
                <c:pt idx="1110">
                  <c:v>0.71876157407407415</c:v>
                </c:pt>
                <c:pt idx="1111">
                  <c:v>0.71877314814814808</c:v>
                </c:pt>
                <c:pt idx="1112">
                  <c:v>0.71877314814814808</c:v>
                </c:pt>
                <c:pt idx="1113">
                  <c:v>0.71877314814814808</c:v>
                </c:pt>
                <c:pt idx="1114">
                  <c:v>0.71877314814814808</c:v>
                </c:pt>
                <c:pt idx="1115">
                  <c:v>0.71877314814814808</c:v>
                </c:pt>
                <c:pt idx="1116">
                  <c:v>0.71877314814814808</c:v>
                </c:pt>
                <c:pt idx="1117">
                  <c:v>0.71877314814814808</c:v>
                </c:pt>
                <c:pt idx="1118">
                  <c:v>0.71877314814814808</c:v>
                </c:pt>
                <c:pt idx="1119">
                  <c:v>0.71877314814814808</c:v>
                </c:pt>
                <c:pt idx="1120">
                  <c:v>0.71877314814814808</c:v>
                </c:pt>
                <c:pt idx="1121">
                  <c:v>0.71878472222222223</c:v>
                </c:pt>
                <c:pt idx="1122">
                  <c:v>0.71878472222222223</c:v>
                </c:pt>
                <c:pt idx="1123">
                  <c:v>0.71878472222222223</c:v>
                </c:pt>
                <c:pt idx="1124">
                  <c:v>0.71878472222222223</c:v>
                </c:pt>
                <c:pt idx="1125">
                  <c:v>0.71878472222222223</c:v>
                </c:pt>
                <c:pt idx="1126">
                  <c:v>0.71878472222222223</c:v>
                </c:pt>
                <c:pt idx="1127">
                  <c:v>0.71878472222222223</c:v>
                </c:pt>
                <c:pt idx="1128">
                  <c:v>0.71878472222222223</c:v>
                </c:pt>
                <c:pt idx="1129">
                  <c:v>0.71878472222222223</c:v>
                </c:pt>
                <c:pt idx="1130">
                  <c:v>0.71878472222222223</c:v>
                </c:pt>
                <c:pt idx="1131">
                  <c:v>0.71878472222222223</c:v>
                </c:pt>
                <c:pt idx="1132">
                  <c:v>0.71879629629629627</c:v>
                </c:pt>
                <c:pt idx="1133">
                  <c:v>0.71879629629629627</c:v>
                </c:pt>
                <c:pt idx="1134">
                  <c:v>0.71879629629629627</c:v>
                </c:pt>
                <c:pt idx="1135">
                  <c:v>0.71879629629629627</c:v>
                </c:pt>
                <c:pt idx="1136">
                  <c:v>0.71879629629629627</c:v>
                </c:pt>
                <c:pt idx="1137">
                  <c:v>0.71879629629629627</c:v>
                </c:pt>
                <c:pt idx="1138">
                  <c:v>0.71879629629629627</c:v>
                </c:pt>
                <c:pt idx="1139">
                  <c:v>0.71879629629629627</c:v>
                </c:pt>
                <c:pt idx="1140">
                  <c:v>0.71880787037037042</c:v>
                </c:pt>
                <c:pt idx="1141">
                  <c:v>0.71880787037037042</c:v>
                </c:pt>
                <c:pt idx="1142">
                  <c:v>0.71880787037037042</c:v>
                </c:pt>
                <c:pt idx="1143">
                  <c:v>0.71880787037037042</c:v>
                </c:pt>
                <c:pt idx="1144">
                  <c:v>0.71880787037037042</c:v>
                </c:pt>
                <c:pt idx="1145">
                  <c:v>0.71880787037037042</c:v>
                </c:pt>
                <c:pt idx="1146">
                  <c:v>0.71880787037037042</c:v>
                </c:pt>
                <c:pt idx="1147">
                  <c:v>0.71880787037037042</c:v>
                </c:pt>
                <c:pt idx="1148">
                  <c:v>0.71880787037037042</c:v>
                </c:pt>
                <c:pt idx="1149">
                  <c:v>0.71880787037037042</c:v>
                </c:pt>
                <c:pt idx="1150">
                  <c:v>0.71880787037037042</c:v>
                </c:pt>
                <c:pt idx="1151">
                  <c:v>0.71881944444444434</c:v>
                </c:pt>
                <c:pt idx="1152">
                  <c:v>0.71881944444444434</c:v>
                </c:pt>
                <c:pt idx="1153">
                  <c:v>0.71881944444444434</c:v>
                </c:pt>
                <c:pt idx="1154">
                  <c:v>0.71881944444444434</c:v>
                </c:pt>
                <c:pt idx="1155">
                  <c:v>0.71881944444444434</c:v>
                </c:pt>
                <c:pt idx="1156">
                  <c:v>0.71881944444444434</c:v>
                </c:pt>
                <c:pt idx="1157">
                  <c:v>0.71881944444444434</c:v>
                </c:pt>
                <c:pt idx="1158">
                  <c:v>0.71881944444444434</c:v>
                </c:pt>
                <c:pt idx="1159">
                  <c:v>0.71881944444444434</c:v>
                </c:pt>
                <c:pt idx="1160">
                  <c:v>0.71881944444444434</c:v>
                </c:pt>
                <c:pt idx="1161">
                  <c:v>0.71883101851851849</c:v>
                </c:pt>
                <c:pt idx="1162">
                  <c:v>0.71883101851851849</c:v>
                </c:pt>
                <c:pt idx="1163">
                  <c:v>0.71883101851851849</c:v>
                </c:pt>
                <c:pt idx="1164">
                  <c:v>0.71883101851851849</c:v>
                </c:pt>
                <c:pt idx="1165">
                  <c:v>0.71883101851851849</c:v>
                </c:pt>
                <c:pt idx="1166">
                  <c:v>0.71883101851851849</c:v>
                </c:pt>
                <c:pt idx="1167">
                  <c:v>0.71883101851851849</c:v>
                </c:pt>
                <c:pt idx="1168">
                  <c:v>0.71883101851851849</c:v>
                </c:pt>
                <c:pt idx="1169">
                  <c:v>0.71883101851851849</c:v>
                </c:pt>
                <c:pt idx="1170">
                  <c:v>0.71883101851851849</c:v>
                </c:pt>
                <c:pt idx="1171">
                  <c:v>0.71883101851851849</c:v>
                </c:pt>
                <c:pt idx="1172">
                  <c:v>0.71884259259259264</c:v>
                </c:pt>
                <c:pt idx="1173">
                  <c:v>0.71884259259259264</c:v>
                </c:pt>
                <c:pt idx="1174">
                  <c:v>0.71884259259259264</c:v>
                </c:pt>
                <c:pt idx="1175">
                  <c:v>0.71884259259259264</c:v>
                </c:pt>
                <c:pt idx="1176">
                  <c:v>0.71884259259259264</c:v>
                </c:pt>
                <c:pt idx="1177">
                  <c:v>0.71884259259259264</c:v>
                </c:pt>
                <c:pt idx="1178">
                  <c:v>0.71884259259259264</c:v>
                </c:pt>
                <c:pt idx="1179">
                  <c:v>0.71884259259259264</c:v>
                </c:pt>
                <c:pt idx="1180">
                  <c:v>0.71884259259259264</c:v>
                </c:pt>
                <c:pt idx="1181">
                  <c:v>0.71884259259259264</c:v>
                </c:pt>
                <c:pt idx="1182">
                  <c:v>0.71885416666666668</c:v>
                </c:pt>
                <c:pt idx="1183">
                  <c:v>0.71885416666666668</c:v>
                </c:pt>
                <c:pt idx="1184">
                  <c:v>0.71885416666666668</c:v>
                </c:pt>
                <c:pt idx="1185">
                  <c:v>0.71885416666666668</c:v>
                </c:pt>
                <c:pt idx="1186">
                  <c:v>0.71885416666666668</c:v>
                </c:pt>
                <c:pt idx="1187">
                  <c:v>0.71885416666666668</c:v>
                </c:pt>
                <c:pt idx="1188">
                  <c:v>0.71885416666666668</c:v>
                </c:pt>
                <c:pt idx="1189">
                  <c:v>0.71885416666666668</c:v>
                </c:pt>
                <c:pt idx="1190">
                  <c:v>0.71885416666666668</c:v>
                </c:pt>
                <c:pt idx="1191">
                  <c:v>0.71885416666666668</c:v>
                </c:pt>
                <c:pt idx="1192">
                  <c:v>0.71885416666666668</c:v>
                </c:pt>
                <c:pt idx="1193">
                  <c:v>0.71886574074074072</c:v>
                </c:pt>
                <c:pt idx="1194">
                  <c:v>0.71886574074074072</c:v>
                </c:pt>
                <c:pt idx="1195">
                  <c:v>0.71886574074074072</c:v>
                </c:pt>
                <c:pt idx="1196">
                  <c:v>0.71886574074074072</c:v>
                </c:pt>
                <c:pt idx="1197">
                  <c:v>0.71886574074074072</c:v>
                </c:pt>
                <c:pt idx="1198">
                  <c:v>0.71886574074074072</c:v>
                </c:pt>
                <c:pt idx="1199">
                  <c:v>0.71886574074074072</c:v>
                </c:pt>
                <c:pt idx="1200">
                  <c:v>0.71886574074074072</c:v>
                </c:pt>
                <c:pt idx="1201">
                  <c:v>0.71887731481481476</c:v>
                </c:pt>
                <c:pt idx="1202">
                  <c:v>0.71887731481481476</c:v>
                </c:pt>
                <c:pt idx="1203">
                  <c:v>0.71887731481481476</c:v>
                </c:pt>
                <c:pt idx="1204">
                  <c:v>0.71887731481481476</c:v>
                </c:pt>
                <c:pt idx="1205">
                  <c:v>0.71887731481481476</c:v>
                </c:pt>
                <c:pt idx="1206">
                  <c:v>0.71887731481481476</c:v>
                </c:pt>
                <c:pt idx="1207">
                  <c:v>0.71887731481481476</c:v>
                </c:pt>
                <c:pt idx="1208">
                  <c:v>0.71887731481481476</c:v>
                </c:pt>
                <c:pt idx="1209">
                  <c:v>0.71887731481481476</c:v>
                </c:pt>
                <c:pt idx="1210">
                  <c:v>0.71888888888888891</c:v>
                </c:pt>
                <c:pt idx="1211">
                  <c:v>0.71888888888888891</c:v>
                </c:pt>
                <c:pt idx="1212">
                  <c:v>0.71888888888888891</c:v>
                </c:pt>
                <c:pt idx="1213">
                  <c:v>0.71888888888888891</c:v>
                </c:pt>
                <c:pt idx="1214">
                  <c:v>0.71888888888888891</c:v>
                </c:pt>
                <c:pt idx="1215">
                  <c:v>0.71888888888888891</c:v>
                </c:pt>
                <c:pt idx="1216">
                  <c:v>0.71888888888888891</c:v>
                </c:pt>
                <c:pt idx="1217">
                  <c:v>0.71888888888888891</c:v>
                </c:pt>
                <c:pt idx="1218">
                  <c:v>0.71888888888888891</c:v>
                </c:pt>
                <c:pt idx="1219">
                  <c:v>0.71890046296296306</c:v>
                </c:pt>
                <c:pt idx="1220">
                  <c:v>0.71890046296296306</c:v>
                </c:pt>
                <c:pt idx="1221">
                  <c:v>0.71890046296296306</c:v>
                </c:pt>
                <c:pt idx="1222">
                  <c:v>0.71890046296296306</c:v>
                </c:pt>
                <c:pt idx="1223">
                  <c:v>0.71890046296296306</c:v>
                </c:pt>
                <c:pt idx="1224">
                  <c:v>0.71890046296296306</c:v>
                </c:pt>
                <c:pt idx="1225">
                  <c:v>0.71890046296296306</c:v>
                </c:pt>
                <c:pt idx="1226">
                  <c:v>0.71890046296296306</c:v>
                </c:pt>
                <c:pt idx="1227">
                  <c:v>0.71890046296296306</c:v>
                </c:pt>
                <c:pt idx="1228">
                  <c:v>0.71890046296296306</c:v>
                </c:pt>
                <c:pt idx="1229">
                  <c:v>0.71890046296296306</c:v>
                </c:pt>
                <c:pt idx="1230">
                  <c:v>0.71891203703703699</c:v>
                </c:pt>
                <c:pt idx="1231">
                  <c:v>0.71891203703703699</c:v>
                </c:pt>
                <c:pt idx="1232">
                  <c:v>0.71891203703703699</c:v>
                </c:pt>
                <c:pt idx="1233">
                  <c:v>0.71891203703703699</c:v>
                </c:pt>
                <c:pt idx="1234">
                  <c:v>0.71891203703703699</c:v>
                </c:pt>
                <c:pt idx="1235">
                  <c:v>0.71891203703703699</c:v>
                </c:pt>
                <c:pt idx="1236">
                  <c:v>0.71891203703703699</c:v>
                </c:pt>
                <c:pt idx="1237">
                  <c:v>0.71891203703703699</c:v>
                </c:pt>
                <c:pt idx="1238">
                  <c:v>0.71891203703703699</c:v>
                </c:pt>
                <c:pt idx="1239">
                  <c:v>0.71892361111111114</c:v>
                </c:pt>
                <c:pt idx="1240">
                  <c:v>0.71892361111111114</c:v>
                </c:pt>
                <c:pt idx="1241">
                  <c:v>0.71892361111111114</c:v>
                </c:pt>
                <c:pt idx="1242">
                  <c:v>0.71892361111111114</c:v>
                </c:pt>
                <c:pt idx="1243">
                  <c:v>0.71892361111111114</c:v>
                </c:pt>
                <c:pt idx="1244">
                  <c:v>0.71892361111111114</c:v>
                </c:pt>
                <c:pt idx="1245">
                  <c:v>0.71892361111111114</c:v>
                </c:pt>
                <c:pt idx="1246">
                  <c:v>0.71892361111111114</c:v>
                </c:pt>
                <c:pt idx="1247">
                  <c:v>0.71892361111111114</c:v>
                </c:pt>
                <c:pt idx="1248">
                  <c:v>0.71892361111111114</c:v>
                </c:pt>
                <c:pt idx="1249">
                  <c:v>0.71892361111111114</c:v>
                </c:pt>
                <c:pt idx="1250">
                  <c:v>0.71893518518518518</c:v>
                </c:pt>
                <c:pt idx="1251">
                  <c:v>0.71893518518518518</c:v>
                </c:pt>
                <c:pt idx="1252">
                  <c:v>0.71893518518518518</c:v>
                </c:pt>
                <c:pt idx="1253">
                  <c:v>0.71893518518518518</c:v>
                </c:pt>
                <c:pt idx="1254">
                  <c:v>0.71893518518518518</c:v>
                </c:pt>
                <c:pt idx="1255">
                  <c:v>0.71893518518518518</c:v>
                </c:pt>
                <c:pt idx="1256">
                  <c:v>0.71893518518518518</c:v>
                </c:pt>
                <c:pt idx="1257">
                  <c:v>0.71893518518518518</c:v>
                </c:pt>
                <c:pt idx="1258">
                  <c:v>0.71893518518518518</c:v>
                </c:pt>
                <c:pt idx="1259">
                  <c:v>0.71893518518518518</c:v>
                </c:pt>
                <c:pt idx="1260">
                  <c:v>0.71894675925925933</c:v>
                </c:pt>
                <c:pt idx="1261">
                  <c:v>0.71894675925925933</c:v>
                </c:pt>
                <c:pt idx="1262">
                  <c:v>0.71894675925925933</c:v>
                </c:pt>
                <c:pt idx="1263">
                  <c:v>0.71894675925925933</c:v>
                </c:pt>
                <c:pt idx="1264">
                  <c:v>0.71894675925925933</c:v>
                </c:pt>
                <c:pt idx="1265">
                  <c:v>0.71894675925925933</c:v>
                </c:pt>
                <c:pt idx="1266">
                  <c:v>0.71894675925925933</c:v>
                </c:pt>
                <c:pt idx="1267">
                  <c:v>0.71894675925925933</c:v>
                </c:pt>
                <c:pt idx="1268">
                  <c:v>0.71894675925925933</c:v>
                </c:pt>
                <c:pt idx="1269">
                  <c:v>0.71894675925925933</c:v>
                </c:pt>
                <c:pt idx="1270">
                  <c:v>0.71894675925925933</c:v>
                </c:pt>
                <c:pt idx="1271">
                  <c:v>0.71895833333333325</c:v>
                </c:pt>
                <c:pt idx="1272">
                  <c:v>0.71895833333333325</c:v>
                </c:pt>
                <c:pt idx="1273">
                  <c:v>0.71895833333333325</c:v>
                </c:pt>
                <c:pt idx="1274">
                  <c:v>0.71895833333333325</c:v>
                </c:pt>
                <c:pt idx="1275">
                  <c:v>0.71895833333333325</c:v>
                </c:pt>
                <c:pt idx="1276">
                  <c:v>0.71895833333333325</c:v>
                </c:pt>
                <c:pt idx="1277">
                  <c:v>0.71895833333333325</c:v>
                </c:pt>
                <c:pt idx="1278">
                  <c:v>0.71895833333333325</c:v>
                </c:pt>
                <c:pt idx="1279">
                  <c:v>0.71895833333333325</c:v>
                </c:pt>
                <c:pt idx="1280">
                  <c:v>0.71895833333333325</c:v>
                </c:pt>
                <c:pt idx="1281">
                  <c:v>0.7189699074074074</c:v>
                </c:pt>
                <c:pt idx="1282">
                  <c:v>0.7189699074074074</c:v>
                </c:pt>
                <c:pt idx="1283">
                  <c:v>0.7189699074074074</c:v>
                </c:pt>
                <c:pt idx="1284">
                  <c:v>0.7189699074074074</c:v>
                </c:pt>
                <c:pt idx="1285">
                  <c:v>0.7189699074074074</c:v>
                </c:pt>
                <c:pt idx="1286">
                  <c:v>0.7189699074074074</c:v>
                </c:pt>
                <c:pt idx="1287">
                  <c:v>0.7189699074074074</c:v>
                </c:pt>
                <c:pt idx="1288">
                  <c:v>0.7189699074074074</c:v>
                </c:pt>
                <c:pt idx="1289">
                  <c:v>0.7189699074074074</c:v>
                </c:pt>
                <c:pt idx="1290">
                  <c:v>0.7189699074074074</c:v>
                </c:pt>
                <c:pt idx="1291">
                  <c:v>0.7189699074074074</c:v>
                </c:pt>
                <c:pt idx="1292">
                  <c:v>0.71898148148148155</c:v>
                </c:pt>
                <c:pt idx="1293">
                  <c:v>0.71898148148148155</c:v>
                </c:pt>
                <c:pt idx="1294">
                  <c:v>0.71898148148148155</c:v>
                </c:pt>
                <c:pt idx="1295">
                  <c:v>0.71898148148148155</c:v>
                </c:pt>
                <c:pt idx="1296">
                  <c:v>0.71898148148148155</c:v>
                </c:pt>
                <c:pt idx="1297">
                  <c:v>0.71898148148148155</c:v>
                </c:pt>
                <c:pt idx="1298">
                  <c:v>0.71898148148148155</c:v>
                </c:pt>
                <c:pt idx="1299">
                  <c:v>0.71898148148148155</c:v>
                </c:pt>
                <c:pt idx="1300">
                  <c:v>0.71898148148148155</c:v>
                </c:pt>
                <c:pt idx="1301">
                  <c:v>0.71899305555555548</c:v>
                </c:pt>
                <c:pt idx="1302">
                  <c:v>0.71899305555555548</c:v>
                </c:pt>
                <c:pt idx="1303">
                  <c:v>0.71899305555555548</c:v>
                </c:pt>
                <c:pt idx="1304">
                  <c:v>0.71899305555555548</c:v>
                </c:pt>
                <c:pt idx="1305">
                  <c:v>0.71899305555555548</c:v>
                </c:pt>
                <c:pt idx="1306">
                  <c:v>0.71899305555555548</c:v>
                </c:pt>
                <c:pt idx="1307">
                  <c:v>0.71899305555555548</c:v>
                </c:pt>
                <c:pt idx="1308">
                  <c:v>0.71899305555555548</c:v>
                </c:pt>
                <c:pt idx="1309">
                  <c:v>0.71899305555555548</c:v>
                </c:pt>
                <c:pt idx="1310">
                  <c:v>0.71899305555555548</c:v>
                </c:pt>
                <c:pt idx="1311">
                  <c:v>0.71899305555555548</c:v>
                </c:pt>
                <c:pt idx="1312">
                  <c:v>0.71900462962962963</c:v>
                </c:pt>
                <c:pt idx="1313">
                  <c:v>0.71900462962962963</c:v>
                </c:pt>
                <c:pt idx="1314">
                  <c:v>0.71900462962962963</c:v>
                </c:pt>
                <c:pt idx="1315">
                  <c:v>0.71900462962962963</c:v>
                </c:pt>
                <c:pt idx="1316">
                  <c:v>0.71900462962962963</c:v>
                </c:pt>
                <c:pt idx="1317">
                  <c:v>0.71900462962962963</c:v>
                </c:pt>
                <c:pt idx="1318">
                  <c:v>0.71900462962962963</c:v>
                </c:pt>
                <c:pt idx="1319">
                  <c:v>0.71900462962962963</c:v>
                </c:pt>
                <c:pt idx="1320">
                  <c:v>0.71900462962962963</c:v>
                </c:pt>
                <c:pt idx="1321">
                  <c:v>0.71900462962962963</c:v>
                </c:pt>
                <c:pt idx="1322">
                  <c:v>0.71901620370370367</c:v>
                </c:pt>
                <c:pt idx="1323">
                  <c:v>0.71901620370370367</c:v>
                </c:pt>
                <c:pt idx="1324">
                  <c:v>0.71901620370370367</c:v>
                </c:pt>
                <c:pt idx="1325">
                  <c:v>0.71901620370370367</c:v>
                </c:pt>
                <c:pt idx="1326">
                  <c:v>0.71901620370370367</c:v>
                </c:pt>
                <c:pt idx="1327">
                  <c:v>0.71901620370370367</c:v>
                </c:pt>
                <c:pt idx="1328">
                  <c:v>0.71901620370370367</c:v>
                </c:pt>
                <c:pt idx="1329">
                  <c:v>0.71901620370370367</c:v>
                </c:pt>
                <c:pt idx="1330">
                  <c:v>0.71901620370370367</c:v>
                </c:pt>
                <c:pt idx="1331">
                  <c:v>0.71901620370370367</c:v>
                </c:pt>
                <c:pt idx="1332">
                  <c:v>0.71901620370370367</c:v>
                </c:pt>
                <c:pt idx="1333">
                  <c:v>0.71902777777777782</c:v>
                </c:pt>
                <c:pt idx="1334">
                  <c:v>0.71902777777777782</c:v>
                </c:pt>
                <c:pt idx="1335">
                  <c:v>0.71902777777777782</c:v>
                </c:pt>
                <c:pt idx="1336">
                  <c:v>0.71902777777777782</c:v>
                </c:pt>
                <c:pt idx="1337">
                  <c:v>0.71902777777777782</c:v>
                </c:pt>
                <c:pt idx="1338">
                  <c:v>0.71902777777777782</c:v>
                </c:pt>
                <c:pt idx="1339">
                  <c:v>0.71902777777777782</c:v>
                </c:pt>
                <c:pt idx="1340">
                  <c:v>0.71902777777777782</c:v>
                </c:pt>
                <c:pt idx="1341">
                  <c:v>0.71902777777777782</c:v>
                </c:pt>
                <c:pt idx="1342">
                  <c:v>0.71903935185185175</c:v>
                </c:pt>
                <c:pt idx="1343">
                  <c:v>0.71903935185185175</c:v>
                </c:pt>
                <c:pt idx="1344">
                  <c:v>0.71903935185185175</c:v>
                </c:pt>
                <c:pt idx="1345">
                  <c:v>0.71903935185185175</c:v>
                </c:pt>
                <c:pt idx="1346">
                  <c:v>0.71903935185185175</c:v>
                </c:pt>
                <c:pt idx="1347">
                  <c:v>0.71903935185185175</c:v>
                </c:pt>
                <c:pt idx="1348">
                  <c:v>0.71903935185185175</c:v>
                </c:pt>
                <c:pt idx="1349">
                  <c:v>0.71903935185185175</c:v>
                </c:pt>
                <c:pt idx="1350">
                  <c:v>0.71903935185185175</c:v>
                </c:pt>
                <c:pt idx="1351">
                  <c:v>0.71903935185185175</c:v>
                </c:pt>
                <c:pt idx="1352">
                  <c:v>0.71903935185185175</c:v>
                </c:pt>
                <c:pt idx="1353">
                  <c:v>0.7190509259259259</c:v>
                </c:pt>
                <c:pt idx="1354">
                  <c:v>0.7190509259259259</c:v>
                </c:pt>
                <c:pt idx="1355">
                  <c:v>0.7190509259259259</c:v>
                </c:pt>
                <c:pt idx="1356">
                  <c:v>0.7190509259259259</c:v>
                </c:pt>
                <c:pt idx="1357">
                  <c:v>0.7190509259259259</c:v>
                </c:pt>
                <c:pt idx="1358">
                  <c:v>0.7190509259259259</c:v>
                </c:pt>
                <c:pt idx="1359">
                  <c:v>0.7190509259259259</c:v>
                </c:pt>
                <c:pt idx="1360">
                  <c:v>0.7190509259259259</c:v>
                </c:pt>
                <c:pt idx="1361">
                  <c:v>0.7190509259259259</c:v>
                </c:pt>
                <c:pt idx="1362">
                  <c:v>0.7190509259259259</c:v>
                </c:pt>
                <c:pt idx="1363">
                  <c:v>0.71906250000000005</c:v>
                </c:pt>
                <c:pt idx="1364">
                  <c:v>0.71906250000000005</c:v>
                </c:pt>
                <c:pt idx="1365">
                  <c:v>0.71906250000000005</c:v>
                </c:pt>
                <c:pt idx="1366">
                  <c:v>0.71906250000000005</c:v>
                </c:pt>
                <c:pt idx="1367">
                  <c:v>0.71906250000000005</c:v>
                </c:pt>
                <c:pt idx="1368">
                  <c:v>0.71906250000000005</c:v>
                </c:pt>
                <c:pt idx="1369">
                  <c:v>0.71906250000000005</c:v>
                </c:pt>
                <c:pt idx="1370">
                  <c:v>0.71906250000000005</c:v>
                </c:pt>
                <c:pt idx="1371">
                  <c:v>0.71906250000000005</c:v>
                </c:pt>
                <c:pt idx="1372">
                  <c:v>0.71906250000000005</c:v>
                </c:pt>
                <c:pt idx="1373">
                  <c:v>0.71906250000000005</c:v>
                </c:pt>
                <c:pt idx="1374">
                  <c:v>0.71907407407407409</c:v>
                </c:pt>
                <c:pt idx="1375">
                  <c:v>0.71907407407407409</c:v>
                </c:pt>
                <c:pt idx="1376">
                  <c:v>0.71907407407407409</c:v>
                </c:pt>
                <c:pt idx="1377">
                  <c:v>0.71907407407407409</c:v>
                </c:pt>
                <c:pt idx="1378">
                  <c:v>0.71907407407407409</c:v>
                </c:pt>
                <c:pt idx="1379">
                  <c:v>0.71907407407407409</c:v>
                </c:pt>
                <c:pt idx="1380">
                  <c:v>0.71907407407407409</c:v>
                </c:pt>
                <c:pt idx="1381">
                  <c:v>0.71907407407407409</c:v>
                </c:pt>
                <c:pt idx="1382">
                  <c:v>0.71907407407407409</c:v>
                </c:pt>
                <c:pt idx="1383">
                  <c:v>0.71908564814814813</c:v>
                </c:pt>
                <c:pt idx="1384">
                  <c:v>0.71908564814814813</c:v>
                </c:pt>
                <c:pt idx="1385">
                  <c:v>0.71908564814814813</c:v>
                </c:pt>
                <c:pt idx="1386">
                  <c:v>0.71908564814814813</c:v>
                </c:pt>
                <c:pt idx="1387">
                  <c:v>0.71908564814814813</c:v>
                </c:pt>
                <c:pt idx="1388">
                  <c:v>0.71908564814814813</c:v>
                </c:pt>
                <c:pt idx="1389">
                  <c:v>0.71908564814814813</c:v>
                </c:pt>
                <c:pt idx="1390">
                  <c:v>0.71908564814814813</c:v>
                </c:pt>
                <c:pt idx="1391">
                  <c:v>0.71908564814814813</c:v>
                </c:pt>
                <c:pt idx="1392">
                  <c:v>0.71908564814814813</c:v>
                </c:pt>
                <c:pt idx="1393">
                  <c:v>0.71908564814814813</c:v>
                </c:pt>
                <c:pt idx="1394">
                  <c:v>0.71909722222222217</c:v>
                </c:pt>
                <c:pt idx="1395">
                  <c:v>0.71909722222222217</c:v>
                </c:pt>
                <c:pt idx="1396">
                  <c:v>0.71909722222222217</c:v>
                </c:pt>
                <c:pt idx="1397">
                  <c:v>0.71909722222222217</c:v>
                </c:pt>
                <c:pt idx="1398">
                  <c:v>0.71909722222222217</c:v>
                </c:pt>
                <c:pt idx="1399">
                  <c:v>0.71909722222222217</c:v>
                </c:pt>
                <c:pt idx="1400">
                  <c:v>0.71909722222222217</c:v>
                </c:pt>
                <c:pt idx="1401">
                  <c:v>0.71909722222222217</c:v>
                </c:pt>
                <c:pt idx="1402">
                  <c:v>0.71909722222222217</c:v>
                </c:pt>
                <c:pt idx="1403">
                  <c:v>0.71909722222222217</c:v>
                </c:pt>
                <c:pt idx="1404">
                  <c:v>0.71910879629629632</c:v>
                </c:pt>
                <c:pt idx="1405">
                  <c:v>0.71910879629629632</c:v>
                </c:pt>
                <c:pt idx="1406">
                  <c:v>0.71910879629629632</c:v>
                </c:pt>
                <c:pt idx="1407">
                  <c:v>0.71910879629629632</c:v>
                </c:pt>
                <c:pt idx="1408">
                  <c:v>0.71910879629629632</c:v>
                </c:pt>
                <c:pt idx="1409">
                  <c:v>0.71910879629629632</c:v>
                </c:pt>
                <c:pt idx="1410">
                  <c:v>0.71910879629629632</c:v>
                </c:pt>
                <c:pt idx="1411">
                  <c:v>0.71910879629629632</c:v>
                </c:pt>
                <c:pt idx="1412">
                  <c:v>0.71910879629629632</c:v>
                </c:pt>
                <c:pt idx="1413">
                  <c:v>0.71910879629629632</c:v>
                </c:pt>
                <c:pt idx="1414">
                  <c:v>0.71910879629629632</c:v>
                </c:pt>
                <c:pt idx="1415">
                  <c:v>0.71912037037037047</c:v>
                </c:pt>
                <c:pt idx="1416">
                  <c:v>0.71912037037037047</c:v>
                </c:pt>
                <c:pt idx="1417">
                  <c:v>0.71912037037037047</c:v>
                </c:pt>
                <c:pt idx="1418">
                  <c:v>0.71912037037037047</c:v>
                </c:pt>
                <c:pt idx="1419">
                  <c:v>0.71912037037037047</c:v>
                </c:pt>
                <c:pt idx="1420">
                  <c:v>0.71912037037037047</c:v>
                </c:pt>
                <c:pt idx="1421">
                  <c:v>0.71912037037037047</c:v>
                </c:pt>
                <c:pt idx="1422">
                  <c:v>0.71912037037037047</c:v>
                </c:pt>
                <c:pt idx="1423">
                  <c:v>0.71912037037037047</c:v>
                </c:pt>
                <c:pt idx="1424">
                  <c:v>0.71912037037037047</c:v>
                </c:pt>
                <c:pt idx="1425">
                  <c:v>0.71913194444444439</c:v>
                </c:pt>
                <c:pt idx="1426">
                  <c:v>0.71913194444444439</c:v>
                </c:pt>
                <c:pt idx="1427">
                  <c:v>0.71913194444444439</c:v>
                </c:pt>
                <c:pt idx="1428">
                  <c:v>0.71913194444444439</c:v>
                </c:pt>
                <c:pt idx="1429">
                  <c:v>0.71913194444444439</c:v>
                </c:pt>
                <c:pt idx="1430">
                  <c:v>0.71913194444444439</c:v>
                </c:pt>
                <c:pt idx="1431">
                  <c:v>0.71913194444444439</c:v>
                </c:pt>
                <c:pt idx="1432">
                  <c:v>0.71913194444444439</c:v>
                </c:pt>
                <c:pt idx="1433">
                  <c:v>0.71913194444444439</c:v>
                </c:pt>
                <c:pt idx="1434">
                  <c:v>0.71913194444444439</c:v>
                </c:pt>
                <c:pt idx="1435">
                  <c:v>0.71913194444444439</c:v>
                </c:pt>
                <c:pt idx="1436">
                  <c:v>0.71914351851851854</c:v>
                </c:pt>
                <c:pt idx="1437">
                  <c:v>0.71914351851851854</c:v>
                </c:pt>
                <c:pt idx="1438">
                  <c:v>0.71914351851851854</c:v>
                </c:pt>
                <c:pt idx="1439">
                  <c:v>0.71914351851851854</c:v>
                </c:pt>
                <c:pt idx="1440">
                  <c:v>0.71914351851851854</c:v>
                </c:pt>
                <c:pt idx="1441">
                  <c:v>0.71914351851851854</c:v>
                </c:pt>
                <c:pt idx="1442">
                  <c:v>0.71914351851851854</c:v>
                </c:pt>
                <c:pt idx="1443">
                  <c:v>0.71914351851851854</c:v>
                </c:pt>
                <c:pt idx="1444">
                  <c:v>0.71914351851851854</c:v>
                </c:pt>
                <c:pt idx="1445">
                  <c:v>0.71914351851851854</c:v>
                </c:pt>
                <c:pt idx="1446">
                  <c:v>0.71915509259259258</c:v>
                </c:pt>
                <c:pt idx="1447">
                  <c:v>0.71915509259259258</c:v>
                </c:pt>
                <c:pt idx="1448">
                  <c:v>0.71915509259259258</c:v>
                </c:pt>
                <c:pt idx="1449">
                  <c:v>0.71915509259259258</c:v>
                </c:pt>
                <c:pt idx="1450">
                  <c:v>0.71915509259259258</c:v>
                </c:pt>
                <c:pt idx="1451">
                  <c:v>0.71915509259259258</c:v>
                </c:pt>
                <c:pt idx="1452">
                  <c:v>0.71915509259259258</c:v>
                </c:pt>
                <c:pt idx="1453">
                  <c:v>0.71915509259259258</c:v>
                </c:pt>
                <c:pt idx="1454">
                  <c:v>0.71915509259259258</c:v>
                </c:pt>
                <c:pt idx="1455">
                  <c:v>0.71915509259259258</c:v>
                </c:pt>
                <c:pt idx="1456">
                  <c:v>0.71915509259259258</c:v>
                </c:pt>
                <c:pt idx="1457">
                  <c:v>0.71916666666666673</c:v>
                </c:pt>
                <c:pt idx="1458">
                  <c:v>0.71916666666666673</c:v>
                </c:pt>
                <c:pt idx="1459">
                  <c:v>0.71916666666666673</c:v>
                </c:pt>
                <c:pt idx="1460">
                  <c:v>0.71916666666666673</c:v>
                </c:pt>
                <c:pt idx="1461">
                  <c:v>0.71916666666666673</c:v>
                </c:pt>
                <c:pt idx="1462">
                  <c:v>0.71916666666666673</c:v>
                </c:pt>
                <c:pt idx="1463">
                  <c:v>0.71916666666666673</c:v>
                </c:pt>
                <c:pt idx="1464">
                  <c:v>0.71916666666666673</c:v>
                </c:pt>
                <c:pt idx="1465">
                  <c:v>0.71916666666666673</c:v>
                </c:pt>
                <c:pt idx="1466">
                  <c:v>0.71917824074074066</c:v>
                </c:pt>
                <c:pt idx="1467">
                  <c:v>0.71917824074074066</c:v>
                </c:pt>
                <c:pt idx="1468">
                  <c:v>0.71917824074074066</c:v>
                </c:pt>
                <c:pt idx="1469">
                  <c:v>0.71917824074074066</c:v>
                </c:pt>
                <c:pt idx="1470">
                  <c:v>0.71917824074074066</c:v>
                </c:pt>
                <c:pt idx="1471">
                  <c:v>0.71917824074074066</c:v>
                </c:pt>
                <c:pt idx="1472">
                  <c:v>0.71917824074074066</c:v>
                </c:pt>
                <c:pt idx="1473">
                  <c:v>0.71917824074074066</c:v>
                </c:pt>
                <c:pt idx="1474">
                  <c:v>0.71917824074074066</c:v>
                </c:pt>
                <c:pt idx="1475">
                  <c:v>0.71917824074074066</c:v>
                </c:pt>
                <c:pt idx="1476">
                  <c:v>0.71917824074074066</c:v>
                </c:pt>
                <c:pt idx="1477">
                  <c:v>0.71918981481481481</c:v>
                </c:pt>
                <c:pt idx="1478">
                  <c:v>0.71918981481481481</c:v>
                </c:pt>
                <c:pt idx="1479">
                  <c:v>0.71918981481481481</c:v>
                </c:pt>
                <c:pt idx="1480">
                  <c:v>0.71918981481481481</c:v>
                </c:pt>
                <c:pt idx="1481">
                  <c:v>0.71918981481481481</c:v>
                </c:pt>
                <c:pt idx="1482">
                  <c:v>0.71918981481481481</c:v>
                </c:pt>
                <c:pt idx="1483">
                  <c:v>0.71918981481481481</c:v>
                </c:pt>
                <c:pt idx="1484">
                  <c:v>0.71918981481481481</c:v>
                </c:pt>
                <c:pt idx="1485">
                  <c:v>0.71918981481481481</c:v>
                </c:pt>
                <c:pt idx="1486">
                  <c:v>0.71920138888888896</c:v>
                </c:pt>
                <c:pt idx="1487">
                  <c:v>0.71920138888888896</c:v>
                </c:pt>
                <c:pt idx="1488">
                  <c:v>0.71920138888888896</c:v>
                </c:pt>
                <c:pt idx="1489">
                  <c:v>0.71920138888888896</c:v>
                </c:pt>
                <c:pt idx="1490">
                  <c:v>0.71920138888888896</c:v>
                </c:pt>
                <c:pt idx="1491">
                  <c:v>0.71920138888888896</c:v>
                </c:pt>
                <c:pt idx="1492">
                  <c:v>0.71920138888888896</c:v>
                </c:pt>
                <c:pt idx="1493">
                  <c:v>0.71920138888888896</c:v>
                </c:pt>
                <c:pt idx="1494">
                  <c:v>0.71920138888888896</c:v>
                </c:pt>
                <c:pt idx="1495">
                  <c:v>0.71920138888888896</c:v>
                </c:pt>
                <c:pt idx="1496">
                  <c:v>0.71920138888888896</c:v>
                </c:pt>
                <c:pt idx="1497">
                  <c:v>0.719212962962963</c:v>
                </c:pt>
                <c:pt idx="1498">
                  <c:v>0.719212962962963</c:v>
                </c:pt>
                <c:pt idx="1499">
                  <c:v>0.719212962962963</c:v>
                </c:pt>
                <c:pt idx="1500">
                  <c:v>0.719212962962963</c:v>
                </c:pt>
                <c:pt idx="1501">
                  <c:v>0.719212962962963</c:v>
                </c:pt>
                <c:pt idx="1502">
                  <c:v>0.719212962962963</c:v>
                </c:pt>
                <c:pt idx="1503">
                  <c:v>0.719212962962963</c:v>
                </c:pt>
                <c:pt idx="1504">
                  <c:v>0.719212962962963</c:v>
                </c:pt>
                <c:pt idx="1505">
                  <c:v>0.719212962962963</c:v>
                </c:pt>
                <c:pt idx="1506">
                  <c:v>0.719212962962963</c:v>
                </c:pt>
                <c:pt idx="1507">
                  <c:v>0.71922453703703704</c:v>
                </c:pt>
                <c:pt idx="1508">
                  <c:v>0.71922453703703704</c:v>
                </c:pt>
                <c:pt idx="1509">
                  <c:v>0.71922453703703704</c:v>
                </c:pt>
                <c:pt idx="1510">
                  <c:v>0.71922453703703704</c:v>
                </c:pt>
                <c:pt idx="1511">
                  <c:v>0.71922453703703704</c:v>
                </c:pt>
                <c:pt idx="1512">
                  <c:v>0.71922453703703704</c:v>
                </c:pt>
                <c:pt idx="1513">
                  <c:v>0.71922453703703704</c:v>
                </c:pt>
                <c:pt idx="1514">
                  <c:v>0.71922453703703704</c:v>
                </c:pt>
                <c:pt idx="1515">
                  <c:v>0.71922453703703704</c:v>
                </c:pt>
                <c:pt idx="1516">
                  <c:v>0.71922453703703704</c:v>
                </c:pt>
                <c:pt idx="1517">
                  <c:v>0.71922453703703704</c:v>
                </c:pt>
                <c:pt idx="1518">
                  <c:v>0.71923611111111108</c:v>
                </c:pt>
                <c:pt idx="1519">
                  <c:v>0.71923611111111108</c:v>
                </c:pt>
                <c:pt idx="1520">
                  <c:v>0.71923611111111108</c:v>
                </c:pt>
                <c:pt idx="1521">
                  <c:v>0.71923611111111108</c:v>
                </c:pt>
                <c:pt idx="1522">
                  <c:v>0.71923611111111108</c:v>
                </c:pt>
                <c:pt idx="1523">
                  <c:v>0.71923611111111108</c:v>
                </c:pt>
                <c:pt idx="1524">
                  <c:v>0.71923611111111108</c:v>
                </c:pt>
                <c:pt idx="1525">
                  <c:v>0.71923611111111108</c:v>
                </c:pt>
                <c:pt idx="1526">
                  <c:v>0.71923611111111108</c:v>
                </c:pt>
                <c:pt idx="1527">
                  <c:v>0.71923611111111108</c:v>
                </c:pt>
                <c:pt idx="1528">
                  <c:v>0.71924768518518523</c:v>
                </c:pt>
                <c:pt idx="1529">
                  <c:v>0.71924768518518523</c:v>
                </c:pt>
                <c:pt idx="1530">
                  <c:v>0.71924768518518523</c:v>
                </c:pt>
                <c:pt idx="1531">
                  <c:v>0.71924768518518523</c:v>
                </c:pt>
                <c:pt idx="1532">
                  <c:v>0.71924768518518523</c:v>
                </c:pt>
                <c:pt idx="1533">
                  <c:v>0.71924768518518523</c:v>
                </c:pt>
                <c:pt idx="1534">
                  <c:v>0.71924768518518523</c:v>
                </c:pt>
                <c:pt idx="1535">
                  <c:v>0.71924768518518523</c:v>
                </c:pt>
                <c:pt idx="1536">
                  <c:v>0.71924768518518523</c:v>
                </c:pt>
                <c:pt idx="1537">
                  <c:v>0.71924768518518523</c:v>
                </c:pt>
                <c:pt idx="1538">
                  <c:v>0.71924768518518523</c:v>
                </c:pt>
                <c:pt idx="1539">
                  <c:v>0.71925925925925915</c:v>
                </c:pt>
                <c:pt idx="1540">
                  <c:v>0.71925925925925915</c:v>
                </c:pt>
                <c:pt idx="1541">
                  <c:v>0.71925925925925915</c:v>
                </c:pt>
                <c:pt idx="1542">
                  <c:v>0.71925925925925915</c:v>
                </c:pt>
                <c:pt idx="1543">
                  <c:v>0.71925925925925915</c:v>
                </c:pt>
                <c:pt idx="1544">
                  <c:v>0.71925925925925915</c:v>
                </c:pt>
                <c:pt idx="1545">
                  <c:v>0.71925925925925915</c:v>
                </c:pt>
                <c:pt idx="1546">
                  <c:v>0.71925925925925915</c:v>
                </c:pt>
                <c:pt idx="1547">
                  <c:v>0.71925925925925915</c:v>
                </c:pt>
                <c:pt idx="1548">
                  <c:v>0.71925925925925915</c:v>
                </c:pt>
                <c:pt idx="1549">
                  <c:v>0.7192708333333333</c:v>
                </c:pt>
                <c:pt idx="1550">
                  <c:v>0.7192708333333333</c:v>
                </c:pt>
                <c:pt idx="1551">
                  <c:v>0.7192708333333333</c:v>
                </c:pt>
                <c:pt idx="1552">
                  <c:v>0.7192708333333333</c:v>
                </c:pt>
                <c:pt idx="1553">
                  <c:v>0.7192708333333333</c:v>
                </c:pt>
                <c:pt idx="1554">
                  <c:v>0.7192708333333333</c:v>
                </c:pt>
                <c:pt idx="1555">
                  <c:v>0.7192708333333333</c:v>
                </c:pt>
                <c:pt idx="1556">
                  <c:v>0.7192708333333333</c:v>
                </c:pt>
                <c:pt idx="1557">
                  <c:v>0.7192708333333333</c:v>
                </c:pt>
                <c:pt idx="1558">
                  <c:v>0.7192708333333333</c:v>
                </c:pt>
                <c:pt idx="1559">
                  <c:v>0.71928240740740745</c:v>
                </c:pt>
                <c:pt idx="1560">
                  <c:v>0.71928240740740745</c:v>
                </c:pt>
                <c:pt idx="1561">
                  <c:v>0.71928240740740745</c:v>
                </c:pt>
                <c:pt idx="1562">
                  <c:v>0.71928240740740745</c:v>
                </c:pt>
                <c:pt idx="1563">
                  <c:v>0.71928240740740745</c:v>
                </c:pt>
                <c:pt idx="1564">
                  <c:v>0.71928240740740745</c:v>
                </c:pt>
                <c:pt idx="1565">
                  <c:v>0.71928240740740745</c:v>
                </c:pt>
                <c:pt idx="1566">
                  <c:v>0.71928240740740745</c:v>
                </c:pt>
                <c:pt idx="1567">
                  <c:v>0.71928240740740745</c:v>
                </c:pt>
                <c:pt idx="1568">
                  <c:v>0.71929398148148149</c:v>
                </c:pt>
                <c:pt idx="1569">
                  <c:v>0.71929398148148149</c:v>
                </c:pt>
                <c:pt idx="1570">
                  <c:v>0.71929398148148149</c:v>
                </c:pt>
                <c:pt idx="1571">
                  <c:v>0.71929398148148149</c:v>
                </c:pt>
                <c:pt idx="1572">
                  <c:v>0.71929398148148149</c:v>
                </c:pt>
                <c:pt idx="1573">
                  <c:v>0.71929398148148149</c:v>
                </c:pt>
                <c:pt idx="1574">
                  <c:v>0.71929398148148149</c:v>
                </c:pt>
                <c:pt idx="1575">
                  <c:v>0.71929398148148149</c:v>
                </c:pt>
                <c:pt idx="1576">
                  <c:v>0.71929398148148149</c:v>
                </c:pt>
                <c:pt idx="1577">
                  <c:v>0.71929398148148149</c:v>
                </c:pt>
                <c:pt idx="1578">
                  <c:v>0.71929398148148149</c:v>
                </c:pt>
                <c:pt idx="1579">
                  <c:v>0.71930555555555553</c:v>
                </c:pt>
                <c:pt idx="1580">
                  <c:v>0.71930555555555553</c:v>
                </c:pt>
                <c:pt idx="1581">
                  <c:v>0.71930555555555553</c:v>
                </c:pt>
                <c:pt idx="1582">
                  <c:v>0.71930555555555553</c:v>
                </c:pt>
                <c:pt idx="1583">
                  <c:v>0.71930555555555553</c:v>
                </c:pt>
                <c:pt idx="1584">
                  <c:v>0.71930555555555553</c:v>
                </c:pt>
                <c:pt idx="1585">
                  <c:v>0.71930555555555553</c:v>
                </c:pt>
                <c:pt idx="1586">
                  <c:v>0.71930555555555553</c:v>
                </c:pt>
                <c:pt idx="1587">
                  <c:v>0.71930555555555553</c:v>
                </c:pt>
                <c:pt idx="1588">
                  <c:v>0.71930555555555553</c:v>
                </c:pt>
                <c:pt idx="1589">
                  <c:v>0.71931712962962957</c:v>
                </c:pt>
                <c:pt idx="1590">
                  <c:v>0.71931712962962957</c:v>
                </c:pt>
                <c:pt idx="1591">
                  <c:v>0.71931712962962957</c:v>
                </c:pt>
                <c:pt idx="1592">
                  <c:v>0.71931712962962957</c:v>
                </c:pt>
                <c:pt idx="1593">
                  <c:v>0.71931712962962957</c:v>
                </c:pt>
                <c:pt idx="1594">
                  <c:v>0.71931712962962957</c:v>
                </c:pt>
                <c:pt idx="1595">
                  <c:v>0.71931712962962957</c:v>
                </c:pt>
                <c:pt idx="1596">
                  <c:v>0.71931712962962957</c:v>
                </c:pt>
                <c:pt idx="1597">
                  <c:v>0.71931712962962957</c:v>
                </c:pt>
                <c:pt idx="1598">
                  <c:v>0.71931712962962957</c:v>
                </c:pt>
                <c:pt idx="1599">
                  <c:v>0.71931712962962957</c:v>
                </c:pt>
                <c:pt idx="1600">
                  <c:v>0.71932870370370372</c:v>
                </c:pt>
                <c:pt idx="1601">
                  <c:v>0.71932870370370372</c:v>
                </c:pt>
                <c:pt idx="1602">
                  <c:v>0.71932870370370372</c:v>
                </c:pt>
                <c:pt idx="1603">
                  <c:v>0.71932870370370372</c:v>
                </c:pt>
                <c:pt idx="1604">
                  <c:v>0.71932870370370372</c:v>
                </c:pt>
                <c:pt idx="1605">
                  <c:v>0.71932870370370372</c:v>
                </c:pt>
                <c:pt idx="1606">
                  <c:v>0.71932870370370372</c:v>
                </c:pt>
                <c:pt idx="1607">
                  <c:v>0.71932870370370372</c:v>
                </c:pt>
                <c:pt idx="1608">
                  <c:v>0.71932870370370372</c:v>
                </c:pt>
                <c:pt idx="1609">
                  <c:v>0.71932870370370372</c:v>
                </c:pt>
                <c:pt idx="1610">
                  <c:v>0.71934027777777787</c:v>
                </c:pt>
                <c:pt idx="1611">
                  <c:v>0.71934027777777787</c:v>
                </c:pt>
                <c:pt idx="1612">
                  <c:v>0.71934027777777787</c:v>
                </c:pt>
                <c:pt idx="1613">
                  <c:v>0.71934027777777787</c:v>
                </c:pt>
                <c:pt idx="1614">
                  <c:v>0.71934027777777787</c:v>
                </c:pt>
                <c:pt idx="1615">
                  <c:v>0.71934027777777787</c:v>
                </c:pt>
                <c:pt idx="1616">
                  <c:v>0.71934027777777787</c:v>
                </c:pt>
                <c:pt idx="1617">
                  <c:v>0.71934027777777787</c:v>
                </c:pt>
                <c:pt idx="1618">
                  <c:v>0.71934027777777787</c:v>
                </c:pt>
                <c:pt idx="1619">
                  <c:v>0.71934027777777787</c:v>
                </c:pt>
                <c:pt idx="1620">
                  <c:v>0.71934027777777787</c:v>
                </c:pt>
                <c:pt idx="1621">
                  <c:v>0.7193518518518518</c:v>
                </c:pt>
                <c:pt idx="1622">
                  <c:v>0.7193518518518518</c:v>
                </c:pt>
                <c:pt idx="1623">
                  <c:v>0.7193518518518518</c:v>
                </c:pt>
                <c:pt idx="1624">
                  <c:v>0.7193518518518518</c:v>
                </c:pt>
                <c:pt idx="1625">
                  <c:v>0.7193518518518518</c:v>
                </c:pt>
                <c:pt idx="1626">
                  <c:v>0.7193518518518518</c:v>
                </c:pt>
                <c:pt idx="1627">
                  <c:v>0.7193518518518518</c:v>
                </c:pt>
                <c:pt idx="1628">
                  <c:v>0.7193518518518518</c:v>
                </c:pt>
                <c:pt idx="1629">
                  <c:v>0.7193518518518518</c:v>
                </c:pt>
                <c:pt idx="1630">
                  <c:v>0.71936342592592595</c:v>
                </c:pt>
                <c:pt idx="1631">
                  <c:v>0.71936342592592595</c:v>
                </c:pt>
                <c:pt idx="1632">
                  <c:v>0.71936342592592595</c:v>
                </c:pt>
                <c:pt idx="1633">
                  <c:v>0.71936342592592595</c:v>
                </c:pt>
                <c:pt idx="1634">
                  <c:v>0.71936342592592595</c:v>
                </c:pt>
                <c:pt idx="1635">
                  <c:v>0.71936342592592595</c:v>
                </c:pt>
                <c:pt idx="1636">
                  <c:v>0.71936342592592595</c:v>
                </c:pt>
                <c:pt idx="1637">
                  <c:v>0.71936342592592595</c:v>
                </c:pt>
                <c:pt idx="1638">
                  <c:v>0.71936342592592595</c:v>
                </c:pt>
                <c:pt idx="1639">
                  <c:v>0.71936342592592595</c:v>
                </c:pt>
                <c:pt idx="1640">
                  <c:v>0.71937499999999999</c:v>
                </c:pt>
                <c:pt idx="1641">
                  <c:v>0.71937499999999999</c:v>
                </c:pt>
                <c:pt idx="1642">
                  <c:v>0.71937499999999999</c:v>
                </c:pt>
                <c:pt idx="1643">
                  <c:v>0.71937499999999999</c:v>
                </c:pt>
                <c:pt idx="1644">
                  <c:v>0.71937499999999999</c:v>
                </c:pt>
                <c:pt idx="1645">
                  <c:v>0.71937499999999999</c:v>
                </c:pt>
                <c:pt idx="1646">
                  <c:v>0.71937499999999999</c:v>
                </c:pt>
                <c:pt idx="1647">
                  <c:v>0.71937499999999999</c:v>
                </c:pt>
                <c:pt idx="1648">
                  <c:v>0.71937499999999999</c:v>
                </c:pt>
                <c:pt idx="1649">
                  <c:v>0.71937499999999999</c:v>
                </c:pt>
                <c:pt idx="1650">
                  <c:v>0.71938657407407414</c:v>
                </c:pt>
                <c:pt idx="1651">
                  <c:v>0.71938657407407414</c:v>
                </c:pt>
                <c:pt idx="1652">
                  <c:v>0.71938657407407414</c:v>
                </c:pt>
                <c:pt idx="1653">
                  <c:v>0.71938657407407414</c:v>
                </c:pt>
                <c:pt idx="1654">
                  <c:v>0.71938657407407414</c:v>
                </c:pt>
                <c:pt idx="1655">
                  <c:v>0.71938657407407414</c:v>
                </c:pt>
                <c:pt idx="1656">
                  <c:v>0.71938657407407414</c:v>
                </c:pt>
                <c:pt idx="1657">
                  <c:v>0.71938657407407414</c:v>
                </c:pt>
                <c:pt idx="1658">
                  <c:v>0.71938657407407414</c:v>
                </c:pt>
                <c:pt idx="1659">
                  <c:v>0.71938657407407414</c:v>
                </c:pt>
                <c:pt idx="1660">
                  <c:v>0.71938657407407414</c:v>
                </c:pt>
                <c:pt idx="1661">
                  <c:v>0.71939814814814806</c:v>
                </c:pt>
                <c:pt idx="1662">
                  <c:v>0.71939814814814806</c:v>
                </c:pt>
                <c:pt idx="1663">
                  <c:v>0.71939814814814806</c:v>
                </c:pt>
                <c:pt idx="1664">
                  <c:v>0.71939814814814806</c:v>
                </c:pt>
                <c:pt idx="1665">
                  <c:v>0.71939814814814806</c:v>
                </c:pt>
                <c:pt idx="1666">
                  <c:v>0.71939814814814806</c:v>
                </c:pt>
                <c:pt idx="1667">
                  <c:v>0.71939814814814806</c:v>
                </c:pt>
                <c:pt idx="1668">
                  <c:v>0.71939814814814806</c:v>
                </c:pt>
                <c:pt idx="1669">
                  <c:v>0.71939814814814806</c:v>
                </c:pt>
                <c:pt idx="1670">
                  <c:v>0.71939814814814806</c:v>
                </c:pt>
                <c:pt idx="1671">
                  <c:v>0.71940972222222221</c:v>
                </c:pt>
                <c:pt idx="1672">
                  <c:v>0.71940972222222221</c:v>
                </c:pt>
                <c:pt idx="1673">
                  <c:v>0.71940972222222221</c:v>
                </c:pt>
                <c:pt idx="1674">
                  <c:v>0.71940972222222221</c:v>
                </c:pt>
                <c:pt idx="1675">
                  <c:v>0.71940972222222221</c:v>
                </c:pt>
                <c:pt idx="1676">
                  <c:v>0.71940972222222221</c:v>
                </c:pt>
                <c:pt idx="1677">
                  <c:v>0.71940972222222221</c:v>
                </c:pt>
                <c:pt idx="1678">
                  <c:v>0.71940972222222221</c:v>
                </c:pt>
                <c:pt idx="1679">
                  <c:v>0.71940972222222221</c:v>
                </c:pt>
                <c:pt idx="1680">
                  <c:v>0.71940972222222221</c:v>
                </c:pt>
                <c:pt idx="1681">
                  <c:v>0.71940972222222221</c:v>
                </c:pt>
                <c:pt idx="1682">
                  <c:v>0.71942129629629636</c:v>
                </c:pt>
                <c:pt idx="1683">
                  <c:v>0.71942129629629636</c:v>
                </c:pt>
                <c:pt idx="1684">
                  <c:v>0.71942129629629636</c:v>
                </c:pt>
                <c:pt idx="1685">
                  <c:v>0.71942129629629636</c:v>
                </c:pt>
                <c:pt idx="1686">
                  <c:v>0.71942129629629636</c:v>
                </c:pt>
                <c:pt idx="1687">
                  <c:v>0.71942129629629636</c:v>
                </c:pt>
                <c:pt idx="1688">
                  <c:v>0.71942129629629636</c:v>
                </c:pt>
                <c:pt idx="1689">
                  <c:v>0.71942129629629636</c:v>
                </c:pt>
                <c:pt idx="1690">
                  <c:v>0.71942129629629636</c:v>
                </c:pt>
                <c:pt idx="1691">
                  <c:v>0.71942129629629636</c:v>
                </c:pt>
                <c:pt idx="1692">
                  <c:v>0.7194328703703704</c:v>
                </c:pt>
                <c:pt idx="1693">
                  <c:v>0.7194328703703704</c:v>
                </c:pt>
                <c:pt idx="1694">
                  <c:v>0.7194328703703704</c:v>
                </c:pt>
                <c:pt idx="1695">
                  <c:v>0.7194328703703704</c:v>
                </c:pt>
                <c:pt idx="1696">
                  <c:v>0.7194328703703704</c:v>
                </c:pt>
                <c:pt idx="1697">
                  <c:v>0.7194328703703704</c:v>
                </c:pt>
                <c:pt idx="1698">
                  <c:v>0.7194328703703704</c:v>
                </c:pt>
                <c:pt idx="1699">
                  <c:v>0.7194328703703704</c:v>
                </c:pt>
                <c:pt idx="1700">
                  <c:v>0.7194328703703704</c:v>
                </c:pt>
                <c:pt idx="1701">
                  <c:v>0.7194328703703704</c:v>
                </c:pt>
                <c:pt idx="1702">
                  <c:v>0.7194328703703704</c:v>
                </c:pt>
                <c:pt idx="1703">
                  <c:v>0.71944444444444444</c:v>
                </c:pt>
                <c:pt idx="1704">
                  <c:v>0.71944444444444444</c:v>
                </c:pt>
                <c:pt idx="1705">
                  <c:v>0.71944444444444444</c:v>
                </c:pt>
                <c:pt idx="1706">
                  <c:v>0.71944444444444444</c:v>
                </c:pt>
                <c:pt idx="1707">
                  <c:v>0.71944444444444444</c:v>
                </c:pt>
                <c:pt idx="1708">
                  <c:v>0.71944444444444444</c:v>
                </c:pt>
                <c:pt idx="1709">
                  <c:v>0.71944444444444444</c:v>
                </c:pt>
                <c:pt idx="1710">
                  <c:v>0.71944444444444444</c:v>
                </c:pt>
                <c:pt idx="1711">
                  <c:v>0.71944444444444444</c:v>
                </c:pt>
                <c:pt idx="1712">
                  <c:v>0.71945601851851848</c:v>
                </c:pt>
                <c:pt idx="1713">
                  <c:v>0.71945601851851848</c:v>
                </c:pt>
                <c:pt idx="1714">
                  <c:v>0.71945601851851848</c:v>
                </c:pt>
                <c:pt idx="1715">
                  <c:v>0.71945601851851848</c:v>
                </c:pt>
                <c:pt idx="1716">
                  <c:v>0.71945601851851848</c:v>
                </c:pt>
                <c:pt idx="1717">
                  <c:v>0.71945601851851848</c:v>
                </c:pt>
                <c:pt idx="1718">
                  <c:v>0.71945601851851848</c:v>
                </c:pt>
                <c:pt idx="1719">
                  <c:v>0.71945601851851848</c:v>
                </c:pt>
                <c:pt idx="1720">
                  <c:v>0.71945601851851848</c:v>
                </c:pt>
                <c:pt idx="1721">
                  <c:v>0.71945601851851848</c:v>
                </c:pt>
                <c:pt idx="1722">
                  <c:v>0.71945601851851848</c:v>
                </c:pt>
                <c:pt idx="1723">
                  <c:v>0.71946759259259263</c:v>
                </c:pt>
                <c:pt idx="1724">
                  <c:v>0.71946759259259263</c:v>
                </c:pt>
                <c:pt idx="1725">
                  <c:v>0.71946759259259263</c:v>
                </c:pt>
                <c:pt idx="1726">
                  <c:v>0.71946759259259263</c:v>
                </c:pt>
                <c:pt idx="1727">
                  <c:v>0.71946759259259263</c:v>
                </c:pt>
                <c:pt idx="1728">
                  <c:v>0.71946759259259263</c:v>
                </c:pt>
                <c:pt idx="1729">
                  <c:v>0.71946759259259263</c:v>
                </c:pt>
                <c:pt idx="1730">
                  <c:v>0.71946759259259263</c:v>
                </c:pt>
                <c:pt idx="1731">
                  <c:v>0.71946759259259263</c:v>
                </c:pt>
                <c:pt idx="1732">
                  <c:v>0.71946759259259263</c:v>
                </c:pt>
                <c:pt idx="1733">
                  <c:v>0.71947916666666656</c:v>
                </c:pt>
                <c:pt idx="1734">
                  <c:v>0.71947916666666656</c:v>
                </c:pt>
                <c:pt idx="1735">
                  <c:v>0.71947916666666656</c:v>
                </c:pt>
                <c:pt idx="1736">
                  <c:v>0.71947916666666656</c:v>
                </c:pt>
                <c:pt idx="1737">
                  <c:v>0.71947916666666656</c:v>
                </c:pt>
                <c:pt idx="1738">
                  <c:v>0.71947916666666656</c:v>
                </c:pt>
                <c:pt idx="1739">
                  <c:v>0.71947916666666656</c:v>
                </c:pt>
                <c:pt idx="1740">
                  <c:v>0.71947916666666656</c:v>
                </c:pt>
                <c:pt idx="1741">
                  <c:v>0.71947916666666656</c:v>
                </c:pt>
                <c:pt idx="1742">
                  <c:v>0.71947916666666656</c:v>
                </c:pt>
                <c:pt idx="1743">
                  <c:v>0.71947916666666656</c:v>
                </c:pt>
                <c:pt idx="1744">
                  <c:v>0.71949074074074071</c:v>
                </c:pt>
                <c:pt idx="1745">
                  <c:v>0.71949074074074071</c:v>
                </c:pt>
                <c:pt idx="1746">
                  <c:v>0.71949074074074071</c:v>
                </c:pt>
                <c:pt idx="1747">
                  <c:v>0.71949074074074071</c:v>
                </c:pt>
                <c:pt idx="1748">
                  <c:v>0.71949074074074071</c:v>
                </c:pt>
                <c:pt idx="1749">
                  <c:v>0.71949074074074071</c:v>
                </c:pt>
                <c:pt idx="1750">
                  <c:v>0.71949074074074071</c:v>
                </c:pt>
                <c:pt idx="1751">
                  <c:v>0.71949074074074071</c:v>
                </c:pt>
                <c:pt idx="1752">
                  <c:v>0.71949074074074071</c:v>
                </c:pt>
                <c:pt idx="1753">
                  <c:v>0.71950231481481486</c:v>
                </c:pt>
                <c:pt idx="1754">
                  <c:v>0.71950231481481486</c:v>
                </c:pt>
                <c:pt idx="1755">
                  <c:v>0.71950231481481486</c:v>
                </c:pt>
                <c:pt idx="1756">
                  <c:v>0.71950231481481486</c:v>
                </c:pt>
                <c:pt idx="1757">
                  <c:v>0.71950231481481486</c:v>
                </c:pt>
                <c:pt idx="1758">
                  <c:v>0.71950231481481486</c:v>
                </c:pt>
                <c:pt idx="1759">
                  <c:v>0.71950231481481486</c:v>
                </c:pt>
                <c:pt idx="1760">
                  <c:v>0.71950231481481486</c:v>
                </c:pt>
                <c:pt idx="1761">
                  <c:v>0.71950231481481486</c:v>
                </c:pt>
                <c:pt idx="1762">
                  <c:v>0.71950231481481486</c:v>
                </c:pt>
                <c:pt idx="1763">
                  <c:v>0.71950231481481486</c:v>
                </c:pt>
                <c:pt idx="1764">
                  <c:v>0.7195138888888889</c:v>
                </c:pt>
                <c:pt idx="1765">
                  <c:v>0.7195138888888889</c:v>
                </c:pt>
                <c:pt idx="1766">
                  <c:v>0.7195138888888889</c:v>
                </c:pt>
                <c:pt idx="1767">
                  <c:v>0.7195138888888889</c:v>
                </c:pt>
                <c:pt idx="1768">
                  <c:v>0.7195138888888889</c:v>
                </c:pt>
                <c:pt idx="1769">
                  <c:v>0.7195138888888889</c:v>
                </c:pt>
                <c:pt idx="1770">
                  <c:v>0.7195138888888889</c:v>
                </c:pt>
                <c:pt idx="1771">
                  <c:v>0.7195138888888889</c:v>
                </c:pt>
                <c:pt idx="1772">
                  <c:v>0.7195138888888889</c:v>
                </c:pt>
                <c:pt idx="1773">
                  <c:v>0.7195138888888889</c:v>
                </c:pt>
                <c:pt idx="1774">
                  <c:v>0.71952546296296294</c:v>
                </c:pt>
                <c:pt idx="1775">
                  <c:v>0.71952546296296294</c:v>
                </c:pt>
                <c:pt idx="1776">
                  <c:v>0.71952546296296294</c:v>
                </c:pt>
                <c:pt idx="1777">
                  <c:v>0.71952546296296294</c:v>
                </c:pt>
                <c:pt idx="1778">
                  <c:v>0.71952546296296294</c:v>
                </c:pt>
                <c:pt idx="1779">
                  <c:v>0.71952546296296294</c:v>
                </c:pt>
                <c:pt idx="1780">
                  <c:v>0.71952546296296294</c:v>
                </c:pt>
                <c:pt idx="1781">
                  <c:v>0.71952546296296294</c:v>
                </c:pt>
                <c:pt idx="1782">
                  <c:v>0.71952546296296294</c:v>
                </c:pt>
                <c:pt idx="1783">
                  <c:v>0.71952546296296294</c:v>
                </c:pt>
                <c:pt idx="1784">
                  <c:v>0.71952546296296294</c:v>
                </c:pt>
                <c:pt idx="1785">
                  <c:v>0.71953703703703698</c:v>
                </c:pt>
                <c:pt idx="1786">
                  <c:v>0.71953703703703698</c:v>
                </c:pt>
                <c:pt idx="1787">
                  <c:v>0.71953703703703698</c:v>
                </c:pt>
                <c:pt idx="1788">
                  <c:v>0.71953703703703698</c:v>
                </c:pt>
                <c:pt idx="1789">
                  <c:v>0.71953703703703698</c:v>
                </c:pt>
                <c:pt idx="1790">
                  <c:v>0.71953703703703698</c:v>
                </c:pt>
                <c:pt idx="1791">
                  <c:v>0.71953703703703698</c:v>
                </c:pt>
                <c:pt idx="1792">
                  <c:v>0.71953703703703698</c:v>
                </c:pt>
                <c:pt idx="1793">
                  <c:v>0.71953703703703698</c:v>
                </c:pt>
                <c:pt idx="1794">
                  <c:v>0.71953703703703698</c:v>
                </c:pt>
                <c:pt idx="1795">
                  <c:v>0.71954861111111112</c:v>
                </c:pt>
                <c:pt idx="1796">
                  <c:v>0.71954861111111112</c:v>
                </c:pt>
                <c:pt idx="1797">
                  <c:v>0.71954861111111112</c:v>
                </c:pt>
                <c:pt idx="1798">
                  <c:v>0.71954861111111112</c:v>
                </c:pt>
                <c:pt idx="1799">
                  <c:v>0.71954861111111112</c:v>
                </c:pt>
                <c:pt idx="1800">
                  <c:v>0.71954861111111112</c:v>
                </c:pt>
                <c:pt idx="1801">
                  <c:v>0.71954861111111112</c:v>
                </c:pt>
                <c:pt idx="1802">
                  <c:v>0.71954861111111112</c:v>
                </c:pt>
                <c:pt idx="1803">
                  <c:v>0.71954861111111112</c:v>
                </c:pt>
                <c:pt idx="1804">
                  <c:v>0.71954861111111112</c:v>
                </c:pt>
                <c:pt idx="1805">
                  <c:v>0.71954861111111112</c:v>
                </c:pt>
                <c:pt idx="1806">
                  <c:v>0.71956018518518527</c:v>
                </c:pt>
                <c:pt idx="1807">
                  <c:v>0.71956018518518527</c:v>
                </c:pt>
                <c:pt idx="1808">
                  <c:v>0.71956018518518527</c:v>
                </c:pt>
                <c:pt idx="1809">
                  <c:v>0.71956018518518527</c:v>
                </c:pt>
                <c:pt idx="1810">
                  <c:v>0.71956018518518527</c:v>
                </c:pt>
                <c:pt idx="1811">
                  <c:v>0.71956018518518527</c:v>
                </c:pt>
                <c:pt idx="1812">
                  <c:v>0.71956018518518527</c:v>
                </c:pt>
                <c:pt idx="1813">
                  <c:v>0.71956018518518527</c:v>
                </c:pt>
                <c:pt idx="1814">
                  <c:v>0.71956018518518527</c:v>
                </c:pt>
                <c:pt idx="1815">
                  <c:v>0.7195717592592592</c:v>
                </c:pt>
                <c:pt idx="1816">
                  <c:v>0.7195717592592592</c:v>
                </c:pt>
                <c:pt idx="1817">
                  <c:v>0.7195717592592592</c:v>
                </c:pt>
                <c:pt idx="1818">
                  <c:v>0.7195717592592592</c:v>
                </c:pt>
                <c:pt idx="1819">
                  <c:v>0.7195717592592592</c:v>
                </c:pt>
                <c:pt idx="1820">
                  <c:v>0.7195717592592592</c:v>
                </c:pt>
                <c:pt idx="1821">
                  <c:v>0.7195717592592592</c:v>
                </c:pt>
                <c:pt idx="1822">
                  <c:v>0.7195717592592592</c:v>
                </c:pt>
                <c:pt idx="1823">
                  <c:v>0.7195717592592592</c:v>
                </c:pt>
                <c:pt idx="1824">
                  <c:v>0.7195717592592592</c:v>
                </c:pt>
                <c:pt idx="1825">
                  <c:v>0.7195717592592592</c:v>
                </c:pt>
                <c:pt idx="1826">
                  <c:v>0.71958333333333335</c:v>
                </c:pt>
                <c:pt idx="1827">
                  <c:v>0.71958333333333335</c:v>
                </c:pt>
                <c:pt idx="1828">
                  <c:v>0.71958333333333335</c:v>
                </c:pt>
                <c:pt idx="1829">
                  <c:v>0.71958333333333335</c:v>
                </c:pt>
                <c:pt idx="1830">
                  <c:v>0.71958333333333335</c:v>
                </c:pt>
                <c:pt idx="1831">
                  <c:v>0.71958333333333335</c:v>
                </c:pt>
                <c:pt idx="1832">
                  <c:v>0.71958333333333335</c:v>
                </c:pt>
                <c:pt idx="1833">
                  <c:v>0.71958333333333335</c:v>
                </c:pt>
                <c:pt idx="1834">
                  <c:v>0.71958333333333335</c:v>
                </c:pt>
                <c:pt idx="1835">
                  <c:v>0.71958333333333335</c:v>
                </c:pt>
                <c:pt idx="1836">
                  <c:v>0.71959490740740739</c:v>
                </c:pt>
                <c:pt idx="1837">
                  <c:v>0.71959490740740739</c:v>
                </c:pt>
                <c:pt idx="1838">
                  <c:v>0.71959490740740739</c:v>
                </c:pt>
                <c:pt idx="1839">
                  <c:v>0.71959490740740739</c:v>
                </c:pt>
                <c:pt idx="1840">
                  <c:v>0.71959490740740739</c:v>
                </c:pt>
                <c:pt idx="1841">
                  <c:v>0.71959490740740739</c:v>
                </c:pt>
                <c:pt idx="1842">
                  <c:v>0.71959490740740739</c:v>
                </c:pt>
                <c:pt idx="1843">
                  <c:v>0.71959490740740739</c:v>
                </c:pt>
                <c:pt idx="1844">
                  <c:v>0.71959490740740739</c:v>
                </c:pt>
                <c:pt idx="1845">
                  <c:v>0.71959490740740739</c:v>
                </c:pt>
                <c:pt idx="1846">
                  <c:v>0.71959490740740739</c:v>
                </c:pt>
                <c:pt idx="1847">
                  <c:v>0.71960648148148154</c:v>
                </c:pt>
                <c:pt idx="1848">
                  <c:v>0.71960648148148154</c:v>
                </c:pt>
                <c:pt idx="1849">
                  <c:v>0.71960648148148154</c:v>
                </c:pt>
                <c:pt idx="1850">
                  <c:v>0.71960648148148154</c:v>
                </c:pt>
                <c:pt idx="1851">
                  <c:v>0.71960648148148154</c:v>
                </c:pt>
                <c:pt idx="1852">
                  <c:v>0.71960648148148154</c:v>
                </c:pt>
                <c:pt idx="1853">
                  <c:v>0.71960648148148154</c:v>
                </c:pt>
                <c:pt idx="1854">
                  <c:v>0.71960648148148154</c:v>
                </c:pt>
                <c:pt idx="1855">
                  <c:v>0.71960648148148154</c:v>
                </c:pt>
                <c:pt idx="1856">
                  <c:v>0.71960648148148154</c:v>
                </c:pt>
                <c:pt idx="1857">
                  <c:v>0.71961805555555547</c:v>
                </c:pt>
                <c:pt idx="1858">
                  <c:v>0.71961805555555547</c:v>
                </c:pt>
                <c:pt idx="1859">
                  <c:v>0.71961805555555547</c:v>
                </c:pt>
                <c:pt idx="1860">
                  <c:v>0.71961805555555547</c:v>
                </c:pt>
                <c:pt idx="1861">
                  <c:v>0.71961805555555547</c:v>
                </c:pt>
                <c:pt idx="1862">
                  <c:v>0.71961805555555547</c:v>
                </c:pt>
                <c:pt idx="1863">
                  <c:v>0.71961805555555547</c:v>
                </c:pt>
                <c:pt idx="1864">
                  <c:v>0.71961805555555547</c:v>
                </c:pt>
                <c:pt idx="1865">
                  <c:v>0.71961805555555547</c:v>
                </c:pt>
                <c:pt idx="1866">
                  <c:v>0.71961805555555547</c:v>
                </c:pt>
                <c:pt idx="1867">
                  <c:v>0.71961805555555547</c:v>
                </c:pt>
                <c:pt idx="1868">
                  <c:v>0.71962962962962962</c:v>
                </c:pt>
                <c:pt idx="1869">
                  <c:v>0.71962962962962962</c:v>
                </c:pt>
                <c:pt idx="1870">
                  <c:v>0.71962962962962962</c:v>
                </c:pt>
                <c:pt idx="1871">
                  <c:v>0.71962962962962962</c:v>
                </c:pt>
                <c:pt idx="1872">
                  <c:v>0.71962962962962962</c:v>
                </c:pt>
                <c:pt idx="1873">
                  <c:v>0.71962962962962962</c:v>
                </c:pt>
                <c:pt idx="1874">
                  <c:v>0.71962962962962962</c:v>
                </c:pt>
                <c:pt idx="1875">
                  <c:v>0.71962962962962962</c:v>
                </c:pt>
                <c:pt idx="1876">
                  <c:v>0.71962962962962962</c:v>
                </c:pt>
                <c:pt idx="1877">
                  <c:v>0.71962962962962962</c:v>
                </c:pt>
                <c:pt idx="1878">
                  <c:v>0.71964120370370377</c:v>
                </c:pt>
                <c:pt idx="1879">
                  <c:v>0.71964120370370377</c:v>
                </c:pt>
                <c:pt idx="1880">
                  <c:v>0.71964120370370377</c:v>
                </c:pt>
                <c:pt idx="1881">
                  <c:v>0.71964120370370377</c:v>
                </c:pt>
                <c:pt idx="1882">
                  <c:v>0.71964120370370377</c:v>
                </c:pt>
                <c:pt idx="1883">
                  <c:v>0.71964120370370377</c:v>
                </c:pt>
                <c:pt idx="1884">
                  <c:v>0.71964120370370377</c:v>
                </c:pt>
                <c:pt idx="1885">
                  <c:v>0.71964120370370377</c:v>
                </c:pt>
                <c:pt idx="1886">
                  <c:v>0.71964120370370377</c:v>
                </c:pt>
                <c:pt idx="1887">
                  <c:v>0.71964120370370377</c:v>
                </c:pt>
                <c:pt idx="1888">
                  <c:v>0.71964120370370377</c:v>
                </c:pt>
                <c:pt idx="1889">
                  <c:v>0.71965277777777781</c:v>
                </c:pt>
                <c:pt idx="1890">
                  <c:v>0.71965277777777781</c:v>
                </c:pt>
                <c:pt idx="1891">
                  <c:v>0.71965277777777781</c:v>
                </c:pt>
                <c:pt idx="1892">
                  <c:v>0.71965277777777781</c:v>
                </c:pt>
                <c:pt idx="1893">
                  <c:v>0.71965277777777781</c:v>
                </c:pt>
                <c:pt idx="1894">
                  <c:v>0.71965277777777781</c:v>
                </c:pt>
                <c:pt idx="1895">
                  <c:v>0.71965277777777781</c:v>
                </c:pt>
                <c:pt idx="1896">
                  <c:v>0.71965277777777781</c:v>
                </c:pt>
                <c:pt idx="1897">
                  <c:v>0.71965277777777781</c:v>
                </c:pt>
                <c:pt idx="1898">
                  <c:v>0.71965277777777781</c:v>
                </c:pt>
                <c:pt idx="1899">
                  <c:v>0.71966435185185185</c:v>
                </c:pt>
                <c:pt idx="1900">
                  <c:v>0.71966435185185185</c:v>
                </c:pt>
                <c:pt idx="1901">
                  <c:v>0.71966435185185185</c:v>
                </c:pt>
                <c:pt idx="1902">
                  <c:v>0.71966435185185185</c:v>
                </c:pt>
                <c:pt idx="1903">
                  <c:v>0.71966435185185185</c:v>
                </c:pt>
                <c:pt idx="1904">
                  <c:v>0.71966435185185185</c:v>
                </c:pt>
                <c:pt idx="1905">
                  <c:v>0.71966435185185185</c:v>
                </c:pt>
                <c:pt idx="1906">
                  <c:v>0.71966435185185185</c:v>
                </c:pt>
                <c:pt idx="1907">
                  <c:v>0.71966435185185185</c:v>
                </c:pt>
                <c:pt idx="1908">
                  <c:v>0.71966435185185185</c:v>
                </c:pt>
                <c:pt idx="1909">
                  <c:v>0.71967592592592589</c:v>
                </c:pt>
                <c:pt idx="1910">
                  <c:v>0.71967592592592589</c:v>
                </c:pt>
                <c:pt idx="1911">
                  <c:v>0.71967592592592589</c:v>
                </c:pt>
                <c:pt idx="1912">
                  <c:v>0.71967592592592589</c:v>
                </c:pt>
                <c:pt idx="1913">
                  <c:v>0.71967592592592589</c:v>
                </c:pt>
                <c:pt idx="1914">
                  <c:v>0.71967592592592589</c:v>
                </c:pt>
                <c:pt idx="1915">
                  <c:v>0.71967592592592589</c:v>
                </c:pt>
                <c:pt idx="1916">
                  <c:v>0.71967592592592589</c:v>
                </c:pt>
                <c:pt idx="1917">
                  <c:v>0.71967592592592589</c:v>
                </c:pt>
                <c:pt idx="1918">
                  <c:v>0.71967592592592589</c:v>
                </c:pt>
                <c:pt idx="1919">
                  <c:v>0.71968750000000004</c:v>
                </c:pt>
                <c:pt idx="1920">
                  <c:v>0.71968750000000004</c:v>
                </c:pt>
                <c:pt idx="1921">
                  <c:v>0.71968750000000004</c:v>
                </c:pt>
                <c:pt idx="1922">
                  <c:v>0.71968750000000004</c:v>
                </c:pt>
                <c:pt idx="1923">
                  <c:v>0.71968750000000004</c:v>
                </c:pt>
                <c:pt idx="1924">
                  <c:v>0.71968750000000004</c:v>
                </c:pt>
                <c:pt idx="1925">
                  <c:v>0.71968750000000004</c:v>
                </c:pt>
                <c:pt idx="1926">
                  <c:v>0.71968750000000004</c:v>
                </c:pt>
                <c:pt idx="1927">
                  <c:v>0.71968750000000004</c:v>
                </c:pt>
                <c:pt idx="1928">
                  <c:v>0.71968750000000004</c:v>
                </c:pt>
                <c:pt idx="1929">
                  <c:v>0.71969907407407396</c:v>
                </c:pt>
                <c:pt idx="1930">
                  <c:v>0.71969907407407396</c:v>
                </c:pt>
                <c:pt idx="1931">
                  <c:v>0.71969907407407396</c:v>
                </c:pt>
                <c:pt idx="1932">
                  <c:v>0.71969907407407396</c:v>
                </c:pt>
                <c:pt idx="1933">
                  <c:v>0.71969907407407396</c:v>
                </c:pt>
                <c:pt idx="1934">
                  <c:v>0.71969907407407396</c:v>
                </c:pt>
                <c:pt idx="1935">
                  <c:v>0.71969907407407396</c:v>
                </c:pt>
                <c:pt idx="1936">
                  <c:v>0.71969907407407396</c:v>
                </c:pt>
                <c:pt idx="1937">
                  <c:v>0.71969907407407396</c:v>
                </c:pt>
                <c:pt idx="1938">
                  <c:v>0.71971064814814811</c:v>
                </c:pt>
                <c:pt idx="1939">
                  <c:v>0.71971064814814811</c:v>
                </c:pt>
                <c:pt idx="1940">
                  <c:v>0.71971064814814811</c:v>
                </c:pt>
                <c:pt idx="1941">
                  <c:v>0.71971064814814811</c:v>
                </c:pt>
                <c:pt idx="1942">
                  <c:v>0.71971064814814811</c:v>
                </c:pt>
                <c:pt idx="1943">
                  <c:v>0.71971064814814811</c:v>
                </c:pt>
                <c:pt idx="1944">
                  <c:v>0.71971064814814811</c:v>
                </c:pt>
                <c:pt idx="1945">
                  <c:v>0.71971064814814811</c:v>
                </c:pt>
                <c:pt idx="1946">
                  <c:v>0.71971064814814811</c:v>
                </c:pt>
                <c:pt idx="1947">
                  <c:v>0.71971064814814811</c:v>
                </c:pt>
                <c:pt idx="1948">
                  <c:v>0.71972222222222226</c:v>
                </c:pt>
                <c:pt idx="1949">
                  <c:v>0.71972222222222226</c:v>
                </c:pt>
                <c:pt idx="1950">
                  <c:v>0.71972222222222226</c:v>
                </c:pt>
                <c:pt idx="1951">
                  <c:v>0.71972222222222226</c:v>
                </c:pt>
                <c:pt idx="1952">
                  <c:v>0.71972222222222226</c:v>
                </c:pt>
                <c:pt idx="1953">
                  <c:v>0.71972222222222226</c:v>
                </c:pt>
                <c:pt idx="1954">
                  <c:v>0.71972222222222226</c:v>
                </c:pt>
                <c:pt idx="1955">
                  <c:v>0.71972222222222226</c:v>
                </c:pt>
                <c:pt idx="1956">
                  <c:v>0.71972222222222226</c:v>
                </c:pt>
                <c:pt idx="1957">
                  <c:v>0.71972222222222226</c:v>
                </c:pt>
                <c:pt idx="1958">
                  <c:v>0.7197337962962963</c:v>
                </c:pt>
                <c:pt idx="1959">
                  <c:v>0.7197337962962963</c:v>
                </c:pt>
                <c:pt idx="1960">
                  <c:v>0.7197337962962963</c:v>
                </c:pt>
                <c:pt idx="1961">
                  <c:v>0.7197337962962963</c:v>
                </c:pt>
                <c:pt idx="1962">
                  <c:v>0.7197337962962963</c:v>
                </c:pt>
                <c:pt idx="1963">
                  <c:v>0.7197337962962963</c:v>
                </c:pt>
                <c:pt idx="1964">
                  <c:v>0.7197337962962963</c:v>
                </c:pt>
                <c:pt idx="1965">
                  <c:v>0.7197337962962963</c:v>
                </c:pt>
                <c:pt idx="1966">
                  <c:v>0.7197337962962963</c:v>
                </c:pt>
                <c:pt idx="1967">
                  <c:v>0.7197337962962963</c:v>
                </c:pt>
                <c:pt idx="1968">
                  <c:v>0.7197337962962963</c:v>
                </c:pt>
                <c:pt idx="1969">
                  <c:v>0.71974537037037034</c:v>
                </c:pt>
                <c:pt idx="1970">
                  <c:v>0.71974537037037034</c:v>
                </c:pt>
                <c:pt idx="1971">
                  <c:v>0.71974537037037034</c:v>
                </c:pt>
                <c:pt idx="1972">
                  <c:v>0.71974537037037034</c:v>
                </c:pt>
                <c:pt idx="1973">
                  <c:v>0.71974537037037034</c:v>
                </c:pt>
                <c:pt idx="1974">
                  <c:v>0.71974537037037034</c:v>
                </c:pt>
                <c:pt idx="1975">
                  <c:v>0.71974537037037034</c:v>
                </c:pt>
                <c:pt idx="1976">
                  <c:v>0.71974537037037034</c:v>
                </c:pt>
                <c:pt idx="1977">
                  <c:v>0.71974537037037034</c:v>
                </c:pt>
                <c:pt idx="1978">
                  <c:v>0.71974537037037034</c:v>
                </c:pt>
                <c:pt idx="1979">
                  <c:v>0.71975694444444438</c:v>
                </c:pt>
                <c:pt idx="1980">
                  <c:v>0.71975694444444438</c:v>
                </c:pt>
                <c:pt idx="1981">
                  <c:v>0.71975694444444438</c:v>
                </c:pt>
                <c:pt idx="1982">
                  <c:v>0.71975694444444438</c:v>
                </c:pt>
                <c:pt idx="1983">
                  <c:v>0.71975694444444438</c:v>
                </c:pt>
                <c:pt idx="1984">
                  <c:v>0.71975694444444438</c:v>
                </c:pt>
                <c:pt idx="1985">
                  <c:v>0.71975694444444438</c:v>
                </c:pt>
                <c:pt idx="1986">
                  <c:v>0.71975694444444438</c:v>
                </c:pt>
                <c:pt idx="1987">
                  <c:v>0.71975694444444438</c:v>
                </c:pt>
                <c:pt idx="1988">
                  <c:v>0.71975694444444438</c:v>
                </c:pt>
                <c:pt idx="1989">
                  <c:v>0.71975694444444438</c:v>
                </c:pt>
                <c:pt idx="1990">
                  <c:v>0.71976851851851853</c:v>
                </c:pt>
                <c:pt idx="1991">
                  <c:v>0.71976851851851853</c:v>
                </c:pt>
                <c:pt idx="1992">
                  <c:v>0.71976851851851853</c:v>
                </c:pt>
                <c:pt idx="1993">
                  <c:v>0.71976851851851853</c:v>
                </c:pt>
                <c:pt idx="1994">
                  <c:v>0.71976851851851853</c:v>
                </c:pt>
                <c:pt idx="1995">
                  <c:v>0.71976851851851853</c:v>
                </c:pt>
                <c:pt idx="1996">
                  <c:v>0.71976851851851853</c:v>
                </c:pt>
                <c:pt idx="1997">
                  <c:v>0.71976851851851853</c:v>
                </c:pt>
                <c:pt idx="1998">
                  <c:v>0.71976851851851853</c:v>
                </c:pt>
                <c:pt idx="1999">
                  <c:v>0.71976851851851853</c:v>
                </c:pt>
                <c:pt idx="2000">
                  <c:v>0.71978009259259268</c:v>
                </c:pt>
                <c:pt idx="2001">
                  <c:v>0.71978009259259268</c:v>
                </c:pt>
                <c:pt idx="2002">
                  <c:v>0.71978009259259268</c:v>
                </c:pt>
                <c:pt idx="2003">
                  <c:v>0.71978009259259268</c:v>
                </c:pt>
                <c:pt idx="2004">
                  <c:v>0.71978009259259268</c:v>
                </c:pt>
                <c:pt idx="2005">
                  <c:v>0.71978009259259268</c:v>
                </c:pt>
                <c:pt idx="2006">
                  <c:v>0.71978009259259268</c:v>
                </c:pt>
                <c:pt idx="2007">
                  <c:v>0.71978009259259268</c:v>
                </c:pt>
                <c:pt idx="2008">
                  <c:v>0.71978009259259268</c:v>
                </c:pt>
                <c:pt idx="2009">
                  <c:v>0.71978009259259268</c:v>
                </c:pt>
                <c:pt idx="2010">
                  <c:v>0.71978009259259268</c:v>
                </c:pt>
                <c:pt idx="2011">
                  <c:v>0.71979166666666661</c:v>
                </c:pt>
                <c:pt idx="2012">
                  <c:v>0.71979166666666661</c:v>
                </c:pt>
                <c:pt idx="2013">
                  <c:v>0.71979166666666661</c:v>
                </c:pt>
                <c:pt idx="2014">
                  <c:v>0.71979166666666661</c:v>
                </c:pt>
                <c:pt idx="2015">
                  <c:v>0.71979166666666661</c:v>
                </c:pt>
                <c:pt idx="2016">
                  <c:v>0.71979166666666661</c:v>
                </c:pt>
                <c:pt idx="2017">
                  <c:v>0.71979166666666661</c:v>
                </c:pt>
                <c:pt idx="2018">
                  <c:v>0.71979166666666661</c:v>
                </c:pt>
                <c:pt idx="2019">
                  <c:v>0.71979166666666661</c:v>
                </c:pt>
                <c:pt idx="2020">
                  <c:v>0.71979166666666661</c:v>
                </c:pt>
                <c:pt idx="2021">
                  <c:v>0.71980324074074076</c:v>
                </c:pt>
                <c:pt idx="2022">
                  <c:v>0.71980324074074076</c:v>
                </c:pt>
                <c:pt idx="2023">
                  <c:v>0.71980324074074076</c:v>
                </c:pt>
                <c:pt idx="2024">
                  <c:v>0.71980324074074076</c:v>
                </c:pt>
                <c:pt idx="2025">
                  <c:v>0.71980324074074076</c:v>
                </c:pt>
                <c:pt idx="2026">
                  <c:v>0.71980324074074076</c:v>
                </c:pt>
                <c:pt idx="2027">
                  <c:v>0.71980324074074076</c:v>
                </c:pt>
                <c:pt idx="2028">
                  <c:v>0.71980324074074076</c:v>
                </c:pt>
                <c:pt idx="2029">
                  <c:v>0.71980324074074076</c:v>
                </c:pt>
                <c:pt idx="2030">
                  <c:v>0.71980324074074076</c:v>
                </c:pt>
                <c:pt idx="2031">
                  <c:v>0.71980324074074076</c:v>
                </c:pt>
                <c:pt idx="2032">
                  <c:v>0.7198148148148148</c:v>
                </c:pt>
                <c:pt idx="2033">
                  <c:v>0.7198148148148148</c:v>
                </c:pt>
                <c:pt idx="2034">
                  <c:v>0.7198148148148148</c:v>
                </c:pt>
                <c:pt idx="2035">
                  <c:v>0.7198148148148148</c:v>
                </c:pt>
                <c:pt idx="2036">
                  <c:v>0.7198148148148148</c:v>
                </c:pt>
                <c:pt idx="2037">
                  <c:v>0.7198148148148148</c:v>
                </c:pt>
                <c:pt idx="2038">
                  <c:v>0.7198148148148148</c:v>
                </c:pt>
                <c:pt idx="2039">
                  <c:v>0.7198148148148148</c:v>
                </c:pt>
                <c:pt idx="2040">
                  <c:v>0.7198148148148148</c:v>
                </c:pt>
                <c:pt idx="2041">
                  <c:v>0.7198148148148148</c:v>
                </c:pt>
                <c:pt idx="2042">
                  <c:v>0.71982638888888895</c:v>
                </c:pt>
                <c:pt idx="2043">
                  <c:v>0.71982638888888895</c:v>
                </c:pt>
                <c:pt idx="2044">
                  <c:v>0.71982638888888895</c:v>
                </c:pt>
                <c:pt idx="2045">
                  <c:v>0.71982638888888895</c:v>
                </c:pt>
                <c:pt idx="2046">
                  <c:v>0.71982638888888895</c:v>
                </c:pt>
                <c:pt idx="2047">
                  <c:v>0.71982638888888895</c:v>
                </c:pt>
                <c:pt idx="2048">
                  <c:v>0.71982638888888895</c:v>
                </c:pt>
                <c:pt idx="2049">
                  <c:v>0.71982638888888895</c:v>
                </c:pt>
                <c:pt idx="2050">
                  <c:v>0.71982638888888895</c:v>
                </c:pt>
                <c:pt idx="2051">
                  <c:v>0.71982638888888895</c:v>
                </c:pt>
                <c:pt idx="2052">
                  <c:v>0.71982638888888895</c:v>
                </c:pt>
                <c:pt idx="2053">
                  <c:v>0.71983796296296287</c:v>
                </c:pt>
                <c:pt idx="2054">
                  <c:v>0.71983796296296287</c:v>
                </c:pt>
                <c:pt idx="2055">
                  <c:v>0.71983796296296287</c:v>
                </c:pt>
                <c:pt idx="2056">
                  <c:v>0.71983796296296287</c:v>
                </c:pt>
                <c:pt idx="2057">
                  <c:v>0.71983796296296287</c:v>
                </c:pt>
                <c:pt idx="2058">
                  <c:v>0.71983796296296287</c:v>
                </c:pt>
                <c:pt idx="2059">
                  <c:v>0.71983796296296287</c:v>
                </c:pt>
                <c:pt idx="2060">
                  <c:v>0.71983796296296287</c:v>
                </c:pt>
                <c:pt idx="2061">
                  <c:v>0.71983796296296287</c:v>
                </c:pt>
                <c:pt idx="2062">
                  <c:v>0.71983796296296287</c:v>
                </c:pt>
                <c:pt idx="2063">
                  <c:v>0.71984953703703702</c:v>
                </c:pt>
                <c:pt idx="2064">
                  <c:v>0.71984953703703702</c:v>
                </c:pt>
                <c:pt idx="2065">
                  <c:v>0.71984953703703702</c:v>
                </c:pt>
                <c:pt idx="2066">
                  <c:v>0.71984953703703702</c:v>
                </c:pt>
                <c:pt idx="2067">
                  <c:v>0.71984953703703702</c:v>
                </c:pt>
                <c:pt idx="2068">
                  <c:v>0.71984953703703702</c:v>
                </c:pt>
                <c:pt idx="2069">
                  <c:v>0.71984953703703702</c:v>
                </c:pt>
                <c:pt idx="2070">
                  <c:v>0.71984953703703702</c:v>
                </c:pt>
                <c:pt idx="2071">
                  <c:v>0.71984953703703702</c:v>
                </c:pt>
                <c:pt idx="2072">
                  <c:v>0.71984953703703702</c:v>
                </c:pt>
                <c:pt idx="2073">
                  <c:v>0.71986111111111117</c:v>
                </c:pt>
                <c:pt idx="2074">
                  <c:v>0.71986111111111117</c:v>
                </c:pt>
                <c:pt idx="2075">
                  <c:v>0.71986111111111117</c:v>
                </c:pt>
                <c:pt idx="2076">
                  <c:v>0.71986111111111117</c:v>
                </c:pt>
                <c:pt idx="2077">
                  <c:v>0.71986111111111117</c:v>
                </c:pt>
                <c:pt idx="2078">
                  <c:v>0.71986111111111117</c:v>
                </c:pt>
                <c:pt idx="2079">
                  <c:v>0.71986111111111117</c:v>
                </c:pt>
                <c:pt idx="2080">
                  <c:v>0.71986111111111117</c:v>
                </c:pt>
                <c:pt idx="2081">
                  <c:v>0.71986111111111117</c:v>
                </c:pt>
                <c:pt idx="2082">
                  <c:v>0.71986111111111117</c:v>
                </c:pt>
                <c:pt idx="2083">
                  <c:v>0.71987268518518521</c:v>
                </c:pt>
                <c:pt idx="2084">
                  <c:v>0.71987268518518521</c:v>
                </c:pt>
                <c:pt idx="2085">
                  <c:v>0.71987268518518521</c:v>
                </c:pt>
                <c:pt idx="2086">
                  <c:v>0.71987268518518521</c:v>
                </c:pt>
                <c:pt idx="2087">
                  <c:v>0.71987268518518521</c:v>
                </c:pt>
                <c:pt idx="2088">
                  <c:v>0.71987268518518521</c:v>
                </c:pt>
                <c:pt idx="2089">
                  <c:v>0.71987268518518521</c:v>
                </c:pt>
                <c:pt idx="2090">
                  <c:v>0.71987268518518521</c:v>
                </c:pt>
                <c:pt idx="2091">
                  <c:v>0.71987268518518521</c:v>
                </c:pt>
                <c:pt idx="2092">
                  <c:v>0.71987268518518521</c:v>
                </c:pt>
                <c:pt idx="2093">
                  <c:v>0.71987268518518521</c:v>
                </c:pt>
                <c:pt idx="2094">
                  <c:v>0.71988425925925925</c:v>
                </c:pt>
                <c:pt idx="2095">
                  <c:v>0.71988425925925925</c:v>
                </c:pt>
                <c:pt idx="2096">
                  <c:v>0.71988425925925925</c:v>
                </c:pt>
                <c:pt idx="2097">
                  <c:v>0.71988425925925925</c:v>
                </c:pt>
                <c:pt idx="2098">
                  <c:v>0.71988425925925925</c:v>
                </c:pt>
                <c:pt idx="2099">
                  <c:v>0.71988425925925925</c:v>
                </c:pt>
                <c:pt idx="2100">
                  <c:v>0.71988425925925925</c:v>
                </c:pt>
                <c:pt idx="2101">
                  <c:v>0.71988425925925925</c:v>
                </c:pt>
                <c:pt idx="2102">
                  <c:v>0.71988425925925925</c:v>
                </c:pt>
                <c:pt idx="2103">
                  <c:v>0.71988425925925925</c:v>
                </c:pt>
                <c:pt idx="2104">
                  <c:v>0.71989583333333329</c:v>
                </c:pt>
                <c:pt idx="2105">
                  <c:v>0.71989583333333329</c:v>
                </c:pt>
                <c:pt idx="2106">
                  <c:v>0.71989583333333329</c:v>
                </c:pt>
                <c:pt idx="2107">
                  <c:v>0.71989583333333329</c:v>
                </c:pt>
                <c:pt idx="2108">
                  <c:v>0.71989583333333329</c:v>
                </c:pt>
                <c:pt idx="2109">
                  <c:v>0.71989583333333329</c:v>
                </c:pt>
                <c:pt idx="2110">
                  <c:v>0.71989583333333329</c:v>
                </c:pt>
                <c:pt idx="2111">
                  <c:v>0.71989583333333329</c:v>
                </c:pt>
                <c:pt idx="2112">
                  <c:v>0.71989583333333329</c:v>
                </c:pt>
                <c:pt idx="2113">
                  <c:v>0.71989583333333329</c:v>
                </c:pt>
                <c:pt idx="2114">
                  <c:v>0.71989583333333329</c:v>
                </c:pt>
                <c:pt idx="2115">
                  <c:v>0.71990740740740744</c:v>
                </c:pt>
                <c:pt idx="2116">
                  <c:v>0.71990740740740744</c:v>
                </c:pt>
                <c:pt idx="2117">
                  <c:v>0.71990740740740744</c:v>
                </c:pt>
                <c:pt idx="2118">
                  <c:v>0.71990740740740744</c:v>
                </c:pt>
                <c:pt idx="2119">
                  <c:v>0.71990740740740744</c:v>
                </c:pt>
                <c:pt idx="2120">
                  <c:v>0.71990740740740744</c:v>
                </c:pt>
                <c:pt idx="2121">
                  <c:v>0.71990740740740744</c:v>
                </c:pt>
                <c:pt idx="2122">
                  <c:v>0.71990740740740744</c:v>
                </c:pt>
                <c:pt idx="2123">
                  <c:v>0.71990740740740744</c:v>
                </c:pt>
                <c:pt idx="2124">
                  <c:v>0.71990740740740744</c:v>
                </c:pt>
                <c:pt idx="2125">
                  <c:v>0.71991898148148159</c:v>
                </c:pt>
                <c:pt idx="2126">
                  <c:v>0.71991898148148159</c:v>
                </c:pt>
                <c:pt idx="2127">
                  <c:v>0.71991898148148159</c:v>
                </c:pt>
                <c:pt idx="2128">
                  <c:v>0.71991898148148159</c:v>
                </c:pt>
                <c:pt idx="2129">
                  <c:v>0.71991898148148159</c:v>
                </c:pt>
                <c:pt idx="2130">
                  <c:v>0.71991898148148159</c:v>
                </c:pt>
                <c:pt idx="2131">
                  <c:v>0.71991898148148159</c:v>
                </c:pt>
                <c:pt idx="2132">
                  <c:v>0.71991898148148159</c:v>
                </c:pt>
                <c:pt idx="2133">
                  <c:v>0.71991898148148159</c:v>
                </c:pt>
                <c:pt idx="2134">
                  <c:v>0.71991898148148159</c:v>
                </c:pt>
                <c:pt idx="2135">
                  <c:v>0.71993055555555552</c:v>
                </c:pt>
                <c:pt idx="2136">
                  <c:v>0.71993055555555552</c:v>
                </c:pt>
                <c:pt idx="2137">
                  <c:v>0.71993055555555552</c:v>
                </c:pt>
                <c:pt idx="2138">
                  <c:v>0.71993055555555552</c:v>
                </c:pt>
                <c:pt idx="2139">
                  <c:v>0.71993055555555552</c:v>
                </c:pt>
                <c:pt idx="2140">
                  <c:v>0.71993055555555552</c:v>
                </c:pt>
                <c:pt idx="2141">
                  <c:v>0.71993055555555552</c:v>
                </c:pt>
                <c:pt idx="2142">
                  <c:v>0.71993055555555552</c:v>
                </c:pt>
                <c:pt idx="2143">
                  <c:v>0.71993055555555552</c:v>
                </c:pt>
                <c:pt idx="2144">
                  <c:v>0.71993055555555552</c:v>
                </c:pt>
                <c:pt idx="2145">
                  <c:v>0.71994212962962967</c:v>
                </c:pt>
                <c:pt idx="2146">
                  <c:v>0.71994212962962967</c:v>
                </c:pt>
                <c:pt idx="2147">
                  <c:v>0.71994212962962967</c:v>
                </c:pt>
                <c:pt idx="2148">
                  <c:v>0.71994212962962967</c:v>
                </c:pt>
                <c:pt idx="2149">
                  <c:v>0.71994212962962967</c:v>
                </c:pt>
                <c:pt idx="2150">
                  <c:v>0.71994212962962967</c:v>
                </c:pt>
                <c:pt idx="2151">
                  <c:v>0.71994212962962967</c:v>
                </c:pt>
                <c:pt idx="2152">
                  <c:v>0.71994212962962967</c:v>
                </c:pt>
                <c:pt idx="2153">
                  <c:v>0.71994212962962967</c:v>
                </c:pt>
                <c:pt idx="2154">
                  <c:v>0.71994212962962967</c:v>
                </c:pt>
                <c:pt idx="2155">
                  <c:v>0.71994212962962967</c:v>
                </c:pt>
                <c:pt idx="2156">
                  <c:v>0.71995370370370371</c:v>
                </c:pt>
                <c:pt idx="2157">
                  <c:v>0.71995370370370371</c:v>
                </c:pt>
                <c:pt idx="2158">
                  <c:v>0.71995370370370371</c:v>
                </c:pt>
                <c:pt idx="2159">
                  <c:v>0.71995370370370371</c:v>
                </c:pt>
                <c:pt idx="2160">
                  <c:v>0.71995370370370371</c:v>
                </c:pt>
                <c:pt idx="2161">
                  <c:v>0.71995370370370371</c:v>
                </c:pt>
                <c:pt idx="2162">
                  <c:v>0.71995370370370371</c:v>
                </c:pt>
                <c:pt idx="2163">
                  <c:v>0.71995370370370371</c:v>
                </c:pt>
                <c:pt idx="2164">
                  <c:v>0.71995370370370371</c:v>
                </c:pt>
                <c:pt idx="2165">
                  <c:v>0.71996527777777775</c:v>
                </c:pt>
                <c:pt idx="2166">
                  <c:v>0.71996527777777775</c:v>
                </c:pt>
                <c:pt idx="2167">
                  <c:v>0.71996527777777775</c:v>
                </c:pt>
                <c:pt idx="2168">
                  <c:v>0.71996527777777775</c:v>
                </c:pt>
                <c:pt idx="2169">
                  <c:v>0.71996527777777775</c:v>
                </c:pt>
                <c:pt idx="2170">
                  <c:v>0.71996527777777775</c:v>
                </c:pt>
                <c:pt idx="2171">
                  <c:v>0.71996527777777775</c:v>
                </c:pt>
                <c:pt idx="2172">
                  <c:v>0.71996527777777775</c:v>
                </c:pt>
                <c:pt idx="2173">
                  <c:v>0.71996527777777775</c:v>
                </c:pt>
                <c:pt idx="2174">
                  <c:v>0.71997685185185178</c:v>
                </c:pt>
                <c:pt idx="2175">
                  <c:v>0.71997685185185178</c:v>
                </c:pt>
                <c:pt idx="2176">
                  <c:v>0.71997685185185178</c:v>
                </c:pt>
                <c:pt idx="2177">
                  <c:v>0.71997685185185178</c:v>
                </c:pt>
                <c:pt idx="2178">
                  <c:v>0.71997685185185178</c:v>
                </c:pt>
                <c:pt idx="2179">
                  <c:v>0.71997685185185178</c:v>
                </c:pt>
                <c:pt idx="2180">
                  <c:v>0.71997685185185178</c:v>
                </c:pt>
                <c:pt idx="2181">
                  <c:v>0.71997685185185178</c:v>
                </c:pt>
                <c:pt idx="2182">
                  <c:v>0.71997685185185178</c:v>
                </c:pt>
                <c:pt idx="2183">
                  <c:v>0.71997685185185178</c:v>
                </c:pt>
                <c:pt idx="2184">
                  <c:v>0.71998842592592593</c:v>
                </c:pt>
                <c:pt idx="2185">
                  <c:v>0.71998842592592593</c:v>
                </c:pt>
                <c:pt idx="2186">
                  <c:v>0.71998842592592593</c:v>
                </c:pt>
                <c:pt idx="2187">
                  <c:v>0.71998842592592593</c:v>
                </c:pt>
                <c:pt idx="2188">
                  <c:v>0.71998842592592593</c:v>
                </c:pt>
                <c:pt idx="2189">
                  <c:v>0.71998842592592593</c:v>
                </c:pt>
                <c:pt idx="2190">
                  <c:v>0.71998842592592593</c:v>
                </c:pt>
                <c:pt idx="2191">
                  <c:v>0.71998842592592593</c:v>
                </c:pt>
                <c:pt idx="2192">
                  <c:v>0.71998842592592593</c:v>
                </c:pt>
                <c:pt idx="2193">
                  <c:v>0.71998842592592593</c:v>
                </c:pt>
                <c:pt idx="2194">
                  <c:v>0.71998842592592593</c:v>
                </c:pt>
                <c:pt idx="2195">
                  <c:v>0.72000000000000008</c:v>
                </c:pt>
                <c:pt idx="2196">
                  <c:v>0.72000000000000008</c:v>
                </c:pt>
                <c:pt idx="2197">
                  <c:v>0.72000000000000008</c:v>
                </c:pt>
                <c:pt idx="2198">
                  <c:v>0.72000000000000008</c:v>
                </c:pt>
                <c:pt idx="2199">
                  <c:v>0.72000000000000008</c:v>
                </c:pt>
                <c:pt idx="2200">
                  <c:v>0.72000000000000008</c:v>
                </c:pt>
                <c:pt idx="2201">
                  <c:v>0.72000000000000008</c:v>
                </c:pt>
                <c:pt idx="2202">
                  <c:v>0.72000000000000008</c:v>
                </c:pt>
                <c:pt idx="2203">
                  <c:v>0.72000000000000008</c:v>
                </c:pt>
                <c:pt idx="2204">
                  <c:v>0.72000000000000008</c:v>
                </c:pt>
                <c:pt idx="2205">
                  <c:v>0.72001157407407401</c:v>
                </c:pt>
                <c:pt idx="2206">
                  <c:v>0.72001157407407401</c:v>
                </c:pt>
                <c:pt idx="2207">
                  <c:v>0.72001157407407401</c:v>
                </c:pt>
                <c:pt idx="2208">
                  <c:v>0.72001157407407401</c:v>
                </c:pt>
                <c:pt idx="2209">
                  <c:v>0.72001157407407401</c:v>
                </c:pt>
                <c:pt idx="2210">
                  <c:v>0.72001157407407401</c:v>
                </c:pt>
                <c:pt idx="2211">
                  <c:v>0.72001157407407401</c:v>
                </c:pt>
                <c:pt idx="2212">
                  <c:v>0.72001157407407401</c:v>
                </c:pt>
                <c:pt idx="2213">
                  <c:v>0.72001157407407401</c:v>
                </c:pt>
                <c:pt idx="2214">
                  <c:v>0.72001157407407401</c:v>
                </c:pt>
                <c:pt idx="2215">
                  <c:v>0.72001157407407401</c:v>
                </c:pt>
                <c:pt idx="2216">
                  <c:v>0.72002314814814816</c:v>
                </c:pt>
                <c:pt idx="2217">
                  <c:v>0.72002314814814816</c:v>
                </c:pt>
                <c:pt idx="2218">
                  <c:v>0.72002314814814816</c:v>
                </c:pt>
                <c:pt idx="2219">
                  <c:v>0.72002314814814816</c:v>
                </c:pt>
                <c:pt idx="2220">
                  <c:v>0.72002314814814816</c:v>
                </c:pt>
                <c:pt idx="2221">
                  <c:v>0.72002314814814816</c:v>
                </c:pt>
                <c:pt idx="2222">
                  <c:v>0.72002314814814816</c:v>
                </c:pt>
                <c:pt idx="2223">
                  <c:v>0.72002314814814816</c:v>
                </c:pt>
                <c:pt idx="2224">
                  <c:v>0.72002314814814816</c:v>
                </c:pt>
                <c:pt idx="2225">
                  <c:v>0.72002314814814816</c:v>
                </c:pt>
                <c:pt idx="2226">
                  <c:v>0.7200347222222222</c:v>
                </c:pt>
                <c:pt idx="2227">
                  <c:v>0.7200347222222222</c:v>
                </c:pt>
                <c:pt idx="2228">
                  <c:v>0.7200347222222222</c:v>
                </c:pt>
                <c:pt idx="2229">
                  <c:v>0.7200347222222222</c:v>
                </c:pt>
                <c:pt idx="2230">
                  <c:v>0.7200347222222222</c:v>
                </c:pt>
                <c:pt idx="2231">
                  <c:v>0.7200347222222222</c:v>
                </c:pt>
                <c:pt idx="2232">
                  <c:v>0.7200347222222222</c:v>
                </c:pt>
                <c:pt idx="2233">
                  <c:v>0.7200347222222222</c:v>
                </c:pt>
                <c:pt idx="2234">
                  <c:v>0.7200347222222222</c:v>
                </c:pt>
                <c:pt idx="2235">
                  <c:v>0.7200347222222222</c:v>
                </c:pt>
                <c:pt idx="2236">
                  <c:v>0.7200347222222222</c:v>
                </c:pt>
                <c:pt idx="2237">
                  <c:v>0.72004629629629635</c:v>
                </c:pt>
                <c:pt idx="2238">
                  <c:v>0.72004629629629635</c:v>
                </c:pt>
                <c:pt idx="2239">
                  <c:v>0.72004629629629635</c:v>
                </c:pt>
                <c:pt idx="2240">
                  <c:v>0.72004629629629635</c:v>
                </c:pt>
                <c:pt idx="2241">
                  <c:v>0.72004629629629635</c:v>
                </c:pt>
                <c:pt idx="2242">
                  <c:v>0.72004629629629635</c:v>
                </c:pt>
                <c:pt idx="2243">
                  <c:v>0.72004629629629635</c:v>
                </c:pt>
                <c:pt idx="2244">
                  <c:v>0.72004629629629635</c:v>
                </c:pt>
                <c:pt idx="2245">
                  <c:v>0.72004629629629635</c:v>
                </c:pt>
                <c:pt idx="2246">
                  <c:v>0.72005787037037028</c:v>
                </c:pt>
                <c:pt idx="2247">
                  <c:v>0.72005787037037028</c:v>
                </c:pt>
                <c:pt idx="2248">
                  <c:v>0.72005787037037028</c:v>
                </c:pt>
                <c:pt idx="2249">
                  <c:v>0.72005787037037028</c:v>
                </c:pt>
                <c:pt idx="2250">
                  <c:v>0.72005787037037028</c:v>
                </c:pt>
                <c:pt idx="2251">
                  <c:v>0.72005787037037028</c:v>
                </c:pt>
                <c:pt idx="2252">
                  <c:v>0.72005787037037028</c:v>
                </c:pt>
                <c:pt idx="2253">
                  <c:v>0.72005787037037028</c:v>
                </c:pt>
                <c:pt idx="2254">
                  <c:v>0.72005787037037028</c:v>
                </c:pt>
                <c:pt idx="2255">
                  <c:v>0.72005787037037028</c:v>
                </c:pt>
                <c:pt idx="2256">
                  <c:v>0.72005787037037028</c:v>
                </c:pt>
                <c:pt idx="2257">
                  <c:v>0.72006944444444443</c:v>
                </c:pt>
                <c:pt idx="2258">
                  <c:v>0.72006944444444443</c:v>
                </c:pt>
                <c:pt idx="2259">
                  <c:v>0.72006944444444443</c:v>
                </c:pt>
                <c:pt idx="2260">
                  <c:v>0.72006944444444443</c:v>
                </c:pt>
                <c:pt idx="2261">
                  <c:v>0.72006944444444443</c:v>
                </c:pt>
                <c:pt idx="2262">
                  <c:v>0.72006944444444443</c:v>
                </c:pt>
                <c:pt idx="2263">
                  <c:v>0.72006944444444443</c:v>
                </c:pt>
                <c:pt idx="2264">
                  <c:v>0.72006944444444443</c:v>
                </c:pt>
                <c:pt idx="2265">
                  <c:v>0.72006944444444443</c:v>
                </c:pt>
                <c:pt idx="2266">
                  <c:v>0.72006944444444443</c:v>
                </c:pt>
                <c:pt idx="2267">
                  <c:v>0.72008101851851858</c:v>
                </c:pt>
                <c:pt idx="2268">
                  <c:v>0.72008101851851858</c:v>
                </c:pt>
                <c:pt idx="2269">
                  <c:v>0.72008101851851858</c:v>
                </c:pt>
                <c:pt idx="2270">
                  <c:v>0.72008101851851858</c:v>
                </c:pt>
                <c:pt idx="2271">
                  <c:v>0.72008101851851858</c:v>
                </c:pt>
                <c:pt idx="2272">
                  <c:v>0.72008101851851858</c:v>
                </c:pt>
                <c:pt idx="2273">
                  <c:v>0.72008101851851858</c:v>
                </c:pt>
                <c:pt idx="2274">
                  <c:v>0.72008101851851858</c:v>
                </c:pt>
                <c:pt idx="2275">
                  <c:v>0.72008101851851858</c:v>
                </c:pt>
                <c:pt idx="2276">
                  <c:v>0.72008101851851858</c:v>
                </c:pt>
                <c:pt idx="2277">
                  <c:v>0.72008101851851858</c:v>
                </c:pt>
                <c:pt idx="2278">
                  <c:v>0.72009259259259262</c:v>
                </c:pt>
                <c:pt idx="2279">
                  <c:v>0.72009259259259262</c:v>
                </c:pt>
                <c:pt idx="2280">
                  <c:v>0.72009259259259262</c:v>
                </c:pt>
                <c:pt idx="2281">
                  <c:v>0.72009259259259262</c:v>
                </c:pt>
                <c:pt idx="2282">
                  <c:v>0.72009259259259262</c:v>
                </c:pt>
                <c:pt idx="2283">
                  <c:v>0.72009259259259262</c:v>
                </c:pt>
                <c:pt idx="2284">
                  <c:v>0.72009259259259262</c:v>
                </c:pt>
                <c:pt idx="2285">
                  <c:v>0.72009259259259262</c:v>
                </c:pt>
                <c:pt idx="2286">
                  <c:v>0.72009259259259262</c:v>
                </c:pt>
                <c:pt idx="2287">
                  <c:v>0.72009259259259262</c:v>
                </c:pt>
                <c:pt idx="2288">
                  <c:v>0.72010416666666666</c:v>
                </c:pt>
                <c:pt idx="2289">
                  <c:v>0.72010416666666666</c:v>
                </c:pt>
                <c:pt idx="2290">
                  <c:v>0.72010416666666666</c:v>
                </c:pt>
                <c:pt idx="2291">
                  <c:v>0.72010416666666666</c:v>
                </c:pt>
                <c:pt idx="2292">
                  <c:v>0.72010416666666666</c:v>
                </c:pt>
                <c:pt idx="2293">
                  <c:v>0.72010416666666666</c:v>
                </c:pt>
                <c:pt idx="2294">
                  <c:v>0.72010416666666666</c:v>
                </c:pt>
                <c:pt idx="2295">
                  <c:v>0.72010416666666666</c:v>
                </c:pt>
                <c:pt idx="2296">
                  <c:v>0.72010416666666666</c:v>
                </c:pt>
                <c:pt idx="2297">
                  <c:v>0.72010416666666666</c:v>
                </c:pt>
                <c:pt idx="2298">
                  <c:v>0.7201157407407407</c:v>
                </c:pt>
                <c:pt idx="2299">
                  <c:v>0.7201157407407407</c:v>
                </c:pt>
                <c:pt idx="2300">
                  <c:v>0.7201157407407407</c:v>
                </c:pt>
                <c:pt idx="2301">
                  <c:v>0.7201157407407407</c:v>
                </c:pt>
                <c:pt idx="2302">
                  <c:v>0.7201157407407407</c:v>
                </c:pt>
                <c:pt idx="2303">
                  <c:v>0.7201157407407407</c:v>
                </c:pt>
                <c:pt idx="2304">
                  <c:v>0.7201157407407407</c:v>
                </c:pt>
                <c:pt idx="2305">
                  <c:v>0.7201157407407407</c:v>
                </c:pt>
                <c:pt idx="2306">
                  <c:v>0.7201157407407407</c:v>
                </c:pt>
                <c:pt idx="2307">
                  <c:v>0.72012731481481485</c:v>
                </c:pt>
                <c:pt idx="2308">
                  <c:v>0.72012731481481485</c:v>
                </c:pt>
                <c:pt idx="2309">
                  <c:v>0.72012731481481485</c:v>
                </c:pt>
                <c:pt idx="2310">
                  <c:v>0.72012731481481485</c:v>
                </c:pt>
                <c:pt idx="2311">
                  <c:v>0.72012731481481485</c:v>
                </c:pt>
                <c:pt idx="2312">
                  <c:v>0.72012731481481485</c:v>
                </c:pt>
                <c:pt idx="2313">
                  <c:v>0.72012731481481485</c:v>
                </c:pt>
                <c:pt idx="2314">
                  <c:v>0.72012731481481485</c:v>
                </c:pt>
                <c:pt idx="2315">
                  <c:v>0.72012731481481485</c:v>
                </c:pt>
                <c:pt idx="2316">
                  <c:v>0.72012731481481485</c:v>
                </c:pt>
                <c:pt idx="2317">
                  <c:v>0.72013888888888899</c:v>
                </c:pt>
                <c:pt idx="2318">
                  <c:v>0.72013888888888899</c:v>
                </c:pt>
                <c:pt idx="2319">
                  <c:v>0.72013888888888899</c:v>
                </c:pt>
                <c:pt idx="2320">
                  <c:v>0.72013888888888899</c:v>
                </c:pt>
                <c:pt idx="2321">
                  <c:v>0.72013888888888899</c:v>
                </c:pt>
                <c:pt idx="2322">
                  <c:v>0.72013888888888899</c:v>
                </c:pt>
                <c:pt idx="2323">
                  <c:v>0.72013888888888899</c:v>
                </c:pt>
                <c:pt idx="2324">
                  <c:v>0.72013888888888899</c:v>
                </c:pt>
                <c:pt idx="2325">
                  <c:v>0.72013888888888899</c:v>
                </c:pt>
                <c:pt idx="2326">
                  <c:v>0.72013888888888899</c:v>
                </c:pt>
                <c:pt idx="2327">
                  <c:v>0.72015046296296292</c:v>
                </c:pt>
                <c:pt idx="2328">
                  <c:v>0.72015046296296292</c:v>
                </c:pt>
                <c:pt idx="2329">
                  <c:v>0.72015046296296292</c:v>
                </c:pt>
                <c:pt idx="2330">
                  <c:v>0.72015046296296292</c:v>
                </c:pt>
                <c:pt idx="2331">
                  <c:v>0.72015046296296292</c:v>
                </c:pt>
                <c:pt idx="2332">
                  <c:v>0.72015046296296292</c:v>
                </c:pt>
                <c:pt idx="2333">
                  <c:v>0.72015046296296292</c:v>
                </c:pt>
                <c:pt idx="2334">
                  <c:v>0.72015046296296292</c:v>
                </c:pt>
                <c:pt idx="2335">
                  <c:v>0.72015046296296292</c:v>
                </c:pt>
                <c:pt idx="2336">
                  <c:v>0.72015046296296292</c:v>
                </c:pt>
                <c:pt idx="2337">
                  <c:v>0.72015046296296292</c:v>
                </c:pt>
                <c:pt idx="2338">
                  <c:v>0.72016203703703707</c:v>
                </c:pt>
                <c:pt idx="2339">
                  <c:v>0.72016203703703707</c:v>
                </c:pt>
                <c:pt idx="2340">
                  <c:v>0.72016203703703707</c:v>
                </c:pt>
                <c:pt idx="2341">
                  <c:v>0.72016203703703707</c:v>
                </c:pt>
                <c:pt idx="2342">
                  <c:v>0.72016203703703707</c:v>
                </c:pt>
                <c:pt idx="2343">
                  <c:v>0.72016203703703707</c:v>
                </c:pt>
                <c:pt idx="2344">
                  <c:v>0.72016203703703707</c:v>
                </c:pt>
                <c:pt idx="2345">
                  <c:v>0.72016203703703707</c:v>
                </c:pt>
                <c:pt idx="2346">
                  <c:v>0.72016203703703707</c:v>
                </c:pt>
                <c:pt idx="2347">
                  <c:v>0.72016203703703707</c:v>
                </c:pt>
                <c:pt idx="2348">
                  <c:v>0.72017361111111111</c:v>
                </c:pt>
                <c:pt idx="2349">
                  <c:v>0.72017361111111111</c:v>
                </c:pt>
                <c:pt idx="2350">
                  <c:v>0.72017361111111111</c:v>
                </c:pt>
                <c:pt idx="2351">
                  <c:v>0.72017361111111111</c:v>
                </c:pt>
                <c:pt idx="2352">
                  <c:v>0.72017361111111111</c:v>
                </c:pt>
                <c:pt idx="2353">
                  <c:v>0.72017361111111111</c:v>
                </c:pt>
                <c:pt idx="2354">
                  <c:v>0.72017361111111111</c:v>
                </c:pt>
                <c:pt idx="2355">
                  <c:v>0.72017361111111111</c:v>
                </c:pt>
                <c:pt idx="2356">
                  <c:v>0.72017361111111111</c:v>
                </c:pt>
                <c:pt idx="2357">
                  <c:v>0.72017361111111111</c:v>
                </c:pt>
                <c:pt idx="2358">
                  <c:v>0.72018518518518515</c:v>
                </c:pt>
                <c:pt idx="2359">
                  <c:v>0.72018518518518515</c:v>
                </c:pt>
                <c:pt idx="2360">
                  <c:v>0.72018518518518515</c:v>
                </c:pt>
                <c:pt idx="2361">
                  <c:v>0.72018518518518515</c:v>
                </c:pt>
                <c:pt idx="2362">
                  <c:v>0.72018518518518515</c:v>
                </c:pt>
                <c:pt idx="2363">
                  <c:v>0.72018518518518515</c:v>
                </c:pt>
                <c:pt idx="2364">
                  <c:v>0.72018518518518515</c:v>
                </c:pt>
                <c:pt idx="2365">
                  <c:v>0.72018518518518515</c:v>
                </c:pt>
                <c:pt idx="2366">
                  <c:v>0.72018518518518515</c:v>
                </c:pt>
                <c:pt idx="2367">
                  <c:v>0.72018518518518515</c:v>
                </c:pt>
                <c:pt idx="2368">
                  <c:v>0.72019675925925919</c:v>
                </c:pt>
                <c:pt idx="2369">
                  <c:v>0.72019675925925919</c:v>
                </c:pt>
                <c:pt idx="2370">
                  <c:v>0.72019675925925919</c:v>
                </c:pt>
                <c:pt idx="2371">
                  <c:v>0.72019675925925919</c:v>
                </c:pt>
                <c:pt idx="2372">
                  <c:v>0.72019675925925919</c:v>
                </c:pt>
                <c:pt idx="2373">
                  <c:v>0.72019675925925919</c:v>
                </c:pt>
                <c:pt idx="2374">
                  <c:v>0.72019675925925919</c:v>
                </c:pt>
                <c:pt idx="2375">
                  <c:v>0.72019675925925919</c:v>
                </c:pt>
                <c:pt idx="2376">
                  <c:v>0.72019675925925919</c:v>
                </c:pt>
                <c:pt idx="2377">
                  <c:v>0.72019675925925919</c:v>
                </c:pt>
                <c:pt idx="2378">
                  <c:v>0.72019675925925919</c:v>
                </c:pt>
                <c:pt idx="2379">
                  <c:v>0.72020833333333334</c:v>
                </c:pt>
                <c:pt idx="2380">
                  <c:v>0.72020833333333334</c:v>
                </c:pt>
                <c:pt idx="2381">
                  <c:v>0.72020833333333334</c:v>
                </c:pt>
                <c:pt idx="2382">
                  <c:v>0.72020833333333334</c:v>
                </c:pt>
                <c:pt idx="2383">
                  <c:v>0.72020833333333334</c:v>
                </c:pt>
                <c:pt idx="2384">
                  <c:v>0.72020833333333334</c:v>
                </c:pt>
                <c:pt idx="2385">
                  <c:v>0.72020833333333334</c:v>
                </c:pt>
                <c:pt idx="2386">
                  <c:v>0.72020833333333334</c:v>
                </c:pt>
                <c:pt idx="2387">
                  <c:v>0.72020833333333334</c:v>
                </c:pt>
                <c:pt idx="2388">
                  <c:v>0.72021990740740749</c:v>
                </c:pt>
                <c:pt idx="2389">
                  <c:v>0.72021990740740749</c:v>
                </c:pt>
                <c:pt idx="2390">
                  <c:v>0.72021990740740749</c:v>
                </c:pt>
                <c:pt idx="2391">
                  <c:v>0.72021990740740749</c:v>
                </c:pt>
                <c:pt idx="2392">
                  <c:v>0.72021990740740749</c:v>
                </c:pt>
                <c:pt idx="2393">
                  <c:v>0.72021990740740749</c:v>
                </c:pt>
                <c:pt idx="2394">
                  <c:v>0.72021990740740749</c:v>
                </c:pt>
                <c:pt idx="2395">
                  <c:v>0.72021990740740749</c:v>
                </c:pt>
                <c:pt idx="2396">
                  <c:v>0.72021990740740749</c:v>
                </c:pt>
                <c:pt idx="2397">
                  <c:v>0.72021990740740749</c:v>
                </c:pt>
                <c:pt idx="2398">
                  <c:v>0.72021990740740749</c:v>
                </c:pt>
                <c:pt idx="2399">
                  <c:v>0.72023148148148142</c:v>
                </c:pt>
                <c:pt idx="2400">
                  <c:v>0.72023148148148142</c:v>
                </c:pt>
                <c:pt idx="2401">
                  <c:v>0.72023148148148142</c:v>
                </c:pt>
                <c:pt idx="2402">
                  <c:v>0.72023148148148142</c:v>
                </c:pt>
                <c:pt idx="2403">
                  <c:v>0.72023148148148142</c:v>
                </c:pt>
                <c:pt idx="2404">
                  <c:v>0.72023148148148142</c:v>
                </c:pt>
                <c:pt idx="2405">
                  <c:v>0.72023148148148142</c:v>
                </c:pt>
                <c:pt idx="2406">
                  <c:v>0.72023148148148142</c:v>
                </c:pt>
                <c:pt idx="2407">
                  <c:v>0.72023148148148142</c:v>
                </c:pt>
                <c:pt idx="2408">
                  <c:v>0.72023148148148142</c:v>
                </c:pt>
                <c:pt idx="2409">
                  <c:v>0.72024305555555557</c:v>
                </c:pt>
                <c:pt idx="2410">
                  <c:v>0.72024305555555557</c:v>
                </c:pt>
                <c:pt idx="2411">
                  <c:v>0.72024305555555557</c:v>
                </c:pt>
                <c:pt idx="2412">
                  <c:v>0.72024305555555557</c:v>
                </c:pt>
                <c:pt idx="2413">
                  <c:v>0.72024305555555557</c:v>
                </c:pt>
                <c:pt idx="2414">
                  <c:v>0.72024305555555557</c:v>
                </c:pt>
                <c:pt idx="2415">
                  <c:v>0.72024305555555557</c:v>
                </c:pt>
                <c:pt idx="2416">
                  <c:v>0.72024305555555557</c:v>
                </c:pt>
                <c:pt idx="2417">
                  <c:v>0.72024305555555557</c:v>
                </c:pt>
                <c:pt idx="2418">
                  <c:v>0.72024305555555557</c:v>
                </c:pt>
                <c:pt idx="2419">
                  <c:v>0.72024305555555557</c:v>
                </c:pt>
                <c:pt idx="2420">
                  <c:v>0.72025462962962961</c:v>
                </c:pt>
                <c:pt idx="2421">
                  <c:v>0.72025462962962961</c:v>
                </c:pt>
                <c:pt idx="2422">
                  <c:v>0.72025462962962961</c:v>
                </c:pt>
                <c:pt idx="2423">
                  <c:v>0.72025462962962961</c:v>
                </c:pt>
                <c:pt idx="2424">
                  <c:v>0.72025462962962961</c:v>
                </c:pt>
                <c:pt idx="2425">
                  <c:v>0.72025462962962961</c:v>
                </c:pt>
                <c:pt idx="2426">
                  <c:v>0.72025462962962961</c:v>
                </c:pt>
                <c:pt idx="2427">
                  <c:v>0.72025462962962961</c:v>
                </c:pt>
                <c:pt idx="2428">
                  <c:v>0.72025462962962961</c:v>
                </c:pt>
                <c:pt idx="2429">
                  <c:v>0.72025462962962961</c:v>
                </c:pt>
                <c:pt idx="2430">
                  <c:v>0.72026620370370376</c:v>
                </c:pt>
                <c:pt idx="2431">
                  <c:v>0.72026620370370376</c:v>
                </c:pt>
                <c:pt idx="2432">
                  <c:v>0.72026620370370376</c:v>
                </c:pt>
                <c:pt idx="2433">
                  <c:v>0.72026620370370376</c:v>
                </c:pt>
                <c:pt idx="2434">
                  <c:v>0.72026620370370376</c:v>
                </c:pt>
                <c:pt idx="2435">
                  <c:v>0.72026620370370376</c:v>
                </c:pt>
                <c:pt idx="2436">
                  <c:v>0.72026620370370376</c:v>
                </c:pt>
                <c:pt idx="2437">
                  <c:v>0.72026620370370376</c:v>
                </c:pt>
                <c:pt idx="2438">
                  <c:v>0.72026620370370376</c:v>
                </c:pt>
                <c:pt idx="2439">
                  <c:v>0.72026620370370376</c:v>
                </c:pt>
                <c:pt idx="2440">
                  <c:v>0.72026620370370376</c:v>
                </c:pt>
                <c:pt idx="2441">
                  <c:v>0.72027777777777768</c:v>
                </c:pt>
                <c:pt idx="2442">
                  <c:v>0.72027777777777768</c:v>
                </c:pt>
                <c:pt idx="2443">
                  <c:v>0.72027777777777768</c:v>
                </c:pt>
                <c:pt idx="2444">
                  <c:v>0.72027777777777768</c:v>
                </c:pt>
                <c:pt idx="2445">
                  <c:v>0.72027777777777768</c:v>
                </c:pt>
                <c:pt idx="2446">
                  <c:v>0.72027777777777768</c:v>
                </c:pt>
                <c:pt idx="2447">
                  <c:v>0.72027777777777768</c:v>
                </c:pt>
                <c:pt idx="2448">
                  <c:v>0.72027777777777768</c:v>
                </c:pt>
                <c:pt idx="2449">
                  <c:v>0.72027777777777768</c:v>
                </c:pt>
                <c:pt idx="2450">
                  <c:v>0.72028935185185183</c:v>
                </c:pt>
                <c:pt idx="2451">
                  <c:v>0.72028935185185183</c:v>
                </c:pt>
                <c:pt idx="2452">
                  <c:v>0.72028935185185183</c:v>
                </c:pt>
                <c:pt idx="2453">
                  <c:v>0.72028935185185183</c:v>
                </c:pt>
                <c:pt idx="2454">
                  <c:v>0.72028935185185183</c:v>
                </c:pt>
                <c:pt idx="2455">
                  <c:v>0.72028935185185183</c:v>
                </c:pt>
                <c:pt idx="2456">
                  <c:v>0.72028935185185183</c:v>
                </c:pt>
                <c:pt idx="2457">
                  <c:v>0.72028935185185183</c:v>
                </c:pt>
                <c:pt idx="2458">
                  <c:v>0.72028935185185183</c:v>
                </c:pt>
                <c:pt idx="2459">
                  <c:v>0.72028935185185183</c:v>
                </c:pt>
                <c:pt idx="2460">
                  <c:v>0.72028935185185183</c:v>
                </c:pt>
                <c:pt idx="2461">
                  <c:v>0.72030092592592598</c:v>
                </c:pt>
                <c:pt idx="2462">
                  <c:v>0.72030092592592598</c:v>
                </c:pt>
                <c:pt idx="2463">
                  <c:v>0.72030092592592598</c:v>
                </c:pt>
                <c:pt idx="2464">
                  <c:v>0.72030092592592598</c:v>
                </c:pt>
                <c:pt idx="2465">
                  <c:v>0.72030092592592598</c:v>
                </c:pt>
                <c:pt idx="2466">
                  <c:v>0.72030092592592598</c:v>
                </c:pt>
                <c:pt idx="2467">
                  <c:v>0.72030092592592598</c:v>
                </c:pt>
                <c:pt idx="2468">
                  <c:v>0.72030092592592598</c:v>
                </c:pt>
                <c:pt idx="2469">
                  <c:v>0.72030092592592598</c:v>
                </c:pt>
                <c:pt idx="2470">
                  <c:v>0.72030092592592598</c:v>
                </c:pt>
                <c:pt idx="2471">
                  <c:v>0.72031250000000002</c:v>
                </c:pt>
                <c:pt idx="2472">
                  <c:v>0.72031250000000002</c:v>
                </c:pt>
                <c:pt idx="2473">
                  <c:v>0.72031250000000002</c:v>
                </c:pt>
                <c:pt idx="2474">
                  <c:v>0.72031250000000002</c:v>
                </c:pt>
                <c:pt idx="2475">
                  <c:v>0.72031250000000002</c:v>
                </c:pt>
                <c:pt idx="2476">
                  <c:v>0.72031250000000002</c:v>
                </c:pt>
                <c:pt idx="2477">
                  <c:v>0.72031250000000002</c:v>
                </c:pt>
                <c:pt idx="2478">
                  <c:v>0.72031250000000002</c:v>
                </c:pt>
                <c:pt idx="2479">
                  <c:v>0.72031250000000002</c:v>
                </c:pt>
                <c:pt idx="2480">
                  <c:v>0.72031250000000002</c:v>
                </c:pt>
                <c:pt idx="2481">
                  <c:v>0.72031250000000002</c:v>
                </c:pt>
                <c:pt idx="2482">
                  <c:v>0.72032407407407406</c:v>
                </c:pt>
                <c:pt idx="2483">
                  <c:v>0.72032407407407406</c:v>
                </c:pt>
                <c:pt idx="2484">
                  <c:v>0.72032407407407406</c:v>
                </c:pt>
                <c:pt idx="2485">
                  <c:v>0.72032407407407406</c:v>
                </c:pt>
                <c:pt idx="2486">
                  <c:v>0.72032407407407406</c:v>
                </c:pt>
                <c:pt idx="2487">
                  <c:v>0.72032407407407406</c:v>
                </c:pt>
                <c:pt idx="2488">
                  <c:v>0.72032407407407406</c:v>
                </c:pt>
                <c:pt idx="2489">
                  <c:v>0.72032407407407406</c:v>
                </c:pt>
                <c:pt idx="2490">
                  <c:v>0.72032407407407406</c:v>
                </c:pt>
                <c:pt idx="2491">
                  <c:v>0.72032407407407406</c:v>
                </c:pt>
                <c:pt idx="2492">
                  <c:v>0.7203356481481481</c:v>
                </c:pt>
                <c:pt idx="2493">
                  <c:v>0.7203356481481481</c:v>
                </c:pt>
                <c:pt idx="2494">
                  <c:v>0.7203356481481481</c:v>
                </c:pt>
                <c:pt idx="2495">
                  <c:v>0.7203356481481481</c:v>
                </c:pt>
                <c:pt idx="2496">
                  <c:v>0.7203356481481481</c:v>
                </c:pt>
                <c:pt idx="2497">
                  <c:v>0.7203356481481481</c:v>
                </c:pt>
                <c:pt idx="2498">
                  <c:v>0.7203356481481481</c:v>
                </c:pt>
                <c:pt idx="2499">
                  <c:v>0.7203356481481481</c:v>
                </c:pt>
                <c:pt idx="2500">
                  <c:v>0.7203356481481481</c:v>
                </c:pt>
                <c:pt idx="2501">
                  <c:v>0.7203356481481481</c:v>
                </c:pt>
                <c:pt idx="2502">
                  <c:v>0.7203356481481481</c:v>
                </c:pt>
                <c:pt idx="2503">
                  <c:v>0.72034722222222225</c:v>
                </c:pt>
                <c:pt idx="2504">
                  <c:v>0.72034722222222225</c:v>
                </c:pt>
                <c:pt idx="2505">
                  <c:v>0.72034722222222225</c:v>
                </c:pt>
                <c:pt idx="2506">
                  <c:v>0.72034722222222225</c:v>
                </c:pt>
                <c:pt idx="2507">
                  <c:v>0.72034722222222225</c:v>
                </c:pt>
                <c:pt idx="2508">
                  <c:v>0.72034722222222225</c:v>
                </c:pt>
                <c:pt idx="2509">
                  <c:v>0.72034722222222225</c:v>
                </c:pt>
                <c:pt idx="2510">
                  <c:v>0.72034722222222225</c:v>
                </c:pt>
                <c:pt idx="2511">
                  <c:v>0.7203587962962964</c:v>
                </c:pt>
                <c:pt idx="2512">
                  <c:v>0.7203587962962964</c:v>
                </c:pt>
                <c:pt idx="2513">
                  <c:v>0.7203587962962964</c:v>
                </c:pt>
                <c:pt idx="2514">
                  <c:v>0.7203587962962964</c:v>
                </c:pt>
                <c:pt idx="2515">
                  <c:v>0.7203587962962964</c:v>
                </c:pt>
                <c:pt idx="2516">
                  <c:v>0.7203587962962964</c:v>
                </c:pt>
                <c:pt idx="2517">
                  <c:v>0.7203587962962964</c:v>
                </c:pt>
                <c:pt idx="2518">
                  <c:v>0.7203587962962964</c:v>
                </c:pt>
                <c:pt idx="2519">
                  <c:v>0.7203587962962964</c:v>
                </c:pt>
                <c:pt idx="2520">
                  <c:v>0.7203587962962964</c:v>
                </c:pt>
                <c:pt idx="2521">
                  <c:v>0.7203587962962964</c:v>
                </c:pt>
                <c:pt idx="2522">
                  <c:v>0.72037037037037033</c:v>
                </c:pt>
                <c:pt idx="2523">
                  <c:v>0.72037037037037033</c:v>
                </c:pt>
                <c:pt idx="2524">
                  <c:v>0.72037037037037033</c:v>
                </c:pt>
                <c:pt idx="2525">
                  <c:v>0.72037037037037033</c:v>
                </c:pt>
                <c:pt idx="2526">
                  <c:v>0.72037037037037033</c:v>
                </c:pt>
                <c:pt idx="2527">
                  <c:v>0.72037037037037033</c:v>
                </c:pt>
                <c:pt idx="2528">
                  <c:v>0.72037037037037033</c:v>
                </c:pt>
                <c:pt idx="2529">
                  <c:v>0.72037037037037033</c:v>
                </c:pt>
                <c:pt idx="2530">
                  <c:v>0.72037037037037033</c:v>
                </c:pt>
                <c:pt idx="2531">
                  <c:v>0.72037037037037033</c:v>
                </c:pt>
                <c:pt idx="2532">
                  <c:v>0.72038194444444448</c:v>
                </c:pt>
                <c:pt idx="2533">
                  <c:v>0.72038194444444448</c:v>
                </c:pt>
                <c:pt idx="2534">
                  <c:v>0.72038194444444448</c:v>
                </c:pt>
                <c:pt idx="2535">
                  <c:v>0.72038194444444448</c:v>
                </c:pt>
                <c:pt idx="2536">
                  <c:v>0.72038194444444448</c:v>
                </c:pt>
                <c:pt idx="2537">
                  <c:v>0.72038194444444448</c:v>
                </c:pt>
                <c:pt idx="2538">
                  <c:v>0.72038194444444448</c:v>
                </c:pt>
                <c:pt idx="2539">
                  <c:v>0.72038194444444448</c:v>
                </c:pt>
                <c:pt idx="2540">
                  <c:v>0.72038194444444448</c:v>
                </c:pt>
                <c:pt idx="2541">
                  <c:v>0.72038194444444448</c:v>
                </c:pt>
                <c:pt idx="2542">
                  <c:v>0.72038194444444448</c:v>
                </c:pt>
                <c:pt idx="2543">
                  <c:v>0.72039351851851852</c:v>
                </c:pt>
                <c:pt idx="2544">
                  <c:v>0.72039351851851852</c:v>
                </c:pt>
                <c:pt idx="2545">
                  <c:v>0.72039351851851852</c:v>
                </c:pt>
                <c:pt idx="2546">
                  <c:v>0.72039351851851852</c:v>
                </c:pt>
                <c:pt idx="2547">
                  <c:v>0.72039351851851852</c:v>
                </c:pt>
                <c:pt idx="2548">
                  <c:v>0.72039351851851852</c:v>
                </c:pt>
                <c:pt idx="2549">
                  <c:v>0.72039351851851852</c:v>
                </c:pt>
                <c:pt idx="2550">
                  <c:v>0.72039351851851852</c:v>
                </c:pt>
                <c:pt idx="2551">
                  <c:v>0.72039351851851852</c:v>
                </c:pt>
                <c:pt idx="2552">
                  <c:v>0.72039351851851852</c:v>
                </c:pt>
                <c:pt idx="2553">
                  <c:v>0.72040509259259267</c:v>
                </c:pt>
                <c:pt idx="2554">
                  <c:v>0.72040509259259267</c:v>
                </c:pt>
                <c:pt idx="2555">
                  <c:v>0.72040509259259267</c:v>
                </c:pt>
                <c:pt idx="2556">
                  <c:v>0.72040509259259267</c:v>
                </c:pt>
                <c:pt idx="2557">
                  <c:v>0.72040509259259267</c:v>
                </c:pt>
                <c:pt idx="2558">
                  <c:v>0.72040509259259267</c:v>
                </c:pt>
                <c:pt idx="2559">
                  <c:v>0.72040509259259267</c:v>
                </c:pt>
                <c:pt idx="2560">
                  <c:v>0.72040509259259267</c:v>
                </c:pt>
                <c:pt idx="2561">
                  <c:v>0.72040509259259267</c:v>
                </c:pt>
                <c:pt idx="2562">
                  <c:v>0.72040509259259267</c:v>
                </c:pt>
                <c:pt idx="2563">
                  <c:v>0.72041666666666659</c:v>
                </c:pt>
                <c:pt idx="2564">
                  <c:v>0.72041666666666659</c:v>
                </c:pt>
                <c:pt idx="2565">
                  <c:v>0.72041666666666659</c:v>
                </c:pt>
                <c:pt idx="2566">
                  <c:v>0.72041666666666659</c:v>
                </c:pt>
                <c:pt idx="2567">
                  <c:v>0.72041666666666659</c:v>
                </c:pt>
                <c:pt idx="2568">
                  <c:v>0.72041666666666659</c:v>
                </c:pt>
                <c:pt idx="2569">
                  <c:v>0.72041666666666659</c:v>
                </c:pt>
                <c:pt idx="2570">
                  <c:v>0.72041666666666659</c:v>
                </c:pt>
                <c:pt idx="2571">
                  <c:v>0.72041666666666659</c:v>
                </c:pt>
                <c:pt idx="2572">
                  <c:v>0.72041666666666659</c:v>
                </c:pt>
                <c:pt idx="2573">
                  <c:v>0.72042824074074074</c:v>
                </c:pt>
                <c:pt idx="2574">
                  <c:v>0.72042824074074074</c:v>
                </c:pt>
                <c:pt idx="2575">
                  <c:v>0.72042824074074074</c:v>
                </c:pt>
                <c:pt idx="2576">
                  <c:v>0.72042824074074074</c:v>
                </c:pt>
                <c:pt idx="2577">
                  <c:v>0.72042824074074074</c:v>
                </c:pt>
                <c:pt idx="2578">
                  <c:v>0.72042824074074074</c:v>
                </c:pt>
                <c:pt idx="2579">
                  <c:v>0.72042824074074074</c:v>
                </c:pt>
                <c:pt idx="2580">
                  <c:v>0.72042824074074074</c:v>
                </c:pt>
                <c:pt idx="2581">
                  <c:v>0.72042824074074074</c:v>
                </c:pt>
                <c:pt idx="2582">
                  <c:v>0.72042824074074074</c:v>
                </c:pt>
                <c:pt idx="2583">
                  <c:v>0.72042824074074074</c:v>
                </c:pt>
                <c:pt idx="2584">
                  <c:v>0.72043981481481489</c:v>
                </c:pt>
                <c:pt idx="2585">
                  <c:v>0.72043981481481489</c:v>
                </c:pt>
                <c:pt idx="2586">
                  <c:v>0.72043981481481489</c:v>
                </c:pt>
                <c:pt idx="2587">
                  <c:v>0.72043981481481489</c:v>
                </c:pt>
                <c:pt idx="2588">
                  <c:v>0.72043981481481489</c:v>
                </c:pt>
                <c:pt idx="2589">
                  <c:v>0.72043981481481489</c:v>
                </c:pt>
                <c:pt idx="2590">
                  <c:v>0.72043981481481489</c:v>
                </c:pt>
                <c:pt idx="2591">
                  <c:v>0.72043981481481489</c:v>
                </c:pt>
                <c:pt idx="2592">
                  <c:v>0.72043981481481489</c:v>
                </c:pt>
                <c:pt idx="2593">
                  <c:v>0.72043981481481489</c:v>
                </c:pt>
                <c:pt idx="2594">
                  <c:v>0.72045138888888882</c:v>
                </c:pt>
                <c:pt idx="2595">
                  <c:v>0.72045138888888882</c:v>
                </c:pt>
                <c:pt idx="2596">
                  <c:v>0.72045138888888882</c:v>
                </c:pt>
                <c:pt idx="2597">
                  <c:v>0.72045138888888882</c:v>
                </c:pt>
                <c:pt idx="2598">
                  <c:v>0.72045138888888882</c:v>
                </c:pt>
                <c:pt idx="2599">
                  <c:v>0.72045138888888882</c:v>
                </c:pt>
                <c:pt idx="2600">
                  <c:v>0.72045138888888882</c:v>
                </c:pt>
                <c:pt idx="2601">
                  <c:v>0.72045138888888882</c:v>
                </c:pt>
                <c:pt idx="2602">
                  <c:v>0.72045138888888882</c:v>
                </c:pt>
                <c:pt idx="2603">
                  <c:v>0.72045138888888882</c:v>
                </c:pt>
                <c:pt idx="2604">
                  <c:v>0.72045138888888882</c:v>
                </c:pt>
                <c:pt idx="2605">
                  <c:v>0.72046296296296297</c:v>
                </c:pt>
                <c:pt idx="2606">
                  <c:v>0.72046296296296297</c:v>
                </c:pt>
                <c:pt idx="2607">
                  <c:v>0.72046296296296297</c:v>
                </c:pt>
                <c:pt idx="2608">
                  <c:v>0.72046296296296297</c:v>
                </c:pt>
                <c:pt idx="2609">
                  <c:v>0.72046296296296297</c:v>
                </c:pt>
                <c:pt idx="2610">
                  <c:v>0.72046296296296297</c:v>
                </c:pt>
                <c:pt idx="2611">
                  <c:v>0.72046296296296297</c:v>
                </c:pt>
                <c:pt idx="2612">
                  <c:v>0.72046296296296297</c:v>
                </c:pt>
                <c:pt idx="2613">
                  <c:v>0.72046296296296297</c:v>
                </c:pt>
                <c:pt idx="2614">
                  <c:v>0.72046296296296297</c:v>
                </c:pt>
                <c:pt idx="2615">
                  <c:v>0.72047453703703701</c:v>
                </c:pt>
                <c:pt idx="2616">
                  <c:v>0.72047453703703701</c:v>
                </c:pt>
                <c:pt idx="2617">
                  <c:v>0.72047453703703701</c:v>
                </c:pt>
                <c:pt idx="2618">
                  <c:v>0.72047453703703701</c:v>
                </c:pt>
                <c:pt idx="2619">
                  <c:v>0.72047453703703701</c:v>
                </c:pt>
                <c:pt idx="2620">
                  <c:v>0.72047453703703701</c:v>
                </c:pt>
                <c:pt idx="2621">
                  <c:v>0.72047453703703701</c:v>
                </c:pt>
                <c:pt idx="2622">
                  <c:v>0.72047453703703701</c:v>
                </c:pt>
                <c:pt idx="2623">
                  <c:v>0.72047453703703701</c:v>
                </c:pt>
                <c:pt idx="2624">
                  <c:v>0.72047453703703701</c:v>
                </c:pt>
                <c:pt idx="2625">
                  <c:v>0.72047453703703701</c:v>
                </c:pt>
                <c:pt idx="2626">
                  <c:v>0.72048611111111116</c:v>
                </c:pt>
                <c:pt idx="2627">
                  <c:v>0.72048611111111116</c:v>
                </c:pt>
                <c:pt idx="2628">
                  <c:v>0.72048611111111116</c:v>
                </c:pt>
                <c:pt idx="2629">
                  <c:v>0.72048611111111116</c:v>
                </c:pt>
                <c:pt idx="2630">
                  <c:v>0.72048611111111116</c:v>
                </c:pt>
                <c:pt idx="2631">
                  <c:v>0.72048611111111116</c:v>
                </c:pt>
                <c:pt idx="2632">
                  <c:v>0.72048611111111116</c:v>
                </c:pt>
                <c:pt idx="2633">
                  <c:v>0.72048611111111116</c:v>
                </c:pt>
                <c:pt idx="2634">
                  <c:v>0.72048611111111116</c:v>
                </c:pt>
                <c:pt idx="2635">
                  <c:v>0.72048611111111116</c:v>
                </c:pt>
                <c:pt idx="2636">
                  <c:v>0.72049768518518509</c:v>
                </c:pt>
                <c:pt idx="2637">
                  <c:v>0.72049768518518509</c:v>
                </c:pt>
                <c:pt idx="2638">
                  <c:v>0.72049768518518509</c:v>
                </c:pt>
                <c:pt idx="2639">
                  <c:v>0.72049768518518509</c:v>
                </c:pt>
                <c:pt idx="2640">
                  <c:v>0.72049768518518509</c:v>
                </c:pt>
                <c:pt idx="2641">
                  <c:v>0.72049768518518509</c:v>
                </c:pt>
                <c:pt idx="2642">
                  <c:v>0.72049768518518509</c:v>
                </c:pt>
                <c:pt idx="2643">
                  <c:v>0.72049768518518509</c:v>
                </c:pt>
                <c:pt idx="2644">
                  <c:v>0.72049768518518509</c:v>
                </c:pt>
                <c:pt idx="2645">
                  <c:v>0.72049768518518509</c:v>
                </c:pt>
                <c:pt idx="2646">
                  <c:v>0.72049768518518509</c:v>
                </c:pt>
                <c:pt idx="2647">
                  <c:v>0.72050925925925924</c:v>
                </c:pt>
                <c:pt idx="2648">
                  <c:v>0.72050925925925924</c:v>
                </c:pt>
                <c:pt idx="2649">
                  <c:v>0.72050925925925924</c:v>
                </c:pt>
                <c:pt idx="2650">
                  <c:v>0.72050925925925924</c:v>
                </c:pt>
                <c:pt idx="2651">
                  <c:v>0.72050925925925924</c:v>
                </c:pt>
                <c:pt idx="2652">
                  <c:v>0.72050925925925924</c:v>
                </c:pt>
                <c:pt idx="2653">
                  <c:v>0.72050925925925924</c:v>
                </c:pt>
                <c:pt idx="2654">
                  <c:v>0.72050925925925924</c:v>
                </c:pt>
                <c:pt idx="2655">
                  <c:v>0.72050925925925924</c:v>
                </c:pt>
                <c:pt idx="2656">
                  <c:v>0.72050925925925924</c:v>
                </c:pt>
                <c:pt idx="2657">
                  <c:v>0.72052083333333339</c:v>
                </c:pt>
                <c:pt idx="2658">
                  <c:v>0.72052083333333339</c:v>
                </c:pt>
                <c:pt idx="2659">
                  <c:v>0.72052083333333339</c:v>
                </c:pt>
                <c:pt idx="2660">
                  <c:v>0.72052083333333339</c:v>
                </c:pt>
                <c:pt idx="2661">
                  <c:v>0.72052083333333339</c:v>
                </c:pt>
                <c:pt idx="2662">
                  <c:v>0.72052083333333339</c:v>
                </c:pt>
                <c:pt idx="2663">
                  <c:v>0.72052083333333339</c:v>
                </c:pt>
                <c:pt idx="2664">
                  <c:v>0.72052083333333339</c:v>
                </c:pt>
                <c:pt idx="2665">
                  <c:v>0.72052083333333339</c:v>
                </c:pt>
                <c:pt idx="2666">
                  <c:v>0.72052083333333339</c:v>
                </c:pt>
                <c:pt idx="2667">
                  <c:v>0.72053240740740743</c:v>
                </c:pt>
                <c:pt idx="2668">
                  <c:v>0.72053240740740743</c:v>
                </c:pt>
                <c:pt idx="2669">
                  <c:v>0.72053240740740743</c:v>
                </c:pt>
                <c:pt idx="2670">
                  <c:v>0.72053240740740743</c:v>
                </c:pt>
                <c:pt idx="2671">
                  <c:v>0.72053240740740743</c:v>
                </c:pt>
                <c:pt idx="2672">
                  <c:v>0.72053240740740743</c:v>
                </c:pt>
                <c:pt idx="2673">
                  <c:v>0.72053240740740743</c:v>
                </c:pt>
                <c:pt idx="2674">
                  <c:v>0.72053240740740743</c:v>
                </c:pt>
                <c:pt idx="2675">
                  <c:v>0.72053240740740743</c:v>
                </c:pt>
                <c:pt idx="2676">
                  <c:v>0.72054398148148147</c:v>
                </c:pt>
                <c:pt idx="2677">
                  <c:v>0.72054398148148147</c:v>
                </c:pt>
                <c:pt idx="2678">
                  <c:v>0.72054398148148147</c:v>
                </c:pt>
                <c:pt idx="2679">
                  <c:v>0.72054398148148147</c:v>
                </c:pt>
                <c:pt idx="2680">
                  <c:v>0.72054398148148147</c:v>
                </c:pt>
                <c:pt idx="2681">
                  <c:v>0.72054398148148147</c:v>
                </c:pt>
                <c:pt idx="2682">
                  <c:v>0.72054398148148147</c:v>
                </c:pt>
                <c:pt idx="2683">
                  <c:v>0.72054398148148147</c:v>
                </c:pt>
                <c:pt idx="2684">
                  <c:v>0.72054398148148147</c:v>
                </c:pt>
                <c:pt idx="2685">
                  <c:v>0.72054398148148147</c:v>
                </c:pt>
                <c:pt idx="2686">
                  <c:v>0.72054398148148147</c:v>
                </c:pt>
                <c:pt idx="2687">
                  <c:v>0.7205555555555555</c:v>
                </c:pt>
                <c:pt idx="2688">
                  <c:v>0.7205555555555555</c:v>
                </c:pt>
                <c:pt idx="2689">
                  <c:v>0.7205555555555555</c:v>
                </c:pt>
                <c:pt idx="2690">
                  <c:v>0.7205555555555555</c:v>
                </c:pt>
                <c:pt idx="2691">
                  <c:v>0.7205555555555555</c:v>
                </c:pt>
                <c:pt idx="2692">
                  <c:v>0.7205555555555555</c:v>
                </c:pt>
                <c:pt idx="2693">
                  <c:v>0.7205555555555555</c:v>
                </c:pt>
                <c:pt idx="2694">
                  <c:v>0.7205555555555555</c:v>
                </c:pt>
                <c:pt idx="2695">
                  <c:v>0.7205555555555555</c:v>
                </c:pt>
                <c:pt idx="2696">
                  <c:v>0.7205555555555555</c:v>
                </c:pt>
                <c:pt idx="2697">
                  <c:v>0.72056712962962965</c:v>
                </c:pt>
                <c:pt idx="2698">
                  <c:v>0.72056712962962965</c:v>
                </c:pt>
                <c:pt idx="2699">
                  <c:v>0.72056712962962965</c:v>
                </c:pt>
                <c:pt idx="2700">
                  <c:v>0.72056712962962965</c:v>
                </c:pt>
                <c:pt idx="2701">
                  <c:v>0.72056712962962965</c:v>
                </c:pt>
                <c:pt idx="2702">
                  <c:v>0.72056712962962965</c:v>
                </c:pt>
                <c:pt idx="2703">
                  <c:v>0.72056712962962965</c:v>
                </c:pt>
                <c:pt idx="2704">
                  <c:v>0.72056712962962965</c:v>
                </c:pt>
                <c:pt idx="2705">
                  <c:v>0.72056712962962965</c:v>
                </c:pt>
                <c:pt idx="2706">
                  <c:v>0.72056712962962965</c:v>
                </c:pt>
                <c:pt idx="2707">
                  <c:v>0.72056712962962965</c:v>
                </c:pt>
                <c:pt idx="2708">
                  <c:v>0.7205787037037038</c:v>
                </c:pt>
                <c:pt idx="2709">
                  <c:v>0.7205787037037038</c:v>
                </c:pt>
                <c:pt idx="2710">
                  <c:v>0.7205787037037038</c:v>
                </c:pt>
                <c:pt idx="2711">
                  <c:v>0.7205787037037038</c:v>
                </c:pt>
                <c:pt idx="2712">
                  <c:v>0.7205787037037038</c:v>
                </c:pt>
                <c:pt idx="2713">
                  <c:v>0.7205787037037038</c:v>
                </c:pt>
                <c:pt idx="2714">
                  <c:v>0.7205787037037038</c:v>
                </c:pt>
                <c:pt idx="2715">
                  <c:v>0.7205787037037038</c:v>
                </c:pt>
                <c:pt idx="2716">
                  <c:v>0.7205787037037038</c:v>
                </c:pt>
                <c:pt idx="2717">
                  <c:v>0.7205787037037038</c:v>
                </c:pt>
                <c:pt idx="2718">
                  <c:v>0.72059027777777773</c:v>
                </c:pt>
                <c:pt idx="2719">
                  <c:v>0.72059027777777773</c:v>
                </c:pt>
                <c:pt idx="2720">
                  <c:v>0.72059027777777773</c:v>
                </c:pt>
                <c:pt idx="2721">
                  <c:v>0.72059027777777773</c:v>
                </c:pt>
                <c:pt idx="2722">
                  <c:v>0.72059027777777773</c:v>
                </c:pt>
                <c:pt idx="2723">
                  <c:v>0.72059027777777773</c:v>
                </c:pt>
                <c:pt idx="2724">
                  <c:v>0.72059027777777773</c:v>
                </c:pt>
                <c:pt idx="2725">
                  <c:v>0.72059027777777773</c:v>
                </c:pt>
                <c:pt idx="2726">
                  <c:v>0.72059027777777773</c:v>
                </c:pt>
                <c:pt idx="2727">
                  <c:v>0.72059027777777773</c:v>
                </c:pt>
                <c:pt idx="2728">
                  <c:v>0.72059027777777773</c:v>
                </c:pt>
                <c:pt idx="2729">
                  <c:v>0.72060185185185188</c:v>
                </c:pt>
                <c:pt idx="2730">
                  <c:v>0.72060185185185188</c:v>
                </c:pt>
                <c:pt idx="2731">
                  <c:v>0.72060185185185188</c:v>
                </c:pt>
                <c:pt idx="2732">
                  <c:v>0.72060185185185188</c:v>
                </c:pt>
                <c:pt idx="2733">
                  <c:v>0.72060185185185188</c:v>
                </c:pt>
                <c:pt idx="2734">
                  <c:v>0.72060185185185188</c:v>
                </c:pt>
                <c:pt idx="2735">
                  <c:v>0.72060185185185188</c:v>
                </c:pt>
                <c:pt idx="2736">
                  <c:v>0.72060185185185188</c:v>
                </c:pt>
                <c:pt idx="2737">
                  <c:v>0.72060185185185188</c:v>
                </c:pt>
                <c:pt idx="2738">
                  <c:v>0.72060185185185188</c:v>
                </c:pt>
                <c:pt idx="2739">
                  <c:v>0.72061342592592592</c:v>
                </c:pt>
                <c:pt idx="2740">
                  <c:v>0.72061342592592592</c:v>
                </c:pt>
                <c:pt idx="2741">
                  <c:v>0.72061342592592592</c:v>
                </c:pt>
                <c:pt idx="2742">
                  <c:v>0.72061342592592592</c:v>
                </c:pt>
                <c:pt idx="2743">
                  <c:v>0.72061342592592592</c:v>
                </c:pt>
                <c:pt idx="2744">
                  <c:v>0.72061342592592592</c:v>
                </c:pt>
                <c:pt idx="2745">
                  <c:v>0.72061342592592592</c:v>
                </c:pt>
                <c:pt idx="2746">
                  <c:v>0.72061342592592592</c:v>
                </c:pt>
                <c:pt idx="2747">
                  <c:v>0.72061342592592592</c:v>
                </c:pt>
                <c:pt idx="2748">
                  <c:v>0.72061342592592592</c:v>
                </c:pt>
                <c:pt idx="2749">
                  <c:v>0.72062500000000007</c:v>
                </c:pt>
                <c:pt idx="2750">
                  <c:v>0.72062500000000007</c:v>
                </c:pt>
                <c:pt idx="2751">
                  <c:v>0.72062500000000007</c:v>
                </c:pt>
                <c:pt idx="2752">
                  <c:v>0.72062500000000007</c:v>
                </c:pt>
                <c:pt idx="2753">
                  <c:v>0.72062500000000007</c:v>
                </c:pt>
                <c:pt idx="2754">
                  <c:v>0.72062500000000007</c:v>
                </c:pt>
                <c:pt idx="2755">
                  <c:v>0.72062500000000007</c:v>
                </c:pt>
                <c:pt idx="2756">
                  <c:v>0.72062500000000007</c:v>
                </c:pt>
                <c:pt idx="2757">
                  <c:v>0.72062500000000007</c:v>
                </c:pt>
                <c:pt idx="2758">
                  <c:v>0.72062500000000007</c:v>
                </c:pt>
                <c:pt idx="2759">
                  <c:v>0.720636574074074</c:v>
                </c:pt>
                <c:pt idx="2760">
                  <c:v>0.720636574074074</c:v>
                </c:pt>
                <c:pt idx="2761">
                  <c:v>0.720636574074074</c:v>
                </c:pt>
                <c:pt idx="2762">
                  <c:v>0.720636574074074</c:v>
                </c:pt>
                <c:pt idx="2763">
                  <c:v>0.720636574074074</c:v>
                </c:pt>
                <c:pt idx="2764">
                  <c:v>0.720636574074074</c:v>
                </c:pt>
                <c:pt idx="2765">
                  <c:v>0.720636574074074</c:v>
                </c:pt>
                <c:pt idx="2766">
                  <c:v>0.720636574074074</c:v>
                </c:pt>
                <c:pt idx="2767">
                  <c:v>0.720636574074074</c:v>
                </c:pt>
                <c:pt idx="2768">
                  <c:v>0.720636574074074</c:v>
                </c:pt>
                <c:pt idx="2769">
                  <c:v>0.720636574074074</c:v>
                </c:pt>
                <c:pt idx="2770">
                  <c:v>0.72064814814814815</c:v>
                </c:pt>
                <c:pt idx="2771">
                  <c:v>0.72064814814814815</c:v>
                </c:pt>
                <c:pt idx="2772">
                  <c:v>0.72064814814814815</c:v>
                </c:pt>
                <c:pt idx="2773">
                  <c:v>0.72064814814814815</c:v>
                </c:pt>
                <c:pt idx="2774">
                  <c:v>0.72064814814814815</c:v>
                </c:pt>
                <c:pt idx="2775">
                  <c:v>0.72064814814814815</c:v>
                </c:pt>
                <c:pt idx="2776">
                  <c:v>0.72064814814814815</c:v>
                </c:pt>
                <c:pt idx="2777">
                  <c:v>0.72064814814814815</c:v>
                </c:pt>
                <c:pt idx="2778">
                  <c:v>0.72064814814814815</c:v>
                </c:pt>
                <c:pt idx="2779">
                  <c:v>0.72064814814814815</c:v>
                </c:pt>
                <c:pt idx="2780">
                  <c:v>0.7206597222222223</c:v>
                </c:pt>
                <c:pt idx="2781">
                  <c:v>0.7206597222222223</c:v>
                </c:pt>
                <c:pt idx="2782">
                  <c:v>0.7206597222222223</c:v>
                </c:pt>
                <c:pt idx="2783">
                  <c:v>0.7206597222222223</c:v>
                </c:pt>
                <c:pt idx="2784">
                  <c:v>0.7206597222222223</c:v>
                </c:pt>
                <c:pt idx="2785">
                  <c:v>0.7206597222222223</c:v>
                </c:pt>
                <c:pt idx="2786">
                  <c:v>0.7206597222222223</c:v>
                </c:pt>
                <c:pt idx="2787">
                  <c:v>0.7206597222222223</c:v>
                </c:pt>
                <c:pt idx="2788">
                  <c:v>0.7206597222222223</c:v>
                </c:pt>
                <c:pt idx="2789">
                  <c:v>0.7206597222222223</c:v>
                </c:pt>
                <c:pt idx="2790">
                  <c:v>0.7206597222222223</c:v>
                </c:pt>
                <c:pt idx="2791">
                  <c:v>0.72067129629629623</c:v>
                </c:pt>
                <c:pt idx="2792">
                  <c:v>0.72067129629629623</c:v>
                </c:pt>
                <c:pt idx="2793">
                  <c:v>0.72067129629629623</c:v>
                </c:pt>
                <c:pt idx="2794">
                  <c:v>0.72067129629629623</c:v>
                </c:pt>
                <c:pt idx="2795">
                  <c:v>0.72067129629629623</c:v>
                </c:pt>
                <c:pt idx="2796">
                  <c:v>0.72067129629629623</c:v>
                </c:pt>
                <c:pt idx="2797">
                  <c:v>0.72067129629629623</c:v>
                </c:pt>
                <c:pt idx="2798">
                  <c:v>0.72067129629629623</c:v>
                </c:pt>
                <c:pt idx="2799">
                  <c:v>0.72067129629629623</c:v>
                </c:pt>
                <c:pt idx="2800">
                  <c:v>0.72067129629629623</c:v>
                </c:pt>
                <c:pt idx="2801">
                  <c:v>0.72068287037037038</c:v>
                </c:pt>
                <c:pt idx="2802">
                  <c:v>0.72068287037037038</c:v>
                </c:pt>
                <c:pt idx="2803">
                  <c:v>0.72068287037037038</c:v>
                </c:pt>
                <c:pt idx="2804">
                  <c:v>0.72068287037037038</c:v>
                </c:pt>
                <c:pt idx="2805">
                  <c:v>0.72068287037037038</c:v>
                </c:pt>
                <c:pt idx="2806">
                  <c:v>0.72068287037037038</c:v>
                </c:pt>
                <c:pt idx="2807">
                  <c:v>0.72068287037037038</c:v>
                </c:pt>
                <c:pt idx="2808">
                  <c:v>0.72068287037037038</c:v>
                </c:pt>
                <c:pt idx="2809">
                  <c:v>0.72068287037037038</c:v>
                </c:pt>
                <c:pt idx="2810">
                  <c:v>0.72068287037037038</c:v>
                </c:pt>
                <c:pt idx="2811">
                  <c:v>0.72068287037037038</c:v>
                </c:pt>
                <c:pt idx="2812">
                  <c:v>0.72069444444444442</c:v>
                </c:pt>
                <c:pt idx="2813">
                  <c:v>0.72069444444444442</c:v>
                </c:pt>
                <c:pt idx="2814">
                  <c:v>0.72069444444444442</c:v>
                </c:pt>
                <c:pt idx="2815">
                  <c:v>0.72069444444444442</c:v>
                </c:pt>
                <c:pt idx="2816">
                  <c:v>0.72069444444444442</c:v>
                </c:pt>
                <c:pt idx="2817">
                  <c:v>0.72069444444444442</c:v>
                </c:pt>
                <c:pt idx="2818">
                  <c:v>0.72069444444444442</c:v>
                </c:pt>
                <c:pt idx="2819">
                  <c:v>0.72069444444444442</c:v>
                </c:pt>
                <c:pt idx="2820">
                  <c:v>0.72069444444444442</c:v>
                </c:pt>
                <c:pt idx="2821">
                  <c:v>0.72070601851851857</c:v>
                </c:pt>
                <c:pt idx="2822">
                  <c:v>0.72070601851851857</c:v>
                </c:pt>
                <c:pt idx="2823">
                  <c:v>0.72070601851851857</c:v>
                </c:pt>
                <c:pt idx="2824">
                  <c:v>0.72070601851851857</c:v>
                </c:pt>
                <c:pt idx="2825">
                  <c:v>0.72070601851851857</c:v>
                </c:pt>
                <c:pt idx="2826">
                  <c:v>0.72070601851851857</c:v>
                </c:pt>
                <c:pt idx="2827">
                  <c:v>0.72070601851851857</c:v>
                </c:pt>
                <c:pt idx="2828">
                  <c:v>0.72070601851851857</c:v>
                </c:pt>
                <c:pt idx="2829">
                  <c:v>0.72070601851851857</c:v>
                </c:pt>
                <c:pt idx="2830">
                  <c:v>0.72070601851851857</c:v>
                </c:pt>
                <c:pt idx="2831">
                  <c:v>0.72071759259259249</c:v>
                </c:pt>
                <c:pt idx="2832">
                  <c:v>0.72071759259259249</c:v>
                </c:pt>
                <c:pt idx="2833">
                  <c:v>0.72071759259259249</c:v>
                </c:pt>
                <c:pt idx="2834">
                  <c:v>0.72071759259259249</c:v>
                </c:pt>
                <c:pt idx="2835">
                  <c:v>0.72071759259259249</c:v>
                </c:pt>
                <c:pt idx="2836">
                  <c:v>0.72071759259259249</c:v>
                </c:pt>
                <c:pt idx="2837">
                  <c:v>0.72071759259259249</c:v>
                </c:pt>
                <c:pt idx="2838">
                  <c:v>0.72071759259259249</c:v>
                </c:pt>
                <c:pt idx="2839">
                  <c:v>0.72071759259259249</c:v>
                </c:pt>
                <c:pt idx="2840">
                  <c:v>0.72072916666666664</c:v>
                </c:pt>
                <c:pt idx="2841">
                  <c:v>0.72072916666666664</c:v>
                </c:pt>
                <c:pt idx="2842">
                  <c:v>0.72072916666666664</c:v>
                </c:pt>
                <c:pt idx="2843">
                  <c:v>0.72072916666666664</c:v>
                </c:pt>
                <c:pt idx="2844">
                  <c:v>0.72072916666666664</c:v>
                </c:pt>
                <c:pt idx="2845">
                  <c:v>0.72072916666666664</c:v>
                </c:pt>
                <c:pt idx="2846">
                  <c:v>0.72072916666666664</c:v>
                </c:pt>
                <c:pt idx="2847">
                  <c:v>0.72072916666666664</c:v>
                </c:pt>
                <c:pt idx="2848">
                  <c:v>0.72072916666666664</c:v>
                </c:pt>
                <c:pt idx="2849">
                  <c:v>0.72072916666666664</c:v>
                </c:pt>
                <c:pt idx="2850">
                  <c:v>0.72074074074074079</c:v>
                </c:pt>
                <c:pt idx="2851">
                  <c:v>0.72074074074074079</c:v>
                </c:pt>
                <c:pt idx="2852">
                  <c:v>0.72074074074074079</c:v>
                </c:pt>
                <c:pt idx="2853">
                  <c:v>0.72074074074074079</c:v>
                </c:pt>
                <c:pt idx="2854">
                  <c:v>0.72074074074074079</c:v>
                </c:pt>
                <c:pt idx="2855">
                  <c:v>0.72074074074074079</c:v>
                </c:pt>
                <c:pt idx="2856">
                  <c:v>0.72074074074074079</c:v>
                </c:pt>
                <c:pt idx="2857">
                  <c:v>0.72074074074074079</c:v>
                </c:pt>
                <c:pt idx="2858">
                  <c:v>0.72074074074074079</c:v>
                </c:pt>
                <c:pt idx="2859">
                  <c:v>0.72075231481481483</c:v>
                </c:pt>
                <c:pt idx="2860">
                  <c:v>0.72075231481481483</c:v>
                </c:pt>
                <c:pt idx="2861">
                  <c:v>0.72075231481481483</c:v>
                </c:pt>
                <c:pt idx="2862">
                  <c:v>0.72075231481481483</c:v>
                </c:pt>
                <c:pt idx="2863">
                  <c:v>0.72075231481481483</c:v>
                </c:pt>
                <c:pt idx="2864">
                  <c:v>0.72075231481481483</c:v>
                </c:pt>
                <c:pt idx="2865">
                  <c:v>0.72075231481481483</c:v>
                </c:pt>
                <c:pt idx="2866">
                  <c:v>0.72075231481481483</c:v>
                </c:pt>
                <c:pt idx="2867">
                  <c:v>0.72075231481481483</c:v>
                </c:pt>
                <c:pt idx="2868">
                  <c:v>0.72075231481481483</c:v>
                </c:pt>
                <c:pt idx="2869">
                  <c:v>0.72075231481481483</c:v>
                </c:pt>
                <c:pt idx="2870">
                  <c:v>0.72076388888888887</c:v>
                </c:pt>
                <c:pt idx="2871">
                  <c:v>0.72076388888888887</c:v>
                </c:pt>
                <c:pt idx="2872">
                  <c:v>0.72076388888888887</c:v>
                </c:pt>
                <c:pt idx="2873">
                  <c:v>0.72076388888888887</c:v>
                </c:pt>
                <c:pt idx="2874">
                  <c:v>0.72076388888888887</c:v>
                </c:pt>
                <c:pt idx="2875">
                  <c:v>0.72076388888888887</c:v>
                </c:pt>
                <c:pt idx="2876">
                  <c:v>0.72076388888888887</c:v>
                </c:pt>
                <c:pt idx="2877">
                  <c:v>0.72076388888888887</c:v>
                </c:pt>
                <c:pt idx="2878">
                  <c:v>0.72076388888888887</c:v>
                </c:pt>
                <c:pt idx="2879">
                  <c:v>0.72077546296296291</c:v>
                </c:pt>
                <c:pt idx="2880">
                  <c:v>0.72077546296296291</c:v>
                </c:pt>
                <c:pt idx="2881">
                  <c:v>0.72077546296296291</c:v>
                </c:pt>
                <c:pt idx="2882">
                  <c:v>0.72077546296296291</c:v>
                </c:pt>
                <c:pt idx="2883">
                  <c:v>0.72077546296296291</c:v>
                </c:pt>
                <c:pt idx="2884">
                  <c:v>0.72077546296296291</c:v>
                </c:pt>
                <c:pt idx="2885">
                  <c:v>0.72077546296296291</c:v>
                </c:pt>
                <c:pt idx="2886">
                  <c:v>0.72077546296296291</c:v>
                </c:pt>
                <c:pt idx="2887">
                  <c:v>0.72077546296296291</c:v>
                </c:pt>
                <c:pt idx="2888">
                  <c:v>0.72077546296296291</c:v>
                </c:pt>
                <c:pt idx="2889">
                  <c:v>0.72077546296296291</c:v>
                </c:pt>
                <c:pt idx="2890">
                  <c:v>0.72078703703703706</c:v>
                </c:pt>
                <c:pt idx="2891">
                  <c:v>0.72078703703703706</c:v>
                </c:pt>
                <c:pt idx="2892">
                  <c:v>0.72078703703703706</c:v>
                </c:pt>
                <c:pt idx="2893">
                  <c:v>0.72078703703703706</c:v>
                </c:pt>
                <c:pt idx="2894">
                  <c:v>0.72078703703703706</c:v>
                </c:pt>
                <c:pt idx="2895">
                  <c:v>0.72078703703703706</c:v>
                </c:pt>
                <c:pt idx="2896">
                  <c:v>0.72078703703703706</c:v>
                </c:pt>
                <c:pt idx="2897">
                  <c:v>0.72078703703703706</c:v>
                </c:pt>
                <c:pt idx="2898">
                  <c:v>0.72078703703703706</c:v>
                </c:pt>
                <c:pt idx="2899">
                  <c:v>0.72079861111111121</c:v>
                </c:pt>
                <c:pt idx="2900">
                  <c:v>0.72079861111111121</c:v>
                </c:pt>
                <c:pt idx="2901">
                  <c:v>0.72079861111111121</c:v>
                </c:pt>
                <c:pt idx="2902">
                  <c:v>0.72079861111111121</c:v>
                </c:pt>
                <c:pt idx="2903">
                  <c:v>0.72079861111111121</c:v>
                </c:pt>
                <c:pt idx="2904">
                  <c:v>0.72079861111111121</c:v>
                </c:pt>
                <c:pt idx="2905">
                  <c:v>0.72079861111111121</c:v>
                </c:pt>
                <c:pt idx="2906">
                  <c:v>0.72079861111111121</c:v>
                </c:pt>
                <c:pt idx="2907">
                  <c:v>0.72079861111111121</c:v>
                </c:pt>
                <c:pt idx="2908">
                  <c:v>0.72079861111111121</c:v>
                </c:pt>
                <c:pt idx="2909">
                  <c:v>0.72079861111111121</c:v>
                </c:pt>
                <c:pt idx="2910">
                  <c:v>0.72081018518518514</c:v>
                </c:pt>
                <c:pt idx="2911">
                  <c:v>0.72081018518518514</c:v>
                </c:pt>
                <c:pt idx="2912">
                  <c:v>0.72081018518518514</c:v>
                </c:pt>
                <c:pt idx="2913">
                  <c:v>0.72081018518518514</c:v>
                </c:pt>
                <c:pt idx="2914">
                  <c:v>0.72081018518518514</c:v>
                </c:pt>
                <c:pt idx="2915">
                  <c:v>0.72081018518518514</c:v>
                </c:pt>
                <c:pt idx="2916">
                  <c:v>0.72081018518518514</c:v>
                </c:pt>
                <c:pt idx="2917">
                  <c:v>0.72081018518518514</c:v>
                </c:pt>
                <c:pt idx="2918">
                  <c:v>0.72081018518518514</c:v>
                </c:pt>
                <c:pt idx="2919">
                  <c:v>0.72081018518518514</c:v>
                </c:pt>
                <c:pt idx="2920">
                  <c:v>0.72082175925925929</c:v>
                </c:pt>
                <c:pt idx="2921">
                  <c:v>0.72082175925925929</c:v>
                </c:pt>
                <c:pt idx="2922">
                  <c:v>0.72082175925925929</c:v>
                </c:pt>
                <c:pt idx="2923">
                  <c:v>0.72082175925925929</c:v>
                </c:pt>
                <c:pt idx="2924">
                  <c:v>0.72082175925925929</c:v>
                </c:pt>
                <c:pt idx="2925">
                  <c:v>0.72082175925925929</c:v>
                </c:pt>
                <c:pt idx="2926">
                  <c:v>0.72082175925925929</c:v>
                </c:pt>
                <c:pt idx="2927">
                  <c:v>0.72082175925925929</c:v>
                </c:pt>
                <c:pt idx="2928">
                  <c:v>0.72082175925925929</c:v>
                </c:pt>
                <c:pt idx="2929">
                  <c:v>0.72082175925925929</c:v>
                </c:pt>
                <c:pt idx="2930">
                  <c:v>0.72083333333333333</c:v>
                </c:pt>
                <c:pt idx="2931">
                  <c:v>0.72083333333333333</c:v>
                </c:pt>
                <c:pt idx="2932">
                  <c:v>0.72083333333333333</c:v>
                </c:pt>
                <c:pt idx="2933">
                  <c:v>0.72083333333333333</c:v>
                </c:pt>
                <c:pt idx="2934">
                  <c:v>0.72083333333333333</c:v>
                </c:pt>
                <c:pt idx="2935">
                  <c:v>0.72083333333333333</c:v>
                </c:pt>
                <c:pt idx="2936">
                  <c:v>0.72083333333333333</c:v>
                </c:pt>
                <c:pt idx="2937">
                  <c:v>0.72083333333333333</c:v>
                </c:pt>
                <c:pt idx="2938">
                  <c:v>0.72083333333333333</c:v>
                </c:pt>
                <c:pt idx="2939">
                  <c:v>0.72083333333333333</c:v>
                </c:pt>
                <c:pt idx="2940">
                  <c:v>0.72084490740740748</c:v>
                </c:pt>
                <c:pt idx="2941">
                  <c:v>0.72084490740740748</c:v>
                </c:pt>
                <c:pt idx="2942">
                  <c:v>0.72084490740740748</c:v>
                </c:pt>
                <c:pt idx="2943">
                  <c:v>0.72084490740740748</c:v>
                </c:pt>
                <c:pt idx="2944">
                  <c:v>0.72084490740740748</c:v>
                </c:pt>
                <c:pt idx="2945">
                  <c:v>0.72084490740740748</c:v>
                </c:pt>
                <c:pt idx="2946">
                  <c:v>0.72084490740740748</c:v>
                </c:pt>
                <c:pt idx="2947">
                  <c:v>0.72084490740740748</c:v>
                </c:pt>
                <c:pt idx="2948">
                  <c:v>0.72084490740740748</c:v>
                </c:pt>
                <c:pt idx="2949">
                  <c:v>0.72084490740740748</c:v>
                </c:pt>
                <c:pt idx="2950">
                  <c:v>0.72084490740740748</c:v>
                </c:pt>
                <c:pt idx="2951">
                  <c:v>0.7208564814814814</c:v>
                </c:pt>
                <c:pt idx="2952">
                  <c:v>0.7208564814814814</c:v>
                </c:pt>
                <c:pt idx="2953">
                  <c:v>0.7208564814814814</c:v>
                </c:pt>
                <c:pt idx="2954">
                  <c:v>0.7208564814814814</c:v>
                </c:pt>
                <c:pt idx="2955">
                  <c:v>0.7208564814814814</c:v>
                </c:pt>
                <c:pt idx="2956">
                  <c:v>0.7208564814814814</c:v>
                </c:pt>
                <c:pt idx="2957">
                  <c:v>0.7208564814814814</c:v>
                </c:pt>
                <c:pt idx="2958">
                  <c:v>0.7208564814814814</c:v>
                </c:pt>
                <c:pt idx="2959">
                  <c:v>0.7208564814814814</c:v>
                </c:pt>
                <c:pt idx="2960">
                  <c:v>0.7208564814814814</c:v>
                </c:pt>
                <c:pt idx="2961">
                  <c:v>0.72086805555555555</c:v>
                </c:pt>
                <c:pt idx="2962">
                  <c:v>0.72086805555555555</c:v>
                </c:pt>
                <c:pt idx="2963">
                  <c:v>0.72086805555555555</c:v>
                </c:pt>
                <c:pt idx="2964">
                  <c:v>0.72086805555555555</c:v>
                </c:pt>
                <c:pt idx="2965">
                  <c:v>0.72086805555555555</c:v>
                </c:pt>
                <c:pt idx="2966">
                  <c:v>0.72086805555555555</c:v>
                </c:pt>
                <c:pt idx="2967">
                  <c:v>0.72086805555555555</c:v>
                </c:pt>
                <c:pt idx="2968">
                  <c:v>0.72086805555555555</c:v>
                </c:pt>
                <c:pt idx="2969">
                  <c:v>0.72086805555555555</c:v>
                </c:pt>
                <c:pt idx="2970">
                  <c:v>0.72086805555555555</c:v>
                </c:pt>
                <c:pt idx="2971">
                  <c:v>0.7208796296296297</c:v>
                </c:pt>
                <c:pt idx="2972">
                  <c:v>0.7208796296296297</c:v>
                </c:pt>
                <c:pt idx="2973">
                  <c:v>0.7208796296296297</c:v>
                </c:pt>
                <c:pt idx="2974">
                  <c:v>0.7208796296296297</c:v>
                </c:pt>
                <c:pt idx="2975">
                  <c:v>0.7208796296296297</c:v>
                </c:pt>
                <c:pt idx="2976">
                  <c:v>0.7208796296296297</c:v>
                </c:pt>
                <c:pt idx="2977">
                  <c:v>0.7208796296296297</c:v>
                </c:pt>
                <c:pt idx="2978">
                  <c:v>0.7208796296296297</c:v>
                </c:pt>
                <c:pt idx="2979">
                  <c:v>0.7208796296296297</c:v>
                </c:pt>
                <c:pt idx="2980">
                  <c:v>0.7208796296296297</c:v>
                </c:pt>
                <c:pt idx="2981">
                  <c:v>0.72089120370370363</c:v>
                </c:pt>
                <c:pt idx="2982">
                  <c:v>0.72089120370370363</c:v>
                </c:pt>
                <c:pt idx="2983">
                  <c:v>0.72089120370370363</c:v>
                </c:pt>
                <c:pt idx="2984">
                  <c:v>0.72089120370370363</c:v>
                </c:pt>
                <c:pt idx="2985">
                  <c:v>0.72089120370370363</c:v>
                </c:pt>
                <c:pt idx="2986">
                  <c:v>0.72089120370370363</c:v>
                </c:pt>
                <c:pt idx="2987">
                  <c:v>0.72089120370370363</c:v>
                </c:pt>
                <c:pt idx="2988">
                  <c:v>0.72089120370370363</c:v>
                </c:pt>
                <c:pt idx="2989">
                  <c:v>0.72089120370370363</c:v>
                </c:pt>
                <c:pt idx="2990">
                  <c:v>0.72089120370370363</c:v>
                </c:pt>
                <c:pt idx="2991">
                  <c:v>0.72089120370370363</c:v>
                </c:pt>
                <c:pt idx="2992">
                  <c:v>0.72090277777777778</c:v>
                </c:pt>
                <c:pt idx="2993">
                  <c:v>0.72090277777777778</c:v>
                </c:pt>
                <c:pt idx="2994">
                  <c:v>0.72090277777777778</c:v>
                </c:pt>
                <c:pt idx="2995">
                  <c:v>0.72090277777777778</c:v>
                </c:pt>
                <c:pt idx="2996">
                  <c:v>0.72090277777777778</c:v>
                </c:pt>
                <c:pt idx="2997">
                  <c:v>0.72090277777777778</c:v>
                </c:pt>
                <c:pt idx="2998">
                  <c:v>0.72090277777777778</c:v>
                </c:pt>
                <c:pt idx="2999">
                  <c:v>0.72090277777777778</c:v>
                </c:pt>
                <c:pt idx="3000">
                  <c:v>0.72090277777777778</c:v>
                </c:pt>
                <c:pt idx="3001">
                  <c:v>0.72091435185185182</c:v>
                </c:pt>
                <c:pt idx="3002">
                  <c:v>0.72091435185185182</c:v>
                </c:pt>
                <c:pt idx="3003">
                  <c:v>0.72091435185185182</c:v>
                </c:pt>
                <c:pt idx="3004">
                  <c:v>0.72091435185185182</c:v>
                </c:pt>
                <c:pt idx="3005">
                  <c:v>0.72091435185185182</c:v>
                </c:pt>
                <c:pt idx="3006">
                  <c:v>0.72091435185185182</c:v>
                </c:pt>
                <c:pt idx="3007">
                  <c:v>0.72091435185185182</c:v>
                </c:pt>
                <c:pt idx="3008">
                  <c:v>0.72091435185185182</c:v>
                </c:pt>
                <c:pt idx="3009">
                  <c:v>0.72091435185185182</c:v>
                </c:pt>
                <c:pt idx="3010">
                  <c:v>0.72091435185185182</c:v>
                </c:pt>
                <c:pt idx="3011">
                  <c:v>0.72091435185185182</c:v>
                </c:pt>
                <c:pt idx="3012">
                  <c:v>0.72092592592592597</c:v>
                </c:pt>
                <c:pt idx="3013">
                  <c:v>0.72092592592592597</c:v>
                </c:pt>
                <c:pt idx="3014">
                  <c:v>0.72092592592592597</c:v>
                </c:pt>
                <c:pt idx="3015">
                  <c:v>0.72092592592592597</c:v>
                </c:pt>
                <c:pt idx="3016">
                  <c:v>0.72092592592592597</c:v>
                </c:pt>
                <c:pt idx="3017">
                  <c:v>0.72092592592592597</c:v>
                </c:pt>
                <c:pt idx="3018">
                  <c:v>0.72092592592592597</c:v>
                </c:pt>
                <c:pt idx="3019">
                  <c:v>0.72092592592592597</c:v>
                </c:pt>
                <c:pt idx="3020">
                  <c:v>0.72092592592592597</c:v>
                </c:pt>
                <c:pt idx="3021">
                  <c:v>0.7209374999999999</c:v>
                </c:pt>
                <c:pt idx="3022">
                  <c:v>0.7209374999999999</c:v>
                </c:pt>
                <c:pt idx="3023">
                  <c:v>0.7209374999999999</c:v>
                </c:pt>
                <c:pt idx="3024">
                  <c:v>0.7209374999999999</c:v>
                </c:pt>
                <c:pt idx="3025">
                  <c:v>0.7209374999999999</c:v>
                </c:pt>
                <c:pt idx="3026">
                  <c:v>0.7209374999999999</c:v>
                </c:pt>
                <c:pt idx="3027">
                  <c:v>0.7209374999999999</c:v>
                </c:pt>
                <c:pt idx="3028">
                  <c:v>0.7209374999999999</c:v>
                </c:pt>
                <c:pt idx="3029">
                  <c:v>0.7209374999999999</c:v>
                </c:pt>
                <c:pt idx="3030">
                  <c:v>0.7209374999999999</c:v>
                </c:pt>
                <c:pt idx="3031">
                  <c:v>0.7209374999999999</c:v>
                </c:pt>
                <c:pt idx="3032">
                  <c:v>0.72094907407407405</c:v>
                </c:pt>
                <c:pt idx="3033">
                  <c:v>0.72094907407407405</c:v>
                </c:pt>
                <c:pt idx="3034">
                  <c:v>0.72094907407407405</c:v>
                </c:pt>
                <c:pt idx="3035">
                  <c:v>0.72094907407407405</c:v>
                </c:pt>
                <c:pt idx="3036">
                  <c:v>0.72094907407407405</c:v>
                </c:pt>
                <c:pt idx="3037">
                  <c:v>0.72094907407407405</c:v>
                </c:pt>
                <c:pt idx="3038">
                  <c:v>0.72094907407407405</c:v>
                </c:pt>
                <c:pt idx="3039">
                  <c:v>0.72094907407407405</c:v>
                </c:pt>
                <c:pt idx="3040">
                  <c:v>0.72094907407407405</c:v>
                </c:pt>
                <c:pt idx="3041">
                  <c:v>0.72094907407407405</c:v>
                </c:pt>
                <c:pt idx="3042">
                  <c:v>0.7209606481481482</c:v>
                </c:pt>
                <c:pt idx="3043">
                  <c:v>0.7209606481481482</c:v>
                </c:pt>
                <c:pt idx="3044">
                  <c:v>0.7209606481481482</c:v>
                </c:pt>
                <c:pt idx="3045">
                  <c:v>0.7209606481481482</c:v>
                </c:pt>
                <c:pt idx="3046">
                  <c:v>0.7209606481481482</c:v>
                </c:pt>
                <c:pt idx="3047">
                  <c:v>0.7209606481481482</c:v>
                </c:pt>
                <c:pt idx="3048">
                  <c:v>0.7209606481481482</c:v>
                </c:pt>
                <c:pt idx="3049">
                  <c:v>0.7209606481481482</c:v>
                </c:pt>
                <c:pt idx="3050">
                  <c:v>0.7209606481481482</c:v>
                </c:pt>
                <c:pt idx="3051">
                  <c:v>0.7209606481481482</c:v>
                </c:pt>
                <c:pt idx="3052">
                  <c:v>0.7209606481481482</c:v>
                </c:pt>
                <c:pt idx="3053">
                  <c:v>0.72097222222222224</c:v>
                </c:pt>
                <c:pt idx="3054">
                  <c:v>0.72097222222222224</c:v>
                </c:pt>
                <c:pt idx="3055">
                  <c:v>0.72097222222222224</c:v>
                </c:pt>
                <c:pt idx="3056">
                  <c:v>0.72097222222222224</c:v>
                </c:pt>
                <c:pt idx="3057">
                  <c:v>0.72097222222222224</c:v>
                </c:pt>
                <c:pt idx="3058">
                  <c:v>0.72097222222222224</c:v>
                </c:pt>
                <c:pt idx="3059">
                  <c:v>0.72097222222222224</c:v>
                </c:pt>
                <c:pt idx="3060">
                  <c:v>0.72097222222222224</c:v>
                </c:pt>
                <c:pt idx="3061">
                  <c:v>0.72097222222222224</c:v>
                </c:pt>
                <c:pt idx="3062">
                  <c:v>0.72097222222222224</c:v>
                </c:pt>
                <c:pt idx="3063">
                  <c:v>0.72098379629629628</c:v>
                </c:pt>
                <c:pt idx="3064">
                  <c:v>0.72098379629629628</c:v>
                </c:pt>
                <c:pt idx="3065">
                  <c:v>0.72098379629629628</c:v>
                </c:pt>
                <c:pt idx="3066">
                  <c:v>0.72098379629629628</c:v>
                </c:pt>
                <c:pt idx="3067">
                  <c:v>0.72098379629629628</c:v>
                </c:pt>
                <c:pt idx="3068">
                  <c:v>0.72098379629629628</c:v>
                </c:pt>
                <c:pt idx="3069">
                  <c:v>0.72098379629629628</c:v>
                </c:pt>
                <c:pt idx="3070">
                  <c:v>0.72098379629629628</c:v>
                </c:pt>
                <c:pt idx="3071">
                  <c:v>0.72098379629629628</c:v>
                </c:pt>
                <c:pt idx="3072">
                  <c:v>0.72098379629629628</c:v>
                </c:pt>
                <c:pt idx="3073">
                  <c:v>0.72098379629629628</c:v>
                </c:pt>
                <c:pt idx="3074">
                  <c:v>0.72099537037037031</c:v>
                </c:pt>
                <c:pt idx="3075">
                  <c:v>0.72099537037037031</c:v>
                </c:pt>
                <c:pt idx="3076">
                  <c:v>0.72099537037037031</c:v>
                </c:pt>
                <c:pt idx="3077">
                  <c:v>0.72099537037037031</c:v>
                </c:pt>
                <c:pt idx="3078">
                  <c:v>0.72099537037037031</c:v>
                </c:pt>
                <c:pt idx="3079">
                  <c:v>0.72099537037037031</c:v>
                </c:pt>
                <c:pt idx="3080">
                  <c:v>0.72099537037037031</c:v>
                </c:pt>
                <c:pt idx="3081">
                  <c:v>0.72099537037037031</c:v>
                </c:pt>
                <c:pt idx="3082">
                  <c:v>0.72099537037037031</c:v>
                </c:pt>
                <c:pt idx="3083">
                  <c:v>0.72099537037037031</c:v>
                </c:pt>
                <c:pt idx="3084">
                  <c:v>0.72100694444444446</c:v>
                </c:pt>
                <c:pt idx="3085">
                  <c:v>0.72100694444444446</c:v>
                </c:pt>
                <c:pt idx="3086">
                  <c:v>0.72100694444444446</c:v>
                </c:pt>
                <c:pt idx="3087">
                  <c:v>0.72100694444444446</c:v>
                </c:pt>
                <c:pt idx="3088">
                  <c:v>0.72100694444444446</c:v>
                </c:pt>
                <c:pt idx="3089">
                  <c:v>0.72100694444444446</c:v>
                </c:pt>
                <c:pt idx="3090">
                  <c:v>0.72100694444444446</c:v>
                </c:pt>
                <c:pt idx="3091">
                  <c:v>0.72100694444444446</c:v>
                </c:pt>
                <c:pt idx="3092">
                  <c:v>0.72100694444444446</c:v>
                </c:pt>
                <c:pt idx="3093">
                  <c:v>0.72100694444444446</c:v>
                </c:pt>
                <c:pt idx="3094">
                  <c:v>0.72101851851851861</c:v>
                </c:pt>
                <c:pt idx="3095">
                  <c:v>0.72101851851851861</c:v>
                </c:pt>
                <c:pt idx="3096">
                  <c:v>0.72101851851851861</c:v>
                </c:pt>
                <c:pt idx="3097">
                  <c:v>0.72101851851851861</c:v>
                </c:pt>
                <c:pt idx="3098">
                  <c:v>0.72101851851851861</c:v>
                </c:pt>
                <c:pt idx="3099">
                  <c:v>0.72101851851851861</c:v>
                </c:pt>
                <c:pt idx="3100">
                  <c:v>0.72101851851851861</c:v>
                </c:pt>
                <c:pt idx="3101">
                  <c:v>0.72101851851851861</c:v>
                </c:pt>
                <c:pt idx="3102">
                  <c:v>0.72101851851851861</c:v>
                </c:pt>
                <c:pt idx="3103">
                  <c:v>0.72101851851851861</c:v>
                </c:pt>
                <c:pt idx="3104">
                  <c:v>0.72103009259259254</c:v>
                </c:pt>
                <c:pt idx="3105">
                  <c:v>0.72103009259259254</c:v>
                </c:pt>
                <c:pt idx="3106">
                  <c:v>0.72103009259259254</c:v>
                </c:pt>
                <c:pt idx="3107">
                  <c:v>0.72103009259259254</c:v>
                </c:pt>
                <c:pt idx="3108">
                  <c:v>0.72103009259259254</c:v>
                </c:pt>
                <c:pt idx="3109">
                  <c:v>0.72103009259259254</c:v>
                </c:pt>
                <c:pt idx="3110">
                  <c:v>0.72103009259259254</c:v>
                </c:pt>
                <c:pt idx="3111">
                  <c:v>0.72103009259259254</c:v>
                </c:pt>
                <c:pt idx="3112">
                  <c:v>0.72103009259259254</c:v>
                </c:pt>
                <c:pt idx="3113">
                  <c:v>0.72103009259259254</c:v>
                </c:pt>
                <c:pt idx="3114">
                  <c:v>0.72104166666666669</c:v>
                </c:pt>
                <c:pt idx="3115">
                  <c:v>0.72104166666666669</c:v>
                </c:pt>
                <c:pt idx="3116">
                  <c:v>0.72104166666666669</c:v>
                </c:pt>
                <c:pt idx="3117">
                  <c:v>0.72104166666666669</c:v>
                </c:pt>
                <c:pt idx="3118">
                  <c:v>0.72104166666666669</c:v>
                </c:pt>
                <c:pt idx="3119">
                  <c:v>0.72104166666666669</c:v>
                </c:pt>
                <c:pt idx="3120">
                  <c:v>0.72104166666666669</c:v>
                </c:pt>
                <c:pt idx="3121">
                  <c:v>0.72104166666666669</c:v>
                </c:pt>
                <c:pt idx="3122">
                  <c:v>0.72104166666666669</c:v>
                </c:pt>
                <c:pt idx="3123">
                  <c:v>0.72105324074074073</c:v>
                </c:pt>
                <c:pt idx="3124">
                  <c:v>0.72105324074074073</c:v>
                </c:pt>
                <c:pt idx="3125">
                  <c:v>0.72105324074074073</c:v>
                </c:pt>
                <c:pt idx="3126">
                  <c:v>0.72105324074074073</c:v>
                </c:pt>
                <c:pt idx="3127">
                  <c:v>0.72105324074074073</c:v>
                </c:pt>
                <c:pt idx="3128">
                  <c:v>0.72105324074074073</c:v>
                </c:pt>
                <c:pt idx="3129">
                  <c:v>0.72105324074074073</c:v>
                </c:pt>
                <c:pt idx="3130">
                  <c:v>0.72105324074074073</c:v>
                </c:pt>
                <c:pt idx="3131">
                  <c:v>0.72105324074074073</c:v>
                </c:pt>
                <c:pt idx="3132">
                  <c:v>0.72105324074074073</c:v>
                </c:pt>
                <c:pt idx="3133">
                  <c:v>0.72105324074074073</c:v>
                </c:pt>
                <c:pt idx="3134">
                  <c:v>0.72106481481481488</c:v>
                </c:pt>
                <c:pt idx="3135">
                  <c:v>0.72106481481481488</c:v>
                </c:pt>
                <c:pt idx="3136">
                  <c:v>0.72106481481481488</c:v>
                </c:pt>
                <c:pt idx="3137">
                  <c:v>0.72106481481481488</c:v>
                </c:pt>
                <c:pt idx="3138">
                  <c:v>0.72106481481481488</c:v>
                </c:pt>
                <c:pt idx="3139">
                  <c:v>0.72106481481481488</c:v>
                </c:pt>
                <c:pt idx="3140">
                  <c:v>0.72106481481481488</c:v>
                </c:pt>
                <c:pt idx="3141">
                  <c:v>0.72106481481481488</c:v>
                </c:pt>
                <c:pt idx="3142">
                  <c:v>0.72106481481481488</c:v>
                </c:pt>
                <c:pt idx="3143">
                  <c:v>0.72106481481481488</c:v>
                </c:pt>
                <c:pt idx="3144">
                  <c:v>0.72107638888888881</c:v>
                </c:pt>
                <c:pt idx="3145">
                  <c:v>0.72107638888888881</c:v>
                </c:pt>
                <c:pt idx="3146">
                  <c:v>0.72107638888888881</c:v>
                </c:pt>
                <c:pt idx="3147">
                  <c:v>0.72107638888888881</c:v>
                </c:pt>
                <c:pt idx="3148">
                  <c:v>0.72107638888888881</c:v>
                </c:pt>
                <c:pt idx="3149">
                  <c:v>0.72107638888888881</c:v>
                </c:pt>
                <c:pt idx="3150">
                  <c:v>0.72107638888888881</c:v>
                </c:pt>
                <c:pt idx="3151">
                  <c:v>0.72107638888888881</c:v>
                </c:pt>
                <c:pt idx="3152">
                  <c:v>0.72107638888888881</c:v>
                </c:pt>
                <c:pt idx="3153">
                  <c:v>0.72107638888888881</c:v>
                </c:pt>
                <c:pt idx="3154">
                  <c:v>0.72107638888888881</c:v>
                </c:pt>
                <c:pt idx="3155">
                  <c:v>0.72108796296296296</c:v>
                </c:pt>
                <c:pt idx="3156">
                  <c:v>0.72108796296296296</c:v>
                </c:pt>
                <c:pt idx="3157">
                  <c:v>0.72108796296296296</c:v>
                </c:pt>
                <c:pt idx="3158">
                  <c:v>0.72108796296296296</c:v>
                </c:pt>
                <c:pt idx="3159">
                  <c:v>0.72108796296296296</c:v>
                </c:pt>
                <c:pt idx="3160">
                  <c:v>0.72108796296296296</c:v>
                </c:pt>
                <c:pt idx="3161">
                  <c:v>0.72108796296296296</c:v>
                </c:pt>
                <c:pt idx="3162">
                  <c:v>0.72108796296296296</c:v>
                </c:pt>
                <c:pt idx="3163">
                  <c:v>0.72108796296296296</c:v>
                </c:pt>
                <c:pt idx="3164">
                  <c:v>0.72109953703703711</c:v>
                </c:pt>
                <c:pt idx="3165">
                  <c:v>0.72109953703703711</c:v>
                </c:pt>
                <c:pt idx="3166">
                  <c:v>0.72109953703703711</c:v>
                </c:pt>
                <c:pt idx="3167">
                  <c:v>0.72109953703703711</c:v>
                </c:pt>
                <c:pt idx="3168">
                  <c:v>0.72109953703703711</c:v>
                </c:pt>
                <c:pt idx="3169">
                  <c:v>0.72109953703703711</c:v>
                </c:pt>
                <c:pt idx="3170">
                  <c:v>0.72109953703703711</c:v>
                </c:pt>
                <c:pt idx="3171">
                  <c:v>0.72109953703703711</c:v>
                </c:pt>
                <c:pt idx="3172">
                  <c:v>0.72109953703703711</c:v>
                </c:pt>
                <c:pt idx="3173">
                  <c:v>0.72111111111111104</c:v>
                </c:pt>
                <c:pt idx="3174">
                  <c:v>0.72111111111111104</c:v>
                </c:pt>
                <c:pt idx="3175">
                  <c:v>0.72111111111111104</c:v>
                </c:pt>
                <c:pt idx="3176">
                  <c:v>0.72111111111111104</c:v>
                </c:pt>
                <c:pt idx="3177">
                  <c:v>0.72111111111111104</c:v>
                </c:pt>
                <c:pt idx="3178">
                  <c:v>0.72111111111111104</c:v>
                </c:pt>
                <c:pt idx="3179">
                  <c:v>0.72111111111111104</c:v>
                </c:pt>
                <c:pt idx="3180">
                  <c:v>0.72111111111111104</c:v>
                </c:pt>
                <c:pt idx="3181">
                  <c:v>0.72111111111111104</c:v>
                </c:pt>
                <c:pt idx="3182">
                  <c:v>0.72112268518518519</c:v>
                </c:pt>
                <c:pt idx="3183">
                  <c:v>0.72112268518518519</c:v>
                </c:pt>
                <c:pt idx="3184">
                  <c:v>0.72112268518518519</c:v>
                </c:pt>
                <c:pt idx="3185">
                  <c:v>0.72112268518518519</c:v>
                </c:pt>
                <c:pt idx="3186">
                  <c:v>0.72112268518518519</c:v>
                </c:pt>
                <c:pt idx="3187">
                  <c:v>0.72112268518518519</c:v>
                </c:pt>
                <c:pt idx="3188">
                  <c:v>0.72112268518518519</c:v>
                </c:pt>
                <c:pt idx="3189">
                  <c:v>0.72112268518518519</c:v>
                </c:pt>
                <c:pt idx="3190">
                  <c:v>0.72112268518518519</c:v>
                </c:pt>
                <c:pt idx="3191">
                  <c:v>0.72112268518518519</c:v>
                </c:pt>
                <c:pt idx="3192">
                  <c:v>0.72112268518518519</c:v>
                </c:pt>
                <c:pt idx="3193">
                  <c:v>0.72113425925925922</c:v>
                </c:pt>
                <c:pt idx="3194">
                  <c:v>0.72113425925925922</c:v>
                </c:pt>
                <c:pt idx="3195">
                  <c:v>0.72113425925925922</c:v>
                </c:pt>
                <c:pt idx="3196">
                  <c:v>0.72113425925925922</c:v>
                </c:pt>
                <c:pt idx="3197">
                  <c:v>0.72113425925925922</c:v>
                </c:pt>
                <c:pt idx="3198">
                  <c:v>0.72113425925925922</c:v>
                </c:pt>
                <c:pt idx="3199">
                  <c:v>0.72113425925925922</c:v>
                </c:pt>
                <c:pt idx="3200">
                  <c:v>0.72113425925925922</c:v>
                </c:pt>
                <c:pt idx="3201">
                  <c:v>0.72113425925925922</c:v>
                </c:pt>
                <c:pt idx="3202">
                  <c:v>0.72113425925925922</c:v>
                </c:pt>
                <c:pt idx="3203">
                  <c:v>0.72114583333333337</c:v>
                </c:pt>
                <c:pt idx="3204">
                  <c:v>0.72114583333333337</c:v>
                </c:pt>
                <c:pt idx="3205">
                  <c:v>0.72114583333333337</c:v>
                </c:pt>
                <c:pt idx="3206">
                  <c:v>0.72114583333333337</c:v>
                </c:pt>
                <c:pt idx="3207">
                  <c:v>0.72114583333333337</c:v>
                </c:pt>
                <c:pt idx="3208">
                  <c:v>0.72114583333333337</c:v>
                </c:pt>
                <c:pt idx="3209">
                  <c:v>0.72114583333333337</c:v>
                </c:pt>
                <c:pt idx="3210">
                  <c:v>0.72114583333333337</c:v>
                </c:pt>
                <c:pt idx="3211">
                  <c:v>0.72114583333333337</c:v>
                </c:pt>
                <c:pt idx="3212">
                  <c:v>0.72114583333333337</c:v>
                </c:pt>
                <c:pt idx="3213">
                  <c:v>0.72114583333333337</c:v>
                </c:pt>
                <c:pt idx="3214">
                  <c:v>0.7211574074074073</c:v>
                </c:pt>
                <c:pt idx="3215">
                  <c:v>0.7211574074074073</c:v>
                </c:pt>
                <c:pt idx="3216">
                  <c:v>0.7211574074074073</c:v>
                </c:pt>
                <c:pt idx="3217">
                  <c:v>0.7211574074074073</c:v>
                </c:pt>
                <c:pt idx="3218">
                  <c:v>0.7211574074074073</c:v>
                </c:pt>
                <c:pt idx="3219">
                  <c:v>0.7211574074074073</c:v>
                </c:pt>
                <c:pt idx="3220">
                  <c:v>0.7211574074074073</c:v>
                </c:pt>
                <c:pt idx="3221">
                  <c:v>0.7211574074074073</c:v>
                </c:pt>
                <c:pt idx="3222">
                  <c:v>0.7211574074074073</c:v>
                </c:pt>
                <c:pt idx="3223">
                  <c:v>0.7211574074074073</c:v>
                </c:pt>
                <c:pt idx="3224">
                  <c:v>0.72116898148148145</c:v>
                </c:pt>
                <c:pt idx="3225">
                  <c:v>0.72116898148148145</c:v>
                </c:pt>
                <c:pt idx="3226">
                  <c:v>0.72116898148148145</c:v>
                </c:pt>
                <c:pt idx="3227">
                  <c:v>0.72116898148148145</c:v>
                </c:pt>
                <c:pt idx="3228">
                  <c:v>0.72116898148148145</c:v>
                </c:pt>
                <c:pt idx="3229">
                  <c:v>0.72116898148148145</c:v>
                </c:pt>
                <c:pt idx="3230">
                  <c:v>0.72116898148148145</c:v>
                </c:pt>
                <c:pt idx="3231">
                  <c:v>0.72116898148148145</c:v>
                </c:pt>
                <c:pt idx="3232">
                  <c:v>0.72116898148148145</c:v>
                </c:pt>
                <c:pt idx="3233">
                  <c:v>0.72116898148148145</c:v>
                </c:pt>
                <c:pt idx="3234">
                  <c:v>0.72116898148148145</c:v>
                </c:pt>
                <c:pt idx="3235">
                  <c:v>0.7211805555555556</c:v>
                </c:pt>
                <c:pt idx="3236">
                  <c:v>0.7211805555555556</c:v>
                </c:pt>
                <c:pt idx="3237">
                  <c:v>0.7211805555555556</c:v>
                </c:pt>
                <c:pt idx="3238">
                  <c:v>0.7211805555555556</c:v>
                </c:pt>
                <c:pt idx="3239">
                  <c:v>0.7211805555555556</c:v>
                </c:pt>
                <c:pt idx="3240">
                  <c:v>0.7211805555555556</c:v>
                </c:pt>
                <c:pt idx="3241">
                  <c:v>0.7211805555555556</c:v>
                </c:pt>
                <c:pt idx="3242">
                  <c:v>0.7211805555555556</c:v>
                </c:pt>
                <c:pt idx="3243">
                  <c:v>0.7211805555555556</c:v>
                </c:pt>
                <c:pt idx="3244">
                  <c:v>0.7211805555555556</c:v>
                </c:pt>
                <c:pt idx="3245">
                  <c:v>0.72119212962962964</c:v>
                </c:pt>
                <c:pt idx="3246">
                  <c:v>0.72119212962962964</c:v>
                </c:pt>
                <c:pt idx="3247">
                  <c:v>0.72119212962962964</c:v>
                </c:pt>
                <c:pt idx="3248">
                  <c:v>0.72119212962962964</c:v>
                </c:pt>
                <c:pt idx="3249">
                  <c:v>0.72119212962962964</c:v>
                </c:pt>
                <c:pt idx="3250">
                  <c:v>0.72119212962962964</c:v>
                </c:pt>
                <c:pt idx="3251">
                  <c:v>0.72119212962962964</c:v>
                </c:pt>
                <c:pt idx="3252">
                  <c:v>0.72119212962962964</c:v>
                </c:pt>
                <c:pt idx="3253">
                  <c:v>0.72119212962962964</c:v>
                </c:pt>
                <c:pt idx="3254">
                  <c:v>0.72119212962962964</c:v>
                </c:pt>
                <c:pt idx="3255">
                  <c:v>0.72120370370370368</c:v>
                </c:pt>
                <c:pt idx="3256">
                  <c:v>0.72120370370370368</c:v>
                </c:pt>
                <c:pt idx="3257">
                  <c:v>0.72120370370370368</c:v>
                </c:pt>
                <c:pt idx="3258">
                  <c:v>0.72120370370370368</c:v>
                </c:pt>
                <c:pt idx="3259">
                  <c:v>0.72120370370370368</c:v>
                </c:pt>
                <c:pt idx="3260">
                  <c:v>0.72120370370370368</c:v>
                </c:pt>
                <c:pt idx="3261">
                  <c:v>0.72120370370370368</c:v>
                </c:pt>
                <c:pt idx="3262">
                  <c:v>0.72120370370370368</c:v>
                </c:pt>
                <c:pt idx="3263">
                  <c:v>0.72120370370370368</c:v>
                </c:pt>
                <c:pt idx="3264">
                  <c:v>0.72120370370370368</c:v>
                </c:pt>
                <c:pt idx="3265">
                  <c:v>0.72121527777777772</c:v>
                </c:pt>
                <c:pt idx="3266">
                  <c:v>0.72121527777777772</c:v>
                </c:pt>
                <c:pt idx="3267">
                  <c:v>0.72121527777777772</c:v>
                </c:pt>
                <c:pt idx="3268">
                  <c:v>0.72121527777777772</c:v>
                </c:pt>
                <c:pt idx="3269">
                  <c:v>0.72121527777777772</c:v>
                </c:pt>
                <c:pt idx="3270">
                  <c:v>0.72121527777777772</c:v>
                </c:pt>
                <c:pt idx="3271">
                  <c:v>0.72121527777777772</c:v>
                </c:pt>
                <c:pt idx="3272">
                  <c:v>0.72121527777777772</c:v>
                </c:pt>
                <c:pt idx="3273">
                  <c:v>0.72121527777777772</c:v>
                </c:pt>
                <c:pt idx="3274">
                  <c:v>0.72121527777777772</c:v>
                </c:pt>
                <c:pt idx="3275">
                  <c:v>0.72121527777777772</c:v>
                </c:pt>
                <c:pt idx="3276">
                  <c:v>0.72122685185185187</c:v>
                </c:pt>
                <c:pt idx="3277">
                  <c:v>0.72122685185185187</c:v>
                </c:pt>
                <c:pt idx="3278">
                  <c:v>0.72122685185185187</c:v>
                </c:pt>
                <c:pt idx="3279">
                  <c:v>0.72122685185185187</c:v>
                </c:pt>
                <c:pt idx="3280">
                  <c:v>0.72122685185185187</c:v>
                </c:pt>
                <c:pt idx="3281">
                  <c:v>0.72122685185185187</c:v>
                </c:pt>
                <c:pt idx="3282">
                  <c:v>0.72122685185185187</c:v>
                </c:pt>
                <c:pt idx="3283">
                  <c:v>0.72122685185185187</c:v>
                </c:pt>
                <c:pt idx="3284">
                  <c:v>0.72122685185185187</c:v>
                </c:pt>
                <c:pt idx="3285">
                  <c:v>0.72123842592592602</c:v>
                </c:pt>
                <c:pt idx="3286">
                  <c:v>0.72123842592592602</c:v>
                </c:pt>
                <c:pt idx="3287">
                  <c:v>0.72123842592592602</c:v>
                </c:pt>
                <c:pt idx="3288">
                  <c:v>0.72123842592592602</c:v>
                </c:pt>
                <c:pt idx="3289">
                  <c:v>0.72123842592592602</c:v>
                </c:pt>
                <c:pt idx="3290">
                  <c:v>0.72123842592592602</c:v>
                </c:pt>
                <c:pt idx="3291">
                  <c:v>0.72123842592592602</c:v>
                </c:pt>
                <c:pt idx="3292">
                  <c:v>0.72123842592592602</c:v>
                </c:pt>
                <c:pt idx="3293">
                  <c:v>0.72123842592592602</c:v>
                </c:pt>
                <c:pt idx="3294">
                  <c:v>0.72123842592592602</c:v>
                </c:pt>
                <c:pt idx="3295">
                  <c:v>0.72123842592592602</c:v>
                </c:pt>
                <c:pt idx="3296">
                  <c:v>0.72124999999999995</c:v>
                </c:pt>
                <c:pt idx="3297">
                  <c:v>0.72124999999999995</c:v>
                </c:pt>
                <c:pt idx="3298">
                  <c:v>0.72124999999999995</c:v>
                </c:pt>
                <c:pt idx="3299">
                  <c:v>0.72124999999999995</c:v>
                </c:pt>
                <c:pt idx="3300">
                  <c:v>0.72124999999999995</c:v>
                </c:pt>
                <c:pt idx="3301">
                  <c:v>0.72124999999999995</c:v>
                </c:pt>
                <c:pt idx="3302">
                  <c:v>0.72124999999999995</c:v>
                </c:pt>
                <c:pt idx="3303">
                  <c:v>0.72124999999999995</c:v>
                </c:pt>
                <c:pt idx="3304">
                  <c:v>0.72124999999999995</c:v>
                </c:pt>
                <c:pt idx="3305">
                  <c:v>0.72124999999999995</c:v>
                </c:pt>
                <c:pt idx="3306">
                  <c:v>0.7212615740740741</c:v>
                </c:pt>
                <c:pt idx="3307">
                  <c:v>0.7212615740740741</c:v>
                </c:pt>
                <c:pt idx="3308">
                  <c:v>0.7212615740740741</c:v>
                </c:pt>
                <c:pt idx="3309">
                  <c:v>0.7212615740740741</c:v>
                </c:pt>
                <c:pt idx="3310">
                  <c:v>0.7212615740740741</c:v>
                </c:pt>
                <c:pt idx="3311">
                  <c:v>0.7212615740740741</c:v>
                </c:pt>
                <c:pt idx="3312">
                  <c:v>0.7212615740740741</c:v>
                </c:pt>
                <c:pt idx="3313">
                  <c:v>0.7212615740740741</c:v>
                </c:pt>
                <c:pt idx="3314">
                  <c:v>0.7212615740740741</c:v>
                </c:pt>
                <c:pt idx="3315">
                  <c:v>0.7212615740740741</c:v>
                </c:pt>
                <c:pt idx="3316">
                  <c:v>0.72127314814814814</c:v>
                </c:pt>
                <c:pt idx="3317">
                  <c:v>0.72127314814814814</c:v>
                </c:pt>
                <c:pt idx="3318">
                  <c:v>0.72127314814814814</c:v>
                </c:pt>
                <c:pt idx="3319">
                  <c:v>0.72127314814814814</c:v>
                </c:pt>
                <c:pt idx="3320">
                  <c:v>0.72127314814814814</c:v>
                </c:pt>
                <c:pt idx="3321">
                  <c:v>0.72127314814814814</c:v>
                </c:pt>
                <c:pt idx="3322">
                  <c:v>0.72127314814814814</c:v>
                </c:pt>
                <c:pt idx="3323">
                  <c:v>0.72127314814814814</c:v>
                </c:pt>
                <c:pt idx="3324">
                  <c:v>0.72127314814814814</c:v>
                </c:pt>
                <c:pt idx="3325">
                  <c:v>0.72128472222222229</c:v>
                </c:pt>
                <c:pt idx="3326">
                  <c:v>0.72128472222222229</c:v>
                </c:pt>
                <c:pt idx="3327">
                  <c:v>0.72128472222222229</c:v>
                </c:pt>
                <c:pt idx="3328">
                  <c:v>0.72128472222222229</c:v>
                </c:pt>
                <c:pt idx="3329">
                  <c:v>0.72128472222222229</c:v>
                </c:pt>
                <c:pt idx="3330">
                  <c:v>0.72128472222222229</c:v>
                </c:pt>
                <c:pt idx="3331">
                  <c:v>0.72128472222222229</c:v>
                </c:pt>
                <c:pt idx="3332">
                  <c:v>0.72128472222222229</c:v>
                </c:pt>
                <c:pt idx="3333">
                  <c:v>0.72128472222222229</c:v>
                </c:pt>
                <c:pt idx="3334">
                  <c:v>0.72128472222222229</c:v>
                </c:pt>
                <c:pt idx="3335">
                  <c:v>0.72128472222222229</c:v>
                </c:pt>
                <c:pt idx="3336">
                  <c:v>0.72129629629629621</c:v>
                </c:pt>
                <c:pt idx="3337">
                  <c:v>0.72129629629629621</c:v>
                </c:pt>
                <c:pt idx="3338">
                  <c:v>0.72129629629629621</c:v>
                </c:pt>
                <c:pt idx="3339">
                  <c:v>0.72129629629629621</c:v>
                </c:pt>
                <c:pt idx="3340">
                  <c:v>0.72129629629629621</c:v>
                </c:pt>
                <c:pt idx="3341">
                  <c:v>0.72129629629629621</c:v>
                </c:pt>
                <c:pt idx="3342">
                  <c:v>0.72129629629629621</c:v>
                </c:pt>
                <c:pt idx="3343">
                  <c:v>0.72129629629629621</c:v>
                </c:pt>
                <c:pt idx="3344">
                  <c:v>0.72129629629629621</c:v>
                </c:pt>
                <c:pt idx="3345">
                  <c:v>0.72129629629629621</c:v>
                </c:pt>
                <c:pt idx="3346">
                  <c:v>0.72130787037037036</c:v>
                </c:pt>
                <c:pt idx="3347">
                  <c:v>0.72130787037037036</c:v>
                </c:pt>
                <c:pt idx="3348">
                  <c:v>0.72130787037037036</c:v>
                </c:pt>
                <c:pt idx="3349">
                  <c:v>0.72130787037037036</c:v>
                </c:pt>
                <c:pt idx="3350">
                  <c:v>0.72130787037037036</c:v>
                </c:pt>
                <c:pt idx="3351">
                  <c:v>0.72130787037037036</c:v>
                </c:pt>
                <c:pt idx="3352">
                  <c:v>0.72130787037037036</c:v>
                </c:pt>
                <c:pt idx="3353">
                  <c:v>0.72130787037037036</c:v>
                </c:pt>
                <c:pt idx="3354">
                  <c:v>0.72130787037037036</c:v>
                </c:pt>
                <c:pt idx="3355">
                  <c:v>0.72130787037037036</c:v>
                </c:pt>
                <c:pt idx="3356">
                  <c:v>0.72131944444444451</c:v>
                </c:pt>
                <c:pt idx="3357">
                  <c:v>0.72131944444444451</c:v>
                </c:pt>
                <c:pt idx="3358">
                  <c:v>0.72131944444444451</c:v>
                </c:pt>
                <c:pt idx="3359">
                  <c:v>0.72131944444444451</c:v>
                </c:pt>
                <c:pt idx="3360">
                  <c:v>0.72131944444444451</c:v>
                </c:pt>
                <c:pt idx="3361">
                  <c:v>0.72131944444444451</c:v>
                </c:pt>
                <c:pt idx="3362">
                  <c:v>0.72131944444444451</c:v>
                </c:pt>
                <c:pt idx="3363">
                  <c:v>0.72131944444444451</c:v>
                </c:pt>
                <c:pt idx="3364">
                  <c:v>0.72131944444444451</c:v>
                </c:pt>
                <c:pt idx="3365">
                  <c:v>0.72131944444444451</c:v>
                </c:pt>
                <c:pt idx="3366">
                  <c:v>0.72133101851851855</c:v>
                </c:pt>
                <c:pt idx="3367">
                  <c:v>0.72133101851851855</c:v>
                </c:pt>
                <c:pt idx="3368">
                  <c:v>0.72133101851851855</c:v>
                </c:pt>
                <c:pt idx="3369">
                  <c:v>0.72133101851851855</c:v>
                </c:pt>
                <c:pt idx="3370">
                  <c:v>0.72133101851851855</c:v>
                </c:pt>
                <c:pt idx="3371">
                  <c:v>0.72133101851851855</c:v>
                </c:pt>
                <c:pt idx="3372">
                  <c:v>0.72133101851851855</c:v>
                </c:pt>
                <c:pt idx="3373">
                  <c:v>0.72133101851851855</c:v>
                </c:pt>
                <c:pt idx="3374">
                  <c:v>0.72133101851851855</c:v>
                </c:pt>
                <c:pt idx="3375">
                  <c:v>0.72133101851851855</c:v>
                </c:pt>
                <c:pt idx="3376">
                  <c:v>0.72134259259259259</c:v>
                </c:pt>
                <c:pt idx="3377">
                  <c:v>0.72134259259259259</c:v>
                </c:pt>
                <c:pt idx="3378">
                  <c:v>0.72134259259259259</c:v>
                </c:pt>
                <c:pt idx="3379">
                  <c:v>0.72134259259259259</c:v>
                </c:pt>
                <c:pt idx="3380">
                  <c:v>0.72134259259259259</c:v>
                </c:pt>
                <c:pt idx="3381">
                  <c:v>0.72134259259259259</c:v>
                </c:pt>
                <c:pt idx="3382">
                  <c:v>0.72134259259259259</c:v>
                </c:pt>
                <c:pt idx="3383">
                  <c:v>0.72134259259259259</c:v>
                </c:pt>
                <c:pt idx="3384">
                  <c:v>0.72134259259259259</c:v>
                </c:pt>
                <c:pt idx="3385">
                  <c:v>0.72134259259259259</c:v>
                </c:pt>
                <c:pt idx="3386">
                  <c:v>0.72135416666666663</c:v>
                </c:pt>
                <c:pt idx="3387">
                  <c:v>0.72135416666666663</c:v>
                </c:pt>
                <c:pt idx="3388">
                  <c:v>0.72135416666666663</c:v>
                </c:pt>
                <c:pt idx="3389">
                  <c:v>0.72135416666666663</c:v>
                </c:pt>
                <c:pt idx="3390">
                  <c:v>0.72135416666666663</c:v>
                </c:pt>
                <c:pt idx="3391">
                  <c:v>0.72135416666666663</c:v>
                </c:pt>
                <c:pt idx="3392">
                  <c:v>0.72135416666666663</c:v>
                </c:pt>
                <c:pt idx="3393">
                  <c:v>0.72135416666666663</c:v>
                </c:pt>
                <c:pt idx="3394">
                  <c:v>0.72135416666666663</c:v>
                </c:pt>
                <c:pt idx="3395">
                  <c:v>0.72135416666666663</c:v>
                </c:pt>
                <c:pt idx="3396">
                  <c:v>0.72136574074074078</c:v>
                </c:pt>
                <c:pt idx="3397">
                  <c:v>0.72136574074074078</c:v>
                </c:pt>
                <c:pt idx="3398">
                  <c:v>0.72136574074074078</c:v>
                </c:pt>
                <c:pt idx="3399">
                  <c:v>0.72136574074074078</c:v>
                </c:pt>
                <c:pt idx="3400">
                  <c:v>0.72136574074074078</c:v>
                </c:pt>
                <c:pt idx="3401">
                  <c:v>0.72136574074074078</c:v>
                </c:pt>
                <c:pt idx="3402">
                  <c:v>0.72136574074074078</c:v>
                </c:pt>
                <c:pt idx="3403">
                  <c:v>0.72136574074074078</c:v>
                </c:pt>
                <c:pt idx="3404">
                  <c:v>0.72136574074074078</c:v>
                </c:pt>
                <c:pt idx="3405">
                  <c:v>0.72137731481481471</c:v>
                </c:pt>
                <c:pt idx="3406">
                  <c:v>0.72137731481481471</c:v>
                </c:pt>
                <c:pt idx="3407">
                  <c:v>0.72137731481481471</c:v>
                </c:pt>
                <c:pt idx="3408">
                  <c:v>0.72137731481481471</c:v>
                </c:pt>
                <c:pt idx="3409">
                  <c:v>0.72137731481481471</c:v>
                </c:pt>
                <c:pt idx="3410">
                  <c:v>0.72137731481481471</c:v>
                </c:pt>
                <c:pt idx="3411">
                  <c:v>0.72137731481481471</c:v>
                </c:pt>
                <c:pt idx="3412">
                  <c:v>0.72137731481481471</c:v>
                </c:pt>
                <c:pt idx="3413">
                  <c:v>0.72137731481481471</c:v>
                </c:pt>
                <c:pt idx="3414">
                  <c:v>0.72137731481481471</c:v>
                </c:pt>
                <c:pt idx="3415">
                  <c:v>0.72137731481481471</c:v>
                </c:pt>
                <c:pt idx="3416">
                  <c:v>0.72138888888888886</c:v>
                </c:pt>
                <c:pt idx="3417">
                  <c:v>0.72138888888888886</c:v>
                </c:pt>
                <c:pt idx="3418">
                  <c:v>0.72138888888888886</c:v>
                </c:pt>
                <c:pt idx="3419">
                  <c:v>0.72138888888888886</c:v>
                </c:pt>
                <c:pt idx="3420">
                  <c:v>0.72138888888888886</c:v>
                </c:pt>
                <c:pt idx="3421">
                  <c:v>0.72138888888888886</c:v>
                </c:pt>
                <c:pt idx="3422">
                  <c:v>0.72138888888888886</c:v>
                </c:pt>
                <c:pt idx="3423">
                  <c:v>0.72138888888888886</c:v>
                </c:pt>
                <c:pt idx="3424">
                  <c:v>0.72138888888888886</c:v>
                </c:pt>
                <c:pt idx="3425">
                  <c:v>0.72138888888888886</c:v>
                </c:pt>
                <c:pt idx="3426">
                  <c:v>0.72140046296296301</c:v>
                </c:pt>
                <c:pt idx="3427">
                  <c:v>0.72140046296296301</c:v>
                </c:pt>
                <c:pt idx="3428">
                  <c:v>0.72140046296296301</c:v>
                </c:pt>
                <c:pt idx="3429">
                  <c:v>0.72140046296296301</c:v>
                </c:pt>
                <c:pt idx="3430">
                  <c:v>0.72140046296296301</c:v>
                </c:pt>
                <c:pt idx="3431">
                  <c:v>0.72140046296296301</c:v>
                </c:pt>
                <c:pt idx="3432">
                  <c:v>0.72140046296296301</c:v>
                </c:pt>
                <c:pt idx="3433">
                  <c:v>0.72140046296296301</c:v>
                </c:pt>
                <c:pt idx="3434">
                  <c:v>0.72140046296296301</c:v>
                </c:pt>
                <c:pt idx="3435">
                  <c:v>0.72140046296296301</c:v>
                </c:pt>
                <c:pt idx="3436">
                  <c:v>0.72140046296296301</c:v>
                </c:pt>
                <c:pt idx="3437">
                  <c:v>0.72141203703703705</c:v>
                </c:pt>
                <c:pt idx="3438">
                  <c:v>0.72141203703703705</c:v>
                </c:pt>
                <c:pt idx="3439">
                  <c:v>0.72141203703703705</c:v>
                </c:pt>
                <c:pt idx="3440">
                  <c:v>0.72141203703703705</c:v>
                </c:pt>
                <c:pt idx="3441">
                  <c:v>0.72141203703703705</c:v>
                </c:pt>
                <c:pt idx="3442">
                  <c:v>0.72141203703703705</c:v>
                </c:pt>
                <c:pt idx="3443">
                  <c:v>0.72141203703703705</c:v>
                </c:pt>
                <c:pt idx="3444">
                  <c:v>0.72141203703703705</c:v>
                </c:pt>
                <c:pt idx="3445">
                  <c:v>0.72141203703703705</c:v>
                </c:pt>
                <c:pt idx="3446">
                  <c:v>0.72141203703703705</c:v>
                </c:pt>
                <c:pt idx="3447">
                  <c:v>0.72142361111111108</c:v>
                </c:pt>
                <c:pt idx="3448">
                  <c:v>0.72142361111111108</c:v>
                </c:pt>
                <c:pt idx="3449">
                  <c:v>0.72142361111111108</c:v>
                </c:pt>
                <c:pt idx="3450">
                  <c:v>0.72142361111111108</c:v>
                </c:pt>
                <c:pt idx="3451">
                  <c:v>0.72142361111111108</c:v>
                </c:pt>
                <c:pt idx="3452">
                  <c:v>0.72142361111111108</c:v>
                </c:pt>
                <c:pt idx="3453">
                  <c:v>0.72142361111111108</c:v>
                </c:pt>
                <c:pt idx="3454">
                  <c:v>0.72142361111111108</c:v>
                </c:pt>
                <c:pt idx="3455">
                  <c:v>0.72142361111111108</c:v>
                </c:pt>
                <c:pt idx="3456">
                  <c:v>0.72142361111111108</c:v>
                </c:pt>
                <c:pt idx="3457">
                  <c:v>0.72142361111111108</c:v>
                </c:pt>
                <c:pt idx="3458">
                  <c:v>0.72143518518518512</c:v>
                </c:pt>
                <c:pt idx="3459">
                  <c:v>0.72143518518518512</c:v>
                </c:pt>
                <c:pt idx="3460">
                  <c:v>0.72143518518518512</c:v>
                </c:pt>
                <c:pt idx="3461">
                  <c:v>0.72143518518518512</c:v>
                </c:pt>
                <c:pt idx="3462">
                  <c:v>0.72143518518518512</c:v>
                </c:pt>
                <c:pt idx="3463">
                  <c:v>0.72143518518518512</c:v>
                </c:pt>
                <c:pt idx="3464">
                  <c:v>0.72143518518518512</c:v>
                </c:pt>
                <c:pt idx="3465">
                  <c:v>0.72143518518518512</c:v>
                </c:pt>
                <c:pt idx="3466">
                  <c:v>0.72143518518518512</c:v>
                </c:pt>
                <c:pt idx="3467">
                  <c:v>0.72144675925925927</c:v>
                </c:pt>
                <c:pt idx="3468">
                  <c:v>0.72144675925925927</c:v>
                </c:pt>
                <c:pt idx="3469">
                  <c:v>0.72144675925925927</c:v>
                </c:pt>
                <c:pt idx="3470">
                  <c:v>0.72144675925925927</c:v>
                </c:pt>
                <c:pt idx="3471">
                  <c:v>0.72144675925925927</c:v>
                </c:pt>
                <c:pt idx="3472">
                  <c:v>0.72144675925925927</c:v>
                </c:pt>
                <c:pt idx="3473">
                  <c:v>0.72144675925925927</c:v>
                </c:pt>
                <c:pt idx="3474">
                  <c:v>0.72144675925925927</c:v>
                </c:pt>
                <c:pt idx="3475">
                  <c:v>0.72144675925925927</c:v>
                </c:pt>
                <c:pt idx="3476">
                  <c:v>0.72144675925925927</c:v>
                </c:pt>
                <c:pt idx="3477">
                  <c:v>0.72144675925925927</c:v>
                </c:pt>
                <c:pt idx="3478">
                  <c:v>0.72145833333333342</c:v>
                </c:pt>
                <c:pt idx="3479">
                  <c:v>0.72145833333333342</c:v>
                </c:pt>
                <c:pt idx="3480">
                  <c:v>0.72145833333333342</c:v>
                </c:pt>
                <c:pt idx="3481">
                  <c:v>0.72145833333333342</c:v>
                </c:pt>
                <c:pt idx="3482">
                  <c:v>0.72145833333333342</c:v>
                </c:pt>
                <c:pt idx="3483">
                  <c:v>0.72145833333333342</c:v>
                </c:pt>
                <c:pt idx="3484">
                  <c:v>0.72145833333333342</c:v>
                </c:pt>
                <c:pt idx="3485">
                  <c:v>0.72145833333333342</c:v>
                </c:pt>
                <c:pt idx="3486">
                  <c:v>0.72145833333333342</c:v>
                </c:pt>
                <c:pt idx="3487">
                  <c:v>0.72145833333333342</c:v>
                </c:pt>
                <c:pt idx="3488">
                  <c:v>0.72146990740740735</c:v>
                </c:pt>
                <c:pt idx="3489">
                  <c:v>0.72146990740740735</c:v>
                </c:pt>
                <c:pt idx="3490">
                  <c:v>0.72146990740740735</c:v>
                </c:pt>
                <c:pt idx="3491">
                  <c:v>0.72146990740740735</c:v>
                </c:pt>
                <c:pt idx="3492">
                  <c:v>0.72146990740740735</c:v>
                </c:pt>
                <c:pt idx="3493">
                  <c:v>0.72146990740740735</c:v>
                </c:pt>
                <c:pt idx="3494">
                  <c:v>0.72146990740740735</c:v>
                </c:pt>
                <c:pt idx="3495">
                  <c:v>0.72146990740740735</c:v>
                </c:pt>
                <c:pt idx="3496">
                  <c:v>0.72146990740740735</c:v>
                </c:pt>
                <c:pt idx="3497">
                  <c:v>0.72146990740740735</c:v>
                </c:pt>
                <c:pt idx="3498">
                  <c:v>0.72146990740740735</c:v>
                </c:pt>
                <c:pt idx="3499">
                  <c:v>0.7214814814814815</c:v>
                </c:pt>
                <c:pt idx="3500">
                  <c:v>0.7214814814814815</c:v>
                </c:pt>
                <c:pt idx="3501">
                  <c:v>0.7214814814814815</c:v>
                </c:pt>
                <c:pt idx="3502">
                  <c:v>0.7214814814814815</c:v>
                </c:pt>
                <c:pt idx="3503">
                  <c:v>0.7214814814814815</c:v>
                </c:pt>
                <c:pt idx="3504">
                  <c:v>0.7214814814814815</c:v>
                </c:pt>
                <c:pt idx="3505">
                  <c:v>0.7214814814814815</c:v>
                </c:pt>
                <c:pt idx="3506">
                  <c:v>0.7214814814814815</c:v>
                </c:pt>
                <c:pt idx="3507">
                  <c:v>0.7214814814814815</c:v>
                </c:pt>
                <c:pt idx="3508">
                  <c:v>0.72149305555555554</c:v>
                </c:pt>
                <c:pt idx="3509">
                  <c:v>0.72149305555555554</c:v>
                </c:pt>
                <c:pt idx="3510">
                  <c:v>0.72149305555555554</c:v>
                </c:pt>
                <c:pt idx="3511">
                  <c:v>0.72149305555555554</c:v>
                </c:pt>
                <c:pt idx="3512">
                  <c:v>0.72149305555555554</c:v>
                </c:pt>
                <c:pt idx="3513">
                  <c:v>0.72149305555555554</c:v>
                </c:pt>
                <c:pt idx="3514">
                  <c:v>0.72149305555555554</c:v>
                </c:pt>
                <c:pt idx="3515">
                  <c:v>0.72149305555555554</c:v>
                </c:pt>
                <c:pt idx="3516">
                  <c:v>0.72149305555555554</c:v>
                </c:pt>
                <c:pt idx="3517">
                  <c:v>0.72149305555555554</c:v>
                </c:pt>
                <c:pt idx="3518">
                  <c:v>0.72149305555555554</c:v>
                </c:pt>
                <c:pt idx="3519">
                  <c:v>0.72150462962962969</c:v>
                </c:pt>
                <c:pt idx="3520">
                  <c:v>0.72150462962962969</c:v>
                </c:pt>
                <c:pt idx="3521">
                  <c:v>0.72150462962962969</c:v>
                </c:pt>
                <c:pt idx="3522">
                  <c:v>0.72150462962962969</c:v>
                </c:pt>
                <c:pt idx="3523">
                  <c:v>0.72150462962962969</c:v>
                </c:pt>
                <c:pt idx="3524">
                  <c:v>0.72150462962962969</c:v>
                </c:pt>
                <c:pt idx="3525">
                  <c:v>0.72150462962962969</c:v>
                </c:pt>
                <c:pt idx="3526">
                  <c:v>0.72150462962962969</c:v>
                </c:pt>
                <c:pt idx="3527">
                  <c:v>0.72150462962962969</c:v>
                </c:pt>
                <c:pt idx="3528">
                  <c:v>0.72150462962962969</c:v>
                </c:pt>
                <c:pt idx="3529">
                  <c:v>0.72151620370370362</c:v>
                </c:pt>
                <c:pt idx="3530">
                  <c:v>0.72151620370370362</c:v>
                </c:pt>
                <c:pt idx="3531">
                  <c:v>0.72151620370370362</c:v>
                </c:pt>
                <c:pt idx="3532">
                  <c:v>0.72151620370370362</c:v>
                </c:pt>
                <c:pt idx="3533">
                  <c:v>0.72151620370370362</c:v>
                </c:pt>
                <c:pt idx="3534">
                  <c:v>0.72151620370370362</c:v>
                </c:pt>
                <c:pt idx="3535">
                  <c:v>0.72151620370370362</c:v>
                </c:pt>
                <c:pt idx="3536">
                  <c:v>0.72151620370370362</c:v>
                </c:pt>
                <c:pt idx="3537">
                  <c:v>0.72151620370370362</c:v>
                </c:pt>
                <c:pt idx="3538">
                  <c:v>0.72151620370370362</c:v>
                </c:pt>
                <c:pt idx="3539">
                  <c:v>0.72151620370370362</c:v>
                </c:pt>
                <c:pt idx="3540">
                  <c:v>0.72152777777777777</c:v>
                </c:pt>
                <c:pt idx="3541">
                  <c:v>0.72152777777777777</c:v>
                </c:pt>
                <c:pt idx="3542">
                  <c:v>0.72152777777777777</c:v>
                </c:pt>
                <c:pt idx="3543">
                  <c:v>0.72152777777777777</c:v>
                </c:pt>
                <c:pt idx="3544">
                  <c:v>0.72152777777777777</c:v>
                </c:pt>
                <c:pt idx="3545">
                  <c:v>0.72152777777777777</c:v>
                </c:pt>
                <c:pt idx="3546">
                  <c:v>0.72152777777777777</c:v>
                </c:pt>
                <c:pt idx="3547">
                  <c:v>0.72152777777777777</c:v>
                </c:pt>
                <c:pt idx="3548">
                  <c:v>0.72152777777777777</c:v>
                </c:pt>
                <c:pt idx="3549">
                  <c:v>0.72153935185185192</c:v>
                </c:pt>
                <c:pt idx="3550">
                  <c:v>0.72153935185185192</c:v>
                </c:pt>
                <c:pt idx="3551">
                  <c:v>0.72153935185185192</c:v>
                </c:pt>
                <c:pt idx="3552">
                  <c:v>0.72153935185185192</c:v>
                </c:pt>
                <c:pt idx="3553">
                  <c:v>0.72153935185185192</c:v>
                </c:pt>
                <c:pt idx="3554">
                  <c:v>0.72153935185185192</c:v>
                </c:pt>
                <c:pt idx="3555">
                  <c:v>0.72153935185185192</c:v>
                </c:pt>
                <c:pt idx="3556">
                  <c:v>0.72153935185185192</c:v>
                </c:pt>
                <c:pt idx="3557">
                  <c:v>0.72153935185185192</c:v>
                </c:pt>
                <c:pt idx="3558">
                  <c:v>0.72153935185185192</c:v>
                </c:pt>
                <c:pt idx="3559">
                  <c:v>0.72153935185185192</c:v>
                </c:pt>
                <c:pt idx="3560">
                  <c:v>0.72155092592592596</c:v>
                </c:pt>
                <c:pt idx="3561">
                  <c:v>0.72155092592592596</c:v>
                </c:pt>
                <c:pt idx="3562">
                  <c:v>0.72155092592592596</c:v>
                </c:pt>
                <c:pt idx="3563">
                  <c:v>0.72155092592592596</c:v>
                </c:pt>
                <c:pt idx="3564">
                  <c:v>0.72155092592592596</c:v>
                </c:pt>
                <c:pt idx="3565">
                  <c:v>0.72155092592592596</c:v>
                </c:pt>
                <c:pt idx="3566">
                  <c:v>0.72155092592592596</c:v>
                </c:pt>
                <c:pt idx="3567">
                  <c:v>0.72155092592592596</c:v>
                </c:pt>
                <c:pt idx="3568">
                  <c:v>0.72155092592592596</c:v>
                </c:pt>
                <c:pt idx="3569">
                  <c:v>0.72155092592592596</c:v>
                </c:pt>
                <c:pt idx="3570">
                  <c:v>0.7215625</c:v>
                </c:pt>
                <c:pt idx="3571">
                  <c:v>0.7215625</c:v>
                </c:pt>
                <c:pt idx="3572">
                  <c:v>0.7215625</c:v>
                </c:pt>
                <c:pt idx="3573">
                  <c:v>0.7215625</c:v>
                </c:pt>
                <c:pt idx="3574">
                  <c:v>0.7215625</c:v>
                </c:pt>
                <c:pt idx="3575">
                  <c:v>0.7215625</c:v>
                </c:pt>
                <c:pt idx="3576">
                  <c:v>0.7215625</c:v>
                </c:pt>
                <c:pt idx="3577">
                  <c:v>0.7215625</c:v>
                </c:pt>
                <c:pt idx="3578">
                  <c:v>0.7215625</c:v>
                </c:pt>
                <c:pt idx="3579">
                  <c:v>0.7215625</c:v>
                </c:pt>
                <c:pt idx="3580">
                  <c:v>0.72157407407407403</c:v>
                </c:pt>
                <c:pt idx="3581">
                  <c:v>0.72157407407407403</c:v>
                </c:pt>
                <c:pt idx="3582">
                  <c:v>0.72157407407407403</c:v>
                </c:pt>
                <c:pt idx="3583">
                  <c:v>0.72157407407407403</c:v>
                </c:pt>
                <c:pt idx="3584">
                  <c:v>0.72157407407407403</c:v>
                </c:pt>
                <c:pt idx="3585">
                  <c:v>0.72157407407407403</c:v>
                </c:pt>
                <c:pt idx="3586">
                  <c:v>0.72157407407407403</c:v>
                </c:pt>
                <c:pt idx="3587">
                  <c:v>0.72157407407407403</c:v>
                </c:pt>
                <c:pt idx="3588">
                  <c:v>0.72157407407407403</c:v>
                </c:pt>
                <c:pt idx="3589">
                  <c:v>0.72157407407407403</c:v>
                </c:pt>
                <c:pt idx="3590">
                  <c:v>0.72158564814814818</c:v>
                </c:pt>
                <c:pt idx="3591">
                  <c:v>0.72158564814814818</c:v>
                </c:pt>
                <c:pt idx="3592">
                  <c:v>0.72158564814814818</c:v>
                </c:pt>
                <c:pt idx="3593">
                  <c:v>0.72158564814814818</c:v>
                </c:pt>
                <c:pt idx="3594">
                  <c:v>0.72158564814814818</c:v>
                </c:pt>
                <c:pt idx="3595">
                  <c:v>0.72158564814814818</c:v>
                </c:pt>
                <c:pt idx="3596">
                  <c:v>0.72158564814814818</c:v>
                </c:pt>
                <c:pt idx="3597">
                  <c:v>0.72158564814814818</c:v>
                </c:pt>
                <c:pt idx="3598">
                  <c:v>0.72158564814814818</c:v>
                </c:pt>
                <c:pt idx="3599">
                  <c:v>0.72158564814814818</c:v>
                </c:pt>
                <c:pt idx="3600">
                  <c:v>0.72159722222222233</c:v>
                </c:pt>
                <c:pt idx="3601">
                  <c:v>0.72159722222222233</c:v>
                </c:pt>
                <c:pt idx="3602">
                  <c:v>0.72159722222222233</c:v>
                </c:pt>
                <c:pt idx="3603">
                  <c:v>0.72159722222222233</c:v>
                </c:pt>
                <c:pt idx="3604">
                  <c:v>0.72159722222222233</c:v>
                </c:pt>
                <c:pt idx="3605">
                  <c:v>0.72159722222222233</c:v>
                </c:pt>
                <c:pt idx="3606">
                  <c:v>0.72159722222222233</c:v>
                </c:pt>
                <c:pt idx="3607">
                  <c:v>0.72159722222222233</c:v>
                </c:pt>
                <c:pt idx="3608">
                  <c:v>0.72159722222222233</c:v>
                </c:pt>
                <c:pt idx="3609">
                  <c:v>0.72159722222222233</c:v>
                </c:pt>
                <c:pt idx="3610">
                  <c:v>0.72160879629629626</c:v>
                </c:pt>
                <c:pt idx="3611">
                  <c:v>0.72160879629629626</c:v>
                </c:pt>
                <c:pt idx="3612">
                  <c:v>0.72160879629629626</c:v>
                </c:pt>
                <c:pt idx="3613">
                  <c:v>0.72160879629629626</c:v>
                </c:pt>
                <c:pt idx="3614">
                  <c:v>0.72160879629629626</c:v>
                </c:pt>
                <c:pt idx="3615">
                  <c:v>0.72160879629629626</c:v>
                </c:pt>
                <c:pt idx="3616">
                  <c:v>0.72160879629629626</c:v>
                </c:pt>
                <c:pt idx="3617">
                  <c:v>0.72160879629629626</c:v>
                </c:pt>
                <c:pt idx="3618">
                  <c:v>0.72160879629629626</c:v>
                </c:pt>
                <c:pt idx="3619">
                  <c:v>0.72160879629629626</c:v>
                </c:pt>
                <c:pt idx="3620">
                  <c:v>0.72160879629629626</c:v>
                </c:pt>
                <c:pt idx="3621">
                  <c:v>0.72162037037037041</c:v>
                </c:pt>
                <c:pt idx="3622">
                  <c:v>0.72162037037037041</c:v>
                </c:pt>
                <c:pt idx="3623">
                  <c:v>0.72162037037037041</c:v>
                </c:pt>
                <c:pt idx="3624">
                  <c:v>0.72162037037037041</c:v>
                </c:pt>
                <c:pt idx="3625">
                  <c:v>0.72162037037037041</c:v>
                </c:pt>
                <c:pt idx="3626">
                  <c:v>0.72162037037037041</c:v>
                </c:pt>
                <c:pt idx="3627">
                  <c:v>0.72162037037037041</c:v>
                </c:pt>
                <c:pt idx="3628">
                  <c:v>0.72162037037037041</c:v>
                </c:pt>
                <c:pt idx="3629">
                  <c:v>0.72162037037037041</c:v>
                </c:pt>
                <c:pt idx="3630">
                  <c:v>0.72162037037037041</c:v>
                </c:pt>
                <c:pt idx="3631">
                  <c:v>0.72163194444444445</c:v>
                </c:pt>
                <c:pt idx="3632">
                  <c:v>0.72163194444444445</c:v>
                </c:pt>
                <c:pt idx="3633">
                  <c:v>0.72163194444444445</c:v>
                </c:pt>
                <c:pt idx="3634">
                  <c:v>0.72163194444444445</c:v>
                </c:pt>
                <c:pt idx="3635">
                  <c:v>0.72163194444444445</c:v>
                </c:pt>
                <c:pt idx="3636">
                  <c:v>0.72163194444444445</c:v>
                </c:pt>
                <c:pt idx="3637">
                  <c:v>0.72163194444444445</c:v>
                </c:pt>
                <c:pt idx="3638">
                  <c:v>0.72163194444444445</c:v>
                </c:pt>
                <c:pt idx="3639">
                  <c:v>0.72163194444444445</c:v>
                </c:pt>
                <c:pt idx="3640">
                  <c:v>0.72163194444444445</c:v>
                </c:pt>
                <c:pt idx="3641">
                  <c:v>0.72163194444444445</c:v>
                </c:pt>
                <c:pt idx="3642">
                  <c:v>0.72164351851851849</c:v>
                </c:pt>
                <c:pt idx="3643">
                  <c:v>0.72164351851851849</c:v>
                </c:pt>
                <c:pt idx="3644">
                  <c:v>0.72164351851851849</c:v>
                </c:pt>
                <c:pt idx="3645">
                  <c:v>0.72164351851851849</c:v>
                </c:pt>
                <c:pt idx="3646">
                  <c:v>0.72164351851851849</c:v>
                </c:pt>
                <c:pt idx="3647">
                  <c:v>0.72164351851851849</c:v>
                </c:pt>
                <c:pt idx="3648">
                  <c:v>0.72164351851851849</c:v>
                </c:pt>
                <c:pt idx="3649">
                  <c:v>0.72164351851851849</c:v>
                </c:pt>
                <c:pt idx="3650">
                  <c:v>0.72164351851851849</c:v>
                </c:pt>
                <c:pt idx="3651">
                  <c:v>0.72165509259259253</c:v>
                </c:pt>
                <c:pt idx="3652">
                  <c:v>0.72165509259259253</c:v>
                </c:pt>
                <c:pt idx="3653">
                  <c:v>0.72165509259259253</c:v>
                </c:pt>
                <c:pt idx="3654">
                  <c:v>0.72165509259259253</c:v>
                </c:pt>
                <c:pt idx="3655">
                  <c:v>0.72165509259259253</c:v>
                </c:pt>
                <c:pt idx="3656">
                  <c:v>0.72165509259259253</c:v>
                </c:pt>
                <c:pt idx="3657">
                  <c:v>0.72165509259259253</c:v>
                </c:pt>
                <c:pt idx="3658">
                  <c:v>0.72165509259259253</c:v>
                </c:pt>
                <c:pt idx="3659">
                  <c:v>0.72165509259259253</c:v>
                </c:pt>
                <c:pt idx="3660">
                  <c:v>0.72165509259259253</c:v>
                </c:pt>
                <c:pt idx="3661">
                  <c:v>0.72165509259259253</c:v>
                </c:pt>
                <c:pt idx="3662">
                  <c:v>0.72166666666666668</c:v>
                </c:pt>
                <c:pt idx="3663">
                  <c:v>0.72166666666666668</c:v>
                </c:pt>
                <c:pt idx="3664">
                  <c:v>0.72166666666666668</c:v>
                </c:pt>
                <c:pt idx="3665">
                  <c:v>0.72166666666666668</c:v>
                </c:pt>
                <c:pt idx="3666">
                  <c:v>0.72166666666666668</c:v>
                </c:pt>
                <c:pt idx="3667">
                  <c:v>0.72166666666666668</c:v>
                </c:pt>
                <c:pt idx="3668">
                  <c:v>0.72166666666666668</c:v>
                </c:pt>
                <c:pt idx="3669">
                  <c:v>0.72166666666666668</c:v>
                </c:pt>
                <c:pt idx="3670">
                  <c:v>0.72166666666666668</c:v>
                </c:pt>
                <c:pt idx="3671">
                  <c:v>0.72166666666666668</c:v>
                </c:pt>
                <c:pt idx="3672">
                  <c:v>0.72167824074074083</c:v>
                </c:pt>
                <c:pt idx="3673">
                  <c:v>0.72167824074074083</c:v>
                </c:pt>
                <c:pt idx="3674">
                  <c:v>0.72167824074074083</c:v>
                </c:pt>
                <c:pt idx="3675">
                  <c:v>0.72167824074074083</c:v>
                </c:pt>
                <c:pt idx="3676">
                  <c:v>0.72167824074074083</c:v>
                </c:pt>
                <c:pt idx="3677">
                  <c:v>0.72167824074074083</c:v>
                </c:pt>
                <c:pt idx="3678">
                  <c:v>0.72167824074074083</c:v>
                </c:pt>
                <c:pt idx="3679">
                  <c:v>0.72167824074074083</c:v>
                </c:pt>
                <c:pt idx="3680">
                  <c:v>0.72167824074074083</c:v>
                </c:pt>
                <c:pt idx="3681">
                  <c:v>0.72167824074074083</c:v>
                </c:pt>
                <c:pt idx="3682">
                  <c:v>0.72167824074074083</c:v>
                </c:pt>
                <c:pt idx="3683">
                  <c:v>0.72168981481481476</c:v>
                </c:pt>
                <c:pt idx="3684">
                  <c:v>0.72168981481481476</c:v>
                </c:pt>
                <c:pt idx="3685">
                  <c:v>0.72168981481481476</c:v>
                </c:pt>
                <c:pt idx="3686">
                  <c:v>0.72168981481481476</c:v>
                </c:pt>
                <c:pt idx="3687">
                  <c:v>0.72168981481481476</c:v>
                </c:pt>
                <c:pt idx="3688">
                  <c:v>0.72168981481481476</c:v>
                </c:pt>
                <c:pt idx="3689">
                  <c:v>0.72168981481481476</c:v>
                </c:pt>
                <c:pt idx="3690">
                  <c:v>0.72168981481481476</c:v>
                </c:pt>
                <c:pt idx="3691">
                  <c:v>0.72168981481481476</c:v>
                </c:pt>
                <c:pt idx="3692">
                  <c:v>0.72170138888888891</c:v>
                </c:pt>
                <c:pt idx="3693">
                  <c:v>0.72170138888888891</c:v>
                </c:pt>
                <c:pt idx="3694">
                  <c:v>0.72170138888888891</c:v>
                </c:pt>
                <c:pt idx="3695">
                  <c:v>0.72170138888888891</c:v>
                </c:pt>
                <c:pt idx="3696">
                  <c:v>0.72170138888888891</c:v>
                </c:pt>
                <c:pt idx="3697">
                  <c:v>0.72170138888888891</c:v>
                </c:pt>
                <c:pt idx="3698">
                  <c:v>0.72170138888888891</c:v>
                </c:pt>
                <c:pt idx="3699">
                  <c:v>0.72170138888888891</c:v>
                </c:pt>
                <c:pt idx="3700">
                  <c:v>0.72170138888888891</c:v>
                </c:pt>
                <c:pt idx="3701">
                  <c:v>0.72170138888888891</c:v>
                </c:pt>
                <c:pt idx="3702">
                  <c:v>0.72170138888888891</c:v>
                </c:pt>
                <c:pt idx="3703">
                  <c:v>0.72171296296296295</c:v>
                </c:pt>
                <c:pt idx="3704">
                  <c:v>0.72171296296296295</c:v>
                </c:pt>
                <c:pt idx="3705">
                  <c:v>0.72171296296296295</c:v>
                </c:pt>
                <c:pt idx="3706">
                  <c:v>0.72171296296296295</c:v>
                </c:pt>
                <c:pt idx="3707">
                  <c:v>0.72171296296296295</c:v>
                </c:pt>
                <c:pt idx="3708">
                  <c:v>0.72171296296296295</c:v>
                </c:pt>
                <c:pt idx="3709">
                  <c:v>0.72171296296296295</c:v>
                </c:pt>
                <c:pt idx="3710">
                  <c:v>0.72171296296296295</c:v>
                </c:pt>
                <c:pt idx="3711">
                  <c:v>0.72171296296296295</c:v>
                </c:pt>
                <c:pt idx="3712">
                  <c:v>0.72171296296296295</c:v>
                </c:pt>
                <c:pt idx="3713">
                  <c:v>0.72172453703703709</c:v>
                </c:pt>
                <c:pt idx="3714">
                  <c:v>0.72172453703703709</c:v>
                </c:pt>
                <c:pt idx="3715">
                  <c:v>0.72172453703703709</c:v>
                </c:pt>
                <c:pt idx="3716">
                  <c:v>0.72172453703703709</c:v>
                </c:pt>
                <c:pt idx="3717">
                  <c:v>0.72172453703703709</c:v>
                </c:pt>
                <c:pt idx="3718">
                  <c:v>0.72172453703703709</c:v>
                </c:pt>
                <c:pt idx="3719">
                  <c:v>0.72172453703703709</c:v>
                </c:pt>
                <c:pt idx="3720">
                  <c:v>0.72172453703703709</c:v>
                </c:pt>
                <c:pt idx="3721">
                  <c:v>0.72172453703703709</c:v>
                </c:pt>
                <c:pt idx="3722">
                  <c:v>0.72172453703703709</c:v>
                </c:pt>
                <c:pt idx="3723">
                  <c:v>0.72172453703703709</c:v>
                </c:pt>
                <c:pt idx="3724">
                  <c:v>0.72173611111111102</c:v>
                </c:pt>
                <c:pt idx="3725">
                  <c:v>0.72173611111111102</c:v>
                </c:pt>
                <c:pt idx="3726">
                  <c:v>0.72173611111111102</c:v>
                </c:pt>
                <c:pt idx="3727">
                  <c:v>0.72173611111111102</c:v>
                </c:pt>
                <c:pt idx="3728">
                  <c:v>0.72173611111111102</c:v>
                </c:pt>
                <c:pt idx="3729">
                  <c:v>0.72173611111111102</c:v>
                </c:pt>
                <c:pt idx="3730">
                  <c:v>0.72173611111111102</c:v>
                </c:pt>
                <c:pt idx="3731">
                  <c:v>0.72173611111111102</c:v>
                </c:pt>
                <c:pt idx="3732">
                  <c:v>0.72173611111111102</c:v>
                </c:pt>
                <c:pt idx="3733">
                  <c:v>0.72173611111111102</c:v>
                </c:pt>
                <c:pt idx="3734">
                  <c:v>0.72174768518518517</c:v>
                </c:pt>
                <c:pt idx="3735">
                  <c:v>0.72174768518518517</c:v>
                </c:pt>
                <c:pt idx="3736">
                  <c:v>0.72174768518518517</c:v>
                </c:pt>
                <c:pt idx="3737">
                  <c:v>0.72174768518518517</c:v>
                </c:pt>
                <c:pt idx="3738">
                  <c:v>0.72174768518518517</c:v>
                </c:pt>
                <c:pt idx="3739">
                  <c:v>0.72174768518518517</c:v>
                </c:pt>
                <c:pt idx="3740">
                  <c:v>0.72174768518518517</c:v>
                </c:pt>
                <c:pt idx="3741">
                  <c:v>0.72174768518518517</c:v>
                </c:pt>
                <c:pt idx="3742">
                  <c:v>0.72174768518518517</c:v>
                </c:pt>
                <c:pt idx="3743">
                  <c:v>0.72174768518518517</c:v>
                </c:pt>
                <c:pt idx="3744">
                  <c:v>0.72174768518518517</c:v>
                </c:pt>
                <c:pt idx="3745">
                  <c:v>0.72175925925925932</c:v>
                </c:pt>
                <c:pt idx="3746">
                  <c:v>0.72175925925925932</c:v>
                </c:pt>
                <c:pt idx="3747">
                  <c:v>0.72175925925925932</c:v>
                </c:pt>
                <c:pt idx="3748">
                  <c:v>0.72175925925925932</c:v>
                </c:pt>
                <c:pt idx="3749">
                  <c:v>0.72175925925925932</c:v>
                </c:pt>
                <c:pt idx="3750">
                  <c:v>0.72175925925925932</c:v>
                </c:pt>
                <c:pt idx="3751">
                  <c:v>0.72175925925925932</c:v>
                </c:pt>
                <c:pt idx="3752">
                  <c:v>0.72175925925925932</c:v>
                </c:pt>
                <c:pt idx="3753">
                  <c:v>0.72175925925925932</c:v>
                </c:pt>
                <c:pt idx="3754">
                  <c:v>0.72175925925925932</c:v>
                </c:pt>
                <c:pt idx="3755">
                  <c:v>0.72177083333333336</c:v>
                </c:pt>
                <c:pt idx="3756">
                  <c:v>0.72177083333333336</c:v>
                </c:pt>
                <c:pt idx="3757">
                  <c:v>0.72177083333333336</c:v>
                </c:pt>
                <c:pt idx="3758">
                  <c:v>0.72177083333333336</c:v>
                </c:pt>
                <c:pt idx="3759">
                  <c:v>0.72177083333333336</c:v>
                </c:pt>
                <c:pt idx="3760">
                  <c:v>0.72177083333333336</c:v>
                </c:pt>
                <c:pt idx="3761">
                  <c:v>0.72177083333333336</c:v>
                </c:pt>
                <c:pt idx="3762">
                  <c:v>0.72177083333333336</c:v>
                </c:pt>
                <c:pt idx="3763">
                  <c:v>0.72177083333333336</c:v>
                </c:pt>
                <c:pt idx="3764">
                  <c:v>0.72177083333333336</c:v>
                </c:pt>
                <c:pt idx="3765">
                  <c:v>0.7217824074074074</c:v>
                </c:pt>
                <c:pt idx="3766">
                  <c:v>0.7217824074074074</c:v>
                </c:pt>
                <c:pt idx="3767">
                  <c:v>0.7217824074074074</c:v>
                </c:pt>
                <c:pt idx="3768">
                  <c:v>0.7217824074074074</c:v>
                </c:pt>
                <c:pt idx="3769">
                  <c:v>0.7217824074074074</c:v>
                </c:pt>
                <c:pt idx="3770">
                  <c:v>0.7217824074074074</c:v>
                </c:pt>
                <c:pt idx="3771">
                  <c:v>0.7217824074074074</c:v>
                </c:pt>
                <c:pt idx="3772">
                  <c:v>0.7217824074074074</c:v>
                </c:pt>
                <c:pt idx="3773">
                  <c:v>0.7217824074074074</c:v>
                </c:pt>
                <c:pt idx="3774">
                  <c:v>0.7217824074074074</c:v>
                </c:pt>
                <c:pt idx="3775">
                  <c:v>0.72179398148148144</c:v>
                </c:pt>
                <c:pt idx="3776">
                  <c:v>0.72179398148148144</c:v>
                </c:pt>
                <c:pt idx="3777">
                  <c:v>0.72179398148148144</c:v>
                </c:pt>
                <c:pt idx="3778">
                  <c:v>0.72179398148148144</c:v>
                </c:pt>
                <c:pt idx="3779">
                  <c:v>0.72179398148148144</c:v>
                </c:pt>
                <c:pt idx="3780">
                  <c:v>0.72179398148148144</c:v>
                </c:pt>
                <c:pt idx="3781">
                  <c:v>0.72179398148148144</c:v>
                </c:pt>
                <c:pt idx="3782">
                  <c:v>0.72179398148148144</c:v>
                </c:pt>
                <c:pt idx="3783">
                  <c:v>0.72179398148148144</c:v>
                </c:pt>
                <c:pt idx="3784">
                  <c:v>0.72179398148148144</c:v>
                </c:pt>
                <c:pt idx="3785">
                  <c:v>0.72180555555555559</c:v>
                </c:pt>
                <c:pt idx="3786">
                  <c:v>0.72180555555555559</c:v>
                </c:pt>
                <c:pt idx="3787">
                  <c:v>0.72180555555555559</c:v>
                </c:pt>
                <c:pt idx="3788">
                  <c:v>0.72180555555555559</c:v>
                </c:pt>
                <c:pt idx="3789">
                  <c:v>0.72180555555555559</c:v>
                </c:pt>
                <c:pt idx="3790">
                  <c:v>0.72180555555555559</c:v>
                </c:pt>
                <c:pt idx="3791">
                  <c:v>0.72180555555555559</c:v>
                </c:pt>
                <c:pt idx="3792">
                  <c:v>0.72180555555555559</c:v>
                </c:pt>
                <c:pt idx="3793">
                  <c:v>0.72180555555555559</c:v>
                </c:pt>
                <c:pt idx="3794">
                  <c:v>0.72180555555555559</c:v>
                </c:pt>
                <c:pt idx="3795">
                  <c:v>0.72181712962962974</c:v>
                </c:pt>
                <c:pt idx="3796">
                  <c:v>0.72181712962962974</c:v>
                </c:pt>
                <c:pt idx="3797">
                  <c:v>0.72181712962962974</c:v>
                </c:pt>
                <c:pt idx="3798">
                  <c:v>0.72181712962962974</c:v>
                </c:pt>
                <c:pt idx="3799">
                  <c:v>0.72181712962962974</c:v>
                </c:pt>
                <c:pt idx="3800">
                  <c:v>0.72181712962962974</c:v>
                </c:pt>
                <c:pt idx="3801">
                  <c:v>0.72181712962962974</c:v>
                </c:pt>
                <c:pt idx="3802">
                  <c:v>0.72181712962962974</c:v>
                </c:pt>
                <c:pt idx="3803">
                  <c:v>0.72181712962962974</c:v>
                </c:pt>
                <c:pt idx="3804">
                  <c:v>0.72182870370370367</c:v>
                </c:pt>
                <c:pt idx="3805">
                  <c:v>0.72182870370370367</c:v>
                </c:pt>
                <c:pt idx="3806">
                  <c:v>0.72182870370370367</c:v>
                </c:pt>
                <c:pt idx="3807">
                  <c:v>0.72182870370370367</c:v>
                </c:pt>
                <c:pt idx="3808">
                  <c:v>0.72182870370370367</c:v>
                </c:pt>
                <c:pt idx="3809">
                  <c:v>0.72182870370370367</c:v>
                </c:pt>
                <c:pt idx="3810">
                  <c:v>0.72182870370370367</c:v>
                </c:pt>
                <c:pt idx="3811">
                  <c:v>0.72182870370370367</c:v>
                </c:pt>
                <c:pt idx="3812">
                  <c:v>0.72182870370370367</c:v>
                </c:pt>
                <c:pt idx="3813">
                  <c:v>0.72184027777777782</c:v>
                </c:pt>
                <c:pt idx="3814">
                  <c:v>0.72184027777777782</c:v>
                </c:pt>
                <c:pt idx="3815">
                  <c:v>0.72184027777777782</c:v>
                </c:pt>
                <c:pt idx="3816">
                  <c:v>0.72184027777777782</c:v>
                </c:pt>
                <c:pt idx="3817">
                  <c:v>0.72184027777777782</c:v>
                </c:pt>
                <c:pt idx="3818">
                  <c:v>0.72184027777777782</c:v>
                </c:pt>
                <c:pt idx="3819">
                  <c:v>0.72184027777777782</c:v>
                </c:pt>
                <c:pt idx="3820">
                  <c:v>0.72184027777777782</c:v>
                </c:pt>
                <c:pt idx="3821">
                  <c:v>0.72184027777777782</c:v>
                </c:pt>
                <c:pt idx="3822">
                  <c:v>0.72184027777777782</c:v>
                </c:pt>
                <c:pt idx="3823">
                  <c:v>0.72184027777777782</c:v>
                </c:pt>
                <c:pt idx="3824">
                  <c:v>0.72185185185185186</c:v>
                </c:pt>
                <c:pt idx="3825">
                  <c:v>0.72185185185185186</c:v>
                </c:pt>
                <c:pt idx="3826">
                  <c:v>0.72185185185185186</c:v>
                </c:pt>
                <c:pt idx="3827">
                  <c:v>0.72185185185185186</c:v>
                </c:pt>
                <c:pt idx="3828">
                  <c:v>0.72185185185185186</c:v>
                </c:pt>
                <c:pt idx="3829">
                  <c:v>0.72185185185185186</c:v>
                </c:pt>
                <c:pt idx="3830">
                  <c:v>0.72185185185185186</c:v>
                </c:pt>
                <c:pt idx="3831">
                  <c:v>0.72185185185185186</c:v>
                </c:pt>
                <c:pt idx="3832">
                  <c:v>0.72185185185185186</c:v>
                </c:pt>
                <c:pt idx="3833">
                  <c:v>0.72185185185185186</c:v>
                </c:pt>
                <c:pt idx="3834">
                  <c:v>0.72186342592592589</c:v>
                </c:pt>
                <c:pt idx="3835">
                  <c:v>0.72186342592592589</c:v>
                </c:pt>
                <c:pt idx="3836">
                  <c:v>0.72186342592592589</c:v>
                </c:pt>
                <c:pt idx="3837">
                  <c:v>0.72186342592592589</c:v>
                </c:pt>
                <c:pt idx="3838">
                  <c:v>0.72186342592592589</c:v>
                </c:pt>
                <c:pt idx="3839">
                  <c:v>0.72186342592592589</c:v>
                </c:pt>
                <c:pt idx="3840">
                  <c:v>0.72186342592592589</c:v>
                </c:pt>
                <c:pt idx="3841">
                  <c:v>0.72186342592592589</c:v>
                </c:pt>
                <c:pt idx="3842">
                  <c:v>0.72186342592592589</c:v>
                </c:pt>
                <c:pt idx="3843">
                  <c:v>0.72186342592592589</c:v>
                </c:pt>
                <c:pt idx="3844">
                  <c:v>0.72186342592592589</c:v>
                </c:pt>
                <c:pt idx="3845">
                  <c:v>0.72187499999999993</c:v>
                </c:pt>
                <c:pt idx="3846">
                  <c:v>0.72187499999999993</c:v>
                </c:pt>
                <c:pt idx="3847">
                  <c:v>0.72187499999999993</c:v>
                </c:pt>
                <c:pt idx="3848">
                  <c:v>0.72187499999999993</c:v>
                </c:pt>
                <c:pt idx="3849">
                  <c:v>0.72187499999999993</c:v>
                </c:pt>
                <c:pt idx="3850">
                  <c:v>0.72187499999999993</c:v>
                </c:pt>
                <c:pt idx="3851">
                  <c:v>0.72187499999999993</c:v>
                </c:pt>
                <c:pt idx="3852">
                  <c:v>0.72187499999999993</c:v>
                </c:pt>
                <c:pt idx="3853">
                  <c:v>0.72187499999999993</c:v>
                </c:pt>
                <c:pt idx="3854">
                  <c:v>0.72187499999999993</c:v>
                </c:pt>
                <c:pt idx="3855">
                  <c:v>0.72188657407407408</c:v>
                </c:pt>
                <c:pt idx="3856">
                  <c:v>0.72188657407407408</c:v>
                </c:pt>
                <c:pt idx="3857">
                  <c:v>0.72188657407407408</c:v>
                </c:pt>
                <c:pt idx="3858">
                  <c:v>0.72188657407407408</c:v>
                </c:pt>
                <c:pt idx="3859">
                  <c:v>0.72188657407407408</c:v>
                </c:pt>
                <c:pt idx="3860">
                  <c:v>0.72188657407407408</c:v>
                </c:pt>
                <c:pt idx="3861">
                  <c:v>0.72188657407407408</c:v>
                </c:pt>
                <c:pt idx="3862">
                  <c:v>0.72188657407407408</c:v>
                </c:pt>
                <c:pt idx="3863">
                  <c:v>0.72188657407407408</c:v>
                </c:pt>
                <c:pt idx="3864">
                  <c:v>0.72188657407407408</c:v>
                </c:pt>
                <c:pt idx="3865">
                  <c:v>0.72189814814814823</c:v>
                </c:pt>
                <c:pt idx="3866">
                  <c:v>0.72189814814814823</c:v>
                </c:pt>
                <c:pt idx="3867">
                  <c:v>0.72189814814814823</c:v>
                </c:pt>
                <c:pt idx="3868">
                  <c:v>0.72189814814814823</c:v>
                </c:pt>
                <c:pt idx="3869">
                  <c:v>0.72189814814814823</c:v>
                </c:pt>
                <c:pt idx="3870">
                  <c:v>0.72189814814814823</c:v>
                </c:pt>
                <c:pt idx="3871">
                  <c:v>0.72189814814814823</c:v>
                </c:pt>
                <c:pt idx="3872">
                  <c:v>0.72189814814814823</c:v>
                </c:pt>
                <c:pt idx="3873">
                  <c:v>0.72189814814814823</c:v>
                </c:pt>
                <c:pt idx="3874">
                  <c:v>0.72190972222222216</c:v>
                </c:pt>
                <c:pt idx="3875">
                  <c:v>0.72190972222222216</c:v>
                </c:pt>
                <c:pt idx="3876">
                  <c:v>0.72190972222222216</c:v>
                </c:pt>
                <c:pt idx="3877">
                  <c:v>0.72190972222222216</c:v>
                </c:pt>
                <c:pt idx="3878">
                  <c:v>0.72190972222222216</c:v>
                </c:pt>
                <c:pt idx="3879">
                  <c:v>0.72190972222222216</c:v>
                </c:pt>
                <c:pt idx="3880">
                  <c:v>0.72190972222222216</c:v>
                </c:pt>
                <c:pt idx="3881">
                  <c:v>0.72190972222222216</c:v>
                </c:pt>
                <c:pt idx="3882">
                  <c:v>0.72190972222222216</c:v>
                </c:pt>
                <c:pt idx="3883">
                  <c:v>0.72190972222222216</c:v>
                </c:pt>
                <c:pt idx="3884">
                  <c:v>0.72190972222222216</c:v>
                </c:pt>
                <c:pt idx="3885">
                  <c:v>0.72192129629629631</c:v>
                </c:pt>
                <c:pt idx="3886">
                  <c:v>0.72192129629629631</c:v>
                </c:pt>
                <c:pt idx="3887">
                  <c:v>0.72192129629629631</c:v>
                </c:pt>
                <c:pt idx="3888">
                  <c:v>0.72192129629629631</c:v>
                </c:pt>
                <c:pt idx="3889">
                  <c:v>0.72192129629629631</c:v>
                </c:pt>
                <c:pt idx="3890">
                  <c:v>0.72192129629629631</c:v>
                </c:pt>
                <c:pt idx="3891">
                  <c:v>0.72192129629629631</c:v>
                </c:pt>
                <c:pt idx="3892">
                  <c:v>0.72192129629629631</c:v>
                </c:pt>
                <c:pt idx="3893">
                  <c:v>0.72192129629629631</c:v>
                </c:pt>
                <c:pt idx="3894">
                  <c:v>0.72192129629629631</c:v>
                </c:pt>
                <c:pt idx="3895">
                  <c:v>0.72193287037037035</c:v>
                </c:pt>
                <c:pt idx="3896">
                  <c:v>0.72193287037037035</c:v>
                </c:pt>
                <c:pt idx="3897">
                  <c:v>0.72193287037037035</c:v>
                </c:pt>
                <c:pt idx="3898">
                  <c:v>0.72193287037037035</c:v>
                </c:pt>
                <c:pt idx="3899">
                  <c:v>0.72193287037037035</c:v>
                </c:pt>
                <c:pt idx="3900">
                  <c:v>0.72193287037037035</c:v>
                </c:pt>
                <c:pt idx="3901">
                  <c:v>0.72193287037037035</c:v>
                </c:pt>
                <c:pt idx="3902">
                  <c:v>0.72193287037037035</c:v>
                </c:pt>
                <c:pt idx="3903">
                  <c:v>0.72193287037037035</c:v>
                </c:pt>
                <c:pt idx="3904">
                  <c:v>0.72193287037037035</c:v>
                </c:pt>
                <c:pt idx="3905">
                  <c:v>0.72193287037037035</c:v>
                </c:pt>
                <c:pt idx="3906">
                  <c:v>0.7219444444444445</c:v>
                </c:pt>
                <c:pt idx="3907">
                  <c:v>0.7219444444444445</c:v>
                </c:pt>
                <c:pt idx="3908">
                  <c:v>0.7219444444444445</c:v>
                </c:pt>
                <c:pt idx="3909">
                  <c:v>0.7219444444444445</c:v>
                </c:pt>
                <c:pt idx="3910">
                  <c:v>0.7219444444444445</c:v>
                </c:pt>
                <c:pt idx="3911">
                  <c:v>0.7219444444444445</c:v>
                </c:pt>
                <c:pt idx="3912">
                  <c:v>0.7219444444444445</c:v>
                </c:pt>
                <c:pt idx="3913">
                  <c:v>0.7219444444444445</c:v>
                </c:pt>
                <c:pt idx="3914">
                  <c:v>0.7219444444444445</c:v>
                </c:pt>
                <c:pt idx="3915">
                  <c:v>0.7219444444444445</c:v>
                </c:pt>
                <c:pt idx="3916">
                  <c:v>0.72195601851851843</c:v>
                </c:pt>
                <c:pt idx="3917">
                  <c:v>0.72195601851851843</c:v>
                </c:pt>
                <c:pt idx="3918">
                  <c:v>0.72195601851851843</c:v>
                </c:pt>
                <c:pt idx="3919">
                  <c:v>0.72195601851851843</c:v>
                </c:pt>
                <c:pt idx="3920">
                  <c:v>0.72195601851851843</c:v>
                </c:pt>
                <c:pt idx="3921">
                  <c:v>0.72195601851851843</c:v>
                </c:pt>
                <c:pt idx="3922">
                  <c:v>0.72195601851851843</c:v>
                </c:pt>
                <c:pt idx="3923">
                  <c:v>0.72195601851851843</c:v>
                </c:pt>
                <c:pt idx="3924">
                  <c:v>0.72195601851851843</c:v>
                </c:pt>
                <c:pt idx="3925">
                  <c:v>0.72196759259259258</c:v>
                </c:pt>
                <c:pt idx="3926">
                  <c:v>0.72196759259259258</c:v>
                </c:pt>
                <c:pt idx="3927">
                  <c:v>0.72196759259259258</c:v>
                </c:pt>
                <c:pt idx="3928">
                  <c:v>0.72196759259259258</c:v>
                </c:pt>
                <c:pt idx="3929">
                  <c:v>0.72196759259259258</c:v>
                </c:pt>
                <c:pt idx="3930">
                  <c:v>0.72196759259259258</c:v>
                </c:pt>
                <c:pt idx="3931">
                  <c:v>0.72196759259259258</c:v>
                </c:pt>
                <c:pt idx="3932">
                  <c:v>0.72196759259259258</c:v>
                </c:pt>
                <c:pt idx="3933">
                  <c:v>0.72196759259259258</c:v>
                </c:pt>
                <c:pt idx="3934">
                  <c:v>0.72196759259259258</c:v>
                </c:pt>
                <c:pt idx="3935">
                  <c:v>0.72197916666666673</c:v>
                </c:pt>
                <c:pt idx="3936">
                  <c:v>0.72197916666666673</c:v>
                </c:pt>
                <c:pt idx="3937">
                  <c:v>0.72197916666666673</c:v>
                </c:pt>
                <c:pt idx="3938">
                  <c:v>0.72197916666666673</c:v>
                </c:pt>
                <c:pt idx="3939">
                  <c:v>0.72197916666666673</c:v>
                </c:pt>
                <c:pt idx="3940">
                  <c:v>0.72197916666666673</c:v>
                </c:pt>
                <c:pt idx="3941">
                  <c:v>0.72197916666666673</c:v>
                </c:pt>
                <c:pt idx="3942">
                  <c:v>0.72197916666666673</c:v>
                </c:pt>
                <c:pt idx="3943">
                  <c:v>0.72197916666666673</c:v>
                </c:pt>
                <c:pt idx="3944">
                  <c:v>0.72197916666666673</c:v>
                </c:pt>
                <c:pt idx="3945">
                  <c:v>0.72197916666666673</c:v>
                </c:pt>
                <c:pt idx="3946">
                  <c:v>0.72199074074074077</c:v>
                </c:pt>
                <c:pt idx="3947">
                  <c:v>0.72199074074074077</c:v>
                </c:pt>
                <c:pt idx="3948">
                  <c:v>0.72199074074074077</c:v>
                </c:pt>
                <c:pt idx="3949">
                  <c:v>0.72199074074074077</c:v>
                </c:pt>
                <c:pt idx="3950">
                  <c:v>0.72199074074074077</c:v>
                </c:pt>
                <c:pt idx="3951">
                  <c:v>0.72199074074074077</c:v>
                </c:pt>
                <c:pt idx="3952">
                  <c:v>0.72199074074074077</c:v>
                </c:pt>
                <c:pt idx="3953">
                  <c:v>0.72199074074074077</c:v>
                </c:pt>
                <c:pt idx="3954">
                  <c:v>0.72199074074074077</c:v>
                </c:pt>
                <c:pt idx="3955">
                  <c:v>0.72199074074074077</c:v>
                </c:pt>
                <c:pt idx="3956">
                  <c:v>0.72200231481481481</c:v>
                </c:pt>
                <c:pt idx="3957">
                  <c:v>0.72200231481481481</c:v>
                </c:pt>
                <c:pt idx="3958">
                  <c:v>0.72200231481481481</c:v>
                </c:pt>
                <c:pt idx="3959">
                  <c:v>0.72200231481481481</c:v>
                </c:pt>
                <c:pt idx="3960">
                  <c:v>0.72200231481481481</c:v>
                </c:pt>
                <c:pt idx="3961">
                  <c:v>0.72200231481481481</c:v>
                </c:pt>
                <c:pt idx="3962">
                  <c:v>0.72200231481481481</c:v>
                </c:pt>
                <c:pt idx="3963">
                  <c:v>0.72200231481481481</c:v>
                </c:pt>
                <c:pt idx="3964">
                  <c:v>0.72200231481481481</c:v>
                </c:pt>
                <c:pt idx="3965">
                  <c:v>0.72200231481481481</c:v>
                </c:pt>
                <c:pt idx="3966">
                  <c:v>0.72200231481481481</c:v>
                </c:pt>
                <c:pt idx="3967">
                  <c:v>0.72201388888888884</c:v>
                </c:pt>
                <c:pt idx="3968">
                  <c:v>0.72201388888888884</c:v>
                </c:pt>
                <c:pt idx="3969">
                  <c:v>0.72201388888888884</c:v>
                </c:pt>
                <c:pt idx="3970">
                  <c:v>0.72201388888888884</c:v>
                </c:pt>
                <c:pt idx="3971">
                  <c:v>0.72201388888888884</c:v>
                </c:pt>
                <c:pt idx="3972">
                  <c:v>0.72201388888888884</c:v>
                </c:pt>
                <c:pt idx="3973">
                  <c:v>0.72201388888888884</c:v>
                </c:pt>
                <c:pt idx="3974">
                  <c:v>0.72201388888888884</c:v>
                </c:pt>
                <c:pt idx="3975">
                  <c:v>0.72201388888888884</c:v>
                </c:pt>
                <c:pt idx="3976">
                  <c:v>0.72201388888888884</c:v>
                </c:pt>
                <c:pt idx="3977">
                  <c:v>0.72202546296296299</c:v>
                </c:pt>
                <c:pt idx="3978">
                  <c:v>0.72202546296296299</c:v>
                </c:pt>
                <c:pt idx="3979">
                  <c:v>0.72202546296296299</c:v>
                </c:pt>
                <c:pt idx="3980">
                  <c:v>0.72202546296296299</c:v>
                </c:pt>
                <c:pt idx="3981">
                  <c:v>0.72202546296296299</c:v>
                </c:pt>
                <c:pt idx="3982">
                  <c:v>0.72202546296296299</c:v>
                </c:pt>
                <c:pt idx="3983">
                  <c:v>0.72202546296296299</c:v>
                </c:pt>
                <c:pt idx="3984">
                  <c:v>0.72202546296296299</c:v>
                </c:pt>
                <c:pt idx="3985">
                  <c:v>0.72202546296296299</c:v>
                </c:pt>
                <c:pt idx="3986">
                  <c:v>0.72202546296296299</c:v>
                </c:pt>
                <c:pt idx="3987">
                  <c:v>0.72202546296296299</c:v>
                </c:pt>
                <c:pt idx="3988">
                  <c:v>0.72203703703703714</c:v>
                </c:pt>
                <c:pt idx="3989">
                  <c:v>0.72203703703703714</c:v>
                </c:pt>
                <c:pt idx="3990">
                  <c:v>0.72203703703703714</c:v>
                </c:pt>
                <c:pt idx="3991">
                  <c:v>0.72203703703703714</c:v>
                </c:pt>
                <c:pt idx="3992">
                  <c:v>0.72203703703703714</c:v>
                </c:pt>
                <c:pt idx="3993">
                  <c:v>0.72203703703703714</c:v>
                </c:pt>
                <c:pt idx="3994">
                  <c:v>0.72203703703703714</c:v>
                </c:pt>
                <c:pt idx="3995">
                  <c:v>0.72203703703703714</c:v>
                </c:pt>
                <c:pt idx="3996">
                  <c:v>0.72203703703703714</c:v>
                </c:pt>
                <c:pt idx="3997">
                  <c:v>0.72203703703703714</c:v>
                </c:pt>
                <c:pt idx="3998">
                  <c:v>0.72204861111111107</c:v>
                </c:pt>
                <c:pt idx="3999">
                  <c:v>0.72204861111111107</c:v>
                </c:pt>
                <c:pt idx="4000">
                  <c:v>0.72204861111111107</c:v>
                </c:pt>
                <c:pt idx="4001">
                  <c:v>0.72204861111111107</c:v>
                </c:pt>
                <c:pt idx="4002">
                  <c:v>0.72204861111111107</c:v>
                </c:pt>
                <c:pt idx="4003">
                  <c:v>0.72204861111111107</c:v>
                </c:pt>
                <c:pt idx="4004">
                  <c:v>0.72204861111111107</c:v>
                </c:pt>
                <c:pt idx="4005">
                  <c:v>0.72204861111111107</c:v>
                </c:pt>
                <c:pt idx="4006">
                  <c:v>0.72204861111111107</c:v>
                </c:pt>
                <c:pt idx="4007">
                  <c:v>0.72204861111111107</c:v>
                </c:pt>
                <c:pt idx="4008">
                  <c:v>0.72204861111111107</c:v>
                </c:pt>
                <c:pt idx="4009">
                  <c:v>0.72206018518518522</c:v>
                </c:pt>
                <c:pt idx="4010">
                  <c:v>0.72206018518518522</c:v>
                </c:pt>
                <c:pt idx="4011">
                  <c:v>0.72206018518518522</c:v>
                </c:pt>
                <c:pt idx="4012">
                  <c:v>0.72206018518518522</c:v>
                </c:pt>
                <c:pt idx="4013">
                  <c:v>0.72206018518518522</c:v>
                </c:pt>
                <c:pt idx="4014">
                  <c:v>0.72206018518518522</c:v>
                </c:pt>
                <c:pt idx="4015">
                  <c:v>0.72206018518518522</c:v>
                </c:pt>
                <c:pt idx="4016">
                  <c:v>0.72206018518518522</c:v>
                </c:pt>
                <c:pt idx="4017">
                  <c:v>0.72206018518518522</c:v>
                </c:pt>
                <c:pt idx="4018">
                  <c:v>0.72207175925925926</c:v>
                </c:pt>
                <c:pt idx="4019">
                  <c:v>0.72207175925925926</c:v>
                </c:pt>
                <c:pt idx="4020">
                  <c:v>0.72207175925925926</c:v>
                </c:pt>
                <c:pt idx="4021">
                  <c:v>0.72207175925925926</c:v>
                </c:pt>
                <c:pt idx="4022">
                  <c:v>0.72207175925925926</c:v>
                </c:pt>
                <c:pt idx="4023">
                  <c:v>0.72207175925925926</c:v>
                </c:pt>
                <c:pt idx="4024">
                  <c:v>0.72207175925925926</c:v>
                </c:pt>
                <c:pt idx="4025">
                  <c:v>0.72207175925925926</c:v>
                </c:pt>
                <c:pt idx="4026">
                  <c:v>0.72207175925925926</c:v>
                </c:pt>
                <c:pt idx="4027">
                  <c:v>0.72207175925925926</c:v>
                </c:pt>
                <c:pt idx="4028">
                  <c:v>0.7220833333333333</c:v>
                </c:pt>
                <c:pt idx="4029">
                  <c:v>0.7220833333333333</c:v>
                </c:pt>
                <c:pt idx="4030">
                  <c:v>0.7220833333333333</c:v>
                </c:pt>
                <c:pt idx="4031">
                  <c:v>0.7220833333333333</c:v>
                </c:pt>
                <c:pt idx="4032">
                  <c:v>0.7220833333333333</c:v>
                </c:pt>
                <c:pt idx="4033">
                  <c:v>0.7220833333333333</c:v>
                </c:pt>
                <c:pt idx="4034">
                  <c:v>0.7220833333333333</c:v>
                </c:pt>
                <c:pt idx="4035">
                  <c:v>0.7220833333333333</c:v>
                </c:pt>
                <c:pt idx="4036">
                  <c:v>0.7220833333333333</c:v>
                </c:pt>
                <c:pt idx="4037">
                  <c:v>0.7220833333333333</c:v>
                </c:pt>
                <c:pt idx="4038">
                  <c:v>0.72209490740740734</c:v>
                </c:pt>
                <c:pt idx="4039">
                  <c:v>0.72209490740740734</c:v>
                </c:pt>
                <c:pt idx="4040">
                  <c:v>0.72209490740740734</c:v>
                </c:pt>
                <c:pt idx="4041">
                  <c:v>0.72209490740740734</c:v>
                </c:pt>
                <c:pt idx="4042">
                  <c:v>0.72209490740740734</c:v>
                </c:pt>
                <c:pt idx="4043">
                  <c:v>0.72209490740740734</c:v>
                </c:pt>
                <c:pt idx="4044">
                  <c:v>0.72209490740740734</c:v>
                </c:pt>
                <c:pt idx="4045">
                  <c:v>0.72209490740740734</c:v>
                </c:pt>
                <c:pt idx="4046">
                  <c:v>0.72209490740740734</c:v>
                </c:pt>
                <c:pt idx="4047">
                  <c:v>0.72209490740740734</c:v>
                </c:pt>
                <c:pt idx="4048">
                  <c:v>0.72210648148148149</c:v>
                </c:pt>
                <c:pt idx="4049">
                  <c:v>0.72210648148148149</c:v>
                </c:pt>
                <c:pt idx="4050">
                  <c:v>0.72210648148148149</c:v>
                </c:pt>
                <c:pt idx="4051">
                  <c:v>0.72210648148148149</c:v>
                </c:pt>
                <c:pt idx="4052">
                  <c:v>0.72210648148148149</c:v>
                </c:pt>
                <c:pt idx="4053">
                  <c:v>0.72210648148148149</c:v>
                </c:pt>
                <c:pt idx="4054">
                  <c:v>0.72210648148148149</c:v>
                </c:pt>
                <c:pt idx="4055">
                  <c:v>0.72210648148148149</c:v>
                </c:pt>
                <c:pt idx="4056">
                  <c:v>0.72210648148148149</c:v>
                </c:pt>
                <c:pt idx="4057">
                  <c:v>0.72211805555555564</c:v>
                </c:pt>
                <c:pt idx="4058">
                  <c:v>0.72211805555555564</c:v>
                </c:pt>
                <c:pt idx="4059">
                  <c:v>0.72211805555555564</c:v>
                </c:pt>
                <c:pt idx="4060">
                  <c:v>0.72211805555555564</c:v>
                </c:pt>
                <c:pt idx="4061">
                  <c:v>0.72211805555555564</c:v>
                </c:pt>
                <c:pt idx="4062">
                  <c:v>0.72211805555555564</c:v>
                </c:pt>
                <c:pt idx="4063">
                  <c:v>0.72211805555555564</c:v>
                </c:pt>
                <c:pt idx="4064">
                  <c:v>0.72211805555555564</c:v>
                </c:pt>
                <c:pt idx="4065">
                  <c:v>0.72211805555555564</c:v>
                </c:pt>
                <c:pt idx="4066">
                  <c:v>0.72211805555555564</c:v>
                </c:pt>
                <c:pt idx="4067">
                  <c:v>0.72211805555555564</c:v>
                </c:pt>
                <c:pt idx="4068">
                  <c:v>0.72212962962962957</c:v>
                </c:pt>
                <c:pt idx="4069">
                  <c:v>0.72212962962962957</c:v>
                </c:pt>
                <c:pt idx="4070">
                  <c:v>0.72212962962962957</c:v>
                </c:pt>
                <c:pt idx="4071">
                  <c:v>0.72212962962962957</c:v>
                </c:pt>
                <c:pt idx="4072">
                  <c:v>0.72212962962962957</c:v>
                </c:pt>
                <c:pt idx="4073">
                  <c:v>0.72212962962962957</c:v>
                </c:pt>
                <c:pt idx="4074">
                  <c:v>0.72212962962962957</c:v>
                </c:pt>
                <c:pt idx="4075">
                  <c:v>0.72212962962962957</c:v>
                </c:pt>
                <c:pt idx="4076">
                  <c:v>0.72212962962962957</c:v>
                </c:pt>
                <c:pt idx="4077">
                  <c:v>0.72214120370370372</c:v>
                </c:pt>
                <c:pt idx="4078">
                  <c:v>0.72214120370370372</c:v>
                </c:pt>
                <c:pt idx="4079">
                  <c:v>0.72214120370370372</c:v>
                </c:pt>
                <c:pt idx="4080">
                  <c:v>0.72214120370370372</c:v>
                </c:pt>
                <c:pt idx="4081">
                  <c:v>0.72214120370370372</c:v>
                </c:pt>
                <c:pt idx="4082">
                  <c:v>0.72214120370370372</c:v>
                </c:pt>
                <c:pt idx="4083">
                  <c:v>0.72214120370370372</c:v>
                </c:pt>
                <c:pt idx="4084">
                  <c:v>0.72214120370370372</c:v>
                </c:pt>
                <c:pt idx="4085">
                  <c:v>0.72214120370370372</c:v>
                </c:pt>
                <c:pt idx="4086">
                  <c:v>0.72214120370370372</c:v>
                </c:pt>
                <c:pt idx="4087">
                  <c:v>0.72214120370370372</c:v>
                </c:pt>
                <c:pt idx="4088">
                  <c:v>0.72215277777777775</c:v>
                </c:pt>
                <c:pt idx="4089">
                  <c:v>0.72215277777777775</c:v>
                </c:pt>
                <c:pt idx="4090">
                  <c:v>0.72215277777777775</c:v>
                </c:pt>
                <c:pt idx="4091">
                  <c:v>0.72215277777777775</c:v>
                </c:pt>
                <c:pt idx="4092">
                  <c:v>0.72215277777777775</c:v>
                </c:pt>
                <c:pt idx="4093">
                  <c:v>0.72215277777777775</c:v>
                </c:pt>
                <c:pt idx="4094">
                  <c:v>0.72215277777777775</c:v>
                </c:pt>
                <c:pt idx="4095">
                  <c:v>0.72215277777777775</c:v>
                </c:pt>
                <c:pt idx="4096">
                  <c:v>0.72215277777777775</c:v>
                </c:pt>
                <c:pt idx="4097">
                  <c:v>0.72215277777777775</c:v>
                </c:pt>
                <c:pt idx="4098">
                  <c:v>0.7221643518518519</c:v>
                </c:pt>
                <c:pt idx="4099">
                  <c:v>0.7221643518518519</c:v>
                </c:pt>
                <c:pt idx="4100">
                  <c:v>0.7221643518518519</c:v>
                </c:pt>
                <c:pt idx="4101">
                  <c:v>0.7221643518518519</c:v>
                </c:pt>
                <c:pt idx="4102">
                  <c:v>0.7221643518518519</c:v>
                </c:pt>
                <c:pt idx="4103">
                  <c:v>0.7221643518518519</c:v>
                </c:pt>
                <c:pt idx="4104">
                  <c:v>0.7221643518518519</c:v>
                </c:pt>
                <c:pt idx="4105">
                  <c:v>0.7221643518518519</c:v>
                </c:pt>
                <c:pt idx="4106">
                  <c:v>0.7221643518518519</c:v>
                </c:pt>
                <c:pt idx="4107">
                  <c:v>0.7221643518518519</c:v>
                </c:pt>
                <c:pt idx="4108">
                  <c:v>0.7221643518518519</c:v>
                </c:pt>
                <c:pt idx="4109">
                  <c:v>0.72217592592592583</c:v>
                </c:pt>
                <c:pt idx="4110">
                  <c:v>0.72217592592592583</c:v>
                </c:pt>
                <c:pt idx="4111">
                  <c:v>0.72217592592592583</c:v>
                </c:pt>
                <c:pt idx="4112">
                  <c:v>0.72217592592592583</c:v>
                </c:pt>
                <c:pt idx="4113">
                  <c:v>0.72217592592592583</c:v>
                </c:pt>
                <c:pt idx="4114">
                  <c:v>0.72217592592592583</c:v>
                </c:pt>
                <c:pt idx="4115">
                  <c:v>0.72217592592592583</c:v>
                </c:pt>
                <c:pt idx="4116">
                  <c:v>0.72217592592592583</c:v>
                </c:pt>
                <c:pt idx="4117">
                  <c:v>0.72217592592592583</c:v>
                </c:pt>
                <c:pt idx="4118">
                  <c:v>0.72217592592592583</c:v>
                </c:pt>
                <c:pt idx="4119">
                  <c:v>0.72218749999999998</c:v>
                </c:pt>
                <c:pt idx="4120">
                  <c:v>0.72218749999999998</c:v>
                </c:pt>
                <c:pt idx="4121">
                  <c:v>0.72218749999999998</c:v>
                </c:pt>
                <c:pt idx="4122">
                  <c:v>0.72218749999999998</c:v>
                </c:pt>
                <c:pt idx="4123">
                  <c:v>0.72218749999999998</c:v>
                </c:pt>
                <c:pt idx="4124">
                  <c:v>0.72218749999999998</c:v>
                </c:pt>
                <c:pt idx="4125">
                  <c:v>0.72218749999999998</c:v>
                </c:pt>
                <c:pt idx="4126">
                  <c:v>0.72218749999999998</c:v>
                </c:pt>
                <c:pt idx="4127">
                  <c:v>0.72218749999999998</c:v>
                </c:pt>
                <c:pt idx="4128">
                  <c:v>0.72218749999999998</c:v>
                </c:pt>
                <c:pt idx="4129">
                  <c:v>0.72218749999999998</c:v>
                </c:pt>
                <c:pt idx="4130">
                  <c:v>0.72219907407407413</c:v>
                </c:pt>
                <c:pt idx="4131">
                  <c:v>0.72219907407407413</c:v>
                </c:pt>
                <c:pt idx="4132">
                  <c:v>0.72219907407407413</c:v>
                </c:pt>
                <c:pt idx="4133">
                  <c:v>0.72219907407407413</c:v>
                </c:pt>
                <c:pt idx="4134">
                  <c:v>0.72219907407407413</c:v>
                </c:pt>
                <c:pt idx="4135">
                  <c:v>0.72219907407407413</c:v>
                </c:pt>
                <c:pt idx="4136">
                  <c:v>0.72219907407407413</c:v>
                </c:pt>
                <c:pt idx="4137">
                  <c:v>0.72219907407407413</c:v>
                </c:pt>
                <c:pt idx="4138">
                  <c:v>0.72219907407407413</c:v>
                </c:pt>
                <c:pt idx="4139">
                  <c:v>0.72219907407407413</c:v>
                </c:pt>
                <c:pt idx="4140">
                  <c:v>0.72221064814814817</c:v>
                </c:pt>
                <c:pt idx="4141">
                  <c:v>0.72221064814814817</c:v>
                </c:pt>
                <c:pt idx="4142">
                  <c:v>0.72221064814814817</c:v>
                </c:pt>
                <c:pt idx="4143">
                  <c:v>0.72221064814814817</c:v>
                </c:pt>
                <c:pt idx="4144">
                  <c:v>0.72221064814814817</c:v>
                </c:pt>
                <c:pt idx="4145">
                  <c:v>0.72221064814814817</c:v>
                </c:pt>
                <c:pt idx="4146">
                  <c:v>0.72221064814814817</c:v>
                </c:pt>
                <c:pt idx="4147">
                  <c:v>0.72221064814814817</c:v>
                </c:pt>
                <c:pt idx="4148">
                  <c:v>0.72221064814814817</c:v>
                </c:pt>
                <c:pt idx="4149">
                  <c:v>0.72221064814814817</c:v>
                </c:pt>
                <c:pt idx="4150">
                  <c:v>0.72221064814814817</c:v>
                </c:pt>
                <c:pt idx="4151">
                  <c:v>0.72222222222222221</c:v>
                </c:pt>
                <c:pt idx="4152">
                  <c:v>0.72222222222222221</c:v>
                </c:pt>
                <c:pt idx="4153">
                  <c:v>0.72222222222222221</c:v>
                </c:pt>
                <c:pt idx="4154">
                  <c:v>0.72222222222222221</c:v>
                </c:pt>
                <c:pt idx="4155">
                  <c:v>0.72222222222222221</c:v>
                </c:pt>
                <c:pt idx="4156">
                  <c:v>0.72222222222222221</c:v>
                </c:pt>
                <c:pt idx="4157">
                  <c:v>0.72222222222222221</c:v>
                </c:pt>
                <c:pt idx="4158">
                  <c:v>0.72222222222222221</c:v>
                </c:pt>
                <c:pt idx="4159">
                  <c:v>0.72222222222222221</c:v>
                </c:pt>
                <c:pt idx="4160">
                  <c:v>0.72223379629629625</c:v>
                </c:pt>
                <c:pt idx="4161">
                  <c:v>0.72223379629629625</c:v>
                </c:pt>
                <c:pt idx="4162">
                  <c:v>0.72223379629629625</c:v>
                </c:pt>
                <c:pt idx="4163">
                  <c:v>0.72223379629629625</c:v>
                </c:pt>
                <c:pt idx="4164">
                  <c:v>0.72223379629629625</c:v>
                </c:pt>
                <c:pt idx="4165">
                  <c:v>0.72223379629629625</c:v>
                </c:pt>
                <c:pt idx="4166">
                  <c:v>0.72223379629629625</c:v>
                </c:pt>
                <c:pt idx="4167">
                  <c:v>0.72223379629629625</c:v>
                </c:pt>
                <c:pt idx="4168">
                  <c:v>0.72223379629629625</c:v>
                </c:pt>
                <c:pt idx="4169">
                  <c:v>0.72223379629629625</c:v>
                </c:pt>
                <c:pt idx="4170">
                  <c:v>0.72223379629629625</c:v>
                </c:pt>
                <c:pt idx="4171">
                  <c:v>0.7222453703703704</c:v>
                </c:pt>
                <c:pt idx="4172">
                  <c:v>0.7222453703703704</c:v>
                </c:pt>
                <c:pt idx="4173">
                  <c:v>0.7222453703703704</c:v>
                </c:pt>
                <c:pt idx="4174">
                  <c:v>0.7222453703703704</c:v>
                </c:pt>
                <c:pt idx="4175">
                  <c:v>0.7222453703703704</c:v>
                </c:pt>
                <c:pt idx="4176">
                  <c:v>0.7222453703703704</c:v>
                </c:pt>
                <c:pt idx="4177">
                  <c:v>0.7222453703703704</c:v>
                </c:pt>
                <c:pt idx="4178">
                  <c:v>0.7222453703703704</c:v>
                </c:pt>
                <c:pt idx="4179">
                  <c:v>0.7222453703703704</c:v>
                </c:pt>
                <c:pt idx="4180">
                  <c:v>0.7222453703703704</c:v>
                </c:pt>
                <c:pt idx="4181">
                  <c:v>0.72225694444444455</c:v>
                </c:pt>
                <c:pt idx="4182">
                  <c:v>0.72225694444444455</c:v>
                </c:pt>
                <c:pt idx="4183">
                  <c:v>0.72225694444444455</c:v>
                </c:pt>
                <c:pt idx="4184">
                  <c:v>0.72225694444444455</c:v>
                </c:pt>
                <c:pt idx="4185">
                  <c:v>0.72225694444444455</c:v>
                </c:pt>
                <c:pt idx="4186">
                  <c:v>0.72225694444444455</c:v>
                </c:pt>
                <c:pt idx="4187">
                  <c:v>0.72225694444444455</c:v>
                </c:pt>
                <c:pt idx="4188">
                  <c:v>0.72225694444444455</c:v>
                </c:pt>
                <c:pt idx="4189">
                  <c:v>0.72225694444444455</c:v>
                </c:pt>
                <c:pt idx="4190">
                  <c:v>0.72225694444444455</c:v>
                </c:pt>
                <c:pt idx="4191">
                  <c:v>0.72225694444444455</c:v>
                </c:pt>
                <c:pt idx="4192">
                  <c:v>0.72226851851851848</c:v>
                </c:pt>
                <c:pt idx="4193">
                  <c:v>0.72226851851851848</c:v>
                </c:pt>
                <c:pt idx="4194">
                  <c:v>0.72226851851851848</c:v>
                </c:pt>
                <c:pt idx="4195">
                  <c:v>0.72226851851851848</c:v>
                </c:pt>
                <c:pt idx="4196">
                  <c:v>0.72226851851851848</c:v>
                </c:pt>
                <c:pt idx="4197">
                  <c:v>0.72226851851851848</c:v>
                </c:pt>
                <c:pt idx="4198">
                  <c:v>0.72226851851851848</c:v>
                </c:pt>
                <c:pt idx="4199">
                  <c:v>0.72226851851851848</c:v>
                </c:pt>
                <c:pt idx="4200">
                  <c:v>0.72226851851851848</c:v>
                </c:pt>
                <c:pt idx="4201">
                  <c:v>0.72226851851851848</c:v>
                </c:pt>
                <c:pt idx="4202">
                  <c:v>0.72228009259259263</c:v>
                </c:pt>
                <c:pt idx="4203">
                  <c:v>0.72228009259259263</c:v>
                </c:pt>
                <c:pt idx="4204">
                  <c:v>0.72228009259259263</c:v>
                </c:pt>
                <c:pt idx="4205">
                  <c:v>0.72228009259259263</c:v>
                </c:pt>
                <c:pt idx="4206">
                  <c:v>0.72228009259259263</c:v>
                </c:pt>
                <c:pt idx="4207">
                  <c:v>0.72228009259259263</c:v>
                </c:pt>
                <c:pt idx="4208">
                  <c:v>0.72228009259259263</c:v>
                </c:pt>
                <c:pt idx="4209">
                  <c:v>0.72228009259259263</c:v>
                </c:pt>
                <c:pt idx="4210">
                  <c:v>0.72228009259259263</c:v>
                </c:pt>
                <c:pt idx="4211">
                  <c:v>0.72228009259259263</c:v>
                </c:pt>
                <c:pt idx="4212">
                  <c:v>0.72228009259259263</c:v>
                </c:pt>
                <c:pt idx="4213">
                  <c:v>0.72229166666666667</c:v>
                </c:pt>
                <c:pt idx="4214">
                  <c:v>0.72229166666666667</c:v>
                </c:pt>
                <c:pt idx="4215">
                  <c:v>0.72229166666666667</c:v>
                </c:pt>
                <c:pt idx="4216">
                  <c:v>0.72229166666666667</c:v>
                </c:pt>
                <c:pt idx="4217">
                  <c:v>0.72229166666666667</c:v>
                </c:pt>
                <c:pt idx="4218">
                  <c:v>0.72229166666666667</c:v>
                </c:pt>
                <c:pt idx="4219">
                  <c:v>0.72229166666666667</c:v>
                </c:pt>
                <c:pt idx="4220">
                  <c:v>0.72229166666666667</c:v>
                </c:pt>
                <c:pt idx="4221">
                  <c:v>0.72229166666666667</c:v>
                </c:pt>
                <c:pt idx="4222">
                  <c:v>0.72229166666666667</c:v>
                </c:pt>
                <c:pt idx="4223">
                  <c:v>0.7223032407407407</c:v>
                </c:pt>
                <c:pt idx="4224">
                  <c:v>0.7223032407407407</c:v>
                </c:pt>
                <c:pt idx="4225">
                  <c:v>0.7223032407407407</c:v>
                </c:pt>
                <c:pt idx="4226">
                  <c:v>0.7223032407407407</c:v>
                </c:pt>
                <c:pt idx="4227">
                  <c:v>0.7223032407407407</c:v>
                </c:pt>
                <c:pt idx="4228">
                  <c:v>0.7223032407407407</c:v>
                </c:pt>
                <c:pt idx="4229">
                  <c:v>0.7223032407407407</c:v>
                </c:pt>
                <c:pt idx="4230">
                  <c:v>0.7223032407407407</c:v>
                </c:pt>
                <c:pt idx="4231">
                  <c:v>0.7223032407407407</c:v>
                </c:pt>
                <c:pt idx="4232">
                  <c:v>0.7223032407407407</c:v>
                </c:pt>
                <c:pt idx="4233">
                  <c:v>0.7223032407407407</c:v>
                </c:pt>
                <c:pt idx="4234">
                  <c:v>0.72231481481481474</c:v>
                </c:pt>
                <c:pt idx="4235">
                  <c:v>0.72231481481481474</c:v>
                </c:pt>
                <c:pt idx="4236">
                  <c:v>0.72231481481481474</c:v>
                </c:pt>
                <c:pt idx="4237">
                  <c:v>0.72231481481481474</c:v>
                </c:pt>
                <c:pt idx="4238">
                  <c:v>0.72231481481481474</c:v>
                </c:pt>
                <c:pt idx="4239">
                  <c:v>0.72231481481481474</c:v>
                </c:pt>
                <c:pt idx="4240">
                  <c:v>0.72231481481481474</c:v>
                </c:pt>
                <c:pt idx="4241">
                  <c:v>0.72231481481481474</c:v>
                </c:pt>
                <c:pt idx="4242">
                  <c:v>0.72231481481481474</c:v>
                </c:pt>
                <c:pt idx="4243">
                  <c:v>0.72231481481481474</c:v>
                </c:pt>
                <c:pt idx="4244">
                  <c:v>0.72232638888888889</c:v>
                </c:pt>
                <c:pt idx="4245">
                  <c:v>0.72232638888888889</c:v>
                </c:pt>
                <c:pt idx="4246">
                  <c:v>0.72232638888888889</c:v>
                </c:pt>
                <c:pt idx="4247">
                  <c:v>0.72232638888888889</c:v>
                </c:pt>
                <c:pt idx="4248">
                  <c:v>0.72232638888888889</c:v>
                </c:pt>
                <c:pt idx="4249">
                  <c:v>0.72232638888888889</c:v>
                </c:pt>
                <c:pt idx="4250">
                  <c:v>0.72232638888888889</c:v>
                </c:pt>
                <c:pt idx="4251">
                  <c:v>0.72232638888888889</c:v>
                </c:pt>
                <c:pt idx="4252">
                  <c:v>0.72232638888888889</c:v>
                </c:pt>
                <c:pt idx="4253">
                  <c:v>0.72232638888888889</c:v>
                </c:pt>
                <c:pt idx="4254">
                  <c:v>0.72232638888888889</c:v>
                </c:pt>
                <c:pt idx="4255">
                  <c:v>0.72233796296296304</c:v>
                </c:pt>
                <c:pt idx="4256">
                  <c:v>0.72233796296296304</c:v>
                </c:pt>
                <c:pt idx="4257">
                  <c:v>0.72233796296296304</c:v>
                </c:pt>
                <c:pt idx="4258">
                  <c:v>0.72233796296296304</c:v>
                </c:pt>
                <c:pt idx="4259">
                  <c:v>0.72233796296296304</c:v>
                </c:pt>
                <c:pt idx="4260">
                  <c:v>0.72233796296296304</c:v>
                </c:pt>
                <c:pt idx="4261">
                  <c:v>0.72233796296296304</c:v>
                </c:pt>
                <c:pt idx="4262">
                  <c:v>0.72233796296296304</c:v>
                </c:pt>
                <c:pt idx="4263">
                  <c:v>0.72233796296296304</c:v>
                </c:pt>
                <c:pt idx="4264">
                  <c:v>0.72233796296296304</c:v>
                </c:pt>
                <c:pt idx="4265">
                  <c:v>0.72234953703703697</c:v>
                </c:pt>
                <c:pt idx="4266">
                  <c:v>0.72234953703703697</c:v>
                </c:pt>
                <c:pt idx="4267">
                  <c:v>0.72234953703703697</c:v>
                </c:pt>
                <c:pt idx="4268">
                  <c:v>0.72234953703703697</c:v>
                </c:pt>
                <c:pt idx="4269">
                  <c:v>0.72234953703703697</c:v>
                </c:pt>
                <c:pt idx="4270">
                  <c:v>0.72234953703703697</c:v>
                </c:pt>
                <c:pt idx="4271">
                  <c:v>0.72234953703703697</c:v>
                </c:pt>
                <c:pt idx="4272">
                  <c:v>0.72234953703703697</c:v>
                </c:pt>
                <c:pt idx="4273">
                  <c:v>0.72234953703703697</c:v>
                </c:pt>
                <c:pt idx="4274">
                  <c:v>0.72234953703703697</c:v>
                </c:pt>
                <c:pt idx="4275">
                  <c:v>0.72234953703703697</c:v>
                </c:pt>
                <c:pt idx="4276">
                  <c:v>0.72236111111111112</c:v>
                </c:pt>
                <c:pt idx="4277">
                  <c:v>0.72236111111111112</c:v>
                </c:pt>
                <c:pt idx="4278">
                  <c:v>0.72236111111111112</c:v>
                </c:pt>
                <c:pt idx="4279">
                  <c:v>0.72236111111111112</c:v>
                </c:pt>
                <c:pt idx="4280">
                  <c:v>0.72236111111111112</c:v>
                </c:pt>
                <c:pt idx="4281">
                  <c:v>0.72236111111111112</c:v>
                </c:pt>
                <c:pt idx="4282">
                  <c:v>0.72236111111111112</c:v>
                </c:pt>
                <c:pt idx="4283">
                  <c:v>0.72236111111111112</c:v>
                </c:pt>
                <c:pt idx="4284">
                  <c:v>0.72236111111111112</c:v>
                </c:pt>
                <c:pt idx="4285">
                  <c:v>0.72236111111111112</c:v>
                </c:pt>
                <c:pt idx="4286">
                  <c:v>0.72237268518518516</c:v>
                </c:pt>
                <c:pt idx="4287">
                  <c:v>0.72237268518518516</c:v>
                </c:pt>
                <c:pt idx="4288">
                  <c:v>0.72237268518518516</c:v>
                </c:pt>
                <c:pt idx="4289">
                  <c:v>0.72237268518518516</c:v>
                </c:pt>
                <c:pt idx="4290">
                  <c:v>0.72237268518518516</c:v>
                </c:pt>
                <c:pt idx="4291">
                  <c:v>0.72237268518518516</c:v>
                </c:pt>
                <c:pt idx="4292">
                  <c:v>0.72237268518518516</c:v>
                </c:pt>
                <c:pt idx="4293">
                  <c:v>0.72237268518518516</c:v>
                </c:pt>
                <c:pt idx="4294">
                  <c:v>0.72237268518518516</c:v>
                </c:pt>
                <c:pt idx="4295">
                  <c:v>0.72238425925925931</c:v>
                </c:pt>
                <c:pt idx="4296">
                  <c:v>0.72238425925925931</c:v>
                </c:pt>
                <c:pt idx="4297">
                  <c:v>0.72238425925925931</c:v>
                </c:pt>
                <c:pt idx="4298">
                  <c:v>0.72238425925925931</c:v>
                </c:pt>
                <c:pt idx="4299">
                  <c:v>0.72238425925925931</c:v>
                </c:pt>
                <c:pt idx="4300">
                  <c:v>0.72238425925925931</c:v>
                </c:pt>
                <c:pt idx="4301">
                  <c:v>0.72238425925925931</c:v>
                </c:pt>
                <c:pt idx="4302">
                  <c:v>0.72238425925925931</c:v>
                </c:pt>
                <c:pt idx="4303">
                  <c:v>0.72238425925925931</c:v>
                </c:pt>
                <c:pt idx="4304">
                  <c:v>0.72239583333333324</c:v>
                </c:pt>
                <c:pt idx="4305">
                  <c:v>0.72239583333333324</c:v>
                </c:pt>
                <c:pt idx="4306">
                  <c:v>0.72239583333333324</c:v>
                </c:pt>
                <c:pt idx="4307">
                  <c:v>0.72239583333333324</c:v>
                </c:pt>
                <c:pt idx="4308">
                  <c:v>0.72239583333333324</c:v>
                </c:pt>
                <c:pt idx="4309">
                  <c:v>0.72239583333333324</c:v>
                </c:pt>
                <c:pt idx="4310">
                  <c:v>0.72239583333333324</c:v>
                </c:pt>
                <c:pt idx="4311">
                  <c:v>0.72239583333333324</c:v>
                </c:pt>
                <c:pt idx="4312">
                  <c:v>0.72239583333333324</c:v>
                </c:pt>
                <c:pt idx="4313">
                  <c:v>0.72239583333333324</c:v>
                </c:pt>
                <c:pt idx="4314">
                  <c:v>0.72239583333333324</c:v>
                </c:pt>
                <c:pt idx="4315">
                  <c:v>0.72240740740740739</c:v>
                </c:pt>
                <c:pt idx="4316">
                  <c:v>0.72240740740740739</c:v>
                </c:pt>
                <c:pt idx="4317">
                  <c:v>0.72240740740740739</c:v>
                </c:pt>
                <c:pt idx="4318">
                  <c:v>0.72240740740740739</c:v>
                </c:pt>
                <c:pt idx="4319">
                  <c:v>0.72240740740740739</c:v>
                </c:pt>
                <c:pt idx="4320">
                  <c:v>0.72240740740740739</c:v>
                </c:pt>
                <c:pt idx="4321">
                  <c:v>0.72240740740740739</c:v>
                </c:pt>
                <c:pt idx="4322">
                  <c:v>0.72240740740740739</c:v>
                </c:pt>
                <c:pt idx="4323">
                  <c:v>0.72240740740740739</c:v>
                </c:pt>
                <c:pt idx="4324">
                  <c:v>0.72240740740740739</c:v>
                </c:pt>
                <c:pt idx="4325">
                  <c:v>0.72241898148148154</c:v>
                </c:pt>
                <c:pt idx="4326">
                  <c:v>0.72241898148148154</c:v>
                </c:pt>
                <c:pt idx="4327">
                  <c:v>0.72241898148148154</c:v>
                </c:pt>
                <c:pt idx="4328">
                  <c:v>0.72241898148148154</c:v>
                </c:pt>
                <c:pt idx="4329">
                  <c:v>0.72241898148148154</c:v>
                </c:pt>
                <c:pt idx="4330">
                  <c:v>0.72241898148148154</c:v>
                </c:pt>
                <c:pt idx="4331">
                  <c:v>0.72241898148148154</c:v>
                </c:pt>
                <c:pt idx="4332">
                  <c:v>0.72241898148148154</c:v>
                </c:pt>
                <c:pt idx="4333">
                  <c:v>0.72241898148148154</c:v>
                </c:pt>
                <c:pt idx="4334">
                  <c:v>0.72241898148148154</c:v>
                </c:pt>
                <c:pt idx="4335">
                  <c:v>0.72241898148148154</c:v>
                </c:pt>
                <c:pt idx="4336">
                  <c:v>0.72243055555555558</c:v>
                </c:pt>
                <c:pt idx="4337">
                  <c:v>0.72243055555555558</c:v>
                </c:pt>
                <c:pt idx="4338">
                  <c:v>0.72243055555555558</c:v>
                </c:pt>
                <c:pt idx="4339">
                  <c:v>0.72243055555555558</c:v>
                </c:pt>
                <c:pt idx="4340">
                  <c:v>0.72243055555555558</c:v>
                </c:pt>
                <c:pt idx="4341">
                  <c:v>0.72243055555555558</c:v>
                </c:pt>
                <c:pt idx="4342">
                  <c:v>0.72243055555555558</c:v>
                </c:pt>
                <c:pt idx="4343">
                  <c:v>0.72243055555555558</c:v>
                </c:pt>
                <c:pt idx="4344">
                  <c:v>0.72243055555555558</c:v>
                </c:pt>
                <c:pt idx="4345">
                  <c:v>0.72243055555555558</c:v>
                </c:pt>
                <c:pt idx="4346">
                  <c:v>0.72244212962962961</c:v>
                </c:pt>
                <c:pt idx="4347">
                  <c:v>0.72244212962962961</c:v>
                </c:pt>
                <c:pt idx="4348">
                  <c:v>0.72244212962962961</c:v>
                </c:pt>
                <c:pt idx="4349">
                  <c:v>0.72244212962962961</c:v>
                </c:pt>
                <c:pt idx="4350">
                  <c:v>0.72244212962962961</c:v>
                </c:pt>
                <c:pt idx="4351">
                  <c:v>0.72244212962962961</c:v>
                </c:pt>
                <c:pt idx="4352">
                  <c:v>0.72244212962962961</c:v>
                </c:pt>
                <c:pt idx="4353">
                  <c:v>0.72244212962962961</c:v>
                </c:pt>
                <c:pt idx="4354">
                  <c:v>0.72244212962962961</c:v>
                </c:pt>
                <c:pt idx="4355">
                  <c:v>0.72244212962962961</c:v>
                </c:pt>
                <c:pt idx="4356">
                  <c:v>0.72244212962962961</c:v>
                </c:pt>
                <c:pt idx="4357">
                  <c:v>0.72245370370370365</c:v>
                </c:pt>
                <c:pt idx="4358">
                  <c:v>0.72245370370370365</c:v>
                </c:pt>
                <c:pt idx="4359">
                  <c:v>0.72245370370370365</c:v>
                </c:pt>
                <c:pt idx="4360">
                  <c:v>0.72245370370370365</c:v>
                </c:pt>
                <c:pt idx="4361">
                  <c:v>0.72245370370370365</c:v>
                </c:pt>
                <c:pt idx="4362">
                  <c:v>0.72245370370370365</c:v>
                </c:pt>
                <c:pt idx="4363">
                  <c:v>0.72245370370370365</c:v>
                </c:pt>
                <c:pt idx="4364">
                  <c:v>0.72245370370370365</c:v>
                </c:pt>
                <c:pt idx="4365">
                  <c:v>0.72245370370370365</c:v>
                </c:pt>
                <c:pt idx="4366">
                  <c:v>0.72245370370370365</c:v>
                </c:pt>
                <c:pt idx="4367">
                  <c:v>0.7224652777777778</c:v>
                </c:pt>
                <c:pt idx="4368">
                  <c:v>0.7224652777777778</c:v>
                </c:pt>
                <c:pt idx="4369">
                  <c:v>0.7224652777777778</c:v>
                </c:pt>
                <c:pt idx="4370">
                  <c:v>0.7224652777777778</c:v>
                </c:pt>
                <c:pt idx="4371">
                  <c:v>0.7224652777777778</c:v>
                </c:pt>
                <c:pt idx="4372">
                  <c:v>0.7224652777777778</c:v>
                </c:pt>
                <c:pt idx="4373">
                  <c:v>0.7224652777777778</c:v>
                </c:pt>
                <c:pt idx="4374">
                  <c:v>0.7224652777777778</c:v>
                </c:pt>
                <c:pt idx="4375">
                  <c:v>0.7224652777777778</c:v>
                </c:pt>
                <c:pt idx="4376">
                  <c:v>0.7224652777777778</c:v>
                </c:pt>
                <c:pt idx="4377">
                  <c:v>0.7224652777777778</c:v>
                </c:pt>
                <c:pt idx="4378">
                  <c:v>0.72247685185185195</c:v>
                </c:pt>
                <c:pt idx="4379">
                  <c:v>0.72247685185185195</c:v>
                </c:pt>
                <c:pt idx="4380">
                  <c:v>0.72247685185185195</c:v>
                </c:pt>
                <c:pt idx="4381">
                  <c:v>0.72247685185185195</c:v>
                </c:pt>
                <c:pt idx="4382">
                  <c:v>0.72247685185185195</c:v>
                </c:pt>
                <c:pt idx="4383">
                  <c:v>0.72247685185185195</c:v>
                </c:pt>
                <c:pt idx="4384">
                  <c:v>0.72247685185185195</c:v>
                </c:pt>
                <c:pt idx="4385">
                  <c:v>0.72247685185185195</c:v>
                </c:pt>
                <c:pt idx="4386">
                  <c:v>0.72247685185185195</c:v>
                </c:pt>
                <c:pt idx="4387">
                  <c:v>0.72247685185185195</c:v>
                </c:pt>
                <c:pt idx="4388">
                  <c:v>0.72248842592592588</c:v>
                </c:pt>
                <c:pt idx="4389">
                  <c:v>0.72248842592592588</c:v>
                </c:pt>
                <c:pt idx="4390">
                  <c:v>0.72248842592592588</c:v>
                </c:pt>
                <c:pt idx="4391">
                  <c:v>0.72248842592592588</c:v>
                </c:pt>
                <c:pt idx="4392">
                  <c:v>0.72248842592592588</c:v>
                </c:pt>
                <c:pt idx="4393">
                  <c:v>0.72248842592592588</c:v>
                </c:pt>
                <c:pt idx="4394">
                  <c:v>0.72248842592592588</c:v>
                </c:pt>
                <c:pt idx="4395">
                  <c:v>0.72248842592592588</c:v>
                </c:pt>
                <c:pt idx="4396">
                  <c:v>0.72248842592592588</c:v>
                </c:pt>
                <c:pt idx="4397">
                  <c:v>0.72248842592592588</c:v>
                </c:pt>
                <c:pt idx="4398">
                  <c:v>0.72248842592592588</c:v>
                </c:pt>
                <c:pt idx="4399">
                  <c:v>0.72250000000000003</c:v>
                </c:pt>
                <c:pt idx="4400">
                  <c:v>0.72250000000000003</c:v>
                </c:pt>
                <c:pt idx="4401">
                  <c:v>0.72250000000000003</c:v>
                </c:pt>
                <c:pt idx="4402">
                  <c:v>0.72250000000000003</c:v>
                </c:pt>
                <c:pt idx="4403">
                  <c:v>0.72250000000000003</c:v>
                </c:pt>
                <c:pt idx="4404">
                  <c:v>0.72250000000000003</c:v>
                </c:pt>
                <c:pt idx="4405">
                  <c:v>0.72250000000000003</c:v>
                </c:pt>
                <c:pt idx="4406">
                  <c:v>0.72250000000000003</c:v>
                </c:pt>
                <c:pt idx="4407">
                  <c:v>0.72250000000000003</c:v>
                </c:pt>
                <c:pt idx="4408">
                  <c:v>0.72250000000000003</c:v>
                </c:pt>
                <c:pt idx="4409">
                  <c:v>0.72251157407407407</c:v>
                </c:pt>
                <c:pt idx="4410">
                  <c:v>0.72251157407407407</c:v>
                </c:pt>
                <c:pt idx="4411">
                  <c:v>0.72251157407407407</c:v>
                </c:pt>
                <c:pt idx="4412">
                  <c:v>0.72251157407407407</c:v>
                </c:pt>
                <c:pt idx="4413">
                  <c:v>0.72251157407407407</c:v>
                </c:pt>
                <c:pt idx="4414">
                  <c:v>0.72251157407407407</c:v>
                </c:pt>
                <c:pt idx="4415">
                  <c:v>0.72251157407407407</c:v>
                </c:pt>
                <c:pt idx="4416">
                  <c:v>0.72251157407407407</c:v>
                </c:pt>
                <c:pt idx="4417">
                  <c:v>0.72251157407407407</c:v>
                </c:pt>
                <c:pt idx="4418">
                  <c:v>0.72251157407407407</c:v>
                </c:pt>
                <c:pt idx="4419">
                  <c:v>0.72251157407407407</c:v>
                </c:pt>
                <c:pt idx="4420">
                  <c:v>0.72252314814814822</c:v>
                </c:pt>
                <c:pt idx="4421">
                  <c:v>0.72252314814814822</c:v>
                </c:pt>
                <c:pt idx="4422">
                  <c:v>0.72252314814814822</c:v>
                </c:pt>
                <c:pt idx="4423">
                  <c:v>0.72252314814814822</c:v>
                </c:pt>
                <c:pt idx="4424">
                  <c:v>0.72252314814814822</c:v>
                </c:pt>
                <c:pt idx="4425">
                  <c:v>0.72252314814814822</c:v>
                </c:pt>
                <c:pt idx="4426">
                  <c:v>0.72252314814814822</c:v>
                </c:pt>
                <c:pt idx="4427">
                  <c:v>0.72252314814814822</c:v>
                </c:pt>
                <c:pt idx="4428">
                  <c:v>0.72252314814814822</c:v>
                </c:pt>
                <c:pt idx="4429">
                  <c:v>0.72252314814814822</c:v>
                </c:pt>
                <c:pt idx="4430">
                  <c:v>0.72253472222222215</c:v>
                </c:pt>
                <c:pt idx="4431">
                  <c:v>0.72253472222222215</c:v>
                </c:pt>
                <c:pt idx="4432">
                  <c:v>0.72253472222222215</c:v>
                </c:pt>
                <c:pt idx="4433">
                  <c:v>0.72253472222222215</c:v>
                </c:pt>
                <c:pt idx="4434">
                  <c:v>0.72253472222222215</c:v>
                </c:pt>
                <c:pt idx="4435">
                  <c:v>0.72253472222222215</c:v>
                </c:pt>
                <c:pt idx="4436">
                  <c:v>0.72253472222222215</c:v>
                </c:pt>
                <c:pt idx="4437">
                  <c:v>0.72253472222222215</c:v>
                </c:pt>
                <c:pt idx="4438">
                  <c:v>0.72253472222222215</c:v>
                </c:pt>
                <c:pt idx="4439">
                  <c:v>0.72253472222222215</c:v>
                </c:pt>
                <c:pt idx="4440">
                  <c:v>0.72253472222222215</c:v>
                </c:pt>
                <c:pt idx="4441">
                  <c:v>0.7225462962962963</c:v>
                </c:pt>
                <c:pt idx="4442">
                  <c:v>0.7225462962962963</c:v>
                </c:pt>
                <c:pt idx="4443">
                  <c:v>0.7225462962962963</c:v>
                </c:pt>
                <c:pt idx="4444">
                  <c:v>0.7225462962962963</c:v>
                </c:pt>
                <c:pt idx="4445">
                  <c:v>0.7225462962962963</c:v>
                </c:pt>
                <c:pt idx="4446">
                  <c:v>0.7225462962962963</c:v>
                </c:pt>
                <c:pt idx="4447">
                  <c:v>0.7225462962962963</c:v>
                </c:pt>
                <c:pt idx="4448">
                  <c:v>0.7225462962962963</c:v>
                </c:pt>
                <c:pt idx="4449">
                  <c:v>0.72255787037037045</c:v>
                </c:pt>
                <c:pt idx="4450">
                  <c:v>0.72255787037037045</c:v>
                </c:pt>
                <c:pt idx="4451">
                  <c:v>0.72255787037037045</c:v>
                </c:pt>
                <c:pt idx="4452">
                  <c:v>0.72255787037037045</c:v>
                </c:pt>
                <c:pt idx="4453">
                  <c:v>0.72255787037037045</c:v>
                </c:pt>
                <c:pt idx="4454">
                  <c:v>0.72255787037037045</c:v>
                </c:pt>
                <c:pt idx="4455">
                  <c:v>0.72255787037037045</c:v>
                </c:pt>
                <c:pt idx="4456">
                  <c:v>0.72255787037037045</c:v>
                </c:pt>
                <c:pt idx="4457">
                  <c:v>0.72255787037037045</c:v>
                </c:pt>
                <c:pt idx="4458">
                  <c:v>0.72255787037037045</c:v>
                </c:pt>
                <c:pt idx="4459">
                  <c:v>0.72256944444444438</c:v>
                </c:pt>
                <c:pt idx="4460">
                  <c:v>0.72256944444444438</c:v>
                </c:pt>
                <c:pt idx="4461">
                  <c:v>0.72256944444444438</c:v>
                </c:pt>
                <c:pt idx="4462">
                  <c:v>0.72256944444444438</c:v>
                </c:pt>
                <c:pt idx="4463">
                  <c:v>0.72256944444444438</c:v>
                </c:pt>
                <c:pt idx="4464">
                  <c:v>0.72256944444444438</c:v>
                </c:pt>
                <c:pt idx="4465">
                  <c:v>0.72256944444444438</c:v>
                </c:pt>
                <c:pt idx="4466">
                  <c:v>0.72256944444444438</c:v>
                </c:pt>
                <c:pt idx="4467">
                  <c:v>0.72256944444444438</c:v>
                </c:pt>
                <c:pt idx="4468">
                  <c:v>0.72256944444444438</c:v>
                </c:pt>
                <c:pt idx="4469">
                  <c:v>0.72258101851851853</c:v>
                </c:pt>
                <c:pt idx="4470">
                  <c:v>0.72258101851851853</c:v>
                </c:pt>
                <c:pt idx="4471">
                  <c:v>0.72258101851851853</c:v>
                </c:pt>
                <c:pt idx="4472">
                  <c:v>0.72258101851851853</c:v>
                </c:pt>
                <c:pt idx="4473">
                  <c:v>0.72258101851851853</c:v>
                </c:pt>
                <c:pt idx="4474">
                  <c:v>0.72258101851851853</c:v>
                </c:pt>
                <c:pt idx="4475">
                  <c:v>0.72258101851851853</c:v>
                </c:pt>
                <c:pt idx="4476">
                  <c:v>0.72258101851851853</c:v>
                </c:pt>
                <c:pt idx="4477">
                  <c:v>0.72258101851851853</c:v>
                </c:pt>
                <c:pt idx="4478">
                  <c:v>0.72258101851851853</c:v>
                </c:pt>
                <c:pt idx="4479">
                  <c:v>0.72258101851851853</c:v>
                </c:pt>
                <c:pt idx="4480">
                  <c:v>0.72259259259259256</c:v>
                </c:pt>
                <c:pt idx="4481">
                  <c:v>0.72259259259259256</c:v>
                </c:pt>
                <c:pt idx="4482">
                  <c:v>0.72259259259259256</c:v>
                </c:pt>
                <c:pt idx="4483">
                  <c:v>0.72259259259259256</c:v>
                </c:pt>
                <c:pt idx="4484">
                  <c:v>0.72259259259259256</c:v>
                </c:pt>
                <c:pt idx="4485">
                  <c:v>0.72259259259259256</c:v>
                </c:pt>
                <c:pt idx="4486">
                  <c:v>0.72259259259259256</c:v>
                </c:pt>
                <c:pt idx="4487">
                  <c:v>0.72259259259259256</c:v>
                </c:pt>
                <c:pt idx="4488">
                  <c:v>0.72259259259259256</c:v>
                </c:pt>
                <c:pt idx="4489">
                  <c:v>0.72260416666666671</c:v>
                </c:pt>
                <c:pt idx="4490">
                  <c:v>0.72260416666666671</c:v>
                </c:pt>
                <c:pt idx="4491">
                  <c:v>0.72260416666666671</c:v>
                </c:pt>
                <c:pt idx="4492">
                  <c:v>0.72260416666666671</c:v>
                </c:pt>
                <c:pt idx="4493">
                  <c:v>0.72260416666666671</c:v>
                </c:pt>
                <c:pt idx="4494">
                  <c:v>0.72260416666666671</c:v>
                </c:pt>
                <c:pt idx="4495">
                  <c:v>0.72260416666666671</c:v>
                </c:pt>
                <c:pt idx="4496">
                  <c:v>0.72260416666666671</c:v>
                </c:pt>
                <c:pt idx="4497">
                  <c:v>0.72260416666666671</c:v>
                </c:pt>
                <c:pt idx="4498">
                  <c:v>0.72261574074074064</c:v>
                </c:pt>
                <c:pt idx="4499">
                  <c:v>0.72261574074074064</c:v>
                </c:pt>
                <c:pt idx="4500">
                  <c:v>0.72261574074074064</c:v>
                </c:pt>
                <c:pt idx="4501">
                  <c:v>0.72261574074074064</c:v>
                </c:pt>
                <c:pt idx="4502">
                  <c:v>0.72261574074074064</c:v>
                </c:pt>
                <c:pt idx="4503">
                  <c:v>0.72261574074074064</c:v>
                </c:pt>
                <c:pt idx="4504">
                  <c:v>0.72261574074074064</c:v>
                </c:pt>
                <c:pt idx="4505">
                  <c:v>0.72261574074074064</c:v>
                </c:pt>
                <c:pt idx="4506">
                  <c:v>0.72261574074074064</c:v>
                </c:pt>
                <c:pt idx="4507">
                  <c:v>0.72261574074074064</c:v>
                </c:pt>
                <c:pt idx="4508">
                  <c:v>0.72262731481481479</c:v>
                </c:pt>
                <c:pt idx="4509">
                  <c:v>0.72262731481481479</c:v>
                </c:pt>
                <c:pt idx="4510">
                  <c:v>0.72262731481481479</c:v>
                </c:pt>
                <c:pt idx="4511">
                  <c:v>0.72262731481481479</c:v>
                </c:pt>
                <c:pt idx="4512">
                  <c:v>0.72262731481481479</c:v>
                </c:pt>
                <c:pt idx="4513">
                  <c:v>0.72262731481481479</c:v>
                </c:pt>
                <c:pt idx="4514">
                  <c:v>0.72262731481481479</c:v>
                </c:pt>
                <c:pt idx="4515">
                  <c:v>0.72262731481481479</c:v>
                </c:pt>
                <c:pt idx="4516">
                  <c:v>0.72262731481481479</c:v>
                </c:pt>
                <c:pt idx="4517">
                  <c:v>0.72262731481481479</c:v>
                </c:pt>
                <c:pt idx="4518">
                  <c:v>0.72262731481481479</c:v>
                </c:pt>
                <c:pt idx="4519">
                  <c:v>0.72263888888888894</c:v>
                </c:pt>
                <c:pt idx="4520">
                  <c:v>0.72263888888888894</c:v>
                </c:pt>
                <c:pt idx="4521">
                  <c:v>0.72263888888888894</c:v>
                </c:pt>
                <c:pt idx="4522">
                  <c:v>0.72263888888888894</c:v>
                </c:pt>
                <c:pt idx="4523">
                  <c:v>0.72263888888888894</c:v>
                </c:pt>
                <c:pt idx="4524">
                  <c:v>0.72263888888888894</c:v>
                </c:pt>
                <c:pt idx="4525">
                  <c:v>0.72263888888888894</c:v>
                </c:pt>
                <c:pt idx="4526">
                  <c:v>0.72263888888888894</c:v>
                </c:pt>
                <c:pt idx="4527">
                  <c:v>0.72263888888888894</c:v>
                </c:pt>
                <c:pt idx="4528">
                  <c:v>0.72265046296296298</c:v>
                </c:pt>
                <c:pt idx="4529">
                  <c:v>0.72265046296296298</c:v>
                </c:pt>
                <c:pt idx="4530">
                  <c:v>0.72265046296296298</c:v>
                </c:pt>
                <c:pt idx="4531">
                  <c:v>0.72265046296296298</c:v>
                </c:pt>
                <c:pt idx="4532">
                  <c:v>0.72265046296296298</c:v>
                </c:pt>
                <c:pt idx="4533">
                  <c:v>0.72265046296296298</c:v>
                </c:pt>
                <c:pt idx="4534">
                  <c:v>0.72265046296296298</c:v>
                </c:pt>
                <c:pt idx="4535">
                  <c:v>0.72265046296296298</c:v>
                </c:pt>
                <c:pt idx="4536">
                  <c:v>0.72265046296296298</c:v>
                </c:pt>
                <c:pt idx="4537">
                  <c:v>0.72265046296296298</c:v>
                </c:pt>
                <c:pt idx="4538">
                  <c:v>0.72265046296296298</c:v>
                </c:pt>
                <c:pt idx="4539">
                  <c:v>0.72266203703703702</c:v>
                </c:pt>
                <c:pt idx="4540">
                  <c:v>0.72266203703703702</c:v>
                </c:pt>
                <c:pt idx="4541">
                  <c:v>0.72266203703703702</c:v>
                </c:pt>
                <c:pt idx="4542">
                  <c:v>0.72266203703703702</c:v>
                </c:pt>
                <c:pt idx="4543">
                  <c:v>0.72266203703703702</c:v>
                </c:pt>
                <c:pt idx="4544">
                  <c:v>0.72266203703703702</c:v>
                </c:pt>
                <c:pt idx="4545">
                  <c:v>0.72266203703703702</c:v>
                </c:pt>
                <c:pt idx="4546">
                  <c:v>0.72266203703703702</c:v>
                </c:pt>
                <c:pt idx="4547">
                  <c:v>0.72266203703703702</c:v>
                </c:pt>
                <c:pt idx="4548">
                  <c:v>0.72267361111111106</c:v>
                </c:pt>
                <c:pt idx="4549">
                  <c:v>0.72267361111111106</c:v>
                </c:pt>
                <c:pt idx="4550">
                  <c:v>0.72267361111111106</c:v>
                </c:pt>
                <c:pt idx="4551">
                  <c:v>0.72267361111111106</c:v>
                </c:pt>
                <c:pt idx="4552">
                  <c:v>0.72267361111111106</c:v>
                </c:pt>
                <c:pt idx="4553">
                  <c:v>0.72267361111111106</c:v>
                </c:pt>
                <c:pt idx="4554">
                  <c:v>0.72267361111111106</c:v>
                </c:pt>
                <c:pt idx="4555">
                  <c:v>0.72267361111111106</c:v>
                </c:pt>
                <c:pt idx="4556">
                  <c:v>0.72267361111111106</c:v>
                </c:pt>
                <c:pt idx="4557">
                  <c:v>0.72268518518518521</c:v>
                </c:pt>
                <c:pt idx="4558">
                  <c:v>0.72268518518518521</c:v>
                </c:pt>
                <c:pt idx="4559">
                  <c:v>0.72268518518518521</c:v>
                </c:pt>
                <c:pt idx="4560">
                  <c:v>0.72268518518518521</c:v>
                </c:pt>
                <c:pt idx="4561">
                  <c:v>0.72268518518518521</c:v>
                </c:pt>
                <c:pt idx="4562">
                  <c:v>0.72268518518518521</c:v>
                </c:pt>
                <c:pt idx="4563">
                  <c:v>0.72268518518518521</c:v>
                </c:pt>
                <c:pt idx="4564">
                  <c:v>0.72268518518518521</c:v>
                </c:pt>
                <c:pt idx="4565">
                  <c:v>0.72268518518518521</c:v>
                </c:pt>
                <c:pt idx="4566">
                  <c:v>0.72268518518518521</c:v>
                </c:pt>
                <c:pt idx="4567">
                  <c:v>0.72269675925925936</c:v>
                </c:pt>
                <c:pt idx="4568">
                  <c:v>0.72269675925925936</c:v>
                </c:pt>
                <c:pt idx="4569">
                  <c:v>0.72269675925925936</c:v>
                </c:pt>
                <c:pt idx="4570">
                  <c:v>0.72269675925925936</c:v>
                </c:pt>
                <c:pt idx="4571">
                  <c:v>0.72269675925925936</c:v>
                </c:pt>
                <c:pt idx="4572">
                  <c:v>0.72269675925925936</c:v>
                </c:pt>
                <c:pt idx="4573">
                  <c:v>0.72269675925925936</c:v>
                </c:pt>
                <c:pt idx="4574">
                  <c:v>0.72269675925925936</c:v>
                </c:pt>
                <c:pt idx="4575">
                  <c:v>0.72269675925925936</c:v>
                </c:pt>
                <c:pt idx="4576">
                  <c:v>0.72269675925925936</c:v>
                </c:pt>
                <c:pt idx="4577">
                  <c:v>0.72269675925925936</c:v>
                </c:pt>
                <c:pt idx="4578">
                  <c:v>0.72270833333333329</c:v>
                </c:pt>
                <c:pt idx="4579">
                  <c:v>0.72270833333333329</c:v>
                </c:pt>
                <c:pt idx="4580">
                  <c:v>0.72270833333333329</c:v>
                </c:pt>
                <c:pt idx="4581">
                  <c:v>0.72270833333333329</c:v>
                </c:pt>
                <c:pt idx="4582">
                  <c:v>0.72270833333333329</c:v>
                </c:pt>
                <c:pt idx="4583">
                  <c:v>0.72270833333333329</c:v>
                </c:pt>
                <c:pt idx="4584">
                  <c:v>0.72270833333333329</c:v>
                </c:pt>
                <c:pt idx="4585">
                  <c:v>0.72270833333333329</c:v>
                </c:pt>
                <c:pt idx="4586">
                  <c:v>0.72270833333333329</c:v>
                </c:pt>
                <c:pt idx="4587">
                  <c:v>0.72270833333333329</c:v>
                </c:pt>
                <c:pt idx="4588">
                  <c:v>0.72271990740740744</c:v>
                </c:pt>
                <c:pt idx="4589">
                  <c:v>0.72271990740740744</c:v>
                </c:pt>
                <c:pt idx="4590">
                  <c:v>0.72271990740740744</c:v>
                </c:pt>
                <c:pt idx="4591">
                  <c:v>0.72271990740740744</c:v>
                </c:pt>
                <c:pt idx="4592">
                  <c:v>0.72271990740740744</c:v>
                </c:pt>
                <c:pt idx="4593">
                  <c:v>0.72271990740740744</c:v>
                </c:pt>
                <c:pt idx="4594">
                  <c:v>0.72271990740740744</c:v>
                </c:pt>
                <c:pt idx="4595">
                  <c:v>0.72271990740740744</c:v>
                </c:pt>
                <c:pt idx="4596">
                  <c:v>0.72271990740740744</c:v>
                </c:pt>
                <c:pt idx="4597">
                  <c:v>0.72271990740740744</c:v>
                </c:pt>
                <c:pt idx="4598">
                  <c:v>0.72271990740740744</c:v>
                </c:pt>
                <c:pt idx="4599">
                  <c:v>0.72273148148148147</c:v>
                </c:pt>
                <c:pt idx="4600">
                  <c:v>0.72273148148148147</c:v>
                </c:pt>
                <c:pt idx="4601">
                  <c:v>0.72273148148148147</c:v>
                </c:pt>
                <c:pt idx="4602">
                  <c:v>0.72273148148148147</c:v>
                </c:pt>
                <c:pt idx="4603">
                  <c:v>0.72273148148148147</c:v>
                </c:pt>
                <c:pt idx="4604">
                  <c:v>0.72273148148148147</c:v>
                </c:pt>
                <c:pt idx="4605">
                  <c:v>0.72273148148148147</c:v>
                </c:pt>
                <c:pt idx="4606">
                  <c:v>0.72273148148148147</c:v>
                </c:pt>
                <c:pt idx="4607">
                  <c:v>0.72273148148148147</c:v>
                </c:pt>
                <c:pt idx="4608">
                  <c:v>0.72273148148148147</c:v>
                </c:pt>
                <c:pt idx="4609">
                  <c:v>0.72274305555555562</c:v>
                </c:pt>
                <c:pt idx="4610">
                  <c:v>0.72274305555555562</c:v>
                </c:pt>
                <c:pt idx="4611">
                  <c:v>0.72274305555555562</c:v>
                </c:pt>
                <c:pt idx="4612">
                  <c:v>0.72274305555555562</c:v>
                </c:pt>
                <c:pt idx="4613">
                  <c:v>0.72274305555555562</c:v>
                </c:pt>
                <c:pt idx="4614">
                  <c:v>0.72274305555555562</c:v>
                </c:pt>
                <c:pt idx="4615">
                  <c:v>0.72274305555555562</c:v>
                </c:pt>
                <c:pt idx="4616">
                  <c:v>0.72274305555555562</c:v>
                </c:pt>
                <c:pt idx="4617">
                  <c:v>0.72274305555555562</c:v>
                </c:pt>
                <c:pt idx="4618">
                  <c:v>0.72274305555555562</c:v>
                </c:pt>
                <c:pt idx="4619">
                  <c:v>0.72275462962962955</c:v>
                </c:pt>
                <c:pt idx="4620">
                  <c:v>0.72275462962962955</c:v>
                </c:pt>
                <c:pt idx="4621">
                  <c:v>0.72275462962962955</c:v>
                </c:pt>
                <c:pt idx="4622">
                  <c:v>0.72275462962962955</c:v>
                </c:pt>
                <c:pt idx="4623">
                  <c:v>0.72275462962962955</c:v>
                </c:pt>
                <c:pt idx="4624">
                  <c:v>0.72275462962962955</c:v>
                </c:pt>
                <c:pt idx="4625">
                  <c:v>0.72275462962962955</c:v>
                </c:pt>
                <c:pt idx="4626">
                  <c:v>0.72275462962962955</c:v>
                </c:pt>
                <c:pt idx="4627">
                  <c:v>0.72275462962962955</c:v>
                </c:pt>
                <c:pt idx="4628">
                  <c:v>0.72275462962962955</c:v>
                </c:pt>
                <c:pt idx="4629">
                  <c:v>0.7227662037037037</c:v>
                </c:pt>
                <c:pt idx="4630">
                  <c:v>0.7227662037037037</c:v>
                </c:pt>
                <c:pt idx="4631">
                  <c:v>0.7227662037037037</c:v>
                </c:pt>
                <c:pt idx="4632">
                  <c:v>0.7227662037037037</c:v>
                </c:pt>
                <c:pt idx="4633">
                  <c:v>0.7227662037037037</c:v>
                </c:pt>
                <c:pt idx="4634">
                  <c:v>0.7227662037037037</c:v>
                </c:pt>
                <c:pt idx="4635">
                  <c:v>0.7227662037037037</c:v>
                </c:pt>
                <c:pt idx="4636">
                  <c:v>0.7227662037037037</c:v>
                </c:pt>
                <c:pt idx="4637">
                  <c:v>0.7227662037037037</c:v>
                </c:pt>
                <c:pt idx="4638">
                  <c:v>0.7227662037037037</c:v>
                </c:pt>
                <c:pt idx="4639">
                  <c:v>0.7227662037037037</c:v>
                </c:pt>
                <c:pt idx="4640">
                  <c:v>0.72277777777777785</c:v>
                </c:pt>
                <c:pt idx="4641">
                  <c:v>0.72277777777777785</c:v>
                </c:pt>
                <c:pt idx="4642">
                  <c:v>0.72277777777777785</c:v>
                </c:pt>
                <c:pt idx="4643">
                  <c:v>0.72277777777777785</c:v>
                </c:pt>
                <c:pt idx="4644">
                  <c:v>0.72277777777777785</c:v>
                </c:pt>
                <c:pt idx="4645">
                  <c:v>0.72277777777777785</c:v>
                </c:pt>
                <c:pt idx="4646">
                  <c:v>0.72277777777777785</c:v>
                </c:pt>
                <c:pt idx="4647">
                  <c:v>0.72277777777777785</c:v>
                </c:pt>
                <c:pt idx="4648">
                  <c:v>0.72277777777777785</c:v>
                </c:pt>
                <c:pt idx="4649">
                  <c:v>0.72277777777777785</c:v>
                </c:pt>
                <c:pt idx="4650">
                  <c:v>0.72278935185185178</c:v>
                </c:pt>
                <c:pt idx="4651">
                  <c:v>0.72278935185185178</c:v>
                </c:pt>
                <c:pt idx="4652">
                  <c:v>0.72278935185185178</c:v>
                </c:pt>
                <c:pt idx="4653">
                  <c:v>0.72278935185185178</c:v>
                </c:pt>
                <c:pt idx="4654">
                  <c:v>0.72278935185185178</c:v>
                </c:pt>
                <c:pt idx="4655">
                  <c:v>0.72278935185185178</c:v>
                </c:pt>
                <c:pt idx="4656">
                  <c:v>0.72278935185185178</c:v>
                </c:pt>
                <c:pt idx="4657">
                  <c:v>0.72278935185185178</c:v>
                </c:pt>
                <c:pt idx="4658">
                  <c:v>0.72278935185185178</c:v>
                </c:pt>
                <c:pt idx="4659">
                  <c:v>0.72278935185185178</c:v>
                </c:pt>
                <c:pt idx="4660">
                  <c:v>0.72278935185185178</c:v>
                </c:pt>
                <c:pt idx="4661">
                  <c:v>0.72280092592592593</c:v>
                </c:pt>
                <c:pt idx="4662">
                  <c:v>0.72280092592592593</c:v>
                </c:pt>
                <c:pt idx="4663">
                  <c:v>0.72280092592592593</c:v>
                </c:pt>
                <c:pt idx="4664">
                  <c:v>0.72280092592592593</c:v>
                </c:pt>
                <c:pt idx="4665">
                  <c:v>0.72280092592592593</c:v>
                </c:pt>
                <c:pt idx="4666">
                  <c:v>0.72280092592592593</c:v>
                </c:pt>
                <c:pt idx="4667">
                  <c:v>0.72280092592592593</c:v>
                </c:pt>
                <c:pt idx="4668">
                  <c:v>0.72280092592592593</c:v>
                </c:pt>
                <c:pt idx="4669">
                  <c:v>0.72280092592592593</c:v>
                </c:pt>
                <c:pt idx="4670">
                  <c:v>0.72281249999999997</c:v>
                </c:pt>
                <c:pt idx="4671">
                  <c:v>0.72281249999999997</c:v>
                </c:pt>
                <c:pt idx="4672">
                  <c:v>0.72281249999999997</c:v>
                </c:pt>
                <c:pt idx="4673">
                  <c:v>0.72281249999999997</c:v>
                </c:pt>
                <c:pt idx="4674">
                  <c:v>0.72281249999999997</c:v>
                </c:pt>
                <c:pt idx="4675">
                  <c:v>0.72281249999999997</c:v>
                </c:pt>
                <c:pt idx="4676">
                  <c:v>0.72281249999999997</c:v>
                </c:pt>
                <c:pt idx="4677">
                  <c:v>0.72281249999999997</c:v>
                </c:pt>
                <c:pt idx="4678">
                  <c:v>0.72281249999999997</c:v>
                </c:pt>
                <c:pt idx="4679">
                  <c:v>0.72282407407407412</c:v>
                </c:pt>
                <c:pt idx="4680">
                  <c:v>0.72282407407407412</c:v>
                </c:pt>
                <c:pt idx="4681">
                  <c:v>0.72282407407407412</c:v>
                </c:pt>
                <c:pt idx="4682">
                  <c:v>0.72282407407407412</c:v>
                </c:pt>
                <c:pt idx="4683">
                  <c:v>0.72282407407407412</c:v>
                </c:pt>
                <c:pt idx="4684">
                  <c:v>0.72282407407407412</c:v>
                </c:pt>
                <c:pt idx="4685">
                  <c:v>0.72282407407407412</c:v>
                </c:pt>
                <c:pt idx="4686">
                  <c:v>0.72282407407407412</c:v>
                </c:pt>
                <c:pt idx="4687">
                  <c:v>0.72282407407407412</c:v>
                </c:pt>
                <c:pt idx="4688">
                  <c:v>0.72282407407407412</c:v>
                </c:pt>
                <c:pt idx="4689">
                  <c:v>0.72283564814814805</c:v>
                </c:pt>
                <c:pt idx="4690">
                  <c:v>0.72283564814814805</c:v>
                </c:pt>
                <c:pt idx="4691">
                  <c:v>0.72283564814814805</c:v>
                </c:pt>
                <c:pt idx="4692">
                  <c:v>0.72283564814814805</c:v>
                </c:pt>
                <c:pt idx="4693">
                  <c:v>0.72283564814814805</c:v>
                </c:pt>
                <c:pt idx="4694">
                  <c:v>0.72283564814814805</c:v>
                </c:pt>
                <c:pt idx="4695">
                  <c:v>0.72283564814814805</c:v>
                </c:pt>
                <c:pt idx="4696">
                  <c:v>0.72283564814814805</c:v>
                </c:pt>
                <c:pt idx="4697">
                  <c:v>0.72283564814814805</c:v>
                </c:pt>
                <c:pt idx="4698">
                  <c:v>0.72283564814814805</c:v>
                </c:pt>
                <c:pt idx="4699">
                  <c:v>0.72283564814814805</c:v>
                </c:pt>
                <c:pt idx="4700">
                  <c:v>0.7228472222222222</c:v>
                </c:pt>
                <c:pt idx="4701">
                  <c:v>0.7228472222222222</c:v>
                </c:pt>
                <c:pt idx="4702">
                  <c:v>0.7228472222222222</c:v>
                </c:pt>
                <c:pt idx="4703">
                  <c:v>0.7228472222222222</c:v>
                </c:pt>
                <c:pt idx="4704">
                  <c:v>0.7228472222222222</c:v>
                </c:pt>
                <c:pt idx="4705">
                  <c:v>0.7228472222222222</c:v>
                </c:pt>
                <c:pt idx="4706">
                  <c:v>0.7228472222222222</c:v>
                </c:pt>
                <c:pt idx="4707">
                  <c:v>0.7228472222222222</c:v>
                </c:pt>
                <c:pt idx="4708">
                  <c:v>0.7228472222222222</c:v>
                </c:pt>
                <c:pt idx="4709">
                  <c:v>0.7228472222222222</c:v>
                </c:pt>
                <c:pt idx="4710">
                  <c:v>0.72285879629629635</c:v>
                </c:pt>
                <c:pt idx="4711">
                  <c:v>0.72285879629629635</c:v>
                </c:pt>
                <c:pt idx="4712">
                  <c:v>0.72285879629629635</c:v>
                </c:pt>
                <c:pt idx="4713">
                  <c:v>0.72285879629629635</c:v>
                </c:pt>
                <c:pt idx="4714">
                  <c:v>0.72285879629629635</c:v>
                </c:pt>
                <c:pt idx="4715">
                  <c:v>0.72285879629629635</c:v>
                </c:pt>
                <c:pt idx="4716">
                  <c:v>0.72285879629629635</c:v>
                </c:pt>
                <c:pt idx="4717">
                  <c:v>0.72285879629629635</c:v>
                </c:pt>
                <c:pt idx="4718">
                  <c:v>0.72285879629629635</c:v>
                </c:pt>
                <c:pt idx="4719">
                  <c:v>0.72285879629629635</c:v>
                </c:pt>
                <c:pt idx="4720">
                  <c:v>0.72285879629629635</c:v>
                </c:pt>
                <c:pt idx="4721">
                  <c:v>0.72287037037037039</c:v>
                </c:pt>
                <c:pt idx="4722">
                  <c:v>0.72287037037037039</c:v>
                </c:pt>
                <c:pt idx="4723">
                  <c:v>0.72287037037037039</c:v>
                </c:pt>
                <c:pt idx="4724">
                  <c:v>0.72287037037037039</c:v>
                </c:pt>
                <c:pt idx="4725">
                  <c:v>0.72287037037037039</c:v>
                </c:pt>
                <c:pt idx="4726">
                  <c:v>0.72287037037037039</c:v>
                </c:pt>
                <c:pt idx="4727">
                  <c:v>0.72287037037037039</c:v>
                </c:pt>
                <c:pt idx="4728">
                  <c:v>0.72287037037037039</c:v>
                </c:pt>
                <c:pt idx="4729">
                  <c:v>0.72287037037037039</c:v>
                </c:pt>
                <c:pt idx="4730">
                  <c:v>0.72287037037037039</c:v>
                </c:pt>
                <c:pt idx="4731">
                  <c:v>0.72288194444444442</c:v>
                </c:pt>
                <c:pt idx="4732">
                  <c:v>0.72288194444444442</c:v>
                </c:pt>
                <c:pt idx="4733">
                  <c:v>0.72288194444444442</c:v>
                </c:pt>
                <c:pt idx="4734">
                  <c:v>0.72288194444444442</c:v>
                </c:pt>
                <c:pt idx="4735">
                  <c:v>0.72288194444444442</c:v>
                </c:pt>
                <c:pt idx="4736">
                  <c:v>0.72288194444444442</c:v>
                </c:pt>
                <c:pt idx="4737">
                  <c:v>0.72288194444444442</c:v>
                </c:pt>
                <c:pt idx="4738">
                  <c:v>0.72288194444444442</c:v>
                </c:pt>
                <c:pt idx="4739">
                  <c:v>0.72288194444444442</c:v>
                </c:pt>
                <c:pt idx="4740">
                  <c:v>0.72288194444444442</c:v>
                </c:pt>
                <c:pt idx="4741">
                  <c:v>0.72288194444444442</c:v>
                </c:pt>
                <c:pt idx="4742">
                  <c:v>0.72289351851851846</c:v>
                </c:pt>
                <c:pt idx="4743">
                  <c:v>0.72289351851851846</c:v>
                </c:pt>
                <c:pt idx="4744">
                  <c:v>0.72289351851851846</c:v>
                </c:pt>
                <c:pt idx="4745">
                  <c:v>0.72289351851851846</c:v>
                </c:pt>
                <c:pt idx="4746">
                  <c:v>0.72289351851851846</c:v>
                </c:pt>
                <c:pt idx="4747">
                  <c:v>0.72289351851851846</c:v>
                </c:pt>
                <c:pt idx="4748">
                  <c:v>0.72289351851851846</c:v>
                </c:pt>
                <c:pt idx="4749">
                  <c:v>0.72289351851851846</c:v>
                </c:pt>
                <c:pt idx="4750">
                  <c:v>0.72289351851851846</c:v>
                </c:pt>
                <c:pt idx="4751">
                  <c:v>0.72289351851851846</c:v>
                </c:pt>
                <c:pt idx="4752">
                  <c:v>0.72290509259259261</c:v>
                </c:pt>
                <c:pt idx="4753">
                  <c:v>0.72290509259259261</c:v>
                </c:pt>
                <c:pt idx="4754">
                  <c:v>0.72290509259259261</c:v>
                </c:pt>
                <c:pt idx="4755">
                  <c:v>0.72290509259259261</c:v>
                </c:pt>
                <c:pt idx="4756">
                  <c:v>0.72290509259259261</c:v>
                </c:pt>
                <c:pt idx="4757">
                  <c:v>0.72290509259259261</c:v>
                </c:pt>
                <c:pt idx="4758">
                  <c:v>0.72290509259259261</c:v>
                </c:pt>
                <c:pt idx="4759">
                  <c:v>0.72290509259259261</c:v>
                </c:pt>
                <c:pt idx="4760">
                  <c:v>0.72290509259259261</c:v>
                </c:pt>
                <c:pt idx="4761">
                  <c:v>0.72290509259259261</c:v>
                </c:pt>
                <c:pt idx="4762">
                  <c:v>0.72291666666666676</c:v>
                </c:pt>
                <c:pt idx="4763">
                  <c:v>0.72291666666666676</c:v>
                </c:pt>
                <c:pt idx="4764">
                  <c:v>0.72291666666666676</c:v>
                </c:pt>
                <c:pt idx="4765">
                  <c:v>0.72291666666666676</c:v>
                </c:pt>
                <c:pt idx="4766">
                  <c:v>0.72291666666666676</c:v>
                </c:pt>
                <c:pt idx="4767">
                  <c:v>0.72291666666666676</c:v>
                </c:pt>
                <c:pt idx="4768">
                  <c:v>0.72291666666666676</c:v>
                </c:pt>
                <c:pt idx="4769">
                  <c:v>0.72291666666666676</c:v>
                </c:pt>
                <c:pt idx="4770">
                  <c:v>0.72292824074074069</c:v>
                </c:pt>
                <c:pt idx="4771">
                  <c:v>0.72292824074074069</c:v>
                </c:pt>
                <c:pt idx="4772">
                  <c:v>0.72292824074074069</c:v>
                </c:pt>
                <c:pt idx="4773">
                  <c:v>0.72292824074074069</c:v>
                </c:pt>
                <c:pt idx="4774">
                  <c:v>0.72292824074074069</c:v>
                </c:pt>
                <c:pt idx="4775">
                  <c:v>0.72292824074074069</c:v>
                </c:pt>
                <c:pt idx="4776">
                  <c:v>0.72292824074074069</c:v>
                </c:pt>
                <c:pt idx="4777">
                  <c:v>0.72292824074074069</c:v>
                </c:pt>
                <c:pt idx="4778">
                  <c:v>0.72292824074074069</c:v>
                </c:pt>
                <c:pt idx="4779">
                  <c:v>0.72292824074074069</c:v>
                </c:pt>
                <c:pt idx="4780">
                  <c:v>0.72292824074074069</c:v>
                </c:pt>
                <c:pt idx="4781">
                  <c:v>0.72293981481481484</c:v>
                </c:pt>
                <c:pt idx="4782">
                  <c:v>0.72293981481481484</c:v>
                </c:pt>
                <c:pt idx="4783">
                  <c:v>0.72293981481481484</c:v>
                </c:pt>
                <c:pt idx="4784">
                  <c:v>0.72293981481481484</c:v>
                </c:pt>
                <c:pt idx="4785">
                  <c:v>0.72293981481481484</c:v>
                </c:pt>
                <c:pt idx="4786">
                  <c:v>0.72293981481481484</c:v>
                </c:pt>
                <c:pt idx="4787">
                  <c:v>0.72293981481481484</c:v>
                </c:pt>
                <c:pt idx="4788">
                  <c:v>0.72293981481481484</c:v>
                </c:pt>
                <c:pt idx="4789">
                  <c:v>0.72293981481481484</c:v>
                </c:pt>
                <c:pt idx="4790">
                  <c:v>0.72295138888888888</c:v>
                </c:pt>
                <c:pt idx="4791">
                  <c:v>0.72295138888888888</c:v>
                </c:pt>
                <c:pt idx="4792">
                  <c:v>0.72295138888888888</c:v>
                </c:pt>
                <c:pt idx="4793">
                  <c:v>0.72295138888888888</c:v>
                </c:pt>
                <c:pt idx="4794">
                  <c:v>0.72295138888888888</c:v>
                </c:pt>
                <c:pt idx="4795">
                  <c:v>0.72295138888888888</c:v>
                </c:pt>
                <c:pt idx="4796">
                  <c:v>0.72295138888888888</c:v>
                </c:pt>
                <c:pt idx="4797">
                  <c:v>0.72295138888888888</c:v>
                </c:pt>
                <c:pt idx="4798">
                  <c:v>0.72295138888888888</c:v>
                </c:pt>
                <c:pt idx="4799">
                  <c:v>0.72295138888888888</c:v>
                </c:pt>
                <c:pt idx="4800">
                  <c:v>0.72295138888888888</c:v>
                </c:pt>
                <c:pt idx="4801">
                  <c:v>0.72296296296296303</c:v>
                </c:pt>
                <c:pt idx="4802">
                  <c:v>0.72296296296296303</c:v>
                </c:pt>
                <c:pt idx="4803">
                  <c:v>0.72296296296296303</c:v>
                </c:pt>
                <c:pt idx="4804">
                  <c:v>0.72296296296296303</c:v>
                </c:pt>
                <c:pt idx="4805">
                  <c:v>0.72296296296296303</c:v>
                </c:pt>
                <c:pt idx="4806">
                  <c:v>0.72296296296296303</c:v>
                </c:pt>
                <c:pt idx="4807">
                  <c:v>0.72296296296296303</c:v>
                </c:pt>
                <c:pt idx="4808">
                  <c:v>0.72296296296296303</c:v>
                </c:pt>
                <c:pt idx="4809">
                  <c:v>0.72296296296296303</c:v>
                </c:pt>
                <c:pt idx="4810">
                  <c:v>0.72297453703703696</c:v>
                </c:pt>
                <c:pt idx="4811">
                  <c:v>0.72297453703703696</c:v>
                </c:pt>
                <c:pt idx="4812">
                  <c:v>0.72297453703703696</c:v>
                </c:pt>
                <c:pt idx="4813">
                  <c:v>0.72297453703703696</c:v>
                </c:pt>
                <c:pt idx="4814">
                  <c:v>0.72297453703703696</c:v>
                </c:pt>
                <c:pt idx="4815">
                  <c:v>0.72297453703703696</c:v>
                </c:pt>
                <c:pt idx="4816">
                  <c:v>0.72297453703703696</c:v>
                </c:pt>
                <c:pt idx="4817">
                  <c:v>0.72297453703703696</c:v>
                </c:pt>
                <c:pt idx="4818">
                  <c:v>0.72297453703703696</c:v>
                </c:pt>
                <c:pt idx="4819">
                  <c:v>0.72297453703703696</c:v>
                </c:pt>
                <c:pt idx="4820">
                  <c:v>0.72298611111111111</c:v>
                </c:pt>
                <c:pt idx="4821">
                  <c:v>0.72298611111111111</c:v>
                </c:pt>
                <c:pt idx="4822">
                  <c:v>0.72298611111111111</c:v>
                </c:pt>
                <c:pt idx="4823">
                  <c:v>0.72298611111111111</c:v>
                </c:pt>
                <c:pt idx="4824">
                  <c:v>0.72298611111111111</c:v>
                </c:pt>
                <c:pt idx="4825">
                  <c:v>0.72298611111111111</c:v>
                </c:pt>
                <c:pt idx="4826">
                  <c:v>0.72298611111111111</c:v>
                </c:pt>
                <c:pt idx="4827">
                  <c:v>0.72298611111111111</c:v>
                </c:pt>
                <c:pt idx="4828">
                  <c:v>0.72298611111111111</c:v>
                </c:pt>
                <c:pt idx="4829">
                  <c:v>0.72298611111111111</c:v>
                </c:pt>
                <c:pt idx="4830">
                  <c:v>0.72299768518518526</c:v>
                </c:pt>
                <c:pt idx="4831">
                  <c:v>0.72299768518518526</c:v>
                </c:pt>
                <c:pt idx="4832">
                  <c:v>0.72299768518518526</c:v>
                </c:pt>
                <c:pt idx="4833">
                  <c:v>0.72299768518518526</c:v>
                </c:pt>
                <c:pt idx="4834">
                  <c:v>0.72299768518518526</c:v>
                </c:pt>
                <c:pt idx="4835">
                  <c:v>0.72299768518518526</c:v>
                </c:pt>
                <c:pt idx="4836">
                  <c:v>0.72299768518518526</c:v>
                </c:pt>
                <c:pt idx="4837">
                  <c:v>0.72299768518518526</c:v>
                </c:pt>
                <c:pt idx="4838">
                  <c:v>0.72299768518518526</c:v>
                </c:pt>
                <c:pt idx="4839">
                  <c:v>0.72299768518518526</c:v>
                </c:pt>
                <c:pt idx="4840">
                  <c:v>0.72299768518518526</c:v>
                </c:pt>
                <c:pt idx="4841">
                  <c:v>0.7230092592592593</c:v>
                </c:pt>
                <c:pt idx="4842">
                  <c:v>0.7230092592592593</c:v>
                </c:pt>
                <c:pt idx="4843">
                  <c:v>0.7230092592592593</c:v>
                </c:pt>
                <c:pt idx="4844">
                  <c:v>0.7230092592592593</c:v>
                </c:pt>
                <c:pt idx="4845">
                  <c:v>0.7230092592592593</c:v>
                </c:pt>
                <c:pt idx="4846">
                  <c:v>0.7230092592592593</c:v>
                </c:pt>
                <c:pt idx="4847">
                  <c:v>0.7230092592592593</c:v>
                </c:pt>
                <c:pt idx="4848">
                  <c:v>0.7230092592592593</c:v>
                </c:pt>
                <c:pt idx="4849">
                  <c:v>0.7230092592592593</c:v>
                </c:pt>
                <c:pt idx="4850">
                  <c:v>0.72302083333333333</c:v>
                </c:pt>
                <c:pt idx="4851">
                  <c:v>0.72302083333333333</c:v>
                </c:pt>
                <c:pt idx="4852">
                  <c:v>0.72302083333333333</c:v>
                </c:pt>
                <c:pt idx="4853">
                  <c:v>0.72302083333333333</c:v>
                </c:pt>
                <c:pt idx="4854">
                  <c:v>0.72302083333333333</c:v>
                </c:pt>
                <c:pt idx="4855">
                  <c:v>0.72302083333333333</c:v>
                </c:pt>
                <c:pt idx="4856">
                  <c:v>0.72302083333333333</c:v>
                </c:pt>
                <c:pt idx="4857">
                  <c:v>0.72302083333333333</c:v>
                </c:pt>
                <c:pt idx="4858">
                  <c:v>0.72302083333333333</c:v>
                </c:pt>
                <c:pt idx="4859">
                  <c:v>0.72302083333333333</c:v>
                </c:pt>
                <c:pt idx="4860">
                  <c:v>0.72302083333333333</c:v>
                </c:pt>
                <c:pt idx="4861">
                  <c:v>0.72303240740740737</c:v>
                </c:pt>
                <c:pt idx="4862">
                  <c:v>0.72303240740740737</c:v>
                </c:pt>
                <c:pt idx="4863">
                  <c:v>0.72303240740740737</c:v>
                </c:pt>
                <c:pt idx="4864">
                  <c:v>0.72303240740740737</c:v>
                </c:pt>
                <c:pt idx="4865">
                  <c:v>0.72303240740740737</c:v>
                </c:pt>
                <c:pt idx="4866">
                  <c:v>0.72303240740740737</c:v>
                </c:pt>
                <c:pt idx="4867">
                  <c:v>0.72303240740740737</c:v>
                </c:pt>
                <c:pt idx="4868">
                  <c:v>0.72303240740740737</c:v>
                </c:pt>
                <c:pt idx="4869">
                  <c:v>0.72303240740740737</c:v>
                </c:pt>
                <c:pt idx="4870">
                  <c:v>0.72303240740740737</c:v>
                </c:pt>
                <c:pt idx="4871">
                  <c:v>0.72304398148148152</c:v>
                </c:pt>
                <c:pt idx="4872">
                  <c:v>0.72304398148148152</c:v>
                </c:pt>
                <c:pt idx="4873">
                  <c:v>0.72304398148148152</c:v>
                </c:pt>
                <c:pt idx="4874">
                  <c:v>0.72304398148148152</c:v>
                </c:pt>
                <c:pt idx="4875">
                  <c:v>0.72304398148148152</c:v>
                </c:pt>
                <c:pt idx="4876">
                  <c:v>0.72304398148148152</c:v>
                </c:pt>
                <c:pt idx="4877">
                  <c:v>0.72304398148148152</c:v>
                </c:pt>
                <c:pt idx="4878">
                  <c:v>0.72304398148148152</c:v>
                </c:pt>
                <c:pt idx="4879">
                  <c:v>0.72304398148148152</c:v>
                </c:pt>
                <c:pt idx="4880">
                  <c:v>0.72305555555555545</c:v>
                </c:pt>
                <c:pt idx="4881">
                  <c:v>0.72305555555555545</c:v>
                </c:pt>
                <c:pt idx="4882">
                  <c:v>0.72305555555555545</c:v>
                </c:pt>
                <c:pt idx="4883">
                  <c:v>0.72305555555555545</c:v>
                </c:pt>
                <c:pt idx="4884">
                  <c:v>0.72305555555555545</c:v>
                </c:pt>
                <c:pt idx="4885">
                  <c:v>0.72305555555555545</c:v>
                </c:pt>
                <c:pt idx="4886">
                  <c:v>0.72305555555555545</c:v>
                </c:pt>
                <c:pt idx="4887">
                  <c:v>0.72305555555555545</c:v>
                </c:pt>
                <c:pt idx="4888">
                  <c:v>0.72305555555555545</c:v>
                </c:pt>
                <c:pt idx="4889">
                  <c:v>0.72305555555555545</c:v>
                </c:pt>
                <c:pt idx="4890">
                  <c:v>0.7230671296296296</c:v>
                </c:pt>
                <c:pt idx="4891">
                  <c:v>0.7230671296296296</c:v>
                </c:pt>
                <c:pt idx="4892">
                  <c:v>0.7230671296296296</c:v>
                </c:pt>
                <c:pt idx="4893">
                  <c:v>0.7230671296296296</c:v>
                </c:pt>
                <c:pt idx="4894">
                  <c:v>0.7230671296296296</c:v>
                </c:pt>
                <c:pt idx="4895">
                  <c:v>0.7230671296296296</c:v>
                </c:pt>
                <c:pt idx="4896">
                  <c:v>0.7230671296296296</c:v>
                </c:pt>
                <c:pt idx="4897">
                  <c:v>0.7230671296296296</c:v>
                </c:pt>
                <c:pt idx="4898">
                  <c:v>0.7230671296296296</c:v>
                </c:pt>
                <c:pt idx="4899">
                  <c:v>0.7230671296296296</c:v>
                </c:pt>
                <c:pt idx="4900">
                  <c:v>0.7230671296296296</c:v>
                </c:pt>
                <c:pt idx="4901">
                  <c:v>0.72307870370370375</c:v>
                </c:pt>
                <c:pt idx="4902">
                  <c:v>0.72307870370370375</c:v>
                </c:pt>
                <c:pt idx="4903">
                  <c:v>0.72307870370370375</c:v>
                </c:pt>
                <c:pt idx="4904">
                  <c:v>0.72307870370370375</c:v>
                </c:pt>
                <c:pt idx="4905">
                  <c:v>0.72307870370370375</c:v>
                </c:pt>
                <c:pt idx="4906">
                  <c:v>0.72307870370370375</c:v>
                </c:pt>
                <c:pt idx="4907">
                  <c:v>0.72307870370370375</c:v>
                </c:pt>
                <c:pt idx="4908">
                  <c:v>0.72309027777777779</c:v>
                </c:pt>
                <c:pt idx="4909">
                  <c:v>0.72309027777777779</c:v>
                </c:pt>
                <c:pt idx="4910">
                  <c:v>0.72309027777777779</c:v>
                </c:pt>
                <c:pt idx="4911">
                  <c:v>0.72309027777777779</c:v>
                </c:pt>
                <c:pt idx="4912">
                  <c:v>0.72309027777777779</c:v>
                </c:pt>
                <c:pt idx="4913">
                  <c:v>0.72309027777777779</c:v>
                </c:pt>
                <c:pt idx="4914">
                  <c:v>0.72309027777777779</c:v>
                </c:pt>
                <c:pt idx="4915">
                  <c:v>0.72309027777777779</c:v>
                </c:pt>
                <c:pt idx="4916">
                  <c:v>0.72309027777777779</c:v>
                </c:pt>
                <c:pt idx="4917">
                  <c:v>0.72309027777777779</c:v>
                </c:pt>
                <c:pt idx="4918">
                  <c:v>0.72309027777777779</c:v>
                </c:pt>
                <c:pt idx="4919">
                  <c:v>0.72310185185185183</c:v>
                </c:pt>
                <c:pt idx="4920">
                  <c:v>0.72310185185185183</c:v>
                </c:pt>
                <c:pt idx="4921">
                  <c:v>0.72310185185185183</c:v>
                </c:pt>
                <c:pt idx="4922">
                  <c:v>0.72310185185185183</c:v>
                </c:pt>
                <c:pt idx="4923">
                  <c:v>0.72310185185185183</c:v>
                </c:pt>
                <c:pt idx="4924">
                  <c:v>0.72310185185185183</c:v>
                </c:pt>
                <c:pt idx="4925">
                  <c:v>0.72310185185185183</c:v>
                </c:pt>
                <c:pt idx="4926">
                  <c:v>0.72310185185185183</c:v>
                </c:pt>
                <c:pt idx="4927">
                  <c:v>0.72310185185185183</c:v>
                </c:pt>
                <c:pt idx="4928">
                  <c:v>0.72310185185185183</c:v>
                </c:pt>
                <c:pt idx="4929">
                  <c:v>0.72311342592592587</c:v>
                </c:pt>
                <c:pt idx="4930">
                  <c:v>0.72311342592592587</c:v>
                </c:pt>
                <c:pt idx="4931">
                  <c:v>0.72311342592592587</c:v>
                </c:pt>
                <c:pt idx="4932">
                  <c:v>0.72311342592592587</c:v>
                </c:pt>
                <c:pt idx="4933">
                  <c:v>0.72311342592592587</c:v>
                </c:pt>
                <c:pt idx="4934">
                  <c:v>0.72311342592592587</c:v>
                </c:pt>
                <c:pt idx="4935">
                  <c:v>0.72311342592592587</c:v>
                </c:pt>
                <c:pt idx="4936">
                  <c:v>0.72311342592592587</c:v>
                </c:pt>
                <c:pt idx="4937">
                  <c:v>0.72311342592592587</c:v>
                </c:pt>
                <c:pt idx="4938">
                  <c:v>0.72311342592592587</c:v>
                </c:pt>
                <c:pt idx="4939">
                  <c:v>0.72311342592592587</c:v>
                </c:pt>
                <c:pt idx="4940">
                  <c:v>0.72312500000000002</c:v>
                </c:pt>
                <c:pt idx="4941">
                  <c:v>0.72312500000000002</c:v>
                </c:pt>
                <c:pt idx="4942">
                  <c:v>0.72312500000000002</c:v>
                </c:pt>
                <c:pt idx="4943">
                  <c:v>0.72312500000000002</c:v>
                </c:pt>
                <c:pt idx="4944">
                  <c:v>0.72312500000000002</c:v>
                </c:pt>
                <c:pt idx="4945">
                  <c:v>0.72312500000000002</c:v>
                </c:pt>
                <c:pt idx="4946">
                  <c:v>0.72312500000000002</c:v>
                </c:pt>
                <c:pt idx="4947">
                  <c:v>0.72312500000000002</c:v>
                </c:pt>
                <c:pt idx="4948">
                  <c:v>0.72312500000000002</c:v>
                </c:pt>
                <c:pt idx="4949">
                  <c:v>0.72312500000000002</c:v>
                </c:pt>
                <c:pt idx="4950">
                  <c:v>0.72313657407407417</c:v>
                </c:pt>
                <c:pt idx="4951">
                  <c:v>0.72313657407407417</c:v>
                </c:pt>
                <c:pt idx="4952">
                  <c:v>0.72313657407407417</c:v>
                </c:pt>
                <c:pt idx="4953">
                  <c:v>0.72313657407407417</c:v>
                </c:pt>
                <c:pt idx="4954">
                  <c:v>0.72313657407407417</c:v>
                </c:pt>
                <c:pt idx="4955">
                  <c:v>0.72313657407407417</c:v>
                </c:pt>
                <c:pt idx="4956">
                  <c:v>0.72313657407407417</c:v>
                </c:pt>
                <c:pt idx="4957">
                  <c:v>0.72313657407407417</c:v>
                </c:pt>
                <c:pt idx="4958">
                  <c:v>0.72313657407407417</c:v>
                </c:pt>
                <c:pt idx="4959">
                  <c:v>0.72313657407407417</c:v>
                </c:pt>
                <c:pt idx="4960">
                  <c:v>0.72313657407407417</c:v>
                </c:pt>
                <c:pt idx="4961">
                  <c:v>0.7231481481481481</c:v>
                </c:pt>
                <c:pt idx="4962">
                  <c:v>0.7231481481481481</c:v>
                </c:pt>
                <c:pt idx="4963">
                  <c:v>0.7231481481481481</c:v>
                </c:pt>
                <c:pt idx="4964">
                  <c:v>0.7231481481481481</c:v>
                </c:pt>
                <c:pt idx="4965">
                  <c:v>0.7231481481481481</c:v>
                </c:pt>
                <c:pt idx="4966">
                  <c:v>0.7231481481481481</c:v>
                </c:pt>
                <c:pt idx="4967">
                  <c:v>0.7231481481481481</c:v>
                </c:pt>
                <c:pt idx="4968">
                  <c:v>0.7231481481481481</c:v>
                </c:pt>
                <c:pt idx="4969">
                  <c:v>0.7231481481481481</c:v>
                </c:pt>
                <c:pt idx="4970">
                  <c:v>0.7231481481481481</c:v>
                </c:pt>
                <c:pt idx="4971">
                  <c:v>0.72315972222222225</c:v>
                </c:pt>
                <c:pt idx="4972">
                  <c:v>0.72315972222222225</c:v>
                </c:pt>
                <c:pt idx="4973">
                  <c:v>0.72315972222222225</c:v>
                </c:pt>
                <c:pt idx="4974">
                  <c:v>0.72315972222222225</c:v>
                </c:pt>
                <c:pt idx="4975">
                  <c:v>0.72315972222222225</c:v>
                </c:pt>
                <c:pt idx="4976">
                  <c:v>0.72315972222222225</c:v>
                </c:pt>
                <c:pt idx="4977">
                  <c:v>0.72315972222222225</c:v>
                </c:pt>
                <c:pt idx="4978">
                  <c:v>0.72315972222222225</c:v>
                </c:pt>
                <c:pt idx="4979">
                  <c:v>0.72315972222222225</c:v>
                </c:pt>
                <c:pt idx="4980">
                  <c:v>0.72315972222222225</c:v>
                </c:pt>
                <c:pt idx="4981">
                  <c:v>0.72315972222222225</c:v>
                </c:pt>
                <c:pt idx="4982">
                  <c:v>0.72317129629629628</c:v>
                </c:pt>
                <c:pt idx="4983">
                  <c:v>0.72317129629629628</c:v>
                </c:pt>
                <c:pt idx="4984">
                  <c:v>0.72317129629629628</c:v>
                </c:pt>
                <c:pt idx="4985">
                  <c:v>0.72317129629629628</c:v>
                </c:pt>
                <c:pt idx="4986">
                  <c:v>0.72317129629629628</c:v>
                </c:pt>
                <c:pt idx="4987">
                  <c:v>0.72317129629629628</c:v>
                </c:pt>
                <c:pt idx="4988">
                  <c:v>0.72317129629629628</c:v>
                </c:pt>
                <c:pt idx="4989">
                  <c:v>0.72317129629629628</c:v>
                </c:pt>
                <c:pt idx="4990">
                  <c:v>0.72317129629629628</c:v>
                </c:pt>
                <c:pt idx="4991">
                  <c:v>0.72317129629629628</c:v>
                </c:pt>
                <c:pt idx="4992">
                  <c:v>0.72318287037037043</c:v>
                </c:pt>
                <c:pt idx="4993">
                  <c:v>0.72318287037037043</c:v>
                </c:pt>
                <c:pt idx="4994">
                  <c:v>0.72318287037037043</c:v>
                </c:pt>
                <c:pt idx="4995">
                  <c:v>0.72318287037037043</c:v>
                </c:pt>
                <c:pt idx="4996">
                  <c:v>0.72318287037037043</c:v>
                </c:pt>
                <c:pt idx="4997">
                  <c:v>0.72318287037037043</c:v>
                </c:pt>
                <c:pt idx="4998">
                  <c:v>0.72318287037037043</c:v>
                </c:pt>
                <c:pt idx="4999">
                  <c:v>0.72318287037037043</c:v>
                </c:pt>
                <c:pt idx="5000">
                  <c:v>0.72318287037037043</c:v>
                </c:pt>
                <c:pt idx="5001">
                  <c:v>0.72318287037037043</c:v>
                </c:pt>
                <c:pt idx="5002">
                  <c:v>0.72318287037037043</c:v>
                </c:pt>
                <c:pt idx="5003">
                  <c:v>0.72319444444444436</c:v>
                </c:pt>
                <c:pt idx="5004">
                  <c:v>0.72319444444444436</c:v>
                </c:pt>
                <c:pt idx="5005">
                  <c:v>0.72319444444444436</c:v>
                </c:pt>
                <c:pt idx="5006">
                  <c:v>0.72319444444444436</c:v>
                </c:pt>
                <c:pt idx="5007">
                  <c:v>0.72319444444444436</c:v>
                </c:pt>
                <c:pt idx="5008">
                  <c:v>0.72319444444444436</c:v>
                </c:pt>
                <c:pt idx="5009">
                  <c:v>0.72319444444444436</c:v>
                </c:pt>
                <c:pt idx="5010">
                  <c:v>0.72319444444444436</c:v>
                </c:pt>
                <c:pt idx="5011">
                  <c:v>0.72319444444444436</c:v>
                </c:pt>
                <c:pt idx="5012">
                  <c:v>0.72319444444444436</c:v>
                </c:pt>
                <c:pt idx="5013">
                  <c:v>0.72320601851851851</c:v>
                </c:pt>
                <c:pt idx="5014">
                  <c:v>0.72320601851851851</c:v>
                </c:pt>
                <c:pt idx="5015">
                  <c:v>0.72320601851851851</c:v>
                </c:pt>
                <c:pt idx="5016">
                  <c:v>0.72320601851851851</c:v>
                </c:pt>
                <c:pt idx="5017">
                  <c:v>0.72320601851851851</c:v>
                </c:pt>
                <c:pt idx="5018">
                  <c:v>0.72320601851851851</c:v>
                </c:pt>
                <c:pt idx="5019">
                  <c:v>0.72320601851851851</c:v>
                </c:pt>
                <c:pt idx="5020">
                  <c:v>0.72320601851851851</c:v>
                </c:pt>
                <c:pt idx="5021">
                  <c:v>0.72320601851851851</c:v>
                </c:pt>
                <c:pt idx="5022">
                  <c:v>0.72320601851851851</c:v>
                </c:pt>
                <c:pt idx="5023">
                  <c:v>0.72320601851851851</c:v>
                </c:pt>
                <c:pt idx="5024">
                  <c:v>0.72321759259259266</c:v>
                </c:pt>
                <c:pt idx="5025">
                  <c:v>0.72321759259259266</c:v>
                </c:pt>
                <c:pt idx="5026">
                  <c:v>0.72321759259259266</c:v>
                </c:pt>
                <c:pt idx="5027">
                  <c:v>0.72321759259259266</c:v>
                </c:pt>
                <c:pt idx="5028">
                  <c:v>0.72321759259259266</c:v>
                </c:pt>
                <c:pt idx="5029">
                  <c:v>0.72321759259259266</c:v>
                </c:pt>
                <c:pt idx="5030">
                  <c:v>0.72321759259259266</c:v>
                </c:pt>
                <c:pt idx="5031">
                  <c:v>0.72321759259259266</c:v>
                </c:pt>
                <c:pt idx="5032">
                  <c:v>0.72321759259259266</c:v>
                </c:pt>
                <c:pt idx="5033">
                  <c:v>0.72321759259259266</c:v>
                </c:pt>
                <c:pt idx="5034">
                  <c:v>0.7232291666666667</c:v>
                </c:pt>
                <c:pt idx="5035">
                  <c:v>0.7232291666666667</c:v>
                </c:pt>
                <c:pt idx="5036">
                  <c:v>0.7232291666666667</c:v>
                </c:pt>
                <c:pt idx="5037">
                  <c:v>0.7232291666666667</c:v>
                </c:pt>
                <c:pt idx="5038">
                  <c:v>0.7232291666666667</c:v>
                </c:pt>
                <c:pt idx="5039">
                  <c:v>0.7232291666666667</c:v>
                </c:pt>
                <c:pt idx="5040">
                  <c:v>0.7232291666666667</c:v>
                </c:pt>
                <c:pt idx="5041">
                  <c:v>0.7232291666666667</c:v>
                </c:pt>
                <c:pt idx="5042">
                  <c:v>0.7232291666666667</c:v>
                </c:pt>
                <c:pt idx="5043">
                  <c:v>0.7232291666666667</c:v>
                </c:pt>
                <c:pt idx="5044">
                  <c:v>0.7232291666666667</c:v>
                </c:pt>
                <c:pt idx="5045">
                  <c:v>0.72324074074074074</c:v>
                </c:pt>
                <c:pt idx="5046">
                  <c:v>0.72324074074074074</c:v>
                </c:pt>
                <c:pt idx="5047">
                  <c:v>0.72324074074074074</c:v>
                </c:pt>
                <c:pt idx="5048">
                  <c:v>0.72324074074074074</c:v>
                </c:pt>
                <c:pt idx="5049">
                  <c:v>0.72324074074074074</c:v>
                </c:pt>
                <c:pt idx="5050">
                  <c:v>0.72324074074074074</c:v>
                </c:pt>
                <c:pt idx="5051">
                  <c:v>0.72324074074074074</c:v>
                </c:pt>
                <c:pt idx="5052">
                  <c:v>0.72324074074074074</c:v>
                </c:pt>
                <c:pt idx="5053">
                  <c:v>0.72324074074074074</c:v>
                </c:pt>
                <c:pt idx="5054">
                  <c:v>0.72324074074074074</c:v>
                </c:pt>
                <c:pt idx="5055">
                  <c:v>0.72325231481481478</c:v>
                </c:pt>
                <c:pt idx="5056">
                  <c:v>0.72325231481481478</c:v>
                </c:pt>
                <c:pt idx="5057">
                  <c:v>0.72325231481481478</c:v>
                </c:pt>
                <c:pt idx="5058">
                  <c:v>0.72325231481481478</c:v>
                </c:pt>
                <c:pt idx="5059">
                  <c:v>0.72325231481481478</c:v>
                </c:pt>
                <c:pt idx="5060">
                  <c:v>0.72325231481481478</c:v>
                </c:pt>
                <c:pt idx="5061">
                  <c:v>0.72325231481481478</c:v>
                </c:pt>
                <c:pt idx="5062">
                  <c:v>0.72325231481481478</c:v>
                </c:pt>
                <c:pt idx="5063">
                  <c:v>0.72325231481481478</c:v>
                </c:pt>
                <c:pt idx="5064">
                  <c:v>0.72325231481481478</c:v>
                </c:pt>
                <c:pt idx="5065">
                  <c:v>0.72325231481481478</c:v>
                </c:pt>
                <c:pt idx="5066">
                  <c:v>0.72326388888888893</c:v>
                </c:pt>
                <c:pt idx="5067">
                  <c:v>0.72326388888888893</c:v>
                </c:pt>
                <c:pt idx="5068">
                  <c:v>0.72326388888888893</c:v>
                </c:pt>
                <c:pt idx="5069">
                  <c:v>0.72326388888888893</c:v>
                </c:pt>
                <c:pt idx="5070">
                  <c:v>0.72326388888888893</c:v>
                </c:pt>
                <c:pt idx="5071">
                  <c:v>0.72326388888888893</c:v>
                </c:pt>
                <c:pt idx="5072">
                  <c:v>0.72326388888888893</c:v>
                </c:pt>
                <c:pt idx="5073">
                  <c:v>0.72326388888888893</c:v>
                </c:pt>
                <c:pt idx="5074">
                  <c:v>0.72327546296296286</c:v>
                </c:pt>
                <c:pt idx="5075">
                  <c:v>0.72327546296296286</c:v>
                </c:pt>
                <c:pt idx="5076">
                  <c:v>0.72327546296296286</c:v>
                </c:pt>
                <c:pt idx="5077">
                  <c:v>0.72327546296296286</c:v>
                </c:pt>
                <c:pt idx="5078">
                  <c:v>0.72327546296296286</c:v>
                </c:pt>
                <c:pt idx="5079">
                  <c:v>0.72327546296296286</c:v>
                </c:pt>
                <c:pt idx="5080">
                  <c:v>0.72327546296296286</c:v>
                </c:pt>
                <c:pt idx="5081">
                  <c:v>0.72327546296296286</c:v>
                </c:pt>
                <c:pt idx="5082">
                  <c:v>0.72327546296296286</c:v>
                </c:pt>
                <c:pt idx="5083">
                  <c:v>0.72327546296296286</c:v>
                </c:pt>
                <c:pt idx="5084">
                  <c:v>0.72327546296296286</c:v>
                </c:pt>
                <c:pt idx="5085">
                  <c:v>0.72328703703703701</c:v>
                </c:pt>
                <c:pt idx="5086">
                  <c:v>0.72328703703703701</c:v>
                </c:pt>
                <c:pt idx="5087">
                  <c:v>0.72328703703703701</c:v>
                </c:pt>
                <c:pt idx="5088">
                  <c:v>0.72328703703703701</c:v>
                </c:pt>
                <c:pt idx="5089">
                  <c:v>0.72328703703703701</c:v>
                </c:pt>
                <c:pt idx="5090">
                  <c:v>0.72328703703703701</c:v>
                </c:pt>
                <c:pt idx="5091">
                  <c:v>0.72328703703703701</c:v>
                </c:pt>
                <c:pt idx="5092">
                  <c:v>0.72328703703703701</c:v>
                </c:pt>
                <c:pt idx="5093">
                  <c:v>0.72328703703703701</c:v>
                </c:pt>
                <c:pt idx="5094">
                  <c:v>0.72329861111111116</c:v>
                </c:pt>
                <c:pt idx="5095">
                  <c:v>0.72329861111111116</c:v>
                </c:pt>
                <c:pt idx="5096">
                  <c:v>0.72329861111111116</c:v>
                </c:pt>
                <c:pt idx="5097">
                  <c:v>0.72329861111111116</c:v>
                </c:pt>
                <c:pt idx="5098">
                  <c:v>0.72329861111111116</c:v>
                </c:pt>
                <c:pt idx="5099">
                  <c:v>0.72329861111111116</c:v>
                </c:pt>
                <c:pt idx="5100">
                  <c:v>0.72329861111111116</c:v>
                </c:pt>
                <c:pt idx="5101">
                  <c:v>0.72329861111111116</c:v>
                </c:pt>
                <c:pt idx="5102">
                  <c:v>0.72329861111111116</c:v>
                </c:pt>
                <c:pt idx="5103">
                  <c:v>0.72329861111111116</c:v>
                </c:pt>
                <c:pt idx="5104">
                  <c:v>0.72329861111111116</c:v>
                </c:pt>
                <c:pt idx="5105">
                  <c:v>0.72331018518518519</c:v>
                </c:pt>
                <c:pt idx="5106">
                  <c:v>0.72331018518518519</c:v>
                </c:pt>
                <c:pt idx="5107">
                  <c:v>0.72331018518518519</c:v>
                </c:pt>
                <c:pt idx="5108">
                  <c:v>0.72331018518518519</c:v>
                </c:pt>
                <c:pt idx="5109">
                  <c:v>0.72331018518518519</c:v>
                </c:pt>
                <c:pt idx="5110">
                  <c:v>0.72331018518518519</c:v>
                </c:pt>
                <c:pt idx="5111">
                  <c:v>0.72331018518518519</c:v>
                </c:pt>
                <c:pt idx="5112">
                  <c:v>0.72331018518518519</c:v>
                </c:pt>
                <c:pt idx="5113">
                  <c:v>0.72331018518518519</c:v>
                </c:pt>
                <c:pt idx="5114">
                  <c:v>0.72332175925925923</c:v>
                </c:pt>
                <c:pt idx="5115">
                  <c:v>0.72332175925925923</c:v>
                </c:pt>
                <c:pt idx="5116">
                  <c:v>0.72332175925925923</c:v>
                </c:pt>
                <c:pt idx="5117">
                  <c:v>0.72332175925925923</c:v>
                </c:pt>
                <c:pt idx="5118">
                  <c:v>0.72332175925925923</c:v>
                </c:pt>
                <c:pt idx="5119">
                  <c:v>0.72332175925925923</c:v>
                </c:pt>
                <c:pt idx="5120">
                  <c:v>0.72332175925925923</c:v>
                </c:pt>
                <c:pt idx="5121">
                  <c:v>0.72332175925925923</c:v>
                </c:pt>
                <c:pt idx="5122">
                  <c:v>0.72332175925925923</c:v>
                </c:pt>
                <c:pt idx="5123">
                  <c:v>0.72332175925925923</c:v>
                </c:pt>
                <c:pt idx="5124">
                  <c:v>0.72333333333333327</c:v>
                </c:pt>
                <c:pt idx="5125">
                  <c:v>0.72333333333333327</c:v>
                </c:pt>
                <c:pt idx="5126">
                  <c:v>0.72333333333333327</c:v>
                </c:pt>
                <c:pt idx="5127">
                  <c:v>0.72333333333333327</c:v>
                </c:pt>
                <c:pt idx="5128">
                  <c:v>0.72333333333333327</c:v>
                </c:pt>
                <c:pt idx="5129">
                  <c:v>0.72333333333333327</c:v>
                </c:pt>
                <c:pt idx="5130">
                  <c:v>0.72333333333333327</c:v>
                </c:pt>
                <c:pt idx="5131">
                  <c:v>0.72333333333333327</c:v>
                </c:pt>
                <c:pt idx="5132">
                  <c:v>0.72333333333333327</c:v>
                </c:pt>
                <c:pt idx="5133">
                  <c:v>0.72333333333333327</c:v>
                </c:pt>
                <c:pt idx="5134">
                  <c:v>0.72334490740740742</c:v>
                </c:pt>
                <c:pt idx="5135">
                  <c:v>0.72334490740740742</c:v>
                </c:pt>
                <c:pt idx="5136">
                  <c:v>0.72334490740740742</c:v>
                </c:pt>
                <c:pt idx="5137">
                  <c:v>0.72334490740740742</c:v>
                </c:pt>
                <c:pt idx="5138">
                  <c:v>0.72334490740740742</c:v>
                </c:pt>
                <c:pt idx="5139">
                  <c:v>0.72334490740740742</c:v>
                </c:pt>
                <c:pt idx="5140">
                  <c:v>0.72334490740740742</c:v>
                </c:pt>
                <c:pt idx="5141">
                  <c:v>0.72334490740740742</c:v>
                </c:pt>
                <c:pt idx="5142">
                  <c:v>0.72334490740740742</c:v>
                </c:pt>
                <c:pt idx="5143">
                  <c:v>0.72334490740740742</c:v>
                </c:pt>
                <c:pt idx="5144">
                  <c:v>0.72335648148148157</c:v>
                </c:pt>
                <c:pt idx="5145">
                  <c:v>0.72335648148148157</c:v>
                </c:pt>
                <c:pt idx="5146">
                  <c:v>0.72335648148148157</c:v>
                </c:pt>
                <c:pt idx="5147">
                  <c:v>0.72335648148148157</c:v>
                </c:pt>
                <c:pt idx="5148">
                  <c:v>0.72335648148148157</c:v>
                </c:pt>
                <c:pt idx="5149">
                  <c:v>0.72335648148148157</c:v>
                </c:pt>
                <c:pt idx="5150">
                  <c:v>0.72335648148148157</c:v>
                </c:pt>
                <c:pt idx="5151">
                  <c:v>0.72335648148148157</c:v>
                </c:pt>
                <c:pt idx="5152">
                  <c:v>0.72335648148148157</c:v>
                </c:pt>
                <c:pt idx="5153">
                  <c:v>0.72335648148148157</c:v>
                </c:pt>
                <c:pt idx="5154">
                  <c:v>0.7233680555555555</c:v>
                </c:pt>
                <c:pt idx="5155">
                  <c:v>0.7233680555555555</c:v>
                </c:pt>
                <c:pt idx="5156">
                  <c:v>0.7233680555555555</c:v>
                </c:pt>
                <c:pt idx="5157">
                  <c:v>0.7233680555555555</c:v>
                </c:pt>
                <c:pt idx="5158">
                  <c:v>0.7233680555555555</c:v>
                </c:pt>
                <c:pt idx="5159">
                  <c:v>0.7233680555555555</c:v>
                </c:pt>
                <c:pt idx="5160">
                  <c:v>0.7233680555555555</c:v>
                </c:pt>
                <c:pt idx="5161">
                  <c:v>0.7233680555555555</c:v>
                </c:pt>
                <c:pt idx="5162">
                  <c:v>0.7233680555555555</c:v>
                </c:pt>
                <c:pt idx="5163">
                  <c:v>0.7233680555555555</c:v>
                </c:pt>
                <c:pt idx="5164">
                  <c:v>0.72337962962962965</c:v>
                </c:pt>
                <c:pt idx="5165">
                  <c:v>0.72337962962962965</c:v>
                </c:pt>
                <c:pt idx="5166">
                  <c:v>0.72337962962962965</c:v>
                </c:pt>
                <c:pt idx="5167">
                  <c:v>0.72337962962962965</c:v>
                </c:pt>
                <c:pt idx="5168">
                  <c:v>0.72337962962962965</c:v>
                </c:pt>
                <c:pt idx="5169">
                  <c:v>0.72337962962962965</c:v>
                </c:pt>
                <c:pt idx="5170">
                  <c:v>0.72337962962962965</c:v>
                </c:pt>
                <c:pt idx="5171">
                  <c:v>0.72337962962962965</c:v>
                </c:pt>
                <c:pt idx="5172">
                  <c:v>0.72337962962962965</c:v>
                </c:pt>
                <c:pt idx="5173">
                  <c:v>0.72337962962962965</c:v>
                </c:pt>
                <c:pt idx="5174">
                  <c:v>0.72339120370370369</c:v>
                </c:pt>
                <c:pt idx="5175">
                  <c:v>0.72339120370370369</c:v>
                </c:pt>
                <c:pt idx="5176">
                  <c:v>0.72339120370370369</c:v>
                </c:pt>
                <c:pt idx="5177">
                  <c:v>0.72339120370370369</c:v>
                </c:pt>
                <c:pt idx="5178">
                  <c:v>0.72339120370370369</c:v>
                </c:pt>
                <c:pt idx="5179">
                  <c:v>0.72339120370370369</c:v>
                </c:pt>
                <c:pt idx="5180">
                  <c:v>0.72339120370370369</c:v>
                </c:pt>
                <c:pt idx="5181">
                  <c:v>0.72339120370370369</c:v>
                </c:pt>
                <c:pt idx="5182">
                  <c:v>0.72339120370370369</c:v>
                </c:pt>
                <c:pt idx="5183">
                  <c:v>0.72339120370370369</c:v>
                </c:pt>
                <c:pt idx="5184">
                  <c:v>0.72340277777777784</c:v>
                </c:pt>
                <c:pt idx="5185">
                  <c:v>0.72340277777777784</c:v>
                </c:pt>
                <c:pt idx="5186">
                  <c:v>0.72340277777777784</c:v>
                </c:pt>
                <c:pt idx="5187">
                  <c:v>0.72340277777777784</c:v>
                </c:pt>
                <c:pt idx="5188">
                  <c:v>0.72340277777777784</c:v>
                </c:pt>
                <c:pt idx="5189">
                  <c:v>0.72340277777777784</c:v>
                </c:pt>
                <c:pt idx="5190">
                  <c:v>0.72340277777777784</c:v>
                </c:pt>
                <c:pt idx="5191">
                  <c:v>0.72340277777777784</c:v>
                </c:pt>
                <c:pt idx="5192">
                  <c:v>0.72340277777777784</c:v>
                </c:pt>
                <c:pt idx="5193">
                  <c:v>0.72340277777777784</c:v>
                </c:pt>
                <c:pt idx="5194">
                  <c:v>0.72341435185185177</c:v>
                </c:pt>
                <c:pt idx="5195">
                  <c:v>0.72341435185185177</c:v>
                </c:pt>
                <c:pt idx="5196">
                  <c:v>0.72341435185185177</c:v>
                </c:pt>
                <c:pt idx="5197">
                  <c:v>0.72341435185185177</c:v>
                </c:pt>
                <c:pt idx="5198">
                  <c:v>0.72341435185185177</c:v>
                </c:pt>
                <c:pt idx="5199">
                  <c:v>0.72341435185185177</c:v>
                </c:pt>
                <c:pt idx="5200">
                  <c:v>0.72341435185185177</c:v>
                </c:pt>
                <c:pt idx="5201">
                  <c:v>0.72341435185185177</c:v>
                </c:pt>
                <c:pt idx="5202">
                  <c:v>0.72341435185185177</c:v>
                </c:pt>
                <c:pt idx="5203">
                  <c:v>0.72341435185185177</c:v>
                </c:pt>
                <c:pt idx="5204">
                  <c:v>0.72341435185185177</c:v>
                </c:pt>
                <c:pt idx="5205">
                  <c:v>0.72342592592592592</c:v>
                </c:pt>
                <c:pt idx="5206">
                  <c:v>0.72342592592592592</c:v>
                </c:pt>
                <c:pt idx="5207">
                  <c:v>0.72342592592592592</c:v>
                </c:pt>
                <c:pt idx="5208">
                  <c:v>0.72342592592592592</c:v>
                </c:pt>
                <c:pt idx="5209">
                  <c:v>0.72342592592592592</c:v>
                </c:pt>
                <c:pt idx="5210">
                  <c:v>0.72342592592592592</c:v>
                </c:pt>
                <c:pt idx="5211">
                  <c:v>0.72342592592592592</c:v>
                </c:pt>
                <c:pt idx="5212">
                  <c:v>0.72342592592592592</c:v>
                </c:pt>
                <c:pt idx="5213">
                  <c:v>0.72342592592592592</c:v>
                </c:pt>
                <c:pt idx="5214">
                  <c:v>0.72342592592592592</c:v>
                </c:pt>
                <c:pt idx="5215">
                  <c:v>0.72343750000000007</c:v>
                </c:pt>
                <c:pt idx="5216">
                  <c:v>0.72343750000000007</c:v>
                </c:pt>
                <c:pt idx="5217">
                  <c:v>0.72343750000000007</c:v>
                </c:pt>
                <c:pt idx="5218">
                  <c:v>0.72343750000000007</c:v>
                </c:pt>
                <c:pt idx="5219">
                  <c:v>0.72343750000000007</c:v>
                </c:pt>
                <c:pt idx="5220">
                  <c:v>0.72343750000000007</c:v>
                </c:pt>
                <c:pt idx="5221">
                  <c:v>0.72343750000000007</c:v>
                </c:pt>
                <c:pt idx="5222">
                  <c:v>0.72343750000000007</c:v>
                </c:pt>
                <c:pt idx="5223">
                  <c:v>0.72343750000000007</c:v>
                </c:pt>
                <c:pt idx="5224">
                  <c:v>0.72343750000000007</c:v>
                </c:pt>
                <c:pt idx="5225">
                  <c:v>0.72343750000000007</c:v>
                </c:pt>
                <c:pt idx="5226">
                  <c:v>0.72344907407407411</c:v>
                </c:pt>
                <c:pt idx="5227">
                  <c:v>0.72344907407407411</c:v>
                </c:pt>
                <c:pt idx="5228">
                  <c:v>0.72344907407407411</c:v>
                </c:pt>
                <c:pt idx="5229">
                  <c:v>0.72344907407407411</c:v>
                </c:pt>
                <c:pt idx="5230">
                  <c:v>0.72344907407407411</c:v>
                </c:pt>
                <c:pt idx="5231">
                  <c:v>0.72344907407407411</c:v>
                </c:pt>
                <c:pt idx="5232">
                  <c:v>0.72344907407407411</c:v>
                </c:pt>
                <c:pt idx="5233">
                  <c:v>0.72344907407407411</c:v>
                </c:pt>
                <c:pt idx="5234">
                  <c:v>0.72344907407407411</c:v>
                </c:pt>
                <c:pt idx="5235">
                  <c:v>0.72344907407407411</c:v>
                </c:pt>
                <c:pt idx="5236">
                  <c:v>0.72346064814814814</c:v>
                </c:pt>
                <c:pt idx="5237">
                  <c:v>0.72346064814814814</c:v>
                </c:pt>
                <c:pt idx="5238">
                  <c:v>0.72346064814814814</c:v>
                </c:pt>
                <c:pt idx="5239">
                  <c:v>0.72346064814814814</c:v>
                </c:pt>
                <c:pt idx="5240">
                  <c:v>0.72346064814814814</c:v>
                </c:pt>
                <c:pt idx="5241">
                  <c:v>0.72346064814814814</c:v>
                </c:pt>
                <c:pt idx="5242">
                  <c:v>0.72346064814814814</c:v>
                </c:pt>
                <c:pt idx="5243">
                  <c:v>0.72346064814814814</c:v>
                </c:pt>
                <c:pt idx="5244">
                  <c:v>0.72346064814814814</c:v>
                </c:pt>
                <c:pt idx="5245">
                  <c:v>0.72346064814814814</c:v>
                </c:pt>
                <c:pt idx="5246">
                  <c:v>0.72346064814814814</c:v>
                </c:pt>
                <c:pt idx="5247">
                  <c:v>0.72347222222222218</c:v>
                </c:pt>
                <c:pt idx="5248">
                  <c:v>0.72347222222222218</c:v>
                </c:pt>
                <c:pt idx="5249">
                  <c:v>0.72347222222222218</c:v>
                </c:pt>
                <c:pt idx="5250">
                  <c:v>0.72347222222222218</c:v>
                </c:pt>
                <c:pt idx="5251">
                  <c:v>0.72347222222222218</c:v>
                </c:pt>
                <c:pt idx="5252">
                  <c:v>0.72347222222222218</c:v>
                </c:pt>
                <c:pt idx="5253">
                  <c:v>0.72347222222222218</c:v>
                </c:pt>
                <c:pt idx="5254">
                  <c:v>0.72347222222222218</c:v>
                </c:pt>
                <c:pt idx="5255">
                  <c:v>0.72348379629629633</c:v>
                </c:pt>
                <c:pt idx="5256">
                  <c:v>0.72348379629629633</c:v>
                </c:pt>
                <c:pt idx="5257">
                  <c:v>0.72348379629629633</c:v>
                </c:pt>
                <c:pt idx="5258">
                  <c:v>0.72348379629629633</c:v>
                </c:pt>
                <c:pt idx="5259">
                  <c:v>0.72348379629629633</c:v>
                </c:pt>
                <c:pt idx="5260">
                  <c:v>0.72348379629629633</c:v>
                </c:pt>
                <c:pt idx="5261">
                  <c:v>0.72348379629629633</c:v>
                </c:pt>
                <c:pt idx="5262">
                  <c:v>0.72348379629629633</c:v>
                </c:pt>
                <c:pt idx="5263">
                  <c:v>0.72348379629629633</c:v>
                </c:pt>
                <c:pt idx="5264">
                  <c:v>0.72348379629629633</c:v>
                </c:pt>
                <c:pt idx="5265">
                  <c:v>0.72348379629629633</c:v>
                </c:pt>
                <c:pt idx="5266">
                  <c:v>0.72349537037037026</c:v>
                </c:pt>
                <c:pt idx="5267">
                  <c:v>0.72349537037037026</c:v>
                </c:pt>
                <c:pt idx="5268">
                  <c:v>0.72349537037037026</c:v>
                </c:pt>
                <c:pt idx="5269">
                  <c:v>0.72349537037037026</c:v>
                </c:pt>
                <c:pt idx="5270">
                  <c:v>0.72349537037037026</c:v>
                </c:pt>
                <c:pt idx="5271">
                  <c:v>0.72349537037037026</c:v>
                </c:pt>
                <c:pt idx="5272">
                  <c:v>0.72349537037037026</c:v>
                </c:pt>
                <c:pt idx="5273">
                  <c:v>0.72349537037037026</c:v>
                </c:pt>
                <c:pt idx="5274">
                  <c:v>0.72349537037037026</c:v>
                </c:pt>
                <c:pt idx="5275">
                  <c:v>0.72349537037037026</c:v>
                </c:pt>
                <c:pt idx="5276">
                  <c:v>0.72350694444444441</c:v>
                </c:pt>
                <c:pt idx="5277">
                  <c:v>0.72350694444444441</c:v>
                </c:pt>
                <c:pt idx="5278">
                  <c:v>0.72350694444444441</c:v>
                </c:pt>
                <c:pt idx="5279">
                  <c:v>0.72350694444444441</c:v>
                </c:pt>
                <c:pt idx="5280">
                  <c:v>0.72350694444444441</c:v>
                </c:pt>
                <c:pt idx="5281">
                  <c:v>0.72350694444444441</c:v>
                </c:pt>
                <c:pt idx="5282">
                  <c:v>0.72350694444444441</c:v>
                </c:pt>
                <c:pt idx="5283">
                  <c:v>0.72350694444444441</c:v>
                </c:pt>
                <c:pt idx="5284">
                  <c:v>0.72350694444444441</c:v>
                </c:pt>
                <c:pt idx="5285">
                  <c:v>0.72350694444444441</c:v>
                </c:pt>
                <c:pt idx="5286">
                  <c:v>0.72350694444444441</c:v>
                </c:pt>
                <c:pt idx="5287">
                  <c:v>0.72351851851851856</c:v>
                </c:pt>
                <c:pt idx="5288">
                  <c:v>0.72351851851851856</c:v>
                </c:pt>
                <c:pt idx="5289">
                  <c:v>0.72351851851851856</c:v>
                </c:pt>
                <c:pt idx="5290">
                  <c:v>0.72351851851851856</c:v>
                </c:pt>
                <c:pt idx="5291">
                  <c:v>0.72351851851851856</c:v>
                </c:pt>
                <c:pt idx="5292">
                  <c:v>0.72351851851851856</c:v>
                </c:pt>
                <c:pt idx="5293">
                  <c:v>0.72351851851851856</c:v>
                </c:pt>
                <c:pt idx="5294">
                  <c:v>0.72351851851851856</c:v>
                </c:pt>
                <c:pt idx="5295">
                  <c:v>0.72351851851851856</c:v>
                </c:pt>
                <c:pt idx="5296">
                  <c:v>0.7235300925925926</c:v>
                </c:pt>
                <c:pt idx="5297">
                  <c:v>0.7235300925925926</c:v>
                </c:pt>
                <c:pt idx="5298">
                  <c:v>0.7235300925925926</c:v>
                </c:pt>
                <c:pt idx="5299">
                  <c:v>0.7235300925925926</c:v>
                </c:pt>
                <c:pt idx="5300">
                  <c:v>0.7235300925925926</c:v>
                </c:pt>
                <c:pt idx="5301">
                  <c:v>0.7235300925925926</c:v>
                </c:pt>
                <c:pt idx="5302">
                  <c:v>0.7235300925925926</c:v>
                </c:pt>
                <c:pt idx="5303">
                  <c:v>0.7235300925925926</c:v>
                </c:pt>
                <c:pt idx="5304">
                  <c:v>0.7235300925925926</c:v>
                </c:pt>
                <c:pt idx="5305">
                  <c:v>0.7235300925925926</c:v>
                </c:pt>
                <c:pt idx="5306">
                  <c:v>0.72354166666666664</c:v>
                </c:pt>
                <c:pt idx="5307">
                  <c:v>0.72354166666666664</c:v>
                </c:pt>
                <c:pt idx="5308">
                  <c:v>0.72354166666666664</c:v>
                </c:pt>
                <c:pt idx="5309">
                  <c:v>0.72354166666666664</c:v>
                </c:pt>
                <c:pt idx="5310">
                  <c:v>0.72354166666666664</c:v>
                </c:pt>
                <c:pt idx="5311">
                  <c:v>0.72354166666666664</c:v>
                </c:pt>
                <c:pt idx="5312">
                  <c:v>0.72354166666666664</c:v>
                </c:pt>
                <c:pt idx="5313">
                  <c:v>0.72354166666666664</c:v>
                </c:pt>
                <c:pt idx="5314">
                  <c:v>0.72354166666666664</c:v>
                </c:pt>
                <c:pt idx="5315">
                  <c:v>0.72354166666666664</c:v>
                </c:pt>
                <c:pt idx="5316">
                  <c:v>0.72355324074074068</c:v>
                </c:pt>
                <c:pt idx="5317">
                  <c:v>0.72355324074074068</c:v>
                </c:pt>
                <c:pt idx="5318">
                  <c:v>0.72355324074074068</c:v>
                </c:pt>
                <c:pt idx="5319">
                  <c:v>0.72355324074074068</c:v>
                </c:pt>
                <c:pt idx="5320">
                  <c:v>0.72355324074074068</c:v>
                </c:pt>
                <c:pt idx="5321">
                  <c:v>0.72355324074074068</c:v>
                </c:pt>
                <c:pt idx="5322">
                  <c:v>0.72355324074074068</c:v>
                </c:pt>
                <c:pt idx="5323">
                  <c:v>0.72355324074074068</c:v>
                </c:pt>
                <c:pt idx="5324">
                  <c:v>0.72355324074074068</c:v>
                </c:pt>
                <c:pt idx="5325">
                  <c:v>0.72356481481481483</c:v>
                </c:pt>
                <c:pt idx="5326">
                  <c:v>0.72356481481481483</c:v>
                </c:pt>
                <c:pt idx="5327">
                  <c:v>0.72356481481481483</c:v>
                </c:pt>
                <c:pt idx="5328">
                  <c:v>0.72356481481481483</c:v>
                </c:pt>
                <c:pt idx="5329">
                  <c:v>0.72356481481481483</c:v>
                </c:pt>
                <c:pt idx="5330">
                  <c:v>0.72356481481481483</c:v>
                </c:pt>
                <c:pt idx="5331">
                  <c:v>0.72356481481481483</c:v>
                </c:pt>
                <c:pt idx="5332">
                  <c:v>0.72356481481481483</c:v>
                </c:pt>
                <c:pt idx="5333">
                  <c:v>0.72356481481481483</c:v>
                </c:pt>
                <c:pt idx="5334">
                  <c:v>0.72356481481481483</c:v>
                </c:pt>
                <c:pt idx="5335">
                  <c:v>0.72357638888888898</c:v>
                </c:pt>
                <c:pt idx="5336">
                  <c:v>0.72357638888888898</c:v>
                </c:pt>
                <c:pt idx="5337">
                  <c:v>0.72357638888888898</c:v>
                </c:pt>
                <c:pt idx="5338">
                  <c:v>0.72357638888888898</c:v>
                </c:pt>
                <c:pt idx="5339">
                  <c:v>0.72357638888888898</c:v>
                </c:pt>
                <c:pt idx="5340">
                  <c:v>0.72357638888888898</c:v>
                </c:pt>
                <c:pt idx="5341">
                  <c:v>0.72357638888888898</c:v>
                </c:pt>
                <c:pt idx="5342">
                  <c:v>0.72357638888888898</c:v>
                </c:pt>
                <c:pt idx="5343">
                  <c:v>0.72357638888888898</c:v>
                </c:pt>
                <c:pt idx="5344">
                  <c:v>0.72357638888888898</c:v>
                </c:pt>
                <c:pt idx="5345">
                  <c:v>0.72357638888888898</c:v>
                </c:pt>
                <c:pt idx="5346">
                  <c:v>0.72358796296296291</c:v>
                </c:pt>
                <c:pt idx="5347">
                  <c:v>0.72358796296296291</c:v>
                </c:pt>
                <c:pt idx="5348">
                  <c:v>0.72358796296296291</c:v>
                </c:pt>
                <c:pt idx="5349">
                  <c:v>0.72358796296296291</c:v>
                </c:pt>
                <c:pt idx="5350">
                  <c:v>0.72358796296296291</c:v>
                </c:pt>
                <c:pt idx="5351">
                  <c:v>0.72358796296296291</c:v>
                </c:pt>
                <c:pt idx="5352">
                  <c:v>0.72358796296296291</c:v>
                </c:pt>
                <c:pt idx="5353">
                  <c:v>0.72358796296296291</c:v>
                </c:pt>
                <c:pt idx="5354">
                  <c:v>0.72358796296296291</c:v>
                </c:pt>
                <c:pt idx="5355">
                  <c:v>0.72358796296296291</c:v>
                </c:pt>
                <c:pt idx="5356">
                  <c:v>0.72359953703703705</c:v>
                </c:pt>
                <c:pt idx="5357">
                  <c:v>0.72359953703703705</c:v>
                </c:pt>
                <c:pt idx="5358">
                  <c:v>0.72359953703703705</c:v>
                </c:pt>
                <c:pt idx="5359">
                  <c:v>0.72359953703703705</c:v>
                </c:pt>
                <c:pt idx="5360">
                  <c:v>0.72359953703703705</c:v>
                </c:pt>
                <c:pt idx="5361">
                  <c:v>0.72359953703703705</c:v>
                </c:pt>
                <c:pt idx="5362">
                  <c:v>0.72359953703703705</c:v>
                </c:pt>
                <c:pt idx="5363">
                  <c:v>0.72359953703703705</c:v>
                </c:pt>
                <c:pt idx="5364">
                  <c:v>0.72359953703703705</c:v>
                </c:pt>
                <c:pt idx="5365">
                  <c:v>0.72359953703703705</c:v>
                </c:pt>
                <c:pt idx="5366">
                  <c:v>0.72359953703703705</c:v>
                </c:pt>
                <c:pt idx="5367">
                  <c:v>0.72361111111111109</c:v>
                </c:pt>
                <c:pt idx="5368">
                  <c:v>0.72361111111111109</c:v>
                </c:pt>
                <c:pt idx="5369">
                  <c:v>0.72361111111111109</c:v>
                </c:pt>
                <c:pt idx="5370">
                  <c:v>0.72361111111111109</c:v>
                </c:pt>
                <c:pt idx="5371">
                  <c:v>0.72361111111111109</c:v>
                </c:pt>
                <c:pt idx="5372">
                  <c:v>0.72361111111111109</c:v>
                </c:pt>
                <c:pt idx="5373">
                  <c:v>0.72361111111111109</c:v>
                </c:pt>
                <c:pt idx="5374">
                  <c:v>0.72361111111111109</c:v>
                </c:pt>
                <c:pt idx="5375">
                  <c:v>0.72361111111111109</c:v>
                </c:pt>
                <c:pt idx="5376">
                  <c:v>0.72362268518518524</c:v>
                </c:pt>
                <c:pt idx="5377">
                  <c:v>0.72362268518518524</c:v>
                </c:pt>
                <c:pt idx="5378">
                  <c:v>0.72362268518518524</c:v>
                </c:pt>
                <c:pt idx="5379">
                  <c:v>0.72362268518518524</c:v>
                </c:pt>
                <c:pt idx="5380">
                  <c:v>0.72362268518518524</c:v>
                </c:pt>
                <c:pt idx="5381">
                  <c:v>0.72362268518518524</c:v>
                </c:pt>
                <c:pt idx="5382">
                  <c:v>0.72362268518518524</c:v>
                </c:pt>
                <c:pt idx="5383">
                  <c:v>0.72362268518518524</c:v>
                </c:pt>
                <c:pt idx="5384">
                  <c:v>0.72362268518518524</c:v>
                </c:pt>
                <c:pt idx="5385">
                  <c:v>0.72362268518518524</c:v>
                </c:pt>
                <c:pt idx="5386">
                  <c:v>0.72362268518518524</c:v>
                </c:pt>
                <c:pt idx="5387">
                  <c:v>0.72363425925925917</c:v>
                </c:pt>
                <c:pt idx="5388">
                  <c:v>0.72363425925925917</c:v>
                </c:pt>
                <c:pt idx="5389">
                  <c:v>0.72363425925925917</c:v>
                </c:pt>
                <c:pt idx="5390">
                  <c:v>0.72363425925925917</c:v>
                </c:pt>
                <c:pt idx="5391">
                  <c:v>0.72363425925925917</c:v>
                </c:pt>
                <c:pt idx="5392">
                  <c:v>0.72363425925925917</c:v>
                </c:pt>
                <c:pt idx="5393">
                  <c:v>0.72363425925925917</c:v>
                </c:pt>
                <c:pt idx="5394">
                  <c:v>0.72363425925925917</c:v>
                </c:pt>
                <c:pt idx="5395">
                  <c:v>0.72363425925925917</c:v>
                </c:pt>
                <c:pt idx="5396">
                  <c:v>0.72363425925925917</c:v>
                </c:pt>
                <c:pt idx="5397">
                  <c:v>0.72364583333333332</c:v>
                </c:pt>
                <c:pt idx="5398">
                  <c:v>0.72364583333333332</c:v>
                </c:pt>
                <c:pt idx="5399">
                  <c:v>0.72364583333333332</c:v>
                </c:pt>
                <c:pt idx="5400">
                  <c:v>0.72364583333333332</c:v>
                </c:pt>
                <c:pt idx="5401">
                  <c:v>0.72364583333333332</c:v>
                </c:pt>
                <c:pt idx="5402">
                  <c:v>0.72364583333333332</c:v>
                </c:pt>
                <c:pt idx="5403">
                  <c:v>0.72364583333333332</c:v>
                </c:pt>
                <c:pt idx="5404">
                  <c:v>0.72364583333333332</c:v>
                </c:pt>
                <c:pt idx="5405">
                  <c:v>0.72364583333333332</c:v>
                </c:pt>
                <c:pt idx="5406">
                  <c:v>0.72364583333333332</c:v>
                </c:pt>
                <c:pt idx="5407">
                  <c:v>0.72364583333333332</c:v>
                </c:pt>
                <c:pt idx="5408">
                  <c:v>0.72365740740740747</c:v>
                </c:pt>
                <c:pt idx="5409">
                  <c:v>0.72365740740740747</c:v>
                </c:pt>
                <c:pt idx="5410">
                  <c:v>0.72365740740740747</c:v>
                </c:pt>
                <c:pt idx="5411">
                  <c:v>0.72365740740740747</c:v>
                </c:pt>
                <c:pt idx="5412">
                  <c:v>0.72365740740740747</c:v>
                </c:pt>
                <c:pt idx="5413">
                  <c:v>0.72365740740740747</c:v>
                </c:pt>
                <c:pt idx="5414">
                  <c:v>0.72365740740740747</c:v>
                </c:pt>
                <c:pt idx="5415">
                  <c:v>0.72365740740740747</c:v>
                </c:pt>
                <c:pt idx="5416">
                  <c:v>0.72365740740740747</c:v>
                </c:pt>
                <c:pt idx="5417">
                  <c:v>0.72365740740740747</c:v>
                </c:pt>
                <c:pt idx="5418">
                  <c:v>0.72366898148148151</c:v>
                </c:pt>
                <c:pt idx="5419">
                  <c:v>0.72366898148148151</c:v>
                </c:pt>
                <c:pt idx="5420">
                  <c:v>0.72366898148148151</c:v>
                </c:pt>
                <c:pt idx="5421">
                  <c:v>0.72366898148148151</c:v>
                </c:pt>
                <c:pt idx="5422">
                  <c:v>0.72366898148148151</c:v>
                </c:pt>
                <c:pt idx="5423">
                  <c:v>0.72366898148148151</c:v>
                </c:pt>
                <c:pt idx="5424">
                  <c:v>0.72366898148148151</c:v>
                </c:pt>
                <c:pt idx="5425">
                  <c:v>0.72366898148148151</c:v>
                </c:pt>
                <c:pt idx="5426">
                  <c:v>0.72366898148148151</c:v>
                </c:pt>
                <c:pt idx="5427">
                  <c:v>0.72366898148148151</c:v>
                </c:pt>
                <c:pt idx="5428">
                  <c:v>0.72368055555555555</c:v>
                </c:pt>
                <c:pt idx="5429">
                  <c:v>0.72368055555555555</c:v>
                </c:pt>
                <c:pt idx="5430">
                  <c:v>0.72368055555555555</c:v>
                </c:pt>
                <c:pt idx="5431">
                  <c:v>0.72368055555555555</c:v>
                </c:pt>
                <c:pt idx="5432">
                  <c:v>0.72368055555555555</c:v>
                </c:pt>
                <c:pt idx="5433">
                  <c:v>0.72368055555555555</c:v>
                </c:pt>
                <c:pt idx="5434">
                  <c:v>0.72368055555555555</c:v>
                </c:pt>
                <c:pt idx="5435">
                  <c:v>0.72368055555555555</c:v>
                </c:pt>
                <c:pt idx="5436">
                  <c:v>0.72368055555555555</c:v>
                </c:pt>
                <c:pt idx="5437">
                  <c:v>0.72368055555555555</c:v>
                </c:pt>
                <c:pt idx="5438">
                  <c:v>0.72369212962962959</c:v>
                </c:pt>
                <c:pt idx="5439">
                  <c:v>0.72369212962962959</c:v>
                </c:pt>
                <c:pt idx="5440">
                  <c:v>0.72369212962962959</c:v>
                </c:pt>
                <c:pt idx="5441">
                  <c:v>0.72369212962962959</c:v>
                </c:pt>
                <c:pt idx="5442">
                  <c:v>0.72369212962962959</c:v>
                </c:pt>
                <c:pt idx="5443">
                  <c:v>0.72369212962962959</c:v>
                </c:pt>
                <c:pt idx="5444">
                  <c:v>0.72369212962962959</c:v>
                </c:pt>
                <c:pt idx="5445">
                  <c:v>0.72369212962962959</c:v>
                </c:pt>
                <c:pt idx="5446">
                  <c:v>0.72369212962962959</c:v>
                </c:pt>
                <c:pt idx="5447">
                  <c:v>0.72369212962962959</c:v>
                </c:pt>
                <c:pt idx="5448">
                  <c:v>0.72369212962962959</c:v>
                </c:pt>
                <c:pt idx="5449">
                  <c:v>0.72370370370370374</c:v>
                </c:pt>
                <c:pt idx="5450">
                  <c:v>0.72370370370370374</c:v>
                </c:pt>
                <c:pt idx="5451">
                  <c:v>0.72370370370370374</c:v>
                </c:pt>
                <c:pt idx="5452">
                  <c:v>0.72370370370370374</c:v>
                </c:pt>
                <c:pt idx="5453">
                  <c:v>0.72370370370370374</c:v>
                </c:pt>
                <c:pt idx="5454">
                  <c:v>0.72370370370370374</c:v>
                </c:pt>
                <c:pt idx="5455">
                  <c:v>0.72370370370370374</c:v>
                </c:pt>
                <c:pt idx="5456">
                  <c:v>0.72370370370370374</c:v>
                </c:pt>
                <c:pt idx="5457">
                  <c:v>0.72371527777777767</c:v>
                </c:pt>
                <c:pt idx="5458">
                  <c:v>0.72371527777777767</c:v>
                </c:pt>
                <c:pt idx="5459">
                  <c:v>0.72371527777777767</c:v>
                </c:pt>
                <c:pt idx="5460">
                  <c:v>0.72371527777777767</c:v>
                </c:pt>
                <c:pt idx="5461">
                  <c:v>0.72371527777777767</c:v>
                </c:pt>
                <c:pt idx="5462">
                  <c:v>0.72371527777777767</c:v>
                </c:pt>
                <c:pt idx="5463">
                  <c:v>0.72371527777777767</c:v>
                </c:pt>
                <c:pt idx="5464">
                  <c:v>0.72371527777777767</c:v>
                </c:pt>
                <c:pt idx="5465">
                  <c:v>0.72371527777777767</c:v>
                </c:pt>
                <c:pt idx="5466">
                  <c:v>0.72371527777777767</c:v>
                </c:pt>
                <c:pt idx="5467">
                  <c:v>0.72371527777777767</c:v>
                </c:pt>
                <c:pt idx="5468">
                  <c:v>0.72372685185185182</c:v>
                </c:pt>
                <c:pt idx="5469">
                  <c:v>0.72372685185185182</c:v>
                </c:pt>
                <c:pt idx="5470">
                  <c:v>0.72372685185185182</c:v>
                </c:pt>
                <c:pt idx="5471">
                  <c:v>0.72372685185185182</c:v>
                </c:pt>
                <c:pt idx="5472">
                  <c:v>0.72372685185185182</c:v>
                </c:pt>
                <c:pt idx="5473">
                  <c:v>0.72372685185185182</c:v>
                </c:pt>
                <c:pt idx="5474">
                  <c:v>0.72372685185185182</c:v>
                </c:pt>
                <c:pt idx="5475">
                  <c:v>0.72372685185185182</c:v>
                </c:pt>
                <c:pt idx="5476">
                  <c:v>0.72372685185185182</c:v>
                </c:pt>
                <c:pt idx="5477">
                  <c:v>0.72372685185185182</c:v>
                </c:pt>
                <c:pt idx="5478">
                  <c:v>0.72373842592592597</c:v>
                </c:pt>
                <c:pt idx="5479">
                  <c:v>0.72373842592592597</c:v>
                </c:pt>
                <c:pt idx="5480">
                  <c:v>0.72373842592592597</c:v>
                </c:pt>
                <c:pt idx="5481">
                  <c:v>0.72373842592592597</c:v>
                </c:pt>
                <c:pt idx="5482">
                  <c:v>0.72373842592592597</c:v>
                </c:pt>
                <c:pt idx="5483">
                  <c:v>0.72373842592592597</c:v>
                </c:pt>
                <c:pt idx="5484">
                  <c:v>0.72373842592592597</c:v>
                </c:pt>
                <c:pt idx="5485">
                  <c:v>0.72373842592592597</c:v>
                </c:pt>
                <c:pt idx="5486">
                  <c:v>0.72373842592592597</c:v>
                </c:pt>
                <c:pt idx="5487">
                  <c:v>0.72373842592592597</c:v>
                </c:pt>
                <c:pt idx="5488">
                  <c:v>0.72373842592592597</c:v>
                </c:pt>
                <c:pt idx="5489">
                  <c:v>0.72375</c:v>
                </c:pt>
                <c:pt idx="5490">
                  <c:v>0.72375</c:v>
                </c:pt>
                <c:pt idx="5491">
                  <c:v>0.72375</c:v>
                </c:pt>
                <c:pt idx="5492">
                  <c:v>0.72375</c:v>
                </c:pt>
                <c:pt idx="5493">
                  <c:v>0.72375</c:v>
                </c:pt>
                <c:pt idx="5494">
                  <c:v>0.72375</c:v>
                </c:pt>
                <c:pt idx="5495">
                  <c:v>0.72375</c:v>
                </c:pt>
                <c:pt idx="5496">
                  <c:v>0.72375</c:v>
                </c:pt>
                <c:pt idx="5497">
                  <c:v>0.72375</c:v>
                </c:pt>
                <c:pt idx="5498">
                  <c:v>0.72375</c:v>
                </c:pt>
                <c:pt idx="5499">
                  <c:v>0.72376157407407404</c:v>
                </c:pt>
                <c:pt idx="5500">
                  <c:v>0.72376157407407404</c:v>
                </c:pt>
                <c:pt idx="5501">
                  <c:v>0.72376157407407404</c:v>
                </c:pt>
                <c:pt idx="5502">
                  <c:v>0.72376157407407404</c:v>
                </c:pt>
                <c:pt idx="5503">
                  <c:v>0.72376157407407404</c:v>
                </c:pt>
                <c:pt idx="5504">
                  <c:v>0.72376157407407404</c:v>
                </c:pt>
                <c:pt idx="5505">
                  <c:v>0.72376157407407404</c:v>
                </c:pt>
                <c:pt idx="5506">
                  <c:v>0.72376157407407404</c:v>
                </c:pt>
                <c:pt idx="5507">
                  <c:v>0.72376157407407404</c:v>
                </c:pt>
                <c:pt idx="5508">
                  <c:v>0.72376157407407404</c:v>
                </c:pt>
                <c:pt idx="5509">
                  <c:v>0.72377314814814808</c:v>
                </c:pt>
                <c:pt idx="5510">
                  <c:v>0.72377314814814808</c:v>
                </c:pt>
                <c:pt idx="5511">
                  <c:v>0.72377314814814808</c:v>
                </c:pt>
                <c:pt idx="5512">
                  <c:v>0.72377314814814808</c:v>
                </c:pt>
                <c:pt idx="5513">
                  <c:v>0.72377314814814808</c:v>
                </c:pt>
                <c:pt idx="5514">
                  <c:v>0.72377314814814808</c:v>
                </c:pt>
                <c:pt idx="5515">
                  <c:v>0.72377314814814808</c:v>
                </c:pt>
                <c:pt idx="5516">
                  <c:v>0.72377314814814808</c:v>
                </c:pt>
                <c:pt idx="5517">
                  <c:v>0.72377314814814808</c:v>
                </c:pt>
                <c:pt idx="5518">
                  <c:v>0.72377314814814808</c:v>
                </c:pt>
                <c:pt idx="5519">
                  <c:v>0.72378472222222223</c:v>
                </c:pt>
                <c:pt idx="5520">
                  <c:v>0.72378472222222223</c:v>
                </c:pt>
                <c:pt idx="5521">
                  <c:v>0.72378472222222223</c:v>
                </c:pt>
                <c:pt idx="5522">
                  <c:v>0.72378472222222223</c:v>
                </c:pt>
                <c:pt idx="5523">
                  <c:v>0.72378472222222223</c:v>
                </c:pt>
                <c:pt idx="5524">
                  <c:v>0.72378472222222223</c:v>
                </c:pt>
                <c:pt idx="5525">
                  <c:v>0.72378472222222223</c:v>
                </c:pt>
                <c:pt idx="5526">
                  <c:v>0.72378472222222223</c:v>
                </c:pt>
                <c:pt idx="5527">
                  <c:v>0.72378472222222223</c:v>
                </c:pt>
                <c:pt idx="5528">
                  <c:v>0.72378472222222223</c:v>
                </c:pt>
                <c:pt idx="5529">
                  <c:v>0.72379629629629638</c:v>
                </c:pt>
                <c:pt idx="5530">
                  <c:v>0.72379629629629638</c:v>
                </c:pt>
                <c:pt idx="5531">
                  <c:v>0.72379629629629638</c:v>
                </c:pt>
                <c:pt idx="5532">
                  <c:v>0.72379629629629638</c:v>
                </c:pt>
                <c:pt idx="5533">
                  <c:v>0.72379629629629638</c:v>
                </c:pt>
                <c:pt idx="5534">
                  <c:v>0.72379629629629638</c:v>
                </c:pt>
                <c:pt idx="5535">
                  <c:v>0.72379629629629638</c:v>
                </c:pt>
                <c:pt idx="5536">
                  <c:v>0.72379629629629638</c:v>
                </c:pt>
                <c:pt idx="5537">
                  <c:v>0.72379629629629638</c:v>
                </c:pt>
                <c:pt idx="5538">
                  <c:v>0.72380787037037031</c:v>
                </c:pt>
                <c:pt idx="5539">
                  <c:v>0.72380787037037031</c:v>
                </c:pt>
                <c:pt idx="5540">
                  <c:v>0.72380787037037031</c:v>
                </c:pt>
                <c:pt idx="5541">
                  <c:v>0.72380787037037031</c:v>
                </c:pt>
                <c:pt idx="5542">
                  <c:v>0.72380787037037031</c:v>
                </c:pt>
                <c:pt idx="5543">
                  <c:v>0.72380787037037031</c:v>
                </c:pt>
                <c:pt idx="5544">
                  <c:v>0.72380787037037031</c:v>
                </c:pt>
                <c:pt idx="5545">
                  <c:v>0.72380787037037031</c:v>
                </c:pt>
                <c:pt idx="5546">
                  <c:v>0.72380787037037031</c:v>
                </c:pt>
                <c:pt idx="5547">
                  <c:v>0.72380787037037031</c:v>
                </c:pt>
                <c:pt idx="5548">
                  <c:v>0.72380787037037031</c:v>
                </c:pt>
                <c:pt idx="5549">
                  <c:v>0.72381944444444446</c:v>
                </c:pt>
                <c:pt idx="5550">
                  <c:v>0.72381944444444446</c:v>
                </c:pt>
                <c:pt idx="5551">
                  <c:v>0.72381944444444446</c:v>
                </c:pt>
                <c:pt idx="5552">
                  <c:v>0.72381944444444446</c:v>
                </c:pt>
                <c:pt idx="5553">
                  <c:v>0.72381944444444446</c:v>
                </c:pt>
                <c:pt idx="5554">
                  <c:v>0.72381944444444446</c:v>
                </c:pt>
                <c:pt idx="5555">
                  <c:v>0.72381944444444446</c:v>
                </c:pt>
                <c:pt idx="5556">
                  <c:v>0.72381944444444446</c:v>
                </c:pt>
                <c:pt idx="5557">
                  <c:v>0.72381944444444446</c:v>
                </c:pt>
                <c:pt idx="5558">
                  <c:v>0.72381944444444446</c:v>
                </c:pt>
                <c:pt idx="5559">
                  <c:v>0.7238310185185185</c:v>
                </c:pt>
                <c:pt idx="5560">
                  <c:v>0.7238310185185185</c:v>
                </c:pt>
                <c:pt idx="5561">
                  <c:v>0.7238310185185185</c:v>
                </c:pt>
                <c:pt idx="5562">
                  <c:v>0.7238310185185185</c:v>
                </c:pt>
                <c:pt idx="5563">
                  <c:v>0.7238310185185185</c:v>
                </c:pt>
                <c:pt idx="5564">
                  <c:v>0.7238310185185185</c:v>
                </c:pt>
                <c:pt idx="5565">
                  <c:v>0.7238310185185185</c:v>
                </c:pt>
                <c:pt idx="5566">
                  <c:v>0.7238310185185185</c:v>
                </c:pt>
                <c:pt idx="5567">
                  <c:v>0.7238310185185185</c:v>
                </c:pt>
                <c:pt idx="5568">
                  <c:v>0.7238310185185185</c:v>
                </c:pt>
                <c:pt idx="5569">
                  <c:v>0.7238310185185185</c:v>
                </c:pt>
                <c:pt idx="5570">
                  <c:v>0.72384259259259265</c:v>
                </c:pt>
                <c:pt idx="5571">
                  <c:v>0.72384259259259265</c:v>
                </c:pt>
                <c:pt idx="5572">
                  <c:v>0.72384259259259265</c:v>
                </c:pt>
                <c:pt idx="5573">
                  <c:v>0.72384259259259265</c:v>
                </c:pt>
                <c:pt idx="5574">
                  <c:v>0.72384259259259265</c:v>
                </c:pt>
                <c:pt idx="5575">
                  <c:v>0.72384259259259265</c:v>
                </c:pt>
                <c:pt idx="5576">
                  <c:v>0.72384259259259265</c:v>
                </c:pt>
                <c:pt idx="5577">
                  <c:v>0.72384259259259265</c:v>
                </c:pt>
                <c:pt idx="5578">
                  <c:v>0.72384259259259265</c:v>
                </c:pt>
                <c:pt idx="5579">
                  <c:v>0.72384259259259265</c:v>
                </c:pt>
                <c:pt idx="5580">
                  <c:v>0.72385416666666658</c:v>
                </c:pt>
                <c:pt idx="5581">
                  <c:v>0.72385416666666658</c:v>
                </c:pt>
                <c:pt idx="5582">
                  <c:v>0.72385416666666658</c:v>
                </c:pt>
                <c:pt idx="5583">
                  <c:v>0.72385416666666658</c:v>
                </c:pt>
                <c:pt idx="5584">
                  <c:v>0.72385416666666658</c:v>
                </c:pt>
                <c:pt idx="5585">
                  <c:v>0.72385416666666658</c:v>
                </c:pt>
                <c:pt idx="5586">
                  <c:v>0.72385416666666658</c:v>
                </c:pt>
                <c:pt idx="5587">
                  <c:v>0.72385416666666658</c:v>
                </c:pt>
                <c:pt idx="5588">
                  <c:v>0.72385416666666658</c:v>
                </c:pt>
                <c:pt idx="5589">
                  <c:v>0.72385416666666658</c:v>
                </c:pt>
                <c:pt idx="5590">
                  <c:v>0.72385416666666658</c:v>
                </c:pt>
                <c:pt idx="5591">
                  <c:v>0.72386574074074073</c:v>
                </c:pt>
                <c:pt idx="5592">
                  <c:v>0.72386574074074073</c:v>
                </c:pt>
                <c:pt idx="5593">
                  <c:v>0.72386574074074073</c:v>
                </c:pt>
                <c:pt idx="5594">
                  <c:v>0.72386574074074073</c:v>
                </c:pt>
                <c:pt idx="5595">
                  <c:v>0.72386574074074073</c:v>
                </c:pt>
                <c:pt idx="5596">
                  <c:v>0.72386574074074073</c:v>
                </c:pt>
                <c:pt idx="5597">
                  <c:v>0.72386574074074073</c:v>
                </c:pt>
                <c:pt idx="5598">
                  <c:v>0.72386574074074073</c:v>
                </c:pt>
                <c:pt idx="5599">
                  <c:v>0.72386574074074073</c:v>
                </c:pt>
                <c:pt idx="5600">
                  <c:v>0.72387731481481488</c:v>
                </c:pt>
                <c:pt idx="5601">
                  <c:v>0.72387731481481488</c:v>
                </c:pt>
                <c:pt idx="5602">
                  <c:v>0.72387731481481488</c:v>
                </c:pt>
                <c:pt idx="5603">
                  <c:v>0.72387731481481488</c:v>
                </c:pt>
                <c:pt idx="5604">
                  <c:v>0.72387731481481488</c:v>
                </c:pt>
                <c:pt idx="5605">
                  <c:v>0.72387731481481488</c:v>
                </c:pt>
                <c:pt idx="5606">
                  <c:v>0.72387731481481488</c:v>
                </c:pt>
                <c:pt idx="5607">
                  <c:v>0.72387731481481488</c:v>
                </c:pt>
                <c:pt idx="5608">
                  <c:v>0.72387731481481488</c:v>
                </c:pt>
                <c:pt idx="5609">
                  <c:v>0.72388888888888892</c:v>
                </c:pt>
                <c:pt idx="5610">
                  <c:v>0.72388888888888892</c:v>
                </c:pt>
                <c:pt idx="5611">
                  <c:v>0.72388888888888892</c:v>
                </c:pt>
                <c:pt idx="5612">
                  <c:v>0.72388888888888892</c:v>
                </c:pt>
                <c:pt idx="5613">
                  <c:v>0.72388888888888892</c:v>
                </c:pt>
                <c:pt idx="5614">
                  <c:v>0.72388888888888892</c:v>
                </c:pt>
                <c:pt idx="5615">
                  <c:v>0.72388888888888892</c:v>
                </c:pt>
                <c:pt idx="5616">
                  <c:v>0.72388888888888892</c:v>
                </c:pt>
                <c:pt idx="5617">
                  <c:v>0.72388888888888892</c:v>
                </c:pt>
                <c:pt idx="5618">
                  <c:v>0.72388888888888892</c:v>
                </c:pt>
                <c:pt idx="5619">
                  <c:v>0.72390046296296295</c:v>
                </c:pt>
                <c:pt idx="5620">
                  <c:v>0.72390046296296295</c:v>
                </c:pt>
                <c:pt idx="5621">
                  <c:v>0.72390046296296295</c:v>
                </c:pt>
                <c:pt idx="5622">
                  <c:v>0.72390046296296295</c:v>
                </c:pt>
                <c:pt idx="5623">
                  <c:v>0.72390046296296295</c:v>
                </c:pt>
                <c:pt idx="5624">
                  <c:v>0.72390046296296295</c:v>
                </c:pt>
                <c:pt idx="5625">
                  <c:v>0.72390046296296295</c:v>
                </c:pt>
                <c:pt idx="5626">
                  <c:v>0.72390046296296295</c:v>
                </c:pt>
                <c:pt idx="5627">
                  <c:v>0.72390046296296295</c:v>
                </c:pt>
                <c:pt idx="5628">
                  <c:v>0.72390046296296295</c:v>
                </c:pt>
                <c:pt idx="5629">
                  <c:v>0.72391203703703699</c:v>
                </c:pt>
                <c:pt idx="5630">
                  <c:v>0.72391203703703699</c:v>
                </c:pt>
                <c:pt idx="5631">
                  <c:v>0.72391203703703699</c:v>
                </c:pt>
                <c:pt idx="5632">
                  <c:v>0.72391203703703699</c:v>
                </c:pt>
                <c:pt idx="5633">
                  <c:v>0.72391203703703699</c:v>
                </c:pt>
                <c:pt idx="5634">
                  <c:v>0.72391203703703699</c:v>
                </c:pt>
                <c:pt idx="5635">
                  <c:v>0.72391203703703699</c:v>
                </c:pt>
                <c:pt idx="5636">
                  <c:v>0.72391203703703699</c:v>
                </c:pt>
                <c:pt idx="5637">
                  <c:v>0.72391203703703699</c:v>
                </c:pt>
                <c:pt idx="5638">
                  <c:v>0.72391203703703699</c:v>
                </c:pt>
                <c:pt idx="5639">
                  <c:v>0.72392361111111114</c:v>
                </c:pt>
                <c:pt idx="5640">
                  <c:v>0.72392361111111114</c:v>
                </c:pt>
                <c:pt idx="5641">
                  <c:v>0.72392361111111114</c:v>
                </c:pt>
                <c:pt idx="5642">
                  <c:v>0.72392361111111114</c:v>
                </c:pt>
                <c:pt idx="5643">
                  <c:v>0.72392361111111114</c:v>
                </c:pt>
                <c:pt idx="5644">
                  <c:v>0.72392361111111114</c:v>
                </c:pt>
                <c:pt idx="5645">
                  <c:v>0.72392361111111114</c:v>
                </c:pt>
                <c:pt idx="5646">
                  <c:v>0.72392361111111114</c:v>
                </c:pt>
                <c:pt idx="5647">
                  <c:v>0.72392361111111114</c:v>
                </c:pt>
                <c:pt idx="5648">
                  <c:v>0.72392361111111114</c:v>
                </c:pt>
                <c:pt idx="5649">
                  <c:v>0.72392361111111114</c:v>
                </c:pt>
                <c:pt idx="5650">
                  <c:v>0.72393518518518529</c:v>
                </c:pt>
                <c:pt idx="5651">
                  <c:v>0.72393518518518529</c:v>
                </c:pt>
                <c:pt idx="5652">
                  <c:v>0.72393518518518529</c:v>
                </c:pt>
                <c:pt idx="5653">
                  <c:v>0.72393518518518529</c:v>
                </c:pt>
                <c:pt idx="5654">
                  <c:v>0.72393518518518529</c:v>
                </c:pt>
                <c:pt idx="5655">
                  <c:v>0.72393518518518529</c:v>
                </c:pt>
                <c:pt idx="5656">
                  <c:v>0.72393518518518529</c:v>
                </c:pt>
                <c:pt idx="5657">
                  <c:v>0.72393518518518529</c:v>
                </c:pt>
                <c:pt idx="5658">
                  <c:v>0.72393518518518529</c:v>
                </c:pt>
                <c:pt idx="5659">
                  <c:v>0.72393518518518529</c:v>
                </c:pt>
                <c:pt idx="5660">
                  <c:v>0.72394675925925922</c:v>
                </c:pt>
                <c:pt idx="5661">
                  <c:v>0.72394675925925922</c:v>
                </c:pt>
                <c:pt idx="5662">
                  <c:v>0.72394675925925922</c:v>
                </c:pt>
                <c:pt idx="5663">
                  <c:v>0.72394675925925922</c:v>
                </c:pt>
                <c:pt idx="5664">
                  <c:v>0.72394675925925922</c:v>
                </c:pt>
                <c:pt idx="5665">
                  <c:v>0.72394675925925922</c:v>
                </c:pt>
                <c:pt idx="5666">
                  <c:v>0.72394675925925922</c:v>
                </c:pt>
                <c:pt idx="5667">
                  <c:v>0.72394675925925922</c:v>
                </c:pt>
                <c:pt idx="5668">
                  <c:v>0.72394675925925922</c:v>
                </c:pt>
                <c:pt idx="5669">
                  <c:v>0.72394675925925922</c:v>
                </c:pt>
                <c:pt idx="5670">
                  <c:v>0.72394675925925922</c:v>
                </c:pt>
                <c:pt idx="5671">
                  <c:v>0.72395833333333337</c:v>
                </c:pt>
                <c:pt idx="5672">
                  <c:v>0.72395833333333337</c:v>
                </c:pt>
                <c:pt idx="5673">
                  <c:v>0.72395833333333337</c:v>
                </c:pt>
                <c:pt idx="5674">
                  <c:v>0.72395833333333337</c:v>
                </c:pt>
                <c:pt idx="5675">
                  <c:v>0.72395833333333337</c:v>
                </c:pt>
                <c:pt idx="5676">
                  <c:v>0.72395833333333337</c:v>
                </c:pt>
                <c:pt idx="5677">
                  <c:v>0.72395833333333337</c:v>
                </c:pt>
                <c:pt idx="5678">
                  <c:v>0.72395833333333337</c:v>
                </c:pt>
                <c:pt idx="5679">
                  <c:v>0.72395833333333337</c:v>
                </c:pt>
                <c:pt idx="5680">
                  <c:v>0.72395833333333337</c:v>
                </c:pt>
                <c:pt idx="5681">
                  <c:v>0.72396990740740741</c:v>
                </c:pt>
                <c:pt idx="5682">
                  <c:v>0.72396990740740741</c:v>
                </c:pt>
                <c:pt idx="5683">
                  <c:v>0.72396990740740741</c:v>
                </c:pt>
                <c:pt idx="5684">
                  <c:v>0.72396990740740741</c:v>
                </c:pt>
                <c:pt idx="5685">
                  <c:v>0.72396990740740741</c:v>
                </c:pt>
                <c:pt idx="5686">
                  <c:v>0.72396990740740741</c:v>
                </c:pt>
                <c:pt idx="5687">
                  <c:v>0.72396990740740741</c:v>
                </c:pt>
                <c:pt idx="5688">
                  <c:v>0.72396990740740741</c:v>
                </c:pt>
                <c:pt idx="5689">
                  <c:v>0.72396990740740741</c:v>
                </c:pt>
                <c:pt idx="5690">
                  <c:v>0.72396990740740741</c:v>
                </c:pt>
                <c:pt idx="5691">
                  <c:v>0.72398148148148145</c:v>
                </c:pt>
                <c:pt idx="5692">
                  <c:v>0.72398148148148145</c:v>
                </c:pt>
                <c:pt idx="5693">
                  <c:v>0.72398148148148145</c:v>
                </c:pt>
                <c:pt idx="5694">
                  <c:v>0.72398148148148145</c:v>
                </c:pt>
                <c:pt idx="5695">
                  <c:v>0.72398148148148145</c:v>
                </c:pt>
                <c:pt idx="5696">
                  <c:v>0.72398148148148145</c:v>
                </c:pt>
                <c:pt idx="5697">
                  <c:v>0.72398148148148145</c:v>
                </c:pt>
                <c:pt idx="5698">
                  <c:v>0.72398148148148145</c:v>
                </c:pt>
                <c:pt idx="5699">
                  <c:v>0.72398148148148145</c:v>
                </c:pt>
                <c:pt idx="5700">
                  <c:v>0.72398148148148145</c:v>
                </c:pt>
                <c:pt idx="5701">
                  <c:v>0.72399305555555549</c:v>
                </c:pt>
                <c:pt idx="5702">
                  <c:v>0.72399305555555549</c:v>
                </c:pt>
                <c:pt idx="5703">
                  <c:v>0.72399305555555549</c:v>
                </c:pt>
                <c:pt idx="5704">
                  <c:v>0.72399305555555549</c:v>
                </c:pt>
                <c:pt idx="5705">
                  <c:v>0.72399305555555549</c:v>
                </c:pt>
                <c:pt idx="5706">
                  <c:v>0.72399305555555549</c:v>
                </c:pt>
                <c:pt idx="5707">
                  <c:v>0.72399305555555549</c:v>
                </c:pt>
                <c:pt idx="5708">
                  <c:v>0.72399305555555549</c:v>
                </c:pt>
                <c:pt idx="5709">
                  <c:v>0.72399305555555549</c:v>
                </c:pt>
                <c:pt idx="5710">
                  <c:v>0.72399305555555549</c:v>
                </c:pt>
                <c:pt idx="5711">
                  <c:v>0.72399305555555549</c:v>
                </c:pt>
                <c:pt idx="5712">
                  <c:v>0.72400462962962964</c:v>
                </c:pt>
                <c:pt idx="5713">
                  <c:v>0.72400462962962964</c:v>
                </c:pt>
                <c:pt idx="5714">
                  <c:v>0.72400462962962964</c:v>
                </c:pt>
                <c:pt idx="5715">
                  <c:v>0.72400462962962964</c:v>
                </c:pt>
                <c:pt idx="5716">
                  <c:v>0.72400462962962964</c:v>
                </c:pt>
                <c:pt idx="5717">
                  <c:v>0.72400462962962964</c:v>
                </c:pt>
                <c:pt idx="5718">
                  <c:v>0.72400462962962964</c:v>
                </c:pt>
                <c:pt idx="5719">
                  <c:v>0.72400462962962964</c:v>
                </c:pt>
                <c:pt idx="5720">
                  <c:v>0.72400462962962964</c:v>
                </c:pt>
                <c:pt idx="5721">
                  <c:v>0.72400462962962964</c:v>
                </c:pt>
                <c:pt idx="5722">
                  <c:v>0.72401620370370379</c:v>
                </c:pt>
                <c:pt idx="5723">
                  <c:v>0.72401620370370379</c:v>
                </c:pt>
                <c:pt idx="5724">
                  <c:v>0.72401620370370379</c:v>
                </c:pt>
                <c:pt idx="5725">
                  <c:v>0.72401620370370379</c:v>
                </c:pt>
                <c:pt idx="5726">
                  <c:v>0.72401620370370379</c:v>
                </c:pt>
                <c:pt idx="5727">
                  <c:v>0.72401620370370379</c:v>
                </c:pt>
                <c:pt idx="5728">
                  <c:v>0.72401620370370379</c:v>
                </c:pt>
                <c:pt idx="5729">
                  <c:v>0.72401620370370379</c:v>
                </c:pt>
                <c:pt idx="5730">
                  <c:v>0.72401620370370379</c:v>
                </c:pt>
                <c:pt idx="5731">
                  <c:v>0.72401620370370379</c:v>
                </c:pt>
                <c:pt idx="5732">
                  <c:v>0.72401620370370379</c:v>
                </c:pt>
                <c:pt idx="5733">
                  <c:v>0.72402777777777771</c:v>
                </c:pt>
                <c:pt idx="5734">
                  <c:v>0.72402777777777771</c:v>
                </c:pt>
                <c:pt idx="5735">
                  <c:v>0.72402777777777771</c:v>
                </c:pt>
                <c:pt idx="5736">
                  <c:v>0.72402777777777771</c:v>
                </c:pt>
                <c:pt idx="5737">
                  <c:v>0.72402777777777771</c:v>
                </c:pt>
                <c:pt idx="5738">
                  <c:v>0.72402777777777771</c:v>
                </c:pt>
                <c:pt idx="5739">
                  <c:v>0.72402777777777771</c:v>
                </c:pt>
                <c:pt idx="5740">
                  <c:v>0.72402777777777771</c:v>
                </c:pt>
                <c:pt idx="5741">
                  <c:v>0.72402777777777771</c:v>
                </c:pt>
                <c:pt idx="5742">
                  <c:v>0.72402777777777771</c:v>
                </c:pt>
                <c:pt idx="5743">
                  <c:v>0.72403935185185186</c:v>
                </c:pt>
                <c:pt idx="5744">
                  <c:v>0.72403935185185186</c:v>
                </c:pt>
                <c:pt idx="5745">
                  <c:v>0.72403935185185186</c:v>
                </c:pt>
                <c:pt idx="5746">
                  <c:v>0.72403935185185186</c:v>
                </c:pt>
                <c:pt idx="5747">
                  <c:v>0.72403935185185186</c:v>
                </c:pt>
                <c:pt idx="5748">
                  <c:v>0.72403935185185186</c:v>
                </c:pt>
                <c:pt idx="5749">
                  <c:v>0.72403935185185186</c:v>
                </c:pt>
                <c:pt idx="5750">
                  <c:v>0.72403935185185186</c:v>
                </c:pt>
                <c:pt idx="5751">
                  <c:v>0.72403935185185186</c:v>
                </c:pt>
                <c:pt idx="5752">
                  <c:v>0.72403935185185186</c:v>
                </c:pt>
                <c:pt idx="5753">
                  <c:v>0.72403935185185186</c:v>
                </c:pt>
                <c:pt idx="5754">
                  <c:v>0.7240509259259259</c:v>
                </c:pt>
                <c:pt idx="5755">
                  <c:v>0.7240509259259259</c:v>
                </c:pt>
                <c:pt idx="5756">
                  <c:v>0.7240509259259259</c:v>
                </c:pt>
                <c:pt idx="5757">
                  <c:v>0.7240509259259259</c:v>
                </c:pt>
                <c:pt idx="5758">
                  <c:v>0.7240509259259259</c:v>
                </c:pt>
                <c:pt idx="5759">
                  <c:v>0.7240509259259259</c:v>
                </c:pt>
                <c:pt idx="5760">
                  <c:v>0.7240509259259259</c:v>
                </c:pt>
                <c:pt idx="5761">
                  <c:v>0.7240509259259259</c:v>
                </c:pt>
                <c:pt idx="5762">
                  <c:v>0.7240509259259259</c:v>
                </c:pt>
                <c:pt idx="5763">
                  <c:v>0.7240509259259259</c:v>
                </c:pt>
                <c:pt idx="5764">
                  <c:v>0.72406250000000005</c:v>
                </c:pt>
                <c:pt idx="5765">
                  <c:v>0.72406250000000005</c:v>
                </c:pt>
                <c:pt idx="5766">
                  <c:v>0.72406250000000005</c:v>
                </c:pt>
                <c:pt idx="5767">
                  <c:v>0.72406250000000005</c:v>
                </c:pt>
                <c:pt idx="5768">
                  <c:v>0.72406250000000005</c:v>
                </c:pt>
                <c:pt idx="5769">
                  <c:v>0.72406250000000005</c:v>
                </c:pt>
                <c:pt idx="5770">
                  <c:v>0.72406250000000005</c:v>
                </c:pt>
                <c:pt idx="5771">
                  <c:v>0.72406250000000005</c:v>
                </c:pt>
                <c:pt idx="5772">
                  <c:v>0.72406250000000005</c:v>
                </c:pt>
                <c:pt idx="5773">
                  <c:v>0.72406250000000005</c:v>
                </c:pt>
                <c:pt idx="5774">
                  <c:v>0.72406250000000005</c:v>
                </c:pt>
                <c:pt idx="5775">
                  <c:v>0.72407407407407398</c:v>
                </c:pt>
                <c:pt idx="5776">
                  <c:v>0.72407407407407398</c:v>
                </c:pt>
                <c:pt idx="5777">
                  <c:v>0.72407407407407398</c:v>
                </c:pt>
                <c:pt idx="5778">
                  <c:v>0.72407407407407398</c:v>
                </c:pt>
                <c:pt idx="5779">
                  <c:v>0.72407407407407398</c:v>
                </c:pt>
                <c:pt idx="5780">
                  <c:v>0.72407407407407398</c:v>
                </c:pt>
                <c:pt idx="5781">
                  <c:v>0.72407407407407398</c:v>
                </c:pt>
                <c:pt idx="5782">
                  <c:v>0.72407407407407398</c:v>
                </c:pt>
                <c:pt idx="5783">
                  <c:v>0.72407407407407398</c:v>
                </c:pt>
                <c:pt idx="5784">
                  <c:v>0.72407407407407398</c:v>
                </c:pt>
                <c:pt idx="5785">
                  <c:v>0.72408564814814813</c:v>
                </c:pt>
                <c:pt idx="5786">
                  <c:v>0.72408564814814813</c:v>
                </c:pt>
                <c:pt idx="5787">
                  <c:v>0.72408564814814813</c:v>
                </c:pt>
                <c:pt idx="5788">
                  <c:v>0.72408564814814813</c:v>
                </c:pt>
                <c:pt idx="5789">
                  <c:v>0.72408564814814813</c:v>
                </c:pt>
                <c:pt idx="5790">
                  <c:v>0.72408564814814813</c:v>
                </c:pt>
                <c:pt idx="5791">
                  <c:v>0.72408564814814813</c:v>
                </c:pt>
                <c:pt idx="5792">
                  <c:v>0.72408564814814813</c:v>
                </c:pt>
                <c:pt idx="5793">
                  <c:v>0.72408564814814813</c:v>
                </c:pt>
                <c:pt idx="5794">
                  <c:v>0.72408564814814813</c:v>
                </c:pt>
                <c:pt idx="5795">
                  <c:v>0.72408564814814813</c:v>
                </c:pt>
                <c:pt idx="5796">
                  <c:v>0.72409722222222228</c:v>
                </c:pt>
                <c:pt idx="5797">
                  <c:v>0.72409722222222228</c:v>
                </c:pt>
                <c:pt idx="5798">
                  <c:v>0.72409722222222228</c:v>
                </c:pt>
                <c:pt idx="5799">
                  <c:v>0.72409722222222228</c:v>
                </c:pt>
                <c:pt idx="5800">
                  <c:v>0.72409722222222228</c:v>
                </c:pt>
                <c:pt idx="5801">
                  <c:v>0.72409722222222228</c:v>
                </c:pt>
                <c:pt idx="5802">
                  <c:v>0.72409722222222228</c:v>
                </c:pt>
                <c:pt idx="5803">
                  <c:v>0.72409722222222228</c:v>
                </c:pt>
                <c:pt idx="5804">
                  <c:v>0.72409722222222228</c:v>
                </c:pt>
                <c:pt idx="5805">
                  <c:v>0.72410879629629632</c:v>
                </c:pt>
                <c:pt idx="5806">
                  <c:v>0.72410879629629632</c:v>
                </c:pt>
                <c:pt idx="5807">
                  <c:v>0.72410879629629632</c:v>
                </c:pt>
                <c:pt idx="5808">
                  <c:v>0.72410879629629632</c:v>
                </c:pt>
                <c:pt idx="5809">
                  <c:v>0.72410879629629632</c:v>
                </c:pt>
                <c:pt idx="5810">
                  <c:v>0.72410879629629632</c:v>
                </c:pt>
                <c:pt idx="5811">
                  <c:v>0.72410879629629632</c:v>
                </c:pt>
                <c:pt idx="5812">
                  <c:v>0.72410879629629632</c:v>
                </c:pt>
                <c:pt idx="5813">
                  <c:v>0.72410879629629632</c:v>
                </c:pt>
                <c:pt idx="5814">
                  <c:v>0.72410879629629632</c:v>
                </c:pt>
                <c:pt idx="5815">
                  <c:v>0.72410879629629632</c:v>
                </c:pt>
                <c:pt idx="5816">
                  <c:v>0.72412037037037036</c:v>
                </c:pt>
                <c:pt idx="5817">
                  <c:v>0.72412037037037036</c:v>
                </c:pt>
                <c:pt idx="5818">
                  <c:v>0.72412037037037036</c:v>
                </c:pt>
                <c:pt idx="5819">
                  <c:v>0.72412037037037036</c:v>
                </c:pt>
                <c:pt idx="5820">
                  <c:v>0.72412037037037036</c:v>
                </c:pt>
                <c:pt idx="5821">
                  <c:v>0.72412037037037036</c:v>
                </c:pt>
                <c:pt idx="5822">
                  <c:v>0.72412037037037036</c:v>
                </c:pt>
                <c:pt idx="5823">
                  <c:v>0.72412037037037036</c:v>
                </c:pt>
                <c:pt idx="5824">
                  <c:v>0.72412037037037036</c:v>
                </c:pt>
                <c:pt idx="5825">
                  <c:v>0.72412037037037036</c:v>
                </c:pt>
                <c:pt idx="5826">
                  <c:v>0.7241319444444444</c:v>
                </c:pt>
                <c:pt idx="5827">
                  <c:v>0.7241319444444444</c:v>
                </c:pt>
                <c:pt idx="5828">
                  <c:v>0.7241319444444444</c:v>
                </c:pt>
                <c:pt idx="5829">
                  <c:v>0.7241319444444444</c:v>
                </c:pt>
                <c:pt idx="5830">
                  <c:v>0.7241319444444444</c:v>
                </c:pt>
                <c:pt idx="5831">
                  <c:v>0.7241319444444444</c:v>
                </c:pt>
                <c:pt idx="5832">
                  <c:v>0.7241319444444444</c:v>
                </c:pt>
                <c:pt idx="5833">
                  <c:v>0.7241319444444444</c:v>
                </c:pt>
                <c:pt idx="5834">
                  <c:v>0.7241319444444444</c:v>
                </c:pt>
                <c:pt idx="5835">
                  <c:v>0.7241319444444444</c:v>
                </c:pt>
                <c:pt idx="5836">
                  <c:v>0.7241319444444444</c:v>
                </c:pt>
                <c:pt idx="5837">
                  <c:v>0.72414351851851855</c:v>
                </c:pt>
                <c:pt idx="5838">
                  <c:v>0.72414351851851855</c:v>
                </c:pt>
                <c:pt idx="5839">
                  <c:v>0.72414351851851855</c:v>
                </c:pt>
                <c:pt idx="5840">
                  <c:v>0.72414351851851855</c:v>
                </c:pt>
                <c:pt idx="5841">
                  <c:v>0.72414351851851855</c:v>
                </c:pt>
                <c:pt idx="5842">
                  <c:v>0.72414351851851855</c:v>
                </c:pt>
                <c:pt idx="5843">
                  <c:v>0.72414351851851855</c:v>
                </c:pt>
                <c:pt idx="5844">
                  <c:v>0.72414351851851855</c:v>
                </c:pt>
                <c:pt idx="5845">
                  <c:v>0.72414351851851855</c:v>
                </c:pt>
                <c:pt idx="5846">
                  <c:v>0.72414351851851855</c:v>
                </c:pt>
                <c:pt idx="5847">
                  <c:v>0.7241550925925927</c:v>
                </c:pt>
                <c:pt idx="5848">
                  <c:v>0.7241550925925927</c:v>
                </c:pt>
                <c:pt idx="5849">
                  <c:v>0.7241550925925927</c:v>
                </c:pt>
                <c:pt idx="5850">
                  <c:v>0.7241550925925927</c:v>
                </c:pt>
                <c:pt idx="5851">
                  <c:v>0.7241550925925927</c:v>
                </c:pt>
                <c:pt idx="5852">
                  <c:v>0.7241550925925927</c:v>
                </c:pt>
                <c:pt idx="5853">
                  <c:v>0.7241550925925927</c:v>
                </c:pt>
                <c:pt idx="5854">
                  <c:v>0.7241550925925927</c:v>
                </c:pt>
                <c:pt idx="5855">
                  <c:v>0.7241550925925927</c:v>
                </c:pt>
                <c:pt idx="5856">
                  <c:v>0.7241550925925927</c:v>
                </c:pt>
                <c:pt idx="5857">
                  <c:v>0.7241550925925927</c:v>
                </c:pt>
                <c:pt idx="5858">
                  <c:v>0.72416666666666663</c:v>
                </c:pt>
                <c:pt idx="5859">
                  <c:v>0.72416666666666663</c:v>
                </c:pt>
                <c:pt idx="5860">
                  <c:v>0.72416666666666663</c:v>
                </c:pt>
                <c:pt idx="5861">
                  <c:v>0.72416666666666663</c:v>
                </c:pt>
                <c:pt idx="5862">
                  <c:v>0.72416666666666663</c:v>
                </c:pt>
                <c:pt idx="5863">
                  <c:v>0.72416666666666663</c:v>
                </c:pt>
                <c:pt idx="5864">
                  <c:v>0.72416666666666663</c:v>
                </c:pt>
                <c:pt idx="5865">
                  <c:v>0.72416666666666663</c:v>
                </c:pt>
                <c:pt idx="5866">
                  <c:v>0.72416666666666663</c:v>
                </c:pt>
                <c:pt idx="5867">
                  <c:v>0.72417824074074078</c:v>
                </c:pt>
                <c:pt idx="5868">
                  <c:v>0.72417824074074078</c:v>
                </c:pt>
                <c:pt idx="5869">
                  <c:v>0.72417824074074078</c:v>
                </c:pt>
                <c:pt idx="5870">
                  <c:v>0.72417824074074078</c:v>
                </c:pt>
                <c:pt idx="5871">
                  <c:v>0.72417824074074078</c:v>
                </c:pt>
                <c:pt idx="5872">
                  <c:v>0.72417824074074078</c:v>
                </c:pt>
                <c:pt idx="5873">
                  <c:v>0.72417824074074078</c:v>
                </c:pt>
                <c:pt idx="5874">
                  <c:v>0.72417824074074078</c:v>
                </c:pt>
                <c:pt idx="5875">
                  <c:v>0.72417824074074078</c:v>
                </c:pt>
                <c:pt idx="5876">
                  <c:v>0.72417824074074078</c:v>
                </c:pt>
                <c:pt idx="5877">
                  <c:v>0.72417824074074078</c:v>
                </c:pt>
                <c:pt idx="5878">
                  <c:v>0.72418981481481481</c:v>
                </c:pt>
                <c:pt idx="5879">
                  <c:v>0.72418981481481481</c:v>
                </c:pt>
                <c:pt idx="5880">
                  <c:v>0.72418981481481481</c:v>
                </c:pt>
                <c:pt idx="5881">
                  <c:v>0.72418981481481481</c:v>
                </c:pt>
                <c:pt idx="5882">
                  <c:v>0.72418981481481481</c:v>
                </c:pt>
                <c:pt idx="5883">
                  <c:v>0.72418981481481481</c:v>
                </c:pt>
                <c:pt idx="5884">
                  <c:v>0.72418981481481481</c:v>
                </c:pt>
                <c:pt idx="5885">
                  <c:v>0.72418981481481481</c:v>
                </c:pt>
                <c:pt idx="5886">
                  <c:v>0.72418981481481481</c:v>
                </c:pt>
                <c:pt idx="5887">
                  <c:v>0.72418981481481481</c:v>
                </c:pt>
                <c:pt idx="5888">
                  <c:v>0.72420138888888896</c:v>
                </c:pt>
                <c:pt idx="5889">
                  <c:v>0.72420138888888896</c:v>
                </c:pt>
                <c:pt idx="5890">
                  <c:v>0.72420138888888896</c:v>
                </c:pt>
                <c:pt idx="5891">
                  <c:v>0.72420138888888896</c:v>
                </c:pt>
                <c:pt idx="5892">
                  <c:v>0.72420138888888896</c:v>
                </c:pt>
                <c:pt idx="5893">
                  <c:v>0.72420138888888896</c:v>
                </c:pt>
                <c:pt idx="5894">
                  <c:v>0.72420138888888896</c:v>
                </c:pt>
                <c:pt idx="5895">
                  <c:v>0.72420138888888896</c:v>
                </c:pt>
                <c:pt idx="5896">
                  <c:v>0.72420138888888896</c:v>
                </c:pt>
                <c:pt idx="5897">
                  <c:v>0.72420138888888896</c:v>
                </c:pt>
                <c:pt idx="5898">
                  <c:v>0.72420138888888896</c:v>
                </c:pt>
                <c:pt idx="5899">
                  <c:v>0.72421296296296289</c:v>
                </c:pt>
                <c:pt idx="5900">
                  <c:v>0.72421296296296289</c:v>
                </c:pt>
                <c:pt idx="5901">
                  <c:v>0.72421296296296289</c:v>
                </c:pt>
                <c:pt idx="5902">
                  <c:v>0.72421296296296289</c:v>
                </c:pt>
                <c:pt idx="5903">
                  <c:v>0.72421296296296289</c:v>
                </c:pt>
                <c:pt idx="5904">
                  <c:v>0.72421296296296289</c:v>
                </c:pt>
                <c:pt idx="5905">
                  <c:v>0.72421296296296289</c:v>
                </c:pt>
                <c:pt idx="5906">
                  <c:v>0.72421296296296289</c:v>
                </c:pt>
                <c:pt idx="5907">
                  <c:v>0.72421296296296289</c:v>
                </c:pt>
                <c:pt idx="5908">
                  <c:v>0.72422453703703704</c:v>
                </c:pt>
                <c:pt idx="5909">
                  <c:v>0.72422453703703704</c:v>
                </c:pt>
                <c:pt idx="5910">
                  <c:v>0.72422453703703704</c:v>
                </c:pt>
                <c:pt idx="5911">
                  <c:v>0.72422453703703704</c:v>
                </c:pt>
                <c:pt idx="5912">
                  <c:v>0.72422453703703704</c:v>
                </c:pt>
                <c:pt idx="5913">
                  <c:v>0.72422453703703704</c:v>
                </c:pt>
                <c:pt idx="5914">
                  <c:v>0.72422453703703704</c:v>
                </c:pt>
                <c:pt idx="5915">
                  <c:v>0.72422453703703704</c:v>
                </c:pt>
                <c:pt idx="5916">
                  <c:v>0.72422453703703704</c:v>
                </c:pt>
                <c:pt idx="5917">
                  <c:v>0.72422453703703704</c:v>
                </c:pt>
                <c:pt idx="5918">
                  <c:v>0.72423611111111119</c:v>
                </c:pt>
                <c:pt idx="5919">
                  <c:v>0.72423611111111119</c:v>
                </c:pt>
                <c:pt idx="5920">
                  <c:v>0.72423611111111119</c:v>
                </c:pt>
                <c:pt idx="5921">
                  <c:v>0.72423611111111119</c:v>
                </c:pt>
                <c:pt idx="5922">
                  <c:v>0.72423611111111119</c:v>
                </c:pt>
                <c:pt idx="5923">
                  <c:v>0.72423611111111119</c:v>
                </c:pt>
                <c:pt idx="5924">
                  <c:v>0.72423611111111119</c:v>
                </c:pt>
                <c:pt idx="5925">
                  <c:v>0.72423611111111119</c:v>
                </c:pt>
                <c:pt idx="5926">
                  <c:v>0.72423611111111119</c:v>
                </c:pt>
                <c:pt idx="5927">
                  <c:v>0.72423611111111119</c:v>
                </c:pt>
                <c:pt idx="5928">
                  <c:v>0.72424768518518512</c:v>
                </c:pt>
                <c:pt idx="5929">
                  <c:v>0.72424768518518512</c:v>
                </c:pt>
                <c:pt idx="5930">
                  <c:v>0.72424768518518512</c:v>
                </c:pt>
                <c:pt idx="5931">
                  <c:v>0.72424768518518512</c:v>
                </c:pt>
                <c:pt idx="5932">
                  <c:v>0.72424768518518512</c:v>
                </c:pt>
                <c:pt idx="5933">
                  <c:v>0.72424768518518512</c:v>
                </c:pt>
                <c:pt idx="5934">
                  <c:v>0.72424768518518512</c:v>
                </c:pt>
                <c:pt idx="5935">
                  <c:v>0.72424768518518512</c:v>
                </c:pt>
                <c:pt idx="5936">
                  <c:v>0.72424768518518512</c:v>
                </c:pt>
                <c:pt idx="5937">
                  <c:v>0.72424768518518512</c:v>
                </c:pt>
                <c:pt idx="5938">
                  <c:v>0.72424768518518512</c:v>
                </c:pt>
                <c:pt idx="5939">
                  <c:v>0.72425925925925927</c:v>
                </c:pt>
                <c:pt idx="5940">
                  <c:v>0.72425925925925927</c:v>
                </c:pt>
                <c:pt idx="5941">
                  <c:v>0.72425925925925927</c:v>
                </c:pt>
                <c:pt idx="5942">
                  <c:v>0.72425925925925927</c:v>
                </c:pt>
                <c:pt idx="5943">
                  <c:v>0.72425925925925927</c:v>
                </c:pt>
                <c:pt idx="5944">
                  <c:v>0.72425925925925927</c:v>
                </c:pt>
                <c:pt idx="5945">
                  <c:v>0.72425925925925927</c:v>
                </c:pt>
                <c:pt idx="5946">
                  <c:v>0.72425925925925927</c:v>
                </c:pt>
                <c:pt idx="5947">
                  <c:v>0.72425925925925927</c:v>
                </c:pt>
                <c:pt idx="5948">
                  <c:v>0.72425925925925927</c:v>
                </c:pt>
                <c:pt idx="5949">
                  <c:v>0.72427083333333331</c:v>
                </c:pt>
                <c:pt idx="5950">
                  <c:v>0.72427083333333331</c:v>
                </c:pt>
                <c:pt idx="5951">
                  <c:v>0.72427083333333331</c:v>
                </c:pt>
                <c:pt idx="5952">
                  <c:v>0.72427083333333331</c:v>
                </c:pt>
                <c:pt idx="5953">
                  <c:v>0.72427083333333331</c:v>
                </c:pt>
                <c:pt idx="5954">
                  <c:v>0.72427083333333331</c:v>
                </c:pt>
                <c:pt idx="5955">
                  <c:v>0.72427083333333331</c:v>
                </c:pt>
                <c:pt idx="5956">
                  <c:v>0.72427083333333331</c:v>
                </c:pt>
                <c:pt idx="5957">
                  <c:v>0.72427083333333331</c:v>
                </c:pt>
                <c:pt idx="5958">
                  <c:v>0.72427083333333331</c:v>
                </c:pt>
                <c:pt idx="5959">
                  <c:v>0.72427083333333331</c:v>
                </c:pt>
                <c:pt idx="5960">
                  <c:v>0.72428240740740746</c:v>
                </c:pt>
                <c:pt idx="5961">
                  <c:v>0.72428240740740746</c:v>
                </c:pt>
                <c:pt idx="5962">
                  <c:v>0.72428240740740746</c:v>
                </c:pt>
                <c:pt idx="5963">
                  <c:v>0.72428240740740746</c:v>
                </c:pt>
                <c:pt idx="5964">
                  <c:v>0.72428240740740746</c:v>
                </c:pt>
                <c:pt idx="5965">
                  <c:v>0.72428240740740746</c:v>
                </c:pt>
                <c:pt idx="5966">
                  <c:v>0.72428240740740746</c:v>
                </c:pt>
                <c:pt idx="5967">
                  <c:v>0.72428240740740746</c:v>
                </c:pt>
                <c:pt idx="5968">
                  <c:v>0.72428240740740746</c:v>
                </c:pt>
                <c:pt idx="5969">
                  <c:v>0.72428240740740746</c:v>
                </c:pt>
                <c:pt idx="5970">
                  <c:v>0.72429398148148139</c:v>
                </c:pt>
                <c:pt idx="5971">
                  <c:v>0.72429398148148139</c:v>
                </c:pt>
                <c:pt idx="5972">
                  <c:v>0.72429398148148139</c:v>
                </c:pt>
                <c:pt idx="5973">
                  <c:v>0.72429398148148139</c:v>
                </c:pt>
                <c:pt idx="5974">
                  <c:v>0.72429398148148139</c:v>
                </c:pt>
                <c:pt idx="5975">
                  <c:v>0.72429398148148139</c:v>
                </c:pt>
                <c:pt idx="5976">
                  <c:v>0.72429398148148139</c:v>
                </c:pt>
                <c:pt idx="5977">
                  <c:v>0.72429398148148139</c:v>
                </c:pt>
                <c:pt idx="5978">
                  <c:v>0.72429398148148139</c:v>
                </c:pt>
                <c:pt idx="5979">
                  <c:v>0.72429398148148139</c:v>
                </c:pt>
                <c:pt idx="5980">
                  <c:v>0.72429398148148139</c:v>
                </c:pt>
                <c:pt idx="5981">
                  <c:v>0.72430555555555554</c:v>
                </c:pt>
                <c:pt idx="5982">
                  <c:v>0.72430555555555554</c:v>
                </c:pt>
                <c:pt idx="5983">
                  <c:v>0.72430555555555554</c:v>
                </c:pt>
                <c:pt idx="5984">
                  <c:v>0.72430555555555554</c:v>
                </c:pt>
                <c:pt idx="5985">
                  <c:v>0.72430555555555554</c:v>
                </c:pt>
                <c:pt idx="5986">
                  <c:v>0.72430555555555554</c:v>
                </c:pt>
                <c:pt idx="5987">
                  <c:v>0.72430555555555554</c:v>
                </c:pt>
                <c:pt idx="5988">
                  <c:v>0.72430555555555554</c:v>
                </c:pt>
                <c:pt idx="5989">
                  <c:v>0.72430555555555554</c:v>
                </c:pt>
                <c:pt idx="5990">
                  <c:v>0.72431712962962969</c:v>
                </c:pt>
                <c:pt idx="5991">
                  <c:v>0.72431712962962969</c:v>
                </c:pt>
                <c:pt idx="5992">
                  <c:v>0.72431712962962969</c:v>
                </c:pt>
                <c:pt idx="5993">
                  <c:v>0.72431712962962969</c:v>
                </c:pt>
                <c:pt idx="5994">
                  <c:v>0.72431712962962969</c:v>
                </c:pt>
                <c:pt idx="5995">
                  <c:v>0.72431712962962969</c:v>
                </c:pt>
                <c:pt idx="5996">
                  <c:v>0.72431712962962969</c:v>
                </c:pt>
                <c:pt idx="5997">
                  <c:v>0.72431712962962969</c:v>
                </c:pt>
                <c:pt idx="5998">
                  <c:v>0.72431712962962969</c:v>
                </c:pt>
                <c:pt idx="5999">
                  <c:v>0.72431712962962969</c:v>
                </c:pt>
                <c:pt idx="6000">
                  <c:v>0.72431712962962969</c:v>
                </c:pt>
                <c:pt idx="6001">
                  <c:v>0.72432870370370372</c:v>
                </c:pt>
                <c:pt idx="6002">
                  <c:v>0.72432870370370372</c:v>
                </c:pt>
                <c:pt idx="6003">
                  <c:v>0.72432870370370372</c:v>
                </c:pt>
                <c:pt idx="6004">
                  <c:v>0.72432870370370372</c:v>
                </c:pt>
                <c:pt idx="6005">
                  <c:v>0.72432870370370372</c:v>
                </c:pt>
                <c:pt idx="6006">
                  <c:v>0.72432870370370372</c:v>
                </c:pt>
                <c:pt idx="6007">
                  <c:v>0.72432870370370372</c:v>
                </c:pt>
                <c:pt idx="6008">
                  <c:v>0.72432870370370372</c:v>
                </c:pt>
                <c:pt idx="6009">
                  <c:v>0.72434027777777776</c:v>
                </c:pt>
                <c:pt idx="6010">
                  <c:v>0.72434027777777776</c:v>
                </c:pt>
                <c:pt idx="6011">
                  <c:v>0.72434027777777776</c:v>
                </c:pt>
                <c:pt idx="6012">
                  <c:v>0.72434027777777776</c:v>
                </c:pt>
                <c:pt idx="6013">
                  <c:v>0.72434027777777776</c:v>
                </c:pt>
                <c:pt idx="6014">
                  <c:v>0.72434027777777776</c:v>
                </c:pt>
                <c:pt idx="6015">
                  <c:v>0.72434027777777776</c:v>
                </c:pt>
                <c:pt idx="6016">
                  <c:v>0.72434027777777776</c:v>
                </c:pt>
                <c:pt idx="6017">
                  <c:v>0.72434027777777776</c:v>
                </c:pt>
                <c:pt idx="6018">
                  <c:v>0.72434027777777776</c:v>
                </c:pt>
                <c:pt idx="6019">
                  <c:v>0.72434027777777776</c:v>
                </c:pt>
                <c:pt idx="6020">
                  <c:v>0.7243518518518518</c:v>
                </c:pt>
                <c:pt idx="6021">
                  <c:v>0.7243518518518518</c:v>
                </c:pt>
                <c:pt idx="6022">
                  <c:v>0.7243518518518518</c:v>
                </c:pt>
                <c:pt idx="6023">
                  <c:v>0.7243518518518518</c:v>
                </c:pt>
                <c:pt idx="6024">
                  <c:v>0.7243518518518518</c:v>
                </c:pt>
                <c:pt idx="6025">
                  <c:v>0.7243518518518518</c:v>
                </c:pt>
                <c:pt idx="6026">
                  <c:v>0.7243518518518518</c:v>
                </c:pt>
                <c:pt idx="6027">
                  <c:v>0.7243518518518518</c:v>
                </c:pt>
                <c:pt idx="6028">
                  <c:v>0.7243518518518518</c:v>
                </c:pt>
                <c:pt idx="6029">
                  <c:v>0.7243518518518518</c:v>
                </c:pt>
                <c:pt idx="6030">
                  <c:v>0.72436342592592595</c:v>
                </c:pt>
                <c:pt idx="6031">
                  <c:v>0.72436342592592595</c:v>
                </c:pt>
                <c:pt idx="6032">
                  <c:v>0.72436342592592595</c:v>
                </c:pt>
                <c:pt idx="6033">
                  <c:v>0.72436342592592595</c:v>
                </c:pt>
                <c:pt idx="6034">
                  <c:v>0.72436342592592595</c:v>
                </c:pt>
                <c:pt idx="6035">
                  <c:v>0.72436342592592595</c:v>
                </c:pt>
                <c:pt idx="6036">
                  <c:v>0.72436342592592595</c:v>
                </c:pt>
                <c:pt idx="6037">
                  <c:v>0.72436342592592595</c:v>
                </c:pt>
                <c:pt idx="6038">
                  <c:v>0.72436342592592595</c:v>
                </c:pt>
                <c:pt idx="6039">
                  <c:v>0.72436342592592595</c:v>
                </c:pt>
                <c:pt idx="6040">
                  <c:v>0.72436342592592595</c:v>
                </c:pt>
                <c:pt idx="6041">
                  <c:v>0.7243750000000001</c:v>
                </c:pt>
                <c:pt idx="6042">
                  <c:v>0.7243750000000001</c:v>
                </c:pt>
                <c:pt idx="6043">
                  <c:v>0.7243750000000001</c:v>
                </c:pt>
                <c:pt idx="6044">
                  <c:v>0.7243750000000001</c:v>
                </c:pt>
                <c:pt idx="6045">
                  <c:v>0.7243750000000001</c:v>
                </c:pt>
                <c:pt idx="6046">
                  <c:v>0.7243750000000001</c:v>
                </c:pt>
                <c:pt idx="6047">
                  <c:v>0.7243750000000001</c:v>
                </c:pt>
                <c:pt idx="6048">
                  <c:v>0.7243750000000001</c:v>
                </c:pt>
                <c:pt idx="6049">
                  <c:v>0.7243750000000001</c:v>
                </c:pt>
                <c:pt idx="6050">
                  <c:v>0.7243750000000001</c:v>
                </c:pt>
                <c:pt idx="6051">
                  <c:v>0.72438657407407403</c:v>
                </c:pt>
                <c:pt idx="6052">
                  <c:v>0.72438657407407403</c:v>
                </c:pt>
                <c:pt idx="6053">
                  <c:v>0.72438657407407403</c:v>
                </c:pt>
                <c:pt idx="6054">
                  <c:v>0.72438657407407403</c:v>
                </c:pt>
                <c:pt idx="6055">
                  <c:v>0.72438657407407403</c:v>
                </c:pt>
                <c:pt idx="6056">
                  <c:v>0.72438657407407403</c:v>
                </c:pt>
                <c:pt idx="6057">
                  <c:v>0.72438657407407403</c:v>
                </c:pt>
                <c:pt idx="6058">
                  <c:v>0.72438657407407403</c:v>
                </c:pt>
                <c:pt idx="6059">
                  <c:v>0.72438657407407403</c:v>
                </c:pt>
                <c:pt idx="6060">
                  <c:v>0.72438657407407403</c:v>
                </c:pt>
                <c:pt idx="6061">
                  <c:v>0.72439814814814818</c:v>
                </c:pt>
                <c:pt idx="6062">
                  <c:v>0.72439814814814818</c:v>
                </c:pt>
                <c:pt idx="6063">
                  <c:v>0.72439814814814818</c:v>
                </c:pt>
                <c:pt idx="6064">
                  <c:v>0.72439814814814818</c:v>
                </c:pt>
                <c:pt idx="6065">
                  <c:v>0.72439814814814818</c:v>
                </c:pt>
                <c:pt idx="6066">
                  <c:v>0.72439814814814818</c:v>
                </c:pt>
                <c:pt idx="6067">
                  <c:v>0.72439814814814818</c:v>
                </c:pt>
                <c:pt idx="6068">
                  <c:v>0.72439814814814818</c:v>
                </c:pt>
                <c:pt idx="6069">
                  <c:v>0.72439814814814818</c:v>
                </c:pt>
                <c:pt idx="6070">
                  <c:v>0.72440972222222222</c:v>
                </c:pt>
                <c:pt idx="6071">
                  <c:v>0.72440972222222222</c:v>
                </c:pt>
                <c:pt idx="6072">
                  <c:v>0.72440972222222222</c:v>
                </c:pt>
                <c:pt idx="6073">
                  <c:v>0.72440972222222222</c:v>
                </c:pt>
                <c:pt idx="6074">
                  <c:v>0.72440972222222222</c:v>
                </c:pt>
                <c:pt idx="6075">
                  <c:v>0.72440972222222222</c:v>
                </c:pt>
                <c:pt idx="6076">
                  <c:v>0.72440972222222222</c:v>
                </c:pt>
                <c:pt idx="6077">
                  <c:v>0.72440972222222222</c:v>
                </c:pt>
                <c:pt idx="6078">
                  <c:v>0.72440972222222222</c:v>
                </c:pt>
                <c:pt idx="6079">
                  <c:v>0.72440972222222222</c:v>
                </c:pt>
                <c:pt idx="6080">
                  <c:v>0.72440972222222222</c:v>
                </c:pt>
                <c:pt idx="6081">
                  <c:v>0.72442129629629637</c:v>
                </c:pt>
                <c:pt idx="6082">
                  <c:v>0.72442129629629637</c:v>
                </c:pt>
                <c:pt idx="6083">
                  <c:v>0.72442129629629637</c:v>
                </c:pt>
                <c:pt idx="6084">
                  <c:v>0.72442129629629637</c:v>
                </c:pt>
                <c:pt idx="6085">
                  <c:v>0.72442129629629637</c:v>
                </c:pt>
                <c:pt idx="6086">
                  <c:v>0.72442129629629637</c:v>
                </c:pt>
                <c:pt idx="6087">
                  <c:v>0.72442129629629637</c:v>
                </c:pt>
                <c:pt idx="6088">
                  <c:v>0.72442129629629637</c:v>
                </c:pt>
                <c:pt idx="6089">
                  <c:v>0.72442129629629637</c:v>
                </c:pt>
                <c:pt idx="6090">
                  <c:v>0.72442129629629637</c:v>
                </c:pt>
                <c:pt idx="6091">
                  <c:v>0.7244328703703703</c:v>
                </c:pt>
                <c:pt idx="6092">
                  <c:v>0.7244328703703703</c:v>
                </c:pt>
                <c:pt idx="6093">
                  <c:v>0.7244328703703703</c:v>
                </c:pt>
                <c:pt idx="6094">
                  <c:v>0.7244328703703703</c:v>
                </c:pt>
                <c:pt idx="6095">
                  <c:v>0.7244328703703703</c:v>
                </c:pt>
                <c:pt idx="6096">
                  <c:v>0.7244328703703703</c:v>
                </c:pt>
                <c:pt idx="6097">
                  <c:v>0.7244328703703703</c:v>
                </c:pt>
                <c:pt idx="6098">
                  <c:v>0.7244328703703703</c:v>
                </c:pt>
                <c:pt idx="6099">
                  <c:v>0.7244328703703703</c:v>
                </c:pt>
                <c:pt idx="6100">
                  <c:v>0.7244328703703703</c:v>
                </c:pt>
                <c:pt idx="6101">
                  <c:v>0.7244328703703703</c:v>
                </c:pt>
                <c:pt idx="6102">
                  <c:v>0.72444444444444445</c:v>
                </c:pt>
                <c:pt idx="6103">
                  <c:v>0.72444444444444445</c:v>
                </c:pt>
                <c:pt idx="6104">
                  <c:v>0.72444444444444445</c:v>
                </c:pt>
                <c:pt idx="6105">
                  <c:v>0.72444444444444445</c:v>
                </c:pt>
                <c:pt idx="6106">
                  <c:v>0.72444444444444445</c:v>
                </c:pt>
                <c:pt idx="6107">
                  <c:v>0.72444444444444445</c:v>
                </c:pt>
                <c:pt idx="6108">
                  <c:v>0.72444444444444445</c:v>
                </c:pt>
                <c:pt idx="6109">
                  <c:v>0.72444444444444445</c:v>
                </c:pt>
                <c:pt idx="6110">
                  <c:v>0.72444444444444445</c:v>
                </c:pt>
                <c:pt idx="6111">
                  <c:v>0.72444444444444445</c:v>
                </c:pt>
                <c:pt idx="6112">
                  <c:v>0.7244560185185186</c:v>
                </c:pt>
                <c:pt idx="6113">
                  <c:v>0.7244560185185186</c:v>
                </c:pt>
                <c:pt idx="6114">
                  <c:v>0.7244560185185186</c:v>
                </c:pt>
                <c:pt idx="6115">
                  <c:v>0.7244560185185186</c:v>
                </c:pt>
                <c:pt idx="6116">
                  <c:v>0.7244560185185186</c:v>
                </c:pt>
                <c:pt idx="6117">
                  <c:v>0.7244560185185186</c:v>
                </c:pt>
                <c:pt idx="6118">
                  <c:v>0.7244560185185186</c:v>
                </c:pt>
                <c:pt idx="6119">
                  <c:v>0.7244560185185186</c:v>
                </c:pt>
                <c:pt idx="6120">
                  <c:v>0.7244560185185186</c:v>
                </c:pt>
                <c:pt idx="6121">
                  <c:v>0.7244560185185186</c:v>
                </c:pt>
                <c:pt idx="6122">
                  <c:v>0.7244560185185186</c:v>
                </c:pt>
                <c:pt idx="6123">
                  <c:v>0.72446759259259252</c:v>
                </c:pt>
                <c:pt idx="6124">
                  <c:v>0.72446759259259252</c:v>
                </c:pt>
                <c:pt idx="6125">
                  <c:v>0.72446759259259252</c:v>
                </c:pt>
                <c:pt idx="6126">
                  <c:v>0.72446759259259252</c:v>
                </c:pt>
                <c:pt idx="6127">
                  <c:v>0.72446759259259252</c:v>
                </c:pt>
                <c:pt idx="6128">
                  <c:v>0.72446759259259252</c:v>
                </c:pt>
                <c:pt idx="6129">
                  <c:v>0.72446759259259252</c:v>
                </c:pt>
                <c:pt idx="6130">
                  <c:v>0.72446759259259252</c:v>
                </c:pt>
                <c:pt idx="6131">
                  <c:v>0.72446759259259252</c:v>
                </c:pt>
                <c:pt idx="6132">
                  <c:v>0.72447916666666667</c:v>
                </c:pt>
                <c:pt idx="6133">
                  <c:v>0.72447916666666667</c:v>
                </c:pt>
                <c:pt idx="6134">
                  <c:v>0.72447916666666667</c:v>
                </c:pt>
                <c:pt idx="6135">
                  <c:v>0.72447916666666667</c:v>
                </c:pt>
                <c:pt idx="6136">
                  <c:v>0.72447916666666667</c:v>
                </c:pt>
                <c:pt idx="6137">
                  <c:v>0.72447916666666667</c:v>
                </c:pt>
                <c:pt idx="6138">
                  <c:v>0.72447916666666667</c:v>
                </c:pt>
                <c:pt idx="6139">
                  <c:v>0.72447916666666667</c:v>
                </c:pt>
                <c:pt idx="6140">
                  <c:v>0.72447916666666667</c:v>
                </c:pt>
                <c:pt idx="6141">
                  <c:v>0.72447916666666667</c:v>
                </c:pt>
                <c:pt idx="6142">
                  <c:v>0.72447916666666667</c:v>
                </c:pt>
                <c:pt idx="6143">
                  <c:v>0.72449074074074071</c:v>
                </c:pt>
                <c:pt idx="6144">
                  <c:v>0.72449074074074071</c:v>
                </c:pt>
                <c:pt idx="6145">
                  <c:v>0.72449074074074071</c:v>
                </c:pt>
                <c:pt idx="6146">
                  <c:v>0.72449074074074071</c:v>
                </c:pt>
                <c:pt idx="6147">
                  <c:v>0.72449074074074071</c:v>
                </c:pt>
                <c:pt idx="6148">
                  <c:v>0.72449074074074071</c:v>
                </c:pt>
                <c:pt idx="6149">
                  <c:v>0.72449074074074071</c:v>
                </c:pt>
                <c:pt idx="6150">
                  <c:v>0.72449074074074071</c:v>
                </c:pt>
                <c:pt idx="6151">
                  <c:v>0.72449074074074071</c:v>
                </c:pt>
                <c:pt idx="6152">
                  <c:v>0.72449074074074071</c:v>
                </c:pt>
                <c:pt idx="6153">
                  <c:v>0.72450231481481486</c:v>
                </c:pt>
                <c:pt idx="6154">
                  <c:v>0.72450231481481486</c:v>
                </c:pt>
                <c:pt idx="6155">
                  <c:v>0.72450231481481486</c:v>
                </c:pt>
                <c:pt idx="6156">
                  <c:v>0.72450231481481486</c:v>
                </c:pt>
                <c:pt idx="6157">
                  <c:v>0.72450231481481486</c:v>
                </c:pt>
                <c:pt idx="6158">
                  <c:v>0.72450231481481486</c:v>
                </c:pt>
                <c:pt idx="6159">
                  <c:v>0.72450231481481486</c:v>
                </c:pt>
                <c:pt idx="6160">
                  <c:v>0.72450231481481486</c:v>
                </c:pt>
                <c:pt idx="6161">
                  <c:v>0.72450231481481486</c:v>
                </c:pt>
                <c:pt idx="6162">
                  <c:v>0.72450231481481486</c:v>
                </c:pt>
                <c:pt idx="6163">
                  <c:v>0.72450231481481486</c:v>
                </c:pt>
                <c:pt idx="6164">
                  <c:v>0.72451388888888879</c:v>
                </c:pt>
                <c:pt idx="6165">
                  <c:v>0.72451388888888879</c:v>
                </c:pt>
                <c:pt idx="6166">
                  <c:v>0.72451388888888879</c:v>
                </c:pt>
                <c:pt idx="6167">
                  <c:v>0.72451388888888879</c:v>
                </c:pt>
                <c:pt idx="6168">
                  <c:v>0.72451388888888879</c:v>
                </c:pt>
                <c:pt idx="6169">
                  <c:v>0.72451388888888879</c:v>
                </c:pt>
                <c:pt idx="6170">
                  <c:v>0.72451388888888879</c:v>
                </c:pt>
                <c:pt idx="6171">
                  <c:v>0.72451388888888879</c:v>
                </c:pt>
                <c:pt idx="6172">
                  <c:v>0.72451388888888879</c:v>
                </c:pt>
                <c:pt idx="6173">
                  <c:v>0.72452546296296294</c:v>
                </c:pt>
                <c:pt idx="6174">
                  <c:v>0.72452546296296294</c:v>
                </c:pt>
                <c:pt idx="6175">
                  <c:v>0.72452546296296294</c:v>
                </c:pt>
                <c:pt idx="6176">
                  <c:v>0.72452546296296294</c:v>
                </c:pt>
                <c:pt idx="6177">
                  <c:v>0.72452546296296294</c:v>
                </c:pt>
                <c:pt idx="6178">
                  <c:v>0.72452546296296294</c:v>
                </c:pt>
                <c:pt idx="6179">
                  <c:v>0.72452546296296294</c:v>
                </c:pt>
                <c:pt idx="6180">
                  <c:v>0.72452546296296294</c:v>
                </c:pt>
                <c:pt idx="6181">
                  <c:v>0.72452546296296294</c:v>
                </c:pt>
                <c:pt idx="6182">
                  <c:v>0.72452546296296294</c:v>
                </c:pt>
                <c:pt idx="6183">
                  <c:v>0.72452546296296294</c:v>
                </c:pt>
                <c:pt idx="6184">
                  <c:v>0.72453703703703709</c:v>
                </c:pt>
                <c:pt idx="6185">
                  <c:v>0.72453703703703709</c:v>
                </c:pt>
                <c:pt idx="6186">
                  <c:v>0.72453703703703709</c:v>
                </c:pt>
                <c:pt idx="6187">
                  <c:v>0.72453703703703709</c:v>
                </c:pt>
                <c:pt idx="6188">
                  <c:v>0.72453703703703709</c:v>
                </c:pt>
                <c:pt idx="6189">
                  <c:v>0.72453703703703709</c:v>
                </c:pt>
                <c:pt idx="6190">
                  <c:v>0.72453703703703709</c:v>
                </c:pt>
                <c:pt idx="6191">
                  <c:v>0.72453703703703709</c:v>
                </c:pt>
                <c:pt idx="6192">
                  <c:v>0.72453703703703709</c:v>
                </c:pt>
                <c:pt idx="6193">
                  <c:v>0.72454861111111113</c:v>
                </c:pt>
                <c:pt idx="6194">
                  <c:v>0.72454861111111113</c:v>
                </c:pt>
                <c:pt idx="6195">
                  <c:v>0.72454861111111113</c:v>
                </c:pt>
                <c:pt idx="6196">
                  <c:v>0.72454861111111113</c:v>
                </c:pt>
                <c:pt idx="6197">
                  <c:v>0.72454861111111113</c:v>
                </c:pt>
                <c:pt idx="6198">
                  <c:v>0.72454861111111113</c:v>
                </c:pt>
                <c:pt idx="6199">
                  <c:v>0.72454861111111113</c:v>
                </c:pt>
                <c:pt idx="6200">
                  <c:v>0.72454861111111113</c:v>
                </c:pt>
                <c:pt idx="6201">
                  <c:v>0.72454861111111113</c:v>
                </c:pt>
                <c:pt idx="6202">
                  <c:v>0.72454861111111113</c:v>
                </c:pt>
                <c:pt idx="6203">
                  <c:v>0.72454861111111113</c:v>
                </c:pt>
                <c:pt idx="6204">
                  <c:v>0.72456018518518517</c:v>
                </c:pt>
                <c:pt idx="6205">
                  <c:v>0.72456018518518517</c:v>
                </c:pt>
                <c:pt idx="6206">
                  <c:v>0.72456018518518517</c:v>
                </c:pt>
                <c:pt idx="6207">
                  <c:v>0.72456018518518517</c:v>
                </c:pt>
                <c:pt idx="6208">
                  <c:v>0.72456018518518517</c:v>
                </c:pt>
                <c:pt idx="6209">
                  <c:v>0.72456018518518517</c:v>
                </c:pt>
                <c:pt idx="6210">
                  <c:v>0.72456018518518517</c:v>
                </c:pt>
                <c:pt idx="6211">
                  <c:v>0.72456018518518517</c:v>
                </c:pt>
                <c:pt idx="6212">
                  <c:v>0.72456018518518517</c:v>
                </c:pt>
                <c:pt idx="6213">
                  <c:v>0.72456018518518517</c:v>
                </c:pt>
                <c:pt idx="6214">
                  <c:v>0.72457175925925921</c:v>
                </c:pt>
                <c:pt idx="6215">
                  <c:v>0.72457175925925921</c:v>
                </c:pt>
                <c:pt idx="6216">
                  <c:v>0.72457175925925921</c:v>
                </c:pt>
                <c:pt idx="6217">
                  <c:v>0.72457175925925921</c:v>
                </c:pt>
                <c:pt idx="6218">
                  <c:v>0.72457175925925921</c:v>
                </c:pt>
                <c:pt idx="6219">
                  <c:v>0.72457175925925921</c:v>
                </c:pt>
                <c:pt idx="6220">
                  <c:v>0.72457175925925921</c:v>
                </c:pt>
                <c:pt idx="6221">
                  <c:v>0.72457175925925921</c:v>
                </c:pt>
                <c:pt idx="6222">
                  <c:v>0.72457175925925921</c:v>
                </c:pt>
                <c:pt idx="6223">
                  <c:v>0.72457175925925921</c:v>
                </c:pt>
                <c:pt idx="6224">
                  <c:v>0.72457175925925921</c:v>
                </c:pt>
                <c:pt idx="6225">
                  <c:v>0.72458333333333336</c:v>
                </c:pt>
                <c:pt idx="6226">
                  <c:v>0.72458333333333336</c:v>
                </c:pt>
                <c:pt idx="6227">
                  <c:v>0.72458333333333336</c:v>
                </c:pt>
                <c:pt idx="6228">
                  <c:v>0.72458333333333336</c:v>
                </c:pt>
                <c:pt idx="6229">
                  <c:v>0.72458333333333336</c:v>
                </c:pt>
                <c:pt idx="6230">
                  <c:v>0.72458333333333336</c:v>
                </c:pt>
                <c:pt idx="6231">
                  <c:v>0.72458333333333336</c:v>
                </c:pt>
                <c:pt idx="6232">
                  <c:v>0.72458333333333336</c:v>
                </c:pt>
                <c:pt idx="6233">
                  <c:v>0.72458333333333336</c:v>
                </c:pt>
                <c:pt idx="6234">
                  <c:v>0.72459490740740751</c:v>
                </c:pt>
                <c:pt idx="6235">
                  <c:v>0.72459490740740751</c:v>
                </c:pt>
                <c:pt idx="6236">
                  <c:v>0.72459490740740751</c:v>
                </c:pt>
                <c:pt idx="6237">
                  <c:v>0.72459490740740751</c:v>
                </c:pt>
                <c:pt idx="6238">
                  <c:v>0.72459490740740751</c:v>
                </c:pt>
                <c:pt idx="6239">
                  <c:v>0.72459490740740751</c:v>
                </c:pt>
                <c:pt idx="6240">
                  <c:v>0.72459490740740751</c:v>
                </c:pt>
                <c:pt idx="6241">
                  <c:v>0.72459490740740751</c:v>
                </c:pt>
                <c:pt idx="6242">
                  <c:v>0.72459490740740751</c:v>
                </c:pt>
                <c:pt idx="6243">
                  <c:v>0.72460648148148143</c:v>
                </c:pt>
                <c:pt idx="6244">
                  <c:v>0.72460648148148143</c:v>
                </c:pt>
                <c:pt idx="6245">
                  <c:v>0.72460648148148143</c:v>
                </c:pt>
                <c:pt idx="6246">
                  <c:v>0.72460648148148143</c:v>
                </c:pt>
                <c:pt idx="6247">
                  <c:v>0.72460648148148143</c:v>
                </c:pt>
                <c:pt idx="6248">
                  <c:v>0.72460648148148143</c:v>
                </c:pt>
                <c:pt idx="6249">
                  <c:v>0.72460648148148143</c:v>
                </c:pt>
                <c:pt idx="6250">
                  <c:v>0.72460648148148143</c:v>
                </c:pt>
                <c:pt idx="6251">
                  <c:v>0.72460648148148143</c:v>
                </c:pt>
                <c:pt idx="6252">
                  <c:v>0.72460648148148143</c:v>
                </c:pt>
                <c:pt idx="6253">
                  <c:v>0.72461805555555558</c:v>
                </c:pt>
                <c:pt idx="6254">
                  <c:v>0.72461805555555558</c:v>
                </c:pt>
                <c:pt idx="6255">
                  <c:v>0.72461805555555558</c:v>
                </c:pt>
                <c:pt idx="6256">
                  <c:v>0.72461805555555558</c:v>
                </c:pt>
                <c:pt idx="6257">
                  <c:v>0.72461805555555558</c:v>
                </c:pt>
                <c:pt idx="6258">
                  <c:v>0.72461805555555558</c:v>
                </c:pt>
                <c:pt idx="6259">
                  <c:v>0.72461805555555558</c:v>
                </c:pt>
                <c:pt idx="6260">
                  <c:v>0.72461805555555558</c:v>
                </c:pt>
                <c:pt idx="6261">
                  <c:v>0.72461805555555558</c:v>
                </c:pt>
                <c:pt idx="6262">
                  <c:v>0.72461805555555558</c:v>
                </c:pt>
                <c:pt idx="6263">
                  <c:v>0.72461805555555558</c:v>
                </c:pt>
                <c:pt idx="6264">
                  <c:v>0.72462962962962962</c:v>
                </c:pt>
                <c:pt idx="6265">
                  <c:v>0.72462962962962962</c:v>
                </c:pt>
                <c:pt idx="6266">
                  <c:v>0.72462962962962962</c:v>
                </c:pt>
                <c:pt idx="6267">
                  <c:v>0.72462962962962962</c:v>
                </c:pt>
                <c:pt idx="6268">
                  <c:v>0.72462962962962962</c:v>
                </c:pt>
                <c:pt idx="6269">
                  <c:v>0.72462962962962962</c:v>
                </c:pt>
                <c:pt idx="6270">
                  <c:v>0.72462962962962962</c:v>
                </c:pt>
                <c:pt idx="6271">
                  <c:v>0.72462962962962962</c:v>
                </c:pt>
                <c:pt idx="6272">
                  <c:v>0.72462962962962962</c:v>
                </c:pt>
                <c:pt idx="6273">
                  <c:v>0.72462962962962962</c:v>
                </c:pt>
                <c:pt idx="6274">
                  <c:v>0.72464120370370377</c:v>
                </c:pt>
                <c:pt idx="6275">
                  <c:v>0.72464120370370377</c:v>
                </c:pt>
                <c:pt idx="6276">
                  <c:v>0.72464120370370377</c:v>
                </c:pt>
                <c:pt idx="6277">
                  <c:v>0.72464120370370377</c:v>
                </c:pt>
                <c:pt idx="6278">
                  <c:v>0.72464120370370377</c:v>
                </c:pt>
                <c:pt idx="6279">
                  <c:v>0.72464120370370377</c:v>
                </c:pt>
                <c:pt idx="6280">
                  <c:v>0.72464120370370377</c:v>
                </c:pt>
                <c:pt idx="6281">
                  <c:v>0.72464120370370377</c:v>
                </c:pt>
                <c:pt idx="6282">
                  <c:v>0.72464120370370377</c:v>
                </c:pt>
                <c:pt idx="6283">
                  <c:v>0.72464120370370377</c:v>
                </c:pt>
                <c:pt idx="6284">
                  <c:v>0.72464120370370377</c:v>
                </c:pt>
                <c:pt idx="6285">
                  <c:v>0.7246527777777777</c:v>
                </c:pt>
                <c:pt idx="6286">
                  <c:v>0.7246527777777777</c:v>
                </c:pt>
                <c:pt idx="6287">
                  <c:v>0.7246527777777777</c:v>
                </c:pt>
                <c:pt idx="6288">
                  <c:v>0.7246527777777777</c:v>
                </c:pt>
                <c:pt idx="6289">
                  <c:v>0.7246527777777777</c:v>
                </c:pt>
                <c:pt idx="6290">
                  <c:v>0.7246527777777777</c:v>
                </c:pt>
                <c:pt idx="6291">
                  <c:v>0.7246527777777777</c:v>
                </c:pt>
                <c:pt idx="6292">
                  <c:v>0.7246527777777777</c:v>
                </c:pt>
                <c:pt idx="6293">
                  <c:v>0.7246527777777777</c:v>
                </c:pt>
                <c:pt idx="6294">
                  <c:v>0.7246527777777777</c:v>
                </c:pt>
                <c:pt idx="6295">
                  <c:v>0.72466435185185185</c:v>
                </c:pt>
                <c:pt idx="6296">
                  <c:v>0.72466435185185185</c:v>
                </c:pt>
                <c:pt idx="6297">
                  <c:v>0.72466435185185185</c:v>
                </c:pt>
                <c:pt idx="6298">
                  <c:v>0.72466435185185185</c:v>
                </c:pt>
                <c:pt idx="6299">
                  <c:v>0.72466435185185185</c:v>
                </c:pt>
                <c:pt idx="6300">
                  <c:v>0.72466435185185185</c:v>
                </c:pt>
                <c:pt idx="6301">
                  <c:v>0.72466435185185185</c:v>
                </c:pt>
                <c:pt idx="6302">
                  <c:v>0.72466435185185185</c:v>
                </c:pt>
                <c:pt idx="6303">
                  <c:v>0.72466435185185185</c:v>
                </c:pt>
                <c:pt idx="6304">
                  <c:v>0.72466435185185185</c:v>
                </c:pt>
                <c:pt idx="6305">
                  <c:v>0.72466435185185185</c:v>
                </c:pt>
                <c:pt idx="6306">
                  <c:v>0.724675925925926</c:v>
                </c:pt>
                <c:pt idx="6307">
                  <c:v>0.724675925925926</c:v>
                </c:pt>
                <c:pt idx="6308">
                  <c:v>0.724675925925926</c:v>
                </c:pt>
                <c:pt idx="6309">
                  <c:v>0.724675925925926</c:v>
                </c:pt>
                <c:pt idx="6310">
                  <c:v>0.724675925925926</c:v>
                </c:pt>
                <c:pt idx="6311">
                  <c:v>0.724675925925926</c:v>
                </c:pt>
                <c:pt idx="6312">
                  <c:v>0.724675925925926</c:v>
                </c:pt>
                <c:pt idx="6313">
                  <c:v>0.724675925925926</c:v>
                </c:pt>
                <c:pt idx="6314">
                  <c:v>0.724675925925926</c:v>
                </c:pt>
                <c:pt idx="6315">
                  <c:v>0.724675925925926</c:v>
                </c:pt>
                <c:pt idx="6316">
                  <c:v>0.72468749999999993</c:v>
                </c:pt>
                <c:pt idx="6317">
                  <c:v>0.72468749999999993</c:v>
                </c:pt>
                <c:pt idx="6318">
                  <c:v>0.72468749999999993</c:v>
                </c:pt>
                <c:pt idx="6319">
                  <c:v>0.72468749999999993</c:v>
                </c:pt>
                <c:pt idx="6320">
                  <c:v>0.72468749999999993</c:v>
                </c:pt>
                <c:pt idx="6321">
                  <c:v>0.72468749999999993</c:v>
                </c:pt>
                <c:pt idx="6322">
                  <c:v>0.72468749999999993</c:v>
                </c:pt>
                <c:pt idx="6323">
                  <c:v>0.72468749999999993</c:v>
                </c:pt>
                <c:pt idx="6324">
                  <c:v>0.72468749999999993</c:v>
                </c:pt>
                <c:pt idx="6325">
                  <c:v>0.72468749999999993</c:v>
                </c:pt>
                <c:pt idx="6326">
                  <c:v>0.72468749999999993</c:v>
                </c:pt>
                <c:pt idx="6327">
                  <c:v>0.72469907407407408</c:v>
                </c:pt>
                <c:pt idx="6328">
                  <c:v>0.72469907407407408</c:v>
                </c:pt>
                <c:pt idx="6329">
                  <c:v>0.72469907407407408</c:v>
                </c:pt>
                <c:pt idx="6330">
                  <c:v>0.72469907407407408</c:v>
                </c:pt>
                <c:pt idx="6331">
                  <c:v>0.72469907407407408</c:v>
                </c:pt>
                <c:pt idx="6332">
                  <c:v>0.72469907407407408</c:v>
                </c:pt>
                <c:pt idx="6333">
                  <c:v>0.72469907407407408</c:v>
                </c:pt>
                <c:pt idx="6334">
                  <c:v>0.72469907407407408</c:v>
                </c:pt>
                <c:pt idx="6335">
                  <c:v>0.72469907407407408</c:v>
                </c:pt>
                <c:pt idx="6336">
                  <c:v>0.72471064814814812</c:v>
                </c:pt>
                <c:pt idx="6337">
                  <c:v>0.72471064814814812</c:v>
                </c:pt>
                <c:pt idx="6338">
                  <c:v>0.72471064814814812</c:v>
                </c:pt>
                <c:pt idx="6339">
                  <c:v>0.72471064814814812</c:v>
                </c:pt>
                <c:pt idx="6340">
                  <c:v>0.72471064814814812</c:v>
                </c:pt>
                <c:pt idx="6341">
                  <c:v>0.72471064814814812</c:v>
                </c:pt>
                <c:pt idx="6342">
                  <c:v>0.72471064814814812</c:v>
                </c:pt>
                <c:pt idx="6343">
                  <c:v>0.72471064814814812</c:v>
                </c:pt>
                <c:pt idx="6344">
                  <c:v>0.72471064814814812</c:v>
                </c:pt>
                <c:pt idx="6345">
                  <c:v>0.72471064814814812</c:v>
                </c:pt>
                <c:pt idx="6346">
                  <c:v>0.72471064814814812</c:v>
                </c:pt>
                <c:pt idx="6347">
                  <c:v>0.72472222222222227</c:v>
                </c:pt>
                <c:pt idx="6348">
                  <c:v>0.72472222222222227</c:v>
                </c:pt>
                <c:pt idx="6349">
                  <c:v>0.72472222222222227</c:v>
                </c:pt>
                <c:pt idx="6350">
                  <c:v>0.72472222222222227</c:v>
                </c:pt>
                <c:pt idx="6351">
                  <c:v>0.72472222222222227</c:v>
                </c:pt>
                <c:pt idx="6352">
                  <c:v>0.72472222222222227</c:v>
                </c:pt>
                <c:pt idx="6353">
                  <c:v>0.72472222222222227</c:v>
                </c:pt>
                <c:pt idx="6354">
                  <c:v>0.72472222222222227</c:v>
                </c:pt>
                <c:pt idx="6355">
                  <c:v>0.72472222222222227</c:v>
                </c:pt>
                <c:pt idx="6356">
                  <c:v>0.7247337962962962</c:v>
                </c:pt>
                <c:pt idx="6357">
                  <c:v>0.7247337962962962</c:v>
                </c:pt>
                <c:pt idx="6358">
                  <c:v>0.7247337962962962</c:v>
                </c:pt>
                <c:pt idx="6359">
                  <c:v>0.7247337962962962</c:v>
                </c:pt>
                <c:pt idx="6360">
                  <c:v>0.7247337962962962</c:v>
                </c:pt>
                <c:pt idx="6361">
                  <c:v>0.7247337962962962</c:v>
                </c:pt>
                <c:pt idx="6362">
                  <c:v>0.7247337962962962</c:v>
                </c:pt>
                <c:pt idx="6363">
                  <c:v>0.7247337962962962</c:v>
                </c:pt>
                <c:pt idx="6364">
                  <c:v>0.7247337962962962</c:v>
                </c:pt>
                <c:pt idx="6365">
                  <c:v>0.7247337962962962</c:v>
                </c:pt>
                <c:pt idx="6366">
                  <c:v>0.72474537037037035</c:v>
                </c:pt>
                <c:pt idx="6367">
                  <c:v>0.72474537037037035</c:v>
                </c:pt>
                <c:pt idx="6368">
                  <c:v>0.72474537037037035</c:v>
                </c:pt>
                <c:pt idx="6369">
                  <c:v>0.72474537037037035</c:v>
                </c:pt>
                <c:pt idx="6370">
                  <c:v>0.72474537037037035</c:v>
                </c:pt>
                <c:pt idx="6371">
                  <c:v>0.72474537037037035</c:v>
                </c:pt>
                <c:pt idx="6372">
                  <c:v>0.72474537037037035</c:v>
                </c:pt>
                <c:pt idx="6373">
                  <c:v>0.72474537037037035</c:v>
                </c:pt>
                <c:pt idx="6374">
                  <c:v>0.72474537037037035</c:v>
                </c:pt>
                <c:pt idx="6375">
                  <c:v>0.72474537037037035</c:v>
                </c:pt>
                <c:pt idx="6376">
                  <c:v>0.7247569444444445</c:v>
                </c:pt>
                <c:pt idx="6377">
                  <c:v>0.7247569444444445</c:v>
                </c:pt>
                <c:pt idx="6378">
                  <c:v>0.7247569444444445</c:v>
                </c:pt>
                <c:pt idx="6379">
                  <c:v>0.7247569444444445</c:v>
                </c:pt>
                <c:pt idx="6380">
                  <c:v>0.7247569444444445</c:v>
                </c:pt>
                <c:pt idx="6381">
                  <c:v>0.7247569444444445</c:v>
                </c:pt>
                <c:pt idx="6382">
                  <c:v>0.7247569444444445</c:v>
                </c:pt>
                <c:pt idx="6383">
                  <c:v>0.7247569444444445</c:v>
                </c:pt>
                <c:pt idx="6384">
                  <c:v>0.7247569444444445</c:v>
                </c:pt>
                <c:pt idx="6385">
                  <c:v>0.7247569444444445</c:v>
                </c:pt>
                <c:pt idx="6386">
                  <c:v>0.72476851851851853</c:v>
                </c:pt>
                <c:pt idx="6387">
                  <c:v>0.72476851851851853</c:v>
                </c:pt>
                <c:pt idx="6388">
                  <c:v>0.72476851851851853</c:v>
                </c:pt>
                <c:pt idx="6389">
                  <c:v>0.72476851851851853</c:v>
                </c:pt>
                <c:pt idx="6390">
                  <c:v>0.72476851851851853</c:v>
                </c:pt>
                <c:pt idx="6391">
                  <c:v>0.72476851851851853</c:v>
                </c:pt>
                <c:pt idx="6392">
                  <c:v>0.72476851851851853</c:v>
                </c:pt>
                <c:pt idx="6393">
                  <c:v>0.72476851851851853</c:v>
                </c:pt>
                <c:pt idx="6394">
                  <c:v>0.72476851851851853</c:v>
                </c:pt>
                <c:pt idx="6395">
                  <c:v>0.72476851851851853</c:v>
                </c:pt>
                <c:pt idx="6396">
                  <c:v>0.72478009259259257</c:v>
                </c:pt>
                <c:pt idx="6397">
                  <c:v>0.72478009259259257</c:v>
                </c:pt>
                <c:pt idx="6398">
                  <c:v>0.72478009259259257</c:v>
                </c:pt>
                <c:pt idx="6399">
                  <c:v>0.72478009259259257</c:v>
                </c:pt>
                <c:pt idx="6400">
                  <c:v>0.72478009259259257</c:v>
                </c:pt>
                <c:pt idx="6401">
                  <c:v>0.72478009259259257</c:v>
                </c:pt>
                <c:pt idx="6402">
                  <c:v>0.72478009259259257</c:v>
                </c:pt>
                <c:pt idx="6403">
                  <c:v>0.72478009259259257</c:v>
                </c:pt>
                <c:pt idx="6404">
                  <c:v>0.72478009259259257</c:v>
                </c:pt>
                <c:pt idx="6405">
                  <c:v>0.72478009259259257</c:v>
                </c:pt>
                <c:pt idx="6406">
                  <c:v>0.72479166666666661</c:v>
                </c:pt>
                <c:pt idx="6407">
                  <c:v>0.72479166666666661</c:v>
                </c:pt>
                <c:pt idx="6408">
                  <c:v>0.72479166666666661</c:v>
                </c:pt>
                <c:pt idx="6409">
                  <c:v>0.72479166666666661</c:v>
                </c:pt>
                <c:pt idx="6410">
                  <c:v>0.72479166666666661</c:v>
                </c:pt>
                <c:pt idx="6411">
                  <c:v>0.72479166666666661</c:v>
                </c:pt>
                <c:pt idx="6412">
                  <c:v>0.72479166666666661</c:v>
                </c:pt>
                <c:pt idx="6413">
                  <c:v>0.72479166666666661</c:v>
                </c:pt>
                <c:pt idx="6414">
                  <c:v>0.72479166666666661</c:v>
                </c:pt>
                <c:pt idx="6415">
                  <c:v>0.72479166666666661</c:v>
                </c:pt>
                <c:pt idx="6416">
                  <c:v>0.72480324074074076</c:v>
                </c:pt>
                <c:pt idx="6417">
                  <c:v>0.72480324074074076</c:v>
                </c:pt>
                <c:pt idx="6418">
                  <c:v>0.72480324074074076</c:v>
                </c:pt>
                <c:pt idx="6419">
                  <c:v>0.72480324074074076</c:v>
                </c:pt>
                <c:pt idx="6420">
                  <c:v>0.72480324074074076</c:v>
                </c:pt>
                <c:pt idx="6421">
                  <c:v>0.72480324074074076</c:v>
                </c:pt>
                <c:pt idx="6422">
                  <c:v>0.72480324074074076</c:v>
                </c:pt>
                <c:pt idx="6423">
                  <c:v>0.72480324074074076</c:v>
                </c:pt>
                <c:pt idx="6424">
                  <c:v>0.72480324074074076</c:v>
                </c:pt>
                <c:pt idx="6425">
                  <c:v>0.72480324074074076</c:v>
                </c:pt>
                <c:pt idx="6426">
                  <c:v>0.72480324074074076</c:v>
                </c:pt>
                <c:pt idx="6427">
                  <c:v>0.72481481481481491</c:v>
                </c:pt>
                <c:pt idx="6428">
                  <c:v>0.72481481481481491</c:v>
                </c:pt>
                <c:pt idx="6429">
                  <c:v>0.72481481481481491</c:v>
                </c:pt>
                <c:pt idx="6430">
                  <c:v>0.72481481481481491</c:v>
                </c:pt>
                <c:pt idx="6431">
                  <c:v>0.72481481481481491</c:v>
                </c:pt>
                <c:pt idx="6432">
                  <c:v>0.72481481481481491</c:v>
                </c:pt>
                <c:pt idx="6433">
                  <c:v>0.72481481481481491</c:v>
                </c:pt>
                <c:pt idx="6434">
                  <c:v>0.72481481481481491</c:v>
                </c:pt>
                <c:pt idx="6435">
                  <c:v>0.72481481481481491</c:v>
                </c:pt>
                <c:pt idx="6436">
                  <c:v>0.72481481481481491</c:v>
                </c:pt>
                <c:pt idx="6437">
                  <c:v>0.72482638888888884</c:v>
                </c:pt>
                <c:pt idx="6438">
                  <c:v>0.72482638888888884</c:v>
                </c:pt>
                <c:pt idx="6439">
                  <c:v>0.72482638888888884</c:v>
                </c:pt>
                <c:pt idx="6440">
                  <c:v>0.72482638888888884</c:v>
                </c:pt>
                <c:pt idx="6441">
                  <c:v>0.72482638888888884</c:v>
                </c:pt>
                <c:pt idx="6442">
                  <c:v>0.72482638888888884</c:v>
                </c:pt>
                <c:pt idx="6443">
                  <c:v>0.72482638888888884</c:v>
                </c:pt>
                <c:pt idx="6444">
                  <c:v>0.72482638888888884</c:v>
                </c:pt>
                <c:pt idx="6445">
                  <c:v>0.72482638888888884</c:v>
                </c:pt>
                <c:pt idx="6446">
                  <c:v>0.72482638888888884</c:v>
                </c:pt>
                <c:pt idx="6447">
                  <c:v>0.72482638888888884</c:v>
                </c:pt>
                <c:pt idx="6448">
                  <c:v>0.72483796296296299</c:v>
                </c:pt>
                <c:pt idx="6449">
                  <c:v>0.72483796296296299</c:v>
                </c:pt>
                <c:pt idx="6450">
                  <c:v>0.72483796296296299</c:v>
                </c:pt>
                <c:pt idx="6451">
                  <c:v>0.72483796296296299</c:v>
                </c:pt>
                <c:pt idx="6452">
                  <c:v>0.72483796296296299</c:v>
                </c:pt>
                <c:pt idx="6453">
                  <c:v>0.72483796296296299</c:v>
                </c:pt>
                <c:pt idx="6454">
                  <c:v>0.72483796296296299</c:v>
                </c:pt>
                <c:pt idx="6455">
                  <c:v>0.72483796296296299</c:v>
                </c:pt>
                <c:pt idx="6456">
                  <c:v>0.72483796296296299</c:v>
                </c:pt>
                <c:pt idx="6457">
                  <c:v>0.72483796296296299</c:v>
                </c:pt>
                <c:pt idx="6458">
                  <c:v>0.72484953703703703</c:v>
                </c:pt>
                <c:pt idx="6459">
                  <c:v>0.72484953703703703</c:v>
                </c:pt>
                <c:pt idx="6460">
                  <c:v>0.72484953703703703</c:v>
                </c:pt>
                <c:pt idx="6461">
                  <c:v>0.72484953703703703</c:v>
                </c:pt>
                <c:pt idx="6462">
                  <c:v>0.72484953703703703</c:v>
                </c:pt>
                <c:pt idx="6463">
                  <c:v>0.72484953703703703</c:v>
                </c:pt>
                <c:pt idx="6464">
                  <c:v>0.72484953703703703</c:v>
                </c:pt>
                <c:pt idx="6465">
                  <c:v>0.72484953703703703</c:v>
                </c:pt>
                <c:pt idx="6466">
                  <c:v>0.72484953703703703</c:v>
                </c:pt>
                <c:pt idx="6467">
                  <c:v>0.72484953703703703</c:v>
                </c:pt>
                <c:pt idx="6468">
                  <c:v>0.72484953703703703</c:v>
                </c:pt>
                <c:pt idx="6469">
                  <c:v>0.72486111111111118</c:v>
                </c:pt>
                <c:pt idx="6470">
                  <c:v>0.72486111111111118</c:v>
                </c:pt>
                <c:pt idx="6471">
                  <c:v>0.72486111111111118</c:v>
                </c:pt>
                <c:pt idx="6472">
                  <c:v>0.72486111111111118</c:v>
                </c:pt>
                <c:pt idx="6473">
                  <c:v>0.72486111111111118</c:v>
                </c:pt>
                <c:pt idx="6474">
                  <c:v>0.72486111111111118</c:v>
                </c:pt>
                <c:pt idx="6475">
                  <c:v>0.72486111111111118</c:v>
                </c:pt>
                <c:pt idx="6476">
                  <c:v>0.72486111111111118</c:v>
                </c:pt>
                <c:pt idx="6477">
                  <c:v>0.72486111111111118</c:v>
                </c:pt>
                <c:pt idx="6478">
                  <c:v>0.72487268518518511</c:v>
                </c:pt>
                <c:pt idx="6479">
                  <c:v>0.72487268518518511</c:v>
                </c:pt>
                <c:pt idx="6480">
                  <c:v>0.72487268518518511</c:v>
                </c:pt>
                <c:pt idx="6481">
                  <c:v>0.72487268518518511</c:v>
                </c:pt>
                <c:pt idx="6482">
                  <c:v>0.72487268518518511</c:v>
                </c:pt>
                <c:pt idx="6483">
                  <c:v>0.72487268518518511</c:v>
                </c:pt>
                <c:pt idx="6484">
                  <c:v>0.72487268518518511</c:v>
                </c:pt>
                <c:pt idx="6485">
                  <c:v>0.72487268518518511</c:v>
                </c:pt>
                <c:pt idx="6486">
                  <c:v>0.72487268518518511</c:v>
                </c:pt>
                <c:pt idx="6487">
                  <c:v>0.72487268518518511</c:v>
                </c:pt>
                <c:pt idx="6488">
                  <c:v>0.72487268518518511</c:v>
                </c:pt>
                <c:pt idx="6489">
                  <c:v>0.72488425925925926</c:v>
                </c:pt>
                <c:pt idx="6490">
                  <c:v>0.72488425925925926</c:v>
                </c:pt>
                <c:pt idx="6491">
                  <c:v>0.72488425925925926</c:v>
                </c:pt>
                <c:pt idx="6492">
                  <c:v>0.72488425925925926</c:v>
                </c:pt>
                <c:pt idx="6493">
                  <c:v>0.72488425925925926</c:v>
                </c:pt>
                <c:pt idx="6494">
                  <c:v>0.72488425925925926</c:v>
                </c:pt>
                <c:pt idx="6495">
                  <c:v>0.72488425925925926</c:v>
                </c:pt>
                <c:pt idx="6496">
                  <c:v>0.72488425925925926</c:v>
                </c:pt>
                <c:pt idx="6497">
                  <c:v>0.72488425925925926</c:v>
                </c:pt>
                <c:pt idx="6498">
                  <c:v>0.72488425925925926</c:v>
                </c:pt>
                <c:pt idx="6499">
                  <c:v>0.72489583333333341</c:v>
                </c:pt>
                <c:pt idx="6500">
                  <c:v>0.72489583333333341</c:v>
                </c:pt>
                <c:pt idx="6501">
                  <c:v>0.72489583333333341</c:v>
                </c:pt>
                <c:pt idx="6502">
                  <c:v>0.72489583333333341</c:v>
                </c:pt>
                <c:pt idx="6503">
                  <c:v>0.72489583333333341</c:v>
                </c:pt>
                <c:pt idx="6504">
                  <c:v>0.72489583333333341</c:v>
                </c:pt>
                <c:pt idx="6505">
                  <c:v>0.72489583333333341</c:v>
                </c:pt>
                <c:pt idx="6506">
                  <c:v>0.72489583333333341</c:v>
                </c:pt>
                <c:pt idx="6507">
                  <c:v>0.72489583333333341</c:v>
                </c:pt>
                <c:pt idx="6508">
                  <c:v>0.72489583333333341</c:v>
                </c:pt>
                <c:pt idx="6509">
                  <c:v>0.72489583333333341</c:v>
                </c:pt>
                <c:pt idx="6510">
                  <c:v>0.72490740740740733</c:v>
                </c:pt>
                <c:pt idx="6511">
                  <c:v>0.72490740740740733</c:v>
                </c:pt>
                <c:pt idx="6512">
                  <c:v>0.72490740740740733</c:v>
                </c:pt>
                <c:pt idx="6513">
                  <c:v>0.72490740740740733</c:v>
                </c:pt>
                <c:pt idx="6514">
                  <c:v>0.72490740740740733</c:v>
                </c:pt>
                <c:pt idx="6515">
                  <c:v>0.72490740740740733</c:v>
                </c:pt>
                <c:pt idx="6516">
                  <c:v>0.72490740740740733</c:v>
                </c:pt>
                <c:pt idx="6517">
                  <c:v>0.72490740740740733</c:v>
                </c:pt>
                <c:pt idx="6518">
                  <c:v>0.72490740740740733</c:v>
                </c:pt>
                <c:pt idx="6519">
                  <c:v>0.72491898148148148</c:v>
                </c:pt>
                <c:pt idx="6520">
                  <c:v>0.72491898148148148</c:v>
                </c:pt>
                <c:pt idx="6521">
                  <c:v>0.72491898148148148</c:v>
                </c:pt>
                <c:pt idx="6522">
                  <c:v>0.72491898148148148</c:v>
                </c:pt>
                <c:pt idx="6523">
                  <c:v>0.72491898148148148</c:v>
                </c:pt>
                <c:pt idx="6524">
                  <c:v>0.72491898148148148</c:v>
                </c:pt>
                <c:pt idx="6525">
                  <c:v>0.72491898148148148</c:v>
                </c:pt>
                <c:pt idx="6526">
                  <c:v>0.72491898148148148</c:v>
                </c:pt>
                <c:pt idx="6527">
                  <c:v>0.72491898148148148</c:v>
                </c:pt>
                <c:pt idx="6528">
                  <c:v>0.72491898148148148</c:v>
                </c:pt>
                <c:pt idx="6529">
                  <c:v>0.72491898148148148</c:v>
                </c:pt>
                <c:pt idx="6530">
                  <c:v>0.72493055555555552</c:v>
                </c:pt>
                <c:pt idx="6531">
                  <c:v>0.72493055555555552</c:v>
                </c:pt>
                <c:pt idx="6532">
                  <c:v>0.72493055555555552</c:v>
                </c:pt>
                <c:pt idx="6533">
                  <c:v>0.72493055555555552</c:v>
                </c:pt>
                <c:pt idx="6534">
                  <c:v>0.72493055555555552</c:v>
                </c:pt>
                <c:pt idx="6535">
                  <c:v>0.72493055555555552</c:v>
                </c:pt>
                <c:pt idx="6536">
                  <c:v>0.72493055555555552</c:v>
                </c:pt>
                <c:pt idx="6537">
                  <c:v>0.72493055555555552</c:v>
                </c:pt>
                <c:pt idx="6538">
                  <c:v>0.72493055555555552</c:v>
                </c:pt>
                <c:pt idx="6539">
                  <c:v>0.72493055555555552</c:v>
                </c:pt>
                <c:pt idx="6540">
                  <c:v>0.72494212962962967</c:v>
                </c:pt>
                <c:pt idx="6541">
                  <c:v>0.72494212962962967</c:v>
                </c:pt>
                <c:pt idx="6542">
                  <c:v>0.72494212962962967</c:v>
                </c:pt>
                <c:pt idx="6543">
                  <c:v>0.72494212962962967</c:v>
                </c:pt>
                <c:pt idx="6544">
                  <c:v>0.72494212962962967</c:v>
                </c:pt>
                <c:pt idx="6545">
                  <c:v>0.72494212962962967</c:v>
                </c:pt>
                <c:pt idx="6546">
                  <c:v>0.72494212962962967</c:v>
                </c:pt>
                <c:pt idx="6547">
                  <c:v>0.72494212962962967</c:v>
                </c:pt>
                <c:pt idx="6548">
                  <c:v>0.72494212962962967</c:v>
                </c:pt>
                <c:pt idx="6549">
                  <c:v>0.72494212962962967</c:v>
                </c:pt>
                <c:pt idx="6550">
                  <c:v>0.72494212962962967</c:v>
                </c:pt>
                <c:pt idx="6551">
                  <c:v>0.7249537037037036</c:v>
                </c:pt>
                <c:pt idx="6552">
                  <c:v>0.7249537037037036</c:v>
                </c:pt>
                <c:pt idx="6553">
                  <c:v>0.7249537037037036</c:v>
                </c:pt>
                <c:pt idx="6554">
                  <c:v>0.7249537037037036</c:v>
                </c:pt>
                <c:pt idx="6555">
                  <c:v>0.7249537037037036</c:v>
                </c:pt>
                <c:pt idx="6556">
                  <c:v>0.7249537037037036</c:v>
                </c:pt>
                <c:pt idx="6557">
                  <c:v>0.7249537037037036</c:v>
                </c:pt>
                <c:pt idx="6558">
                  <c:v>0.7249537037037036</c:v>
                </c:pt>
                <c:pt idx="6559">
                  <c:v>0.7249537037037036</c:v>
                </c:pt>
                <c:pt idx="6560">
                  <c:v>0.72496527777777775</c:v>
                </c:pt>
                <c:pt idx="6561">
                  <c:v>0.72496527777777775</c:v>
                </c:pt>
                <c:pt idx="6562">
                  <c:v>0.72496527777777775</c:v>
                </c:pt>
                <c:pt idx="6563">
                  <c:v>0.72496527777777775</c:v>
                </c:pt>
                <c:pt idx="6564">
                  <c:v>0.72496527777777775</c:v>
                </c:pt>
                <c:pt idx="6565">
                  <c:v>0.72496527777777775</c:v>
                </c:pt>
                <c:pt idx="6566">
                  <c:v>0.72496527777777775</c:v>
                </c:pt>
                <c:pt idx="6567">
                  <c:v>0.72496527777777775</c:v>
                </c:pt>
                <c:pt idx="6568">
                  <c:v>0.72496527777777775</c:v>
                </c:pt>
                <c:pt idx="6569">
                  <c:v>0.72496527777777775</c:v>
                </c:pt>
                <c:pt idx="6570">
                  <c:v>0.72496527777777775</c:v>
                </c:pt>
                <c:pt idx="6571">
                  <c:v>0.7249768518518519</c:v>
                </c:pt>
                <c:pt idx="6572">
                  <c:v>0.7249768518518519</c:v>
                </c:pt>
                <c:pt idx="6573">
                  <c:v>0.7249768518518519</c:v>
                </c:pt>
                <c:pt idx="6574">
                  <c:v>0.7249768518518519</c:v>
                </c:pt>
                <c:pt idx="6575">
                  <c:v>0.7249768518518519</c:v>
                </c:pt>
                <c:pt idx="6576">
                  <c:v>0.7249768518518519</c:v>
                </c:pt>
                <c:pt idx="6577">
                  <c:v>0.7249768518518519</c:v>
                </c:pt>
                <c:pt idx="6578">
                  <c:v>0.7249768518518519</c:v>
                </c:pt>
                <c:pt idx="6579">
                  <c:v>0.7249768518518519</c:v>
                </c:pt>
                <c:pt idx="6580">
                  <c:v>0.7249768518518519</c:v>
                </c:pt>
                <c:pt idx="6581">
                  <c:v>0.72498842592592594</c:v>
                </c:pt>
                <c:pt idx="6582">
                  <c:v>0.72498842592592594</c:v>
                </c:pt>
                <c:pt idx="6583">
                  <c:v>0.72498842592592594</c:v>
                </c:pt>
                <c:pt idx="6584">
                  <c:v>0.72498842592592594</c:v>
                </c:pt>
                <c:pt idx="6585">
                  <c:v>0.72498842592592594</c:v>
                </c:pt>
                <c:pt idx="6586">
                  <c:v>0.72498842592592594</c:v>
                </c:pt>
                <c:pt idx="6587">
                  <c:v>0.72498842592592594</c:v>
                </c:pt>
                <c:pt idx="6588">
                  <c:v>0.72498842592592594</c:v>
                </c:pt>
                <c:pt idx="6589">
                  <c:v>0.72498842592592594</c:v>
                </c:pt>
                <c:pt idx="6590">
                  <c:v>0.72498842592592594</c:v>
                </c:pt>
                <c:pt idx="6591">
                  <c:v>0.72498842592592594</c:v>
                </c:pt>
                <c:pt idx="6592">
                  <c:v>0.72499999999999998</c:v>
                </c:pt>
                <c:pt idx="6593">
                  <c:v>0.72499999999999998</c:v>
                </c:pt>
                <c:pt idx="6594">
                  <c:v>0.72499999999999998</c:v>
                </c:pt>
                <c:pt idx="6595">
                  <c:v>0.72499999999999998</c:v>
                </c:pt>
                <c:pt idx="6596">
                  <c:v>0.72499999999999998</c:v>
                </c:pt>
                <c:pt idx="6597">
                  <c:v>0.72499999999999998</c:v>
                </c:pt>
                <c:pt idx="6598">
                  <c:v>0.72499999999999998</c:v>
                </c:pt>
                <c:pt idx="6599">
                  <c:v>0.72499999999999998</c:v>
                </c:pt>
                <c:pt idx="6600">
                  <c:v>0.72499999999999998</c:v>
                </c:pt>
                <c:pt idx="6601">
                  <c:v>0.72501157407407402</c:v>
                </c:pt>
                <c:pt idx="6602">
                  <c:v>0.72501157407407402</c:v>
                </c:pt>
                <c:pt idx="6603">
                  <c:v>0.72501157407407402</c:v>
                </c:pt>
                <c:pt idx="6604">
                  <c:v>0.72501157407407402</c:v>
                </c:pt>
                <c:pt idx="6605">
                  <c:v>0.72501157407407402</c:v>
                </c:pt>
                <c:pt idx="6606">
                  <c:v>0.72501157407407402</c:v>
                </c:pt>
                <c:pt idx="6607">
                  <c:v>0.72501157407407402</c:v>
                </c:pt>
                <c:pt idx="6608">
                  <c:v>0.72501157407407402</c:v>
                </c:pt>
                <c:pt idx="6609">
                  <c:v>0.72501157407407402</c:v>
                </c:pt>
                <c:pt idx="6610">
                  <c:v>0.72501157407407402</c:v>
                </c:pt>
                <c:pt idx="6611">
                  <c:v>0.72501157407407402</c:v>
                </c:pt>
                <c:pt idx="6612">
                  <c:v>0.72502314814814817</c:v>
                </c:pt>
                <c:pt idx="6613">
                  <c:v>0.72502314814814817</c:v>
                </c:pt>
                <c:pt idx="6614">
                  <c:v>0.72502314814814817</c:v>
                </c:pt>
                <c:pt idx="6615">
                  <c:v>0.72502314814814817</c:v>
                </c:pt>
                <c:pt idx="6616">
                  <c:v>0.72502314814814817</c:v>
                </c:pt>
                <c:pt idx="6617">
                  <c:v>0.72502314814814817</c:v>
                </c:pt>
                <c:pt idx="6618">
                  <c:v>0.72502314814814817</c:v>
                </c:pt>
                <c:pt idx="6619">
                  <c:v>0.72502314814814817</c:v>
                </c:pt>
                <c:pt idx="6620">
                  <c:v>0.72502314814814817</c:v>
                </c:pt>
                <c:pt idx="6621">
                  <c:v>0.72502314814814817</c:v>
                </c:pt>
                <c:pt idx="6622">
                  <c:v>0.72503472222222232</c:v>
                </c:pt>
                <c:pt idx="6623">
                  <c:v>0.72503472222222232</c:v>
                </c:pt>
                <c:pt idx="6624">
                  <c:v>0.72503472222222232</c:v>
                </c:pt>
                <c:pt idx="6625">
                  <c:v>0.72503472222222232</c:v>
                </c:pt>
                <c:pt idx="6626">
                  <c:v>0.72503472222222232</c:v>
                </c:pt>
                <c:pt idx="6627">
                  <c:v>0.72503472222222232</c:v>
                </c:pt>
                <c:pt idx="6628">
                  <c:v>0.72503472222222232</c:v>
                </c:pt>
                <c:pt idx="6629">
                  <c:v>0.72503472222222232</c:v>
                </c:pt>
                <c:pt idx="6630">
                  <c:v>0.72503472222222232</c:v>
                </c:pt>
                <c:pt idx="6631">
                  <c:v>0.72503472222222232</c:v>
                </c:pt>
                <c:pt idx="6632">
                  <c:v>0.72503472222222232</c:v>
                </c:pt>
                <c:pt idx="6633">
                  <c:v>0.72504629629629624</c:v>
                </c:pt>
                <c:pt idx="6634">
                  <c:v>0.72504629629629624</c:v>
                </c:pt>
                <c:pt idx="6635">
                  <c:v>0.72504629629629624</c:v>
                </c:pt>
                <c:pt idx="6636">
                  <c:v>0.72504629629629624</c:v>
                </c:pt>
                <c:pt idx="6637">
                  <c:v>0.72504629629629624</c:v>
                </c:pt>
                <c:pt idx="6638">
                  <c:v>0.72504629629629624</c:v>
                </c:pt>
                <c:pt idx="6639">
                  <c:v>0.72504629629629624</c:v>
                </c:pt>
                <c:pt idx="6640">
                  <c:v>0.72504629629629624</c:v>
                </c:pt>
                <c:pt idx="6641">
                  <c:v>0.72504629629629624</c:v>
                </c:pt>
                <c:pt idx="6642">
                  <c:v>0.72505787037037039</c:v>
                </c:pt>
                <c:pt idx="6643">
                  <c:v>0.72505787037037039</c:v>
                </c:pt>
                <c:pt idx="6644">
                  <c:v>0.72505787037037039</c:v>
                </c:pt>
                <c:pt idx="6645">
                  <c:v>0.72505787037037039</c:v>
                </c:pt>
                <c:pt idx="6646">
                  <c:v>0.72505787037037039</c:v>
                </c:pt>
                <c:pt idx="6647">
                  <c:v>0.72505787037037039</c:v>
                </c:pt>
                <c:pt idx="6648">
                  <c:v>0.72505787037037039</c:v>
                </c:pt>
                <c:pt idx="6649">
                  <c:v>0.72505787037037039</c:v>
                </c:pt>
                <c:pt idx="6650">
                  <c:v>0.72505787037037039</c:v>
                </c:pt>
                <c:pt idx="6651">
                  <c:v>0.72505787037037039</c:v>
                </c:pt>
                <c:pt idx="6652">
                  <c:v>0.72506944444444443</c:v>
                </c:pt>
                <c:pt idx="6653">
                  <c:v>0.72506944444444443</c:v>
                </c:pt>
                <c:pt idx="6654">
                  <c:v>0.72506944444444443</c:v>
                </c:pt>
                <c:pt idx="6655">
                  <c:v>0.72506944444444443</c:v>
                </c:pt>
                <c:pt idx="6656">
                  <c:v>0.72506944444444443</c:v>
                </c:pt>
                <c:pt idx="6657">
                  <c:v>0.72506944444444443</c:v>
                </c:pt>
                <c:pt idx="6658">
                  <c:v>0.72506944444444443</c:v>
                </c:pt>
                <c:pt idx="6659">
                  <c:v>0.72506944444444443</c:v>
                </c:pt>
                <c:pt idx="6660">
                  <c:v>0.72506944444444443</c:v>
                </c:pt>
                <c:pt idx="6661">
                  <c:v>0.72506944444444443</c:v>
                </c:pt>
                <c:pt idx="6662">
                  <c:v>0.72508101851851858</c:v>
                </c:pt>
                <c:pt idx="6663">
                  <c:v>0.72508101851851858</c:v>
                </c:pt>
                <c:pt idx="6664">
                  <c:v>0.72508101851851858</c:v>
                </c:pt>
                <c:pt idx="6665">
                  <c:v>0.72508101851851858</c:v>
                </c:pt>
                <c:pt idx="6666">
                  <c:v>0.72508101851851858</c:v>
                </c:pt>
                <c:pt idx="6667">
                  <c:v>0.72508101851851858</c:v>
                </c:pt>
                <c:pt idx="6668">
                  <c:v>0.72508101851851858</c:v>
                </c:pt>
                <c:pt idx="6669">
                  <c:v>0.72508101851851858</c:v>
                </c:pt>
                <c:pt idx="6670">
                  <c:v>0.72508101851851858</c:v>
                </c:pt>
                <c:pt idx="6671">
                  <c:v>0.72508101851851858</c:v>
                </c:pt>
                <c:pt idx="6672">
                  <c:v>0.72508101851851858</c:v>
                </c:pt>
                <c:pt idx="6673">
                  <c:v>0.72509259259259251</c:v>
                </c:pt>
                <c:pt idx="6674">
                  <c:v>0.72509259259259251</c:v>
                </c:pt>
                <c:pt idx="6675">
                  <c:v>0.72509259259259251</c:v>
                </c:pt>
                <c:pt idx="6676">
                  <c:v>0.72509259259259251</c:v>
                </c:pt>
                <c:pt idx="6677">
                  <c:v>0.72509259259259251</c:v>
                </c:pt>
                <c:pt idx="6678">
                  <c:v>0.72509259259259251</c:v>
                </c:pt>
                <c:pt idx="6679">
                  <c:v>0.72509259259259251</c:v>
                </c:pt>
                <c:pt idx="6680">
                  <c:v>0.72509259259259251</c:v>
                </c:pt>
                <c:pt idx="6681">
                  <c:v>0.72509259259259251</c:v>
                </c:pt>
                <c:pt idx="6682">
                  <c:v>0.72509259259259251</c:v>
                </c:pt>
                <c:pt idx="6683">
                  <c:v>0.72510416666666666</c:v>
                </c:pt>
                <c:pt idx="6684">
                  <c:v>0.72510416666666666</c:v>
                </c:pt>
                <c:pt idx="6685">
                  <c:v>0.72510416666666666</c:v>
                </c:pt>
                <c:pt idx="6686">
                  <c:v>0.72510416666666666</c:v>
                </c:pt>
                <c:pt idx="6687">
                  <c:v>0.72510416666666666</c:v>
                </c:pt>
                <c:pt idx="6688">
                  <c:v>0.72510416666666666</c:v>
                </c:pt>
                <c:pt idx="6689">
                  <c:v>0.72510416666666666</c:v>
                </c:pt>
                <c:pt idx="6690">
                  <c:v>0.72510416666666666</c:v>
                </c:pt>
                <c:pt idx="6691">
                  <c:v>0.72510416666666666</c:v>
                </c:pt>
                <c:pt idx="6692">
                  <c:v>0.72510416666666666</c:v>
                </c:pt>
                <c:pt idx="6693">
                  <c:v>0.72511574074074081</c:v>
                </c:pt>
                <c:pt idx="6694">
                  <c:v>0.72511574074074081</c:v>
                </c:pt>
                <c:pt idx="6695">
                  <c:v>0.72511574074074081</c:v>
                </c:pt>
                <c:pt idx="6696">
                  <c:v>0.72511574074074081</c:v>
                </c:pt>
                <c:pt idx="6697">
                  <c:v>0.72511574074074081</c:v>
                </c:pt>
                <c:pt idx="6698">
                  <c:v>0.72511574074074081</c:v>
                </c:pt>
                <c:pt idx="6699">
                  <c:v>0.72511574074074081</c:v>
                </c:pt>
                <c:pt idx="6700">
                  <c:v>0.72511574074074081</c:v>
                </c:pt>
                <c:pt idx="6701">
                  <c:v>0.72511574074074081</c:v>
                </c:pt>
                <c:pt idx="6702">
                  <c:v>0.72512731481481485</c:v>
                </c:pt>
                <c:pt idx="6703">
                  <c:v>0.72512731481481485</c:v>
                </c:pt>
                <c:pt idx="6704">
                  <c:v>0.72512731481481485</c:v>
                </c:pt>
                <c:pt idx="6705">
                  <c:v>0.72512731481481485</c:v>
                </c:pt>
                <c:pt idx="6706">
                  <c:v>0.72512731481481485</c:v>
                </c:pt>
                <c:pt idx="6707">
                  <c:v>0.72512731481481485</c:v>
                </c:pt>
                <c:pt idx="6708">
                  <c:v>0.72512731481481485</c:v>
                </c:pt>
                <c:pt idx="6709">
                  <c:v>0.72512731481481485</c:v>
                </c:pt>
                <c:pt idx="6710">
                  <c:v>0.72512731481481485</c:v>
                </c:pt>
                <c:pt idx="6711">
                  <c:v>0.72512731481481485</c:v>
                </c:pt>
                <c:pt idx="6712">
                  <c:v>0.72512731481481485</c:v>
                </c:pt>
                <c:pt idx="6713">
                  <c:v>0.72513888888888889</c:v>
                </c:pt>
                <c:pt idx="6714">
                  <c:v>0.72513888888888889</c:v>
                </c:pt>
                <c:pt idx="6715">
                  <c:v>0.72513888888888889</c:v>
                </c:pt>
                <c:pt idx="6716">
                  <c:v>0.72513888888888889</c:v>
                </c:pt>
                <c:pt idx="6717">
                  <c:v>0.72513888888888889</c:v>
                </c:pt>
                <c:pt idx="6718">
                  <c:v>0.72513888888888889</c:v>
                </c:pt>
                <c:pt idx="6719">
                  <c:v>0.72513888888888889</c:v>
                </c:pt>
                <c:pt idx="6720">
                  <c:v>0.72513888888888889</c:v>
                </c:pt>
                <c:pt idx="6721">
                  <c:v>0.72513888888888889</c:v>
                </c:pt>
                <c:pt idx="6722">
                  <c:v>0.72513888888888889</c:v>
                </c:pt>
                <c:pt idx="6723">
                  <c:v>0.72515046296296293</c:v>
                </c:pt>
                <c:pt idx="6724">
                  <c:v>0.72515046296296293</c:v>
                </c:pt>
                <c:pt idx="6725">
                  <c:v>0.72515046296296293</c:v>
                </c:pt>
                <c:pt idx="6726">
                  <c:v>0.72515046296296293</c:v>
                </c:pt>
                <c:pt idx="6727">
                  <c:v>0.72515046296296293</c:v>
                </c:pt>
                <c:pt idx="6728">
                  <c:v>0.72515046296296293</c:v>
                </c:pt>
                <c:pt idx="6729">
                  <c:v>0.72515046296296293</c:v>
                </c:pt>
                <c:pt idx="6730">
                  <c:v>0.72515046296296293</c:v>
                </c:pt>
                <c:pt idx="6731">
                  <c:v>0.72515046296296293</c:v>
                </c:pt>
                <c:pt idx="6732">
                  <c:v>0.72515046296296293</c:v>
                </c:pt>
                <c:pt idx="6733">
                  <c:v>0.72515046296296293</c:v>
                </c:pt>
                <c:pt idx="6734">
                  <c:v>0.72516203703703708</c:v>
                </c:pt>
                <c:pt idx="6735">
                  <c:v>0.72516203703703708</c:v>
                </c:pt>
                <c:pt idx="6736">
                  <c:v>0.72516203703703708</c:v>
                </c:pt>
                <c:pt idx="6737">
                  <c:v>0.72516203703703708</c:v>
                </c:pt>
                <c:pt idx="6738">
                  <c:v>0.72516203703703708</c:v>
                </c:pt>
                <c:pt idx="6739">
                  <c:v>0.72516203703703708</c:v>
                </c:pt>
                <c:pt idx="6740">
                  <c:v>0.72516203703703708</c:v>
                </c:pt>
                <c:pt idx="6741">
                  <c:v>0.72516203703703708</c:v>
                </c:pt>
                <c:pt idx="6742">
                  <c:v>0.72516203703703708</c:v>
                </c:pt>
                <c:pt idx="6743">
                  <c:v>0.72516203703703708</c:v>
                </c:pt>
                <c:pt idx="6744">
                  <c:v>0.72517361111111101</c:v>
                </c:pt>
                <c:pt idx="6745">
                  <c:v>0.72517361111111101</c:v>
                </c:pt>
                <c:pt idx="6746">
                  <c:v>0.72517361111111101</c:v>
                </c:pt>
                <c:pt idx="6747">
                  <c:v>0.72517361111111101</c:v>
                </c:pt>
                <c:pt idx="6748">
                  <c:v>0.72517361111111101</c:v>
                </c:pt>
                <c:pt idx="6749">
                  <c:v>0.72517361111111101</c:v>
                </c:pt>
                <c:pt idx="6750">
                  <c:v>0.72517361111111101</c:v>
                </c:pt>
                <c:pt idx="6751">
                  <c:v>0.72517361111111101</c:v>
                </c:pt>
                <c:pt idx="6752">
                  <c:v>0.72517361111111101</c:v>
                </c:pt>
                <c:pt idx="6753">
                  <c:v>0.72517361111111101</c:v>
                </c:pt>
                <c:pt idx="6754">
                  <c:v>0.72517361111111101</c:v>
                </c:pt>
                <c:pt idx="6755">
                  <c:v>0.72518518518518515</c:v>
                </c:pt>
                <c:pt idx="6756">
                  <c:v>0.72518518518518515</c:v>
                </c:pt>
                <c:pt idx="6757">
                  <c:v>0.72518518518518515</c:v>
                </c:pt>
                <c:pt idx="6758">
                  <c:v>0.72518518518518515</c:v>
                </c:pt>
                <c:pt idx="6759">
                  <c:v>0.72518518518518515</c:v>
                </c:pt>
                <c:pt idx="6760">
                  <c:v>0.72518518518518515</c:v>
                </c:pt>
                <c:pt idx="6761">
                  <c:v>0.72518518518518515</c:v>
                </c:pt>
                <c:pt idx="6762">
                  <c:v>0.72518518518518515</c:v>
                </c:pt>
                <c:pt idx="6763">
                  <c:v>0.72518518518518515</c:v>
                </c:pt>
                <c:pt idx="6764">
                  <c:v>0.72518518518518515</c:v>
                </c:pt>
                <c:pt idx="6765">
                  <c:v>0.7251967592592593</c:v>
                </c:pt>
                <c:pt idx="6766">
                  <c:v>0.7251967592592593</c:v>
                </c:pt>
                <c:pt idx="6767">
                  <c:v>0.7251967592592593</c:v>
                </c:pt>
                <c:pt idx="6768">
                  <c:v>0.7251967592592593</c:v>
                </c:pt>
                <c:pt idx="6769">
                  <c:v>0.7251967592592593</c:v>
                </c:pt>
                <c:pt idx="6770">
                  <c:v>0.7251967592592593</c:v>
                </c:pt>
                <c:pt idx="6771">
                  <c:v>0.7251967592592593</c:v>
                </c:pt>
                <c:pt idx="6772">
                  <c:v>0.7251967592592593</c:v>
                </c:pt>
                <c:pt idx="6773">
                  <c:v>0.7251967592592593</c:v>
                </c:pt>
                <c:pt idx="6774">
                  <c:v>0.7251967592592593</c:v>
                </c:pt>
                <c:pt idx="6775">
                  <c:v>0.7251967592592593</c:v>
                </c:pt>
                <c:pt idx="6776">
                  <c:v>0.72520833333333334</c:v>
                </c:pt>
                <c:pt idx="6777">
                  <c:v>0.72520833333333334</c:v>
                </c:pt>
                <c:pt idx="6778">
                  <c:v>0.72520833333333334</c:v>
                </c:pt>
                <c:pt idx="6779">
                  <c:v>0.72520833333333334</c:v>
                </c:pt>
                <c:pt idx="6780">
                  <c:v>0.72520833333333334</c:v>
                </c:pt>
                <c:pt idx="6781">
                  <c:v>0.72520833333333334</c:v>
                </c:pt>
                <c:pt idx="6782">
                  <c:v>0.72520833333333334</c:v>
                </c:pt>
                <c:pt idx="6783">
                  <c:v>0.72520833333333334</c:v>
                </c:pt>
                <c:pt idx="6784">
                  <c:v>0.72520833333333334</c:v>
                </c:pt>
                <c:pt idx="6785">
                  <c:v>0.72520833333333334</c:v>
                </c:pt>
                <c:pt idx="6786">
                  <c:v>0.72521990740740738</c:v>
                </c:pt>
                <c:pt idx="6787">
                  <c:v>0.72521990740740738</c:v>
                </c:pt>
                <c:pt idx="6788">
                  <c:v>0.72521990740740738</c:v>
                </c:pt>
                <c:pt idx="6789">
                  <c:v>0.72521990740740738</c:v>
                </c:pt>
                <c:pt idx="6790">
                  <c:v>0.72521990740740738</c:v>
                </c:pt>
                <c:pt idx="6791">
                  <c:v>0.72521990740740738</c:v>
                </c:pt>
                <c:pt idx="6792">
                  <c:v>0.72521990740740738</c:v>
                </c:pt>
                <c:pt idx="6793">
                  <c:v>0.72521990740740738</c:v>
                </c:pt>
                <c:pt idx="6794">
                  <c:v>0.72521990740740738</c:v>
                </c:pt>
                <c:pt idx="6795">
                  <c:v>0.72521990740740738</c:v>
                </c:pt>
                <c:pt idx="6796">
                  <c:v>0.72523148148148142</c:v>
                </c:pt>
                <c:pt idx="6797">
                  <c:v>0.72523148148148142</c:v>
                </c:pt>
                <c:pt idx="6798">
                  <c:v>0.72523148148148142</c:v>
                </c:pt>
                <c:pt idx="6799">
                  <c:v>0.72523148148148142</c:v>
                </c:pt>
                <c:pt idx="6800">
                  <c:v>0.72523148148148142</c:v>
                </c:pt>
                <c:pt idx="6801">
                  <c:v>0.72523148148148142</c:v>
                </c:pt>
                <c:pt idx="6802">
                  <c:v>0.72523148148148142</c:v>
                </c:pt>
                <c:pt idx="6803">
                  <c:v>0.72523148148148142</c:v>
                </c:pt>
                <c:pt idx="6804">
                  <c:v>0.72523148148148142</c:v>
                </c:pt>
                <c:pt idx="6805">
                  <c:v>0.72523148148148142</c:v>
                </c:pt>
                <c:pt idx="6806">
                  <c:v>0.72524305555555557</c:v>
                </c:pt>
                <c:pt idx="6807">
                  <c:v>0.72524305555555557</c:v>
                </c:pt>
                <c:pt idx="6808">
                  <c:v>0.72524305555555557</c:v>
                </c:pt>
                <c:pt idx="6809">
                  <c:v>0.72524305555555557</c:v>
                </c:pt>
                <c:pt idx="6810">
                  <c:v>0.72524305555555557</c:v>
                </c:pt>
                <c:pt idx="6811">
                  <c:v>0.72524305555555557</c:v>
                </c:pt>
                <c:pt idx="6812">
                  <c:v>0.72524305555555557</c:v>
                </c:pt>
                <c:pt idx="6813">
                  <c:v>0.72524305555555557</c:v>
                </c:pt>
                <c:pt idx="6814">
                  <c:v>0.72524305555555557</c:v>
                </c:pt>
                <c:pt idx="6815">
                  <c:v>0.72524305555555557</c:v>
                </c:pt>
                <c:pt idx="6816">
                  <c:v>0.72524305555555557</c:v>
                </c:pt>
                <c:pt idx="6817">
                  <c:v>0.72525462962962972</c:v>
                </c:pt>
                <c:pt idx="6818">
                  <c:v>0.72525462962962972</c:v>
                </c:pt>
                <c:pt idx="6819">
                  <c:v>0.72525462962962972</c:v>
                </c:pt>
                <c:pt idx="6820">
                  <c:v>0.72525462962962972</c:v>
                </c:pt>
                <c:pt idx="6821">
                  <c:v>0.72525462962962972</c:v>
                </c:pt>
                <c:pt idx="6822">
                  <c:v>0.72525462962962972</c:v>
                </c:pt>
                <c:pt idx="6823">
                  <c:v>0.72525462962962972</c:v>
                </c:pt>
                <c:pt idx="6824">
                  <c:v>0.72525462962962972</c:v>
                </c:pt>
                <c:pt idx="6825">
                  <c:v>0.72525462962962972</c:v>
                </c:pt>
                <c:pt idx="6826">
                  <c:v>0.72525462962962972</c:v>
                </c:pt>
                <c:pt idx="6827">
                  <c:v>0.72526620370370365</c:v>
                </c:pt>
                <c:pt idx="6828">
                  <c:v>0.72526620370370365</c:v>
                </c:pt>
                <c:pt idx="6829">
                  <c:v>0.72526620370370365</c:v>
                </c:pt>
                <c:pt idx="6830">
                  <c:v>0.72526620370370365</c:v>
                </c:pt>
                <c:pt idx="6831">
                  <c:v>0.72526620370370365</c:v>
                </c:pt>
                <c:pt idx="6832">
                  <c:v>0.72526620370370365</c:v>
                </c:pt>
                <c:pt idx="6833">
                  <c:v>0.72526620370370365</c:v>
                </c:pt>
                <c:pt idx="6834">
                  <c:v>0.72526620370370365</c:v>
                </c:pt>
                <c:pt idx="6835">
                  <c:v>0.72526620370370365</c:v>
                </c:pt>
                <c:pt idx="6836">
                  <c:v>0.72526620370370365</c:v>
                </c:pt>
                <c:pt idx="6837">
                  <c:v>0.7252777777777778</c:v>
                </c:pt>
                <c:pt idx="6838">
                  <c:v>0.7252777777777778</c:v>
                </c:pt>
                <c:pt idx="6839">
                  <c:v>0.7252777777777778</c:v>
                </c:pt>
                <c:pt idx="6840">
                  <c:v>0.7252777777777778</c:v>
                </c:pt>
                <c:pt idx="6841">
                  <c:v>0.7252777777777778</c:v>
                </c:pt>
                <c:pt idx="6842">
                  <c:v>0.7252777777777778</c:v>
                </c:pt>
                <c:pt idx="6843">
                  <c:v>0.7252777777777778</c:v>
                </c:pt>
                <c:pt idx="6844">
                  <c:v>0.7252777777777778</c:v>
                </c:pt>
                <c:pt idx="6845">
                  <c:v>0.7252777777777778</c:v>
                </c:pt>
                <c:pt idx="6846">
                  <c:v>0.72528935185185184</c:v>
                </c:pt>
                <c:pt idx="6847">
                  <c:v>0.72528935185185184</c:v>
                </c:pt>
                <c:pt idx="6848">
                  <c:v>0.72528935185185184</c:v>
                </c:pt>
                <c:pt idx="6849">
                  <c:v>0.72528935185185184</c:v>
                </c:pt>
                <c:pt idx="6850">
                  <c:v>0.72528935185185184</c:v>
                </c:pt>
                <c:pt idx="6851">
                  <c:v>0.72528935185185184</c:v>
                </c:pt>
                <c:pt idx="6852">
                  <c:v>0.72528935185185184</c:v>
                </c:pt>
                <c:pt idx="6853">
                  <c:v>0.72528935185185184</c:v>
                </c:pt>
                <c:pt idx="6854">
                  <c:v>0.72528935185185184</c:v>
                </c:pt>
                <c:pt idx="6855">
                  <c:v>0.72528935185185184</c:v>
                </c:pt>
                <c:pt idx="6856">
                  <c:v>0.72528935185185184</c:v>
                </c:pt>
                <c:pt idx="6857">
                  <c:v>0.72530092592592599</c:v>
                </c:pt>
                <c:pt idx="6858">
                  <c:v>0.72530092592592599</c:v>
                </c:pt>
                <c:pt idx="6859">
                  <c:v>0.72530092592592599</c:v>
                </c:pt>
                <c:pt idx="6860">
                  <c:v>0.72530092592592599</c:v>
                </c:pt>
                <c:pt idx="6861">
                  <c:v>0.72530092592592599</c:v>
                </c:pt>
                <c:pt idx="6862">
                  <c:v>0.72530092592592599</c:v>
                </c:pt>
                <c:pt idx="6863">
                  <c:v>0.72530092592592599</c:v>
                </c:pt>
                <c:pt idx="6864">
                  <c:v>0.72530092592592599</c:v>
                </c:pt>
                <c:pt idx="6865">
                  <c:v>0.72530092592592599</c:v>
                </c:pt>
                <c:pt idx="6866">
                  <c:v>0.72530092592592599</c:v>
                </c:pt>
                <c:pt idx="6867">
                  <c:v>0.72531249999999992</c:v>
                </c:pt>
                <c:pt idx="6868">
                  <c:v>0.72531249999999992</c:v>
                </c:pt>
                <c:pt idx="6869">
                  <c:v>0.72531249999999992</c:v>
                </c:pt>
                <c:pt idx="6870">
                  <c:v>0.72531249999999992</c:v>
                </c:pt>
                <c:pt idx="6871">
                  <c:v>0.72531249999999992</c:v>
                </c:pt>
                <c:pt idx="6872">
                  <c:v>0.72531249999999992</c:v>
                </c:pt>
                <c:pt idx="6873">
                  <c:v>0.72531249999999992</c:v>
                </c:pt>
                <c:pt idx="6874">
                  <c:v>0.72531249999999992</c:v>
                </c:pt>
                <c:pt idx="6875">
                  <c:v>0.72531249999999992</c:v>
                </c:pt>
                <c:pt idx="6876">
                  <c:v>0.72531249999999992</c:v>
                </c:pt>
                <c:pt idx="6877">
                  <c:v>0.72531249999999992</c:v>
                </c:pt>
                <c:pt idx="6878">
                  <c:v>0.72532407407407407</c:v>
                </c:pt>
                <c:pt idx="6879">
                  <c:v>0.72532407407407407</c:v>
                </c:pt>
                <c:pt idx="6880">
                  <c:v>0.72532407407407407</c:v>
                </c:pt>
                <c:pt idx="6881">
                  <c:v>0.72532407407407407</c:v>
                </c:pt>
                <c:pt idx="6882">
                  <c:v>0.72532407407407407</c:v>
                </c:pt>
                <c:pt idx="6883">
                  <c:v>0.72532407407407407</c:v>
                </c:pt>
                <c:pt idx="6884">
                  <c:v>0.72532407407407407</c:v>
                </c:pt>
                <c:pt idx="6885">
                  <c:v>0.72532407407407407</c:v>
                </c:pt>
                <c:pt idx="6886">
                  <c:v>0.72532407407407407</c:v>
                </c:pt>
                <c:pt idx="6887">
                  <c:v>0.72533564814814822</c:v>
                </c:pt>
                <c:pt idx="6888">
                  <c:v>0.72533564814814822</c:v>
                </c:pt>
                <c:pt idx="6889">
                  <c:v>0.72533564814814822</c:v>
                </c:pt>
                <c:pt idx="6890">
                  <c:v>0.72533564814814822</c:v>
                </c:pt>
                <c:pt idx="6891">
                  <c:v>0.72533564814814822</c:v>
                </c:pt>
                <c:pt idx="6892">
                  <c:v>0.72533564814814822</c:v>
                </c:pt>
                <c:pt idx="6893">
                  <c:v>0.72533564814814822</c:v>
                </c:pt>
                <c:pt idx="6894">
                  <c:v>0.72533564814814822</c:v>
                </c:pt>
                <c:pt idx="6895">
                  <c:v>0.72533564814814822</c:v>
                </c:pt>
                <c:pt idx="6896">
                  <c:v>0.72533564814814822</c:v>
                </c:pt>
                <c:pt idx="6897">
                  <c:v>0.72533564814814822</c:v>
                </c:pt>
                <c:pt idx="6898">
                  <c:v>0.72534722222222225</c:v>
                </c:pt>
                <c:pt idx="6899">
                  <c:v>0.72534722222222225</c:v>
                </c:pt>
                <c:pt idx="6900">
                  <c:v>0.72534722222222225</c:v>
                </c:pt>
                <c:pt idx="6901">
                  <c:v>0.72534722222222225</c:v>
                </c:pt>
                <c:pt idx="6902">
                  <c:v>0.72534722222222225</c:v>
                </c:pt>
                <c:pt idx="6903">
                  <c:v>0.72534722222222225</c:v>
                </c:pt>
                <c:pt idx="6904">
                  <c:v>0.72534722222222225</c:v>
                </c:pt>
                <c:pt idx="6905">
                  <c:v>0.72534722222222225</c:v>
                </c:pt>
                <c:pt idx="6906">
                  <c:v>0.72534722222222225</c:v>
                </c:pt>
                <c:pt idx="6907">
                  <c:v>0.72534722222222225</c:v>
                </c:pt>
                <c:pt idx="6908">
                  <c:v>0.72535879629629629</c:v>
                </c:pt>
                <c:pt idx="6909">
                  <c:v>0.72535879629629629</c:v>
                </c:pt>
                <c:pt idx="6910">
                  <c:v>0.72535879629629629</c:v>
                </c:pt>
                <c:pt idx="6911">
                  <c:v>0.72535879629629629</c:v>
                </c:pt>
                <c:pt idx="6912">
                  <c:v>0.72535879629629629</c:v>
                </c:pt>
                <c:pt idx="6913">
                  <c:v>0.72535879629629629</c:v>
                </c:pt>
                <c:pt idx="6914">
                  <c:v>0.72535879629629629</c:v>
                </c:pt>
                <c:pt idx="6915">
                  <c:v>0.72535879629629629</c:v>
                </c:pt>
                <c:pt idx="6916">
                  <c:v>0.72535879629629629</c:v>
                </c:pt>
                <c:pt idx="6917">
                  <c:v>0.72535879629629629</c:v>
                </c:pt>
                <c:pt idx="6918">
                  <c:v>0.72535879629629629</c:v>
                </c:pt>
                <c:pt idx="6919">
                  <c:v>0.72537037037037033</c:v>
                </c:pt>
                <c:pt idx="6920">
                  <c:v>0.72537037037037033</c:v>
                </c:pt>
                <c:pt idx="6921">
                  <c:v>0.72537037037037033</c:v>
                </c:pt>
                <c:pt idx="6922">
                  <c:v>0.72537037037037033</c:v>
                </c:pt>
                <c:pt idx="6923">
                  <c:v>0.72537037037037033</c:v>
                </c:pt>
                <c:pt idx="6924">
                  <c:v>0.72537037037037033</c:v>
                </c:pt>
                <c:pt idx="6925">
                  <c:v>0.72537037037037033</c:v>
                </c:pt>
                <c:pt idx="6926">
                  <c:v>0.72537037037037033</c:v>
                </c:pt>
                <c:pt idx="6927">
                  <c:v>0.72537037037037033</c:v>
                </c:pt>
                <c:pt idx="6928">
                  <c:v>0.72537037037037033</c:v>
                </c:pt>
                <c:pt idx="6929">
                  <c:v>0.72538194444444448</c:v>
                </c:pt>
                <c:pt idx="6930">
                  <c:v>0.72538194444444448</c:v>
                </c:pt>
                <c:pt idx="6931">
                  <c:v>0.72538194444444448</c:v>
                </c:pt>
                <c:pt idx="6932">
                  <c:v>0.72538194444444448</c:v>
                </c:pt>
                <c:pt idx="6933">
                  <c:v>0.72538194444444448</c:v>
                </c:pt>
                <c:pt idx="6934">
                  <c:v>0.72538194444444448</c:v>
                </c:pt>
                <c:pt idx="6935">
                  <c:v>0.72538194444444448</c:v>
                </c:pt>
                <c:pt idx="6936">
                  <c:v>0.72538194444444448</c:v>
                </c:pt>
                <c:pt idx="6937">
                  <c:v>0.72538194444444448</c:v>
                </c:pt>
                <c:pt idx="6938">
                  <c:v>0.72538194444444448</c:v>
                </c:pt>
                <c:pt idx="6939">
                  <c:v>0.72538194444444448</c:v>
                </c:pt>
                <c:pt idx="6940">
                  <c:v>0.72539351851851841</c:v>
                </c:pt>
                <c:pt idx="6941">
                  <c:v>0.72539351851851841</c:v>
                </c:pt>
                <c:pt idx="6942">
                  <c:v>0.72539351851851841</c:v>
                </c:pt>
                <c:pt idx="6943">
                  <c:v>0.72539351851851841</c:v>
                </c:pt>
                <c:pt idx="6944">
                  <c:v>0.72539351851851841</c:v>
                </c:pt>
                <c:pt idx="6945">
                  <c:v>0.72539351851851841</c:v>
                </c:pt>
                <c:pt idx="6946">
                  <c:v>0.72539351851851841</c:v>
                </c:pt>
                <c:pt idx="6947">
                  <c:v>0.72539351851851841</c:v>
                </c:pt>
                <c:pt idx="6948">
                  <c:v>0.72540509259259256</c:v>
                </c:pt>
                <c:pt idx="6949">
                  <c:v>0.72540509259259256</c:v>
                </c:pt>
                <c:pt idx="6950">
                  <c:v>0.72540509259259256</c:v>
                </c:pt>
                <c:pt idx="6951">
                  <c:v>0.72540509259259256</c:v>
                </c:pt>
                <c:pt idx="6952">
                  <c:v>0.72540509259259256</c:v>
                </c:pt>
                <c:pt idx="6953">
                  <c:v>0.72540509259259256</c:v>
                </c:pt>
                <c:pt idx="6954">
                  <c:v>0.72540509259259256</c:v>
                </c:pt>
                <c:pt idx="6955">
                  <c:v>0.72540509259259256</c:v>
                </c:pt>
                <c:pt idx="6956">
                  <c:v>0.72540509259259256</c:v>
                </c:pt>
                <c:pt idx="6957">
                  <c:v>0.72540509259259256</c:v>
                </c:pt>
                <c:pt idx="6958">
                  <c:v>0.72540509259259256</c:v>
                </c:pt>
                <c:pt idx="6959">
                  <c:v>0.72541666666666671</c:v>
                </c:pt>
                <c:pt idx="6960">
                  <c:v>0.72541666666666671</c:v>
                </c:pt>
                <c:pt idx="6961">
                  <c:v>0.72541666666666671</c:v>
                </c:pt>
                <c:pt idx="6962">
                  <c:v>0.72541666666666671</c:v>
                </c:pt>
                <c:pt idx="6963">
                  <c:v>0.72541666666666671</c:v>
                </c:pt>
                <c:pt idx="6964">
                  <c:v>0.72541666666666671</c:v>
                </c:pt>
                <c:pt idx="6965">
                  <c:v>0.72541666666666671</c:v>
                </c:pt>
                <c:pt idx="6966">
                  <c:v>0.72541666666666671</c:v>
                </c:pt>
                <c:pt idx="6967">
                  <c:v>0.72541666666666671</c:v>
                </c:pt>
                <c:pt idx="6968">
                  <c:v>0.72541666666666671</c:v>
                </c:pt>
                <c:pt idx="6969">
                  <c:v>0.72542824074074075</c:v>
                </c:pt>
                <c:pt idx="6970">
                  <c:v>0.72542824074074075</c:v>
                </c:pt>
                <c:pt idx="6971">
                  <c:v>0.72542824074074075</c:v>
                </c:pt>
                <c:pt idx="6972">
                  <c:v>0.72542824074074075</c:v>
                </c:pt>
                <c:pt idx="6973">
                  <c:v>0.72542824074074075</c:v>
                </c:pt>
                <c:pt idx="6974">
                  <c:v>0.72542824074074075</c:v>
                </c:pt>
                <c:pt idx="6975">
                  <c:v>0.72542824074074075</c:v>
                </c:pt>
                <c:pt idx="6976">
                  <c:v>0.72542824074074075</c:v>
                </c:pt>
                <c:pt idx="6977">
                  <c:v>0.72542824074074075</c:v>
                </c:pt>
                <c:pt idx="6978">
                  <c:v>0.72542824074074075</c:v>
                </c:pt>
                <c:pt idx="6979">
                  <c:v>0.72542824074074075</c:v>
                </c:pt>
                <c:pt idx="6980">
                  <c:v>0.72543981481481479</c:v>
                </c:pt>
                <c:pt idx="6981">
                  <c:v>0.72543981481481479</c:v>
                </c:pt>
                <c:pt idx="6982">
                  <c:v>0.72543981481481479</c:v>
                </c:pt>
                <c:pt idx="6983">
                  <c:v>0.72543981481481479</c:v>
                </c:pt>
                <c:pt idx="6984">
                  <c:v>0.72543981481481479</c:v>
                </c:pt>
                <c:pt idx="6985">
                  <c:v>0.72543981481481479</c:v>
                </c:pt>
                <c:pt idx="6986">
                  <c:v>0.72543981481481479</c:v>
                </c:pt>
                <c:pt idx="6987">
                  <c:v>0.72543981481481479</c:v>
                </c:pt>
                <c:pt idx="6988">
                  <c:v>0.72543981481481479</c:v>
                </c:pt>
                <c:pt idx="6989">
                  <c:v>0.72543981481481479</c:v>
                </c:pt>
                <c:pt idx="6990">
                  <c:v>0.72545138888888883</c:v>
                </c:pt>
                <c:pt idx="6991">
                  <c:v>0.72545138888888883</c:v>
                </c:pt>
                <c:pt idx="6992">
                  <c:v>0.72545138888888883</c:v>
                </c:pt>
                <c:pt idx="6993">
                  <c:v>0.72545138888888883</c:v>
                </c:pt>
                <c:pt idx="6994">
                  <c:v>0.72545138888888883</c:v>
                </c:pt>
                <c:pt idx="6995">
                  <c:v>0.72545138888888883</c:v>
                </c:pt>
                <c:pt idx="6996">
                  <c:v>0.72545138888888883</c:v>
                </c:pt>
                <c:pt idx="6997">
                  <c:v>0.72545138888888883</c:v>
                </c:pt>
                <c:pt idx="6998">
                  <c:v>0.72545138888888883</c:v>
                </c:pt>
                <c:pt idx="6999">
                  <c:v>0.72545138888888883</c:v>
                </c:pt>
                <c:pt idx="7000">
                  <c:v>0.72545138888888883</c:v>
                </c:pt>
                <c:pt idx="7001">
                  <c:v>0.72546296296296298</c:v>
                </c:pt>
                <c:pt idx="7002">
                  <c:v>0.72546296296296298</c:v>
                </c:pt>
                <c:pt idx="7003">
                  <c:v>0.72546296296296298</c:v>
                </c:pt>
                <c:pt idx="7004">
                  <c:v>0.72546296296296298</c:v>
                </c:pt>
                <c:pt idx="7005">
                  <c:v>0.72546296296296298</c:v>
                </c:pt>
                <c:pt idx="7006">
                  <c:v>0.72546296296296298</c:v>
                </c:pt>
                <c:pt idx="7007">
                  <c:v>0.72546296296296298</c:v>
                </c:pt>
                <c:pt idx="7008">
                  <c:v>0.72546296296296298</c:v>
                </c:pt>
                <c:pt idx="7009">
                  <c:v>0.72546296296296298</c:v>
                </c:pt>
                <c:pt idx="7010">
                  <c:v>0.72546296296296298</c:v>
                </c:pt>
                <c:pt idx="7011">
                  <c:v>0.72547453703703713</c:v>
                </c:pt>
                <c:pt idx="7012">
                  <c:v>0.72547453703703713</c:v>
                </c:pt>
                <c:pt idx="7013">
                  <c:v>0.72547453703703713</c:v>
                </c:pt>
                <c:pt idx="7014">
                  <c:v>0.72547453703703713</c:v>
                </c:pt>
                <c:pt idx="7015">
                  <c:v>0.72547453703703713</c:v>
                </c:pt>
                <c:pt idx="7016">
                  <c:v>0.72547453703703713</c:v>
                </c:pt>
                <c:pt idx="7017">
                  <c:v>0.72547453703703713</c:v>
                </c:pt>
                <c:pt idx="7018">
                  <c:v>0.72547453703703713</c:v>
                </c:pt>
                <c:pt idx="7019">
                  <c:v>0.72547453703703713</c:v>
                </c:pt>
                <c:pt idx="7020">
                  <c:v>0.72547453703703713</c:v>
                </c:pt>
                <c:pt idx="7021">
                  <c:v>0.72547453703703713</c:v>
                </c:pt>
                <c:pt idx="7022">
                  <c:v>0.72548611111111105</c:v>
                </c:pt>
                <c:pt idx="7023">
                  <c:v>0.72548611111111105</c:v>
                </c:pt>
                <c:pt idx="7024">
                  <c:v>0.72548611111111105</c:v>
                </c:pt>
                <c:pt idx="7025">
                  <c:v>0.72548611111111105</c:v>
                </c:pt>
                <c:pt idx="7026">
                  <c:v>0.72548611111111105</c:v>
                </c:pt>
                <c:pt idx="7027">
                  <c:v>0.72548611111111105</c:v>
                </c:pt>
                <c:pt idx="7028">
                  <c:v>0.72548611111111105</c:v>
                </c:pt>
                <c:pt idx="7029">
                  <c:v>0.72548611111111105</c:v>
                </c:pt>
                <c:pt idx="7030">
                  <c:v>0.72548611111111105</c:v>
                </c:pt>
                <c:pt idx="7031">
                  <c:v>0.72548611111111105</c:v>
                </c:pt>
                <c:pt idx="7032">
                  <c:v>0.7254976851851852</c:v>
                </c:pt>
                <c:pt idx="7033">
                  <c:v>0.7254976851851852</c:v>
                </c:pt>
                <c:pt idx="7034">
                  <c:v>0.7254976851851852</c:v>
                </c:pt>
                <c:pt idx="7035">
                  <c:v>0.7254976851851852</c:v>
                </c:pt>
                <c:pt idx="7036">
                  <c:v>0.7254976851851852</c:v>
                </c:pt>
                <c:pt idx="7037">
                  <c:v>0.7254976851851852</c:v>
                </c:pt>
                <c:pt idx="7038">
                  <c:v>0.7254976851851852</c:v>
                </c:pt>
                <c:pt idx="7039">
                  <c:v>0.7254976851851852</c:v>
                </c:pt>
                <c:pt idx="7040">
                  <c:v>0.7254976851851852</c:v>
                </c:pt>
                <c:pt idx="7041">
                  <c:v>0.7254976851851852</c:v>
                </c:pt>
                <c:pt idx="7042">
                  <c:v>0.72550925925925924</c:v>
                </c:pt>
                <c:pt idx="7043">
                  <c:v>0.72550925925925924</c:v>
                </c:pt>
                <c:pt idx="7044">
                  <c:v>0.72550925925925924</c:v>
                </c:pt>
                <c:pt idx="7045">
                  <c:v>0.72550925925925924</c:v>
                </c:pt>
                <c:pt idx="7046">
                  <c:v>0.72550925925925924</c:v>
                </c:pt>
                <c:pt idx="7047">
                  <c:v>0.72550925925925924</c:v>
                </c:pt>
                <c:pt idx="7048">
                  <c:v>0.72550925925925924</c:v>
                </c:pt>
                <c:pt idx="7049">
                  <c:v>0.72550925925925924</c:v>
                </c:pt>
                <c:pt idx="7050">
                  <c:v>0.72550925925925924</c:v>
                </c:pt>
                <c:pt idx="7051">
                  <c:v>0.72552083333333339</c:v>
                </c:pt>
                <c:pt idx="7052">
                  <c:v>0.72552083333333339</c:v>
                </c:pt>
                <c:pt idx="7053">
                  <c:v>0.72552083333333339</c:v>
                </c:pt>
                <c:pt idx="7054">
                  <c:v>0.72552083333333339</c:v>
                </c:pt>
                <c:pt idx="7055">
                  <c:v>0.72552083333333339</c:v>
                </c:pt>
                <c:pt idx="7056">
                  <c:v>0.72552083333333339</c:v>
                </c:pt>
                <c:pt idx="7057">
                  <c:v>0.72552083333333339</c:v>
                </c:pt>
                <c:pt idx="7058">
                  <c:v>0.72552083333333339</c:v>
                </c:pt>
                <c:pt idx="7059">
                  <c:v>0.72552083333333339</c:v>
                </c:pt>
                <c:pt idx="7060">
                  <c:v>0.72552083333333339</c:v>
                </c:pt>
                <c:pt idx="7061">
                  <c:v>0.72552083333333339</c:v>
                </c:pt>
                <c:pt idx="7062">
                  <c:v>0.72553240740740732</c:v>
                </c:pt>
                <c:pt idx="7063">
                  <c:v>0.72553240740740732</c:v>
                </c:pt>
                <c:pt idx="7064">
                  <c:v>0.72553240740740732</c:v>
                </c:pt>
                <c:pt idx="7065">
                  <c:v>0.72553240740740732</c:v>
                </c:pt>
                <c:pt idx="7066">
                  <c:v>0.72553240740740732</c:v>
                </c:pt>
                <c:pt idx="7067">
                  <c:v>0.72553240740740732</c:v>
                </c:pt>
                <c:pt idx="7068">
                  <c:v>0.72553240740740732</c:v>
                </c:pt>
                <c:pt idx="7069">
                  <c:v>0.72553240740740732</c:v>
                </c:pt>
                <c:pt idx="7070">
                  <c:v>0.72553240740740732</c:v>
                </c:pt>
                <c:pt idx="7071">
                  <c:v>0.72553240740740732</c:v>
                </c:pt>
                <c:pt idx="7072">
                  <c:v>0.72554398148148147</c:v>
                </c:pt>
                <c:pt idx="7073">
                  <c:v>0.72554398148148147</c:v>
                </c:pt>
                <c:pt idx="7074">
                  <c:v>0.72554398148148147</c:v>
                </c:pt>
                <c:pt idx="7075">
                  <c:v>0.72554398148148147</c:v>
                </c:pt>
                <c:pt idx="7076">
                  <c:v>0.72554398148148147</c:v>
                </c:pt>
                <c:pt idx="7077">
                  <c:v>0.72554398148148147</c:v>
                </c:pt>
                <c:pt idx="7078">
                  <c:v>0.72554398148148147</c:v>
                </c:pt>
                <c:pt idx="7079">
                  <c:v>0.72554398148148147</c:v>
                </c:pt>
                <c:pt idx="7080">
                  <c:v>0.72554398148148147</c:v>
                </c:pt>
                <c:pt idx="7081">
                  <c:v>0.72555555555555562</c:v>
                </c:pt>
                <c:pt idx="7082">
                  <c:v>0.72555555555555562</c:v>
                </c:pt>
                <c:pt idx="7083">
                  <c:v>0.72555555555555562</c:v>
                </c:pt>
                <c:pt idx="7084">
                  <c:v>0.72555555555555562</c:v>
                </c:pt>
                <c:pt idx="7085">
                  <c:v>0.72555555555555562</c:v>
                </c:pt>
                <c:pt idx="7086">
                  <c:v>0.72555555555555562</c:v>
                </c:pt>
                <c:pt idx="7087">
                  <c:v>0.72555555555555562</c:v>
                </c:pt>
                <c:pt idx="7088">
                  <c:v>0.72555555555555562</c:v>
                </c:pt>
                <c:pt idx="7089">
                  <c:v>0.72555555555555562</c:v>
                </c:pt>
                <c:pt idx="7090">
                  <c:v>0.72556712962962966</c:v>
                </c:pt>
                <c:pt idx="7091">
                  <c:v>0.72556712962962966</c:v>
                </c:pt>
                <c:pt idx="7092">
                  <c:v>0.72556712962962966</c:v>
                </c:pt>
                <c:pt idx="7093">
                  <c:v>0.72556712962962966</c:v>
                </c:pt>
                <c:pt idx="7094">
                  <c:v>0.72556712962962966</c:v>
                </c:pt>
                <c:pt idx="7095">
                  <c:v>0.72556712962962966</c:v>
                </c:pt>
                <c:pt idx="7096">
                  <c:v>0.72556712962962966</c:v>
                </c:pt>
                <c:pt idx="7097">
                  <c:v>0.72556712962962966</c:v>
                </c:pt>
                <c:pt idx="7098">
                  <c:v>0.72556712962962966</c:v>
                </c:pt>
                <c:pt idx="7099">
                  <c:v>0.72556712962962966</c:v>
                </c:pt>
                <c:pt idx="7100">
                  <c:v>0.7255787037037037</c:v>
                </c:pt>
                <c:pt idx="7101">
                  <c:v>0.7255787037037037</c:v>
                </c:pt>
                <c:pt idx="7102">
                  <c:v>0.7255787037037037</c:v>
                </c:pt>
                <c:pt idx="7103">
                  <c:v>0.7255787037037037</c:v>
                </c:pt>
                <c:pt idx="7104">
                  <c:v>0.7255787037037037</c:v>
                </c:pt>
                <c:pt idx="7105">
                  <c:v>0.7255787037037037</c:v>
                </c:pt>
                <c:pt idx="7106">
                  <c:v>0.7255787037037037</c:v>
                </c:pt>
                <c:pt idx="7107">
                  <c:v>0.7255787037037037</c:v>
                </c:pt>
                <c:pt idx="7108">
                  <c:v>0.7255787037037037</c:v>
                </c:pt>
                <c:pt idx="7109">
                  <c:v>0.7255787037037037</c:v>
                </c:pt>
                <c:pt idx="7110">
                  <c:v>0.72559027777777774</c:v>
                </c:pt>
                <c:pt idx="7111">
                  <c:v>0.72559027777777774</c:v>
                </c:pt>
                <c:pt idx="7112">
                  <c:v>0.72559027777777774</c:v>
                </c:pt>
                <c:pt idx="7113">
                  <c:v>0.72559027777777774</c:v>
                </c:pt>
                <c:pt idx="7114">
                  <c:v>0.72559027777777774</c:v>
                </c:pt>
                <c:pt idx="7115">
                  <c:v>0.72559027777777774</c:v>
                </c:pt>
                <c:pt idx="7116">
                  <c:v>0.72559027777777774</c:v>
                </c:pt>
                <c:pt idx="7117">
                  <c:v>0.72559027777777774</c:v>
                </c:pt>
                <c:pt idx="7118">
                  <c:v>0.72559027777777774</c:v>
                </c:pt>
                <c:pt idx="7119">
                  <c:v>0.72559027777777774</c:v>
                </c:pt>
                <c:pt idx="7120">
                  <c:v>0.72560185185185189</c:v>
                </c:pt>
                <c:pt idx="7121">
                  <c:v>0.72560185185185189</c:v>
                </c:pt>
                <c:pt idx="7122">
                  <c:v>0.72560185185185189</c:v>
                </c:pt>
                <c:pt idx="7123">
                  <c:v>0.72560185185185189</c:v>
                </c:pt>
                <c:pt idx="7124">
                  <c:v>0.72560185185185189</c:v>
                </c:pt>
                <c:pt idx="7125">
                  <c:v>0.72560185185185189</c:v>
                </c:pt>
                <c:pt idx="7126">
                  <c:v>0.72560185185185189</c:v>
                </c:pt>
                <c:pt idx="7127">
                  <c:v>0.72560185185185189</c:v>
                </c:pt>
                <c:pt idx="7128">
                  <c:v>0.72560185185185189</c:v>
                </c:pt>
                <c:pt idx="7129">
                  <c:v>0.72560185185185189</c:v>
                </c:pt>
                <c:pt idx="7130">
                  <c:v>0.72561342592592604</c:v>
                </c:pt>
                <c:pt idx="7131">
                  <c:v>0.72561342592592604</c:v>
                </c:pt>
                <c:pt idx="7132">
                  <c:v>0.72561342592592604</c:v>
                </c:pt>
                <c:pt idx="7133">
                  <c:v>0.72561342592592604</c:v>
                </c:pt>
                <c:pt idx="7134">
                  <c:v>0.72561342592592604</c:v>
                </c:pt>
                <c:pt idx="7135">
                  <c:v>0.72561342592592604</c:v>
                </c:pt>
                <c:pt idx="7136">
                  <c:v>0.72561342592592604</c:v>
                </c:pt>
                <c:pt idx="7137">
                  <c:v>0.72561342592592604</c:v>
                </c:pt>
                <c:pt idx="7138">
                  <c:v>0.72561342592592604</c:v>
                </c:pt>
                <c:pt idx="7139">
                  <c:v>0.72561342592592604</c:v>
                </c:pt>
                <c:pt idx="7140">
                  <c:v>0.72561342592592604</c:v>
                </c:pt>
                <c:pt idx="7141">
                  <c:v>0.72562499999999996</c:v>
                </c:pt>
                <c:pt idx="7142">
                  <c:v>0.72562499999999996</c:v>
                </c:pt>
                <c:pt idx="7143">
                  <c:v>0.72562499999999996</c:v>
                </c:pt>
                <c:pt idx="7144">
                  <c:v>0.72562499999999996</c:v>
                </c:pt>
                <c:pt idx="7145">
                  <c:v>0.72562499999999996</c:v>
                </c:pt>
                <c:pt idx="7146">
                  <c:v>0.72562499999999996</c:v>
                </c:pt>
                <c:pt idx="7147">
                  <c:v>0.72562499999999996</c:v>
                </c:pt>
                <c:pt idx="7148">
                  <c:v>0.72562499999999996</c:v>
                </c:pt>
                <c:pt idx="7149">
                  <c:v>0.72562499999999996</c:v>
                </c:pt>
                <c:pt idx="7150">
                  <c:v>0.72562499999999996</c:v>
                </c:pt>
                <c:pt idx="7151">
                  <c:v>0.72563657407407411</c:v>
                </c:pt>
                <c:pt idx="7152">
                  <c:v>0.72563657407407411</c:v>
                </c:pt>
                <c:pt idx="7153">
                  <c:v>0.72563657407407411</c:v>
                </c:pt>
                <c:pt idx="7154">
                  <c:v>0.72563657407407411</c:v>
                </c:pt>
                <c:pt idx="7155">
                  <c:v>0.72563657407407411</c:v>
                </c:pt>
                <c:pt idx="7156">
                  <c:v>0.72563657407407411</c:v>
                </c:pt>
                <c:pt idx="7157">
                  <c:v>0.72563657407407411</c:v>
                </c:pt>
                <c:pt idx="7158">
                  <c:v>0.72563657407407411</c:v>
                </c:pt>
                <c:pt idx="7159">
                  <c:v>0.72563657407407411</c:v>
                </c:pt>
                <c:pt idx="7160">
                  <c:v>0.72563657407407411</c:v>
                </c:pt>
                <c:pt idx="7161">
                  <c:v>0.72563657407407411</c:v>
                </c:pt>
                <c:pt idx="7162">
                  <c:v>0.72564814814814815</c:v>
                </c:pt>
                <c:pt idx="7163">
                  <c:v>0.72564814814814815</c:v>
                </c:pt>
                <c:pt idx="7164">
                  <c:v>0.72564814814814815</c:v>
                </c:pt>
                <c:pt idx="7165">
                  <c:v>0.72564814814814815</c:v>
                </c:pt>
                <c:pt idx="7166">
                  <c:v>0.72564814814814815</c:v>
                </c:pt>
                <c:pt idx="7167">
                  <c:v>0.72564814814814815</c:v>
                </c:pt>
                <c:pt idx="7168">
                  <c:v>0.72564814814814815</c:v>
                </c:pt>
                <c:pt idx="7169">
                  <c:v>0.72564814814814815</c:v>
                </c:pt>
                <c:pt idx="7170">
                  <c:v>0.72564814814814815</c:v>
                </c:pt>
                <c:pt idx="7171">
                  <c:v>0.72564814814814815</c:v>
                </c:pt>
                <c:pt idx="7172">
                  <c:v>0.72565972222222219</c:v>
                </c:pt>
                <c:pt idx="7173">
                  <c:v>0.72565972222222219</c:v>
                </c:pt>
                <c:pt idx="7174">
                  <c:v>0.72565972222222219</c:v>
                </c:pt>
                <c:pt idx="7175">
                  <c:v>0.72565972222222219</c:v>
                </c:pt>
                <c:pt idx="7176">
                  <c:v>0.72565972222222219</c:v>
                </c:pt>
                <c:pt idx="7177">
                  <c:v>0.72565972222222219</c:v>
                </c:pt>
                <c:pt idx="7178">
                  <c:v>0.72565972222222219</c:v>
                </c:pt>
                <c:pt idx="7179">
                  <c:v>0.72565972222222219</c:v>
                </c:pt>
                <c:pt idx="7180">
                  <c:v>0.72565972222222219</c:v>
                </c:pt>
                <c:pt idx="7181">
                  <c:v>0.72565972222222219</c:v>
                </c:pt>
                <c:pt idx="7182">
                  <c:v>0.72565972222222219</c:v>
                </c:pt>
                <c:pt idx="7183">
                  <c:v>0.72567129629629623</c:v>
                </c:pt>
                <c:pt idx="7184">
                  <c:v>0.72567129629629623</c:v>
                </c:pt>
                <c:pt idx="7185">
                  <c:v>0.72567129629629623</c:v>
                </c:pt>
                <c:pt idx="7186">
                  <c:v>0.72567129629629623</c:v>
                </c:pt>
                <c:pt idx="7187">
                  <c:v>0.72567129629629623</c:v>
                </c:pt>
                <c:pt idx="7188">
                  <c:v>0.72567129629629623</c:v>
                </c:pt>
                <c:pt idx="7189">
                  <c:v>0.72567129629629623</c:v>
                </c:pt>
                <c:pt idx="7190">
                  <c:v>0.72567129629629623</c:v>
                </c:pt>
                <c:pt idx="7191">
                  <c:v>0.72568287037037038</c:v>
                </c:pt>
                <c:pt idx="7192">
                  <c:v>0.72568287037037038</c:v>
                </c:pt>
                <c:pt idx="7193">
                  <c:v>0.72568287037037038</c:v>
                </c:pt>
                <c:pt idx="7194">
                  <c:v>0.72568287037037038</c:v>
                </c:pt>
                <c:pt idx="7195">
                  <c:v>0.72568287037037038</c:v>
                </c:pt>
                <c:pt idx="7196">
                  <c:v>0.72568287037037038</c:v>
                </c:pt>
                <c:pt idx="7197">
                  <c:v>0.72568287037037038</c:v>
                </c:pt>
                <c:pt idx="7198">
                  <c:v>0.72568287037037038</c:v>
                </c:pt>
                <c:pt idx="7199">
                  <c:v>0.72568287037037038</c:v>
                </c:pt>
                <c:pt idx="7200">
                  <c:v>0.72568287037037038</c:v>
                </c:pt>
                <c:pt idx="7201">
                  <c:v>0.72568287037037038</c:v>
                </c:pt>
                <c:pt idx="7202">
                  <c:v>0.72569444444444453</c:v>
                </c:pt>
                <c:pt idx="7203">
                  <c:v>0.72569444444444453</c:v>
                </c:pt>
                <c:pt idx="7204">
                  <c:v>0.72569444444444453</c:v>
                </c:pt>
                <c:pt idx="7205">
                  <c:v>0.72569444444444453</c:v>
                </c:pt>
                <c:pt idx="7206">
                  <c:v>0.72569444444444453</c:v>
                </c:pt>
                <c:pt idx="7207">
                  <c:v>0.72569444444444453</c:v>
                </c:pt>
                <c:pt idx="7208">
                  <c:v>0.72569444444444453</c:v>
                </c:pt>
                <c:pt idx="7209">
                  <c:v>0.72569444444444453</c:v>
                </c:pt>
                <c:pt idx="7210">
                  <c:v>0.72569444444444453</c:v>
                </c:pt>
                <c:pt idx="7211">
                  <c:v>0.72569444444444453</c:v>
                </c:pt>
                <c:pt idx="7212">
                  <c:v>0.72570601851851846</c:v>
                </c:pt>
                <c:pt idx="7213">
                  <c:v>0.72570601851851846</c:v>
                </c:pt>
                <c:pt idx="7214">
                  <c:v>0.72570601851851846</c:v>
                </c:pt>
                <c:pt idx="7215">
                  <c:v>0.72570601851851846</c:v>
                </c:pt>
                <c:pt idx="7216">
                  <c:v>0.72570601851851846</c:v>
                </c:pt>
                <c:pt idx="7217">
                  <c:v>0.72570601851851846</c:v>
                </c:pt>
                <c:pt idx="7218">
                  <c:v>0.72570601851851846</c:v>
                </c:pt>
                <c:pt idx="7219">
                  <c:v>0.72570601851851846</c:v>
                </c:pt>
                <c:pt idx="7220">
                  <c:v>0.72570601851851846</c:v>
                </c:pt>
                <c:pt idx="7221">
                  <c:v>0.72570601851851846</c:v>
                </c:pt>
                <c:pt idx="7222">
                  <c:v>0.72571759259259261</c:v>
                </c:pt>
                <c:pt idx="7223">
                  <c:v>0.72571759259259261</c:v>
                </c:pt>
                <c:pt idx="7224">
                  <c:v>0.72571759259259261</c:v>
                </c:pt>
                <c:pt idx="7225">
                  <c:v>0.72571759259259261</c:v>
                </c:pt>
                <c:pt idx="7226">
                  <c:v>0.72571759259259261</c:v>
                </c:pt>
                <c:pt idx="7227">
                  <c:v>0.72571759259259261</c:v>
                </c:pt>
                <c:pt idx="7228">
                  <c:v>0.72571759259259261</c:v>
                </c:pt>
                <c:pt idx="7229">
                  <c:v>0.72571759259259261</c:v>
                </c:pt>
                <c:pt idx="7230">
                  <c:v>0.72571759259259261</c:v>
                </c:pt>
                <c:pt idx="7231">
                  <c:v>0.72571759259259261</c:v>
                </c:pt>
                <c:pt idx="7232">
                  <c:v>0.72572916666666665</c:v>
                </c:pt>
                <c:pt idx="7233">
                  <c:v>0.72572916666666665</c:v>
                </c:pt>
                <c:pt idx="7234">
                  <c:v>0.72572916666666665</c:v>
                </c:pt>
                <c:pt idx="7235">
                  <c:v>0.72572916666666665</c:v>
                </c:pt>
                <c:pt idx="7236">
                  <c:v>0.72572916666666665</c:v>
                </c:pt>
                <c:pt idx="7237">
                  <c:v>0.72572916666666665</c:v>
                </c:pt>
                <c:pt idx="7238">
                  <c:v>0.72572916666666665</c:v>
                </c:pt>
                <c:pt idx="7239">
                  <c:v>0.72572916666666665</c:v>
                </c:pt>
                <c:pt idx="7240">
                  <c:v>0.72572916666666665</c:v>
                </c:pt>
                <c:pt idx="7241">
                  <c:v>0.72572916666666665</c:v>
                </c:pt>
                <c:pt idx="7242">
                  <c:v>0.72572916666666665</c:v>
                </c:pt>
                <c:pt idx="7243">
                  <c:v>0.7257407407407408</c:v>
                </c:pt>
                <c:pt idx="7244">
                  <c:v>0.7257407407407408</c:v>
                </c:pt>
                <c:pt idx="7245">
                  <c:v>0.7257407407407408</c:v>
                </c:pt>
                <c:pt idx="7246">
                  <c:v>0.7257407407407408</c:v>
                </c:pt>
                <c:pt idx="7247">
                  <c:v>0.7257407407407408</c:v>
                </c:pt>
                <c:pt idx="7248">
                  <c:v>0.7257407407407408</c:v>
                </c:pt>
                <c:pt idx="7249">
                  <c:v>0.7257407407407408</c:v>
                </c:pt>
                <c:pt idx="7250">
                  <c:v>0.7257407407407408</c:v>
                </c:pt>
                <c:pt idx="7251">
                  <c:v>0.7257407407407408</c:v>
                </c:pt>
                <c:pt idx="7252">
                  <c:v>0.7257407407407408</c:v>
                </c:pt>
                <c:pt idx="7253">
                  <c:v>0.72575231481481473</c:v>
                </c:pt>
                <c:pt idx="7254">
                  <c:v>0.72575231481481473</c:v>
                </c:pt>
                <c:pt idx="7255">
                  <c:v>0.72575231481481473</c:v>
                </c:pt>
                <c:pt idx="7256">
                  <c:v>0.72575231481481473</c:v>
                </c:pt>
                <c:pt idx="7257">
                  <c:v>0.72575231481481473</c:v>
                </c:pt>
                <c:pt idx="7258">
                  <c:v>0.72575231481481473</c:v>
                </c:pt>
                <c:pt idx="7259">
                  <c:v>0.72575231481481473</c:v>
                </c:pt>
                <c:pt idx="7260">
                  <c:v>0.72575231481481473</c:v>
                </c:pt>
                <c:pt idx="7261">
                  <c:v>0.72575231481481473</c:v>
                </c:pt>
                <c:pt idx="7262">
                  <c:v>0.72575231481481473</c:v>
                </c:pt>
                <c:pt idx="7263">
                  <c:v>0.72575231481481473</c:v>
                </c:pt>
                <c:pt idx="7264">
                  <c:v>0.72576388888888888</c:v>
                </c:pt>
                <c:pt idx="7265">
                  <c:v>0.72576388888888888</c:v>
                </c:pt>
                <c:pt idx="7266">
                  <c:v>0.72576388888888888</c:v>
                </c:pt>
                <c:pt idx="7267">
                  <c:v>0.72576388888888888</c:v>
                </c:pt>
                <c:pt idx="7268">
                  <c:v>0.72576388888888888</c:v>
                </c:pt>
                <c:pt idx="7269">
                  <c:v>0.72576388888888888</c:v>
                </c:pt>
                <c:pt idx="7270">
                  <c:v>0.72576388888888888</c:v>
                </c:pt>
                <c:pt idx="7271">
                  <c:v>0.72576388888888888</c:v>
                </c:pt>
                <c:pt idx="7272">
                  <c:v>0.72576388888888888</c:v>
                </c:pt>
                <c:pt idx="7273">
                  <c:v>0.72577546296296302</c:v>
                </c:pt>
                <c:pt idx="7274">
                  <c:v>0.72577546296296302</c:v>
                </c:pt>
                <c:pt idx="7275">
                  <c:v>0.72577546296296302</c:v>
                </c:pt>
                <c:pt idx="7276">
                  <c:v>0.72577546296296302</c:v>
                </c:pt>
                <c:pt idx="7277">
                  <c:v>0.72577546296296302</c:v>
                </c:pt>
                <c:pt idx="7278">
                  <c:v>0.72577546296296302</c:v>
                </c:pt>
                <c:pt idx="7279">
                  <c:v>0.72577546296296302</c:v>
                </c:pt>
                <c:pt idx="7280">
                  <c:v>0.72577546296296302</c:v>
                </c:pt>
                <c:pt idx="7281">
                  <c:v>0.72577546296296302</c:v>
                </c:pt>
                <c:pt idx="7282">
                  <c:v>0.72577546296296302</c:v>
                </c:pt>
                <c:pt idx="7283">
                  <c:v>0.72577546296296302</c:v>
                </c:pt>
                <c:pt idx="7284">
                  <c:v>0.72578703703703706</c:v>
                </c:pt>
                <c:pt idx="7285">
                  <c:v>0.72578703703703706</c:v>
                </c:pt>
                <c:pt idx="7286">
                  <c:v>0.72578703703703706</c:v>
                </c:pt>
                <c:pt idx="7287">
                  <c:v>0.72578703703703706</c:v>
                </c:pt>
                <c:pt idx="7288">
                  <c:v>0.72578703703703706</c:v>
                </c:pt>
                <c:pt idx="7289">
                  <c:v>0.72578703703703706</c:v>
                </c:pt>
                <c:pt idx="7290">
                  <c:v>0.72578703703703706</c:v>
                </c:pt>
                <c:pt idx="7291">
                  <c:v>0.72578703703703706</c:v>
                </c:pt>
                <c:pt idx="7292">
                  <c:v>0.72578703703703706</c:v>
                </c:pt>
                <c:pt idx="7293">
                  <c:v>0.7257986111111111</c:v>
                </c:pt>
                <c:pt idx="7294">
                  <c:v>0.7257986111111111</c:v>
                </c:pt>
                <c:pt idx="7295">
                  <c:v>0.7257986111111111</c:v>
                </c:pt>
                <c:pt idx="7296">
                  <c:v>0.7257986111111111</c:v>
                </c:pt>
                <c:pt idx="7297">
                  <c:v>0.7257986111111111</c:v>
                </c:pt>
                <c:pt idx="7298">
                  <c:v>0.7257986111111111</c:v>
                </c:pt>
                <c:pt idx="7299">
                  <c:v>0.7257986111111111</c:v>
                </c:pt>
                <c:pt idx="7300">
                  <c:v>0.7257986111111111</c:v>
                </c:pt>
                <c:pt idx="7301">
                  <c:v>0.7257986111111111</c:v>
                </c:pt>
                <c:pt idx="7302">
                  <c:v>0.7257986111111111</c:v>
                </c:pt>
                <c:pt idx="7303">
                  <c:v>0.7257986111111111</c:v>
                </c:pt>
                <c:pt idx="7304">
                  <c:v>0.72581018518518514</c:v>
                </c:pt>
                <c:pt idx="7305">
                  <c:v>0.72581018518518514</c:v>
                </c:pt>
                <c:pt idx="7306">
                  <c:v>0.72581018518518514</c:v>
                </c:pt>
                <c:pt idx="7307">
                  <c:v>0.72581018518518514</c:v>
                </c:pt>
                <c:pt idx="7308">
                  <c:v>0.72581018518518514</c:v>
                </c:pt>
                <c:pt idx="7309">
                  <c:v>0.72581018518518514</c:v>
                </c:pt>
                <c:pt idx="7310">
                  <c:v>0.72581018518518514</c:v>
                </c:pt>
                <c:pt idx="7311">
                  <c:v>0.72581018518518514</c:v>
                </c:pt>
                <c:pt idx="7312">
                  <c:v>0.72581018518518514</c:v>
                </c:pt>
                <c:pt idx="7313">
                  <c:v>0.72581018518518514</c:v>
                </c:pt>
                <c:pt idx="7314">
                  <c:v>0.72582175925925929</c:v>
                </c:pt>
                <c:pt idx="7315">
                  <c:v>0.72582175925925929</c:v>
                </c:pt>
                <c:pt idx="7316">
                  <c:v>0.72582175925925929</c:v>
                </c:pt>
                <c:pt idx="7317">
                  <c:v>0.72582175925925929</c:v>
                </c:pt>
                <c:pt idx="7318">
                  <c:v>0.72582175925925929</c:v>
                </c:pt>
                <c:pt idx="7319">
                  <c:v>0.72582175925925929</c:v>
                </c:pt>
                <c:pt idx="7320">
                  <c:v>0.72582175925925929</c:v>
                </c:pt>
                <c:pt idx="7321">
                  <c:v>0.72582175925925929</c:v>
                </c:pt>
                <c:pt idx="7322">
                  <c:v>0.72582175925925929</c:v>
                </c:pt>
                <c:pt idx="7323">
                  <c:v>0.72582175925925929</c:v>
                </c:pt>
                <c:pt idx="7324">
                  <c:v>0.72582175925925929</c:v>
                </c:pt>
                <c:pt idx="7325">
                  <c:v>0.72583333333333344</c:v>
                </c:pt>
                <c:pt idx="7326">
                  <c:v>0.72583333333333344</c:v>
                </c:pt>
                <c:pt idx="7327">
                  <c:v>0.72583333333333344</c:v>
                </c:pt>
                <c:pt idx="7328">
                  <c:v>0.72583333333333344</c:v>
                </c:pt>
                <c:pt idx="7329">
                  <c:v>0.72583333333333344</c:v>
                </c:pt>
                <c:pt idx="7330">
                  <c:v>0.72583333333333344</c:v>
                </c:pt>
                <c:pt idx="7331">
                  <c:v>0.72583333333333344</c:v>
                </c:pt>
                <c:pt idx="7332">
                  <c:v>0.72583333333333344</c:v>
                </c:pt>
                <c:pt idx="7333">
                  <c:v>0.72583333333333344</c:v>
                </c:pt>
                <c:pt idx="7334">
                  <c:v>0.72583333333333344</c:v>
                </c:pt>
                <c:pt idx="7335">
                  <c:v>0.72584490740740737</c:v>
                </c:pt>
                <c:pt idx="7336">
                  <c:v>0.72584490740740737</c:v>
                </c:pt>
                <c:pt idx="7337">
                  <c:v>0.72584490740740737</c:v>
                </c:pt>
                <c:pt idx="7338">
                  <c:v>0.72584490740740737</c:v>
                </c:pt>
                <c:pt idx="7339">
                  <c:v>0.72584490740740737</c:v>
                </c:pt>
                <c:pt idx="7340">
                  <c:v>0.72584490740740737</c:v>
                </c:pt>
                <c:pt idx="7341">
                  <c:v>0.72584490740740737</c:v>
                </c:pt>
                <c:pt idx="7342">
                  <c:v>0.72584490740740737</c:v>
                </c:pt>
                <c:pt idx="7343">
                  <c:v>0.72584490740740737</c:v>
                </c:pt>
                <c:pt idx="7344">
                  <c:v>0.72584490740740737</c:v>
                </c:pt>
                <c:pt idx="7345">
                  <c:v>0.72584490740740737</c:v>
                </c:pt>
                <c:pt idx="7346">
                  <c:v>0.72585648148148152</c:v>
                </c:pt>
                <c:pt idx="7347">
                  <c:v>0.72585648148148152</c:v>
                </c:pt>
                <c:pt idx="7348">
                  <c:v>0.72585648148148152</c:v>
                </c:pt>
                <c:pt idx="7349">
                  <c:v>0.72585648148148152</c:v>
                </c:pt>
                <c:pt idx="7350">
                  <c:v>0.72585648148148152</c:v>
                </c:pt>
                <c:pt idx="7351">
                  <c:v>0.72585648148148152</c:v>
                </c:pt>
                <c:pt idx="7352">
                  <c:v>0.72585648148148152</c:v>
                </c:pt>
                <c:pt idx="7353">
                  <c:v>0.72585648148148152</c:v>
                </c:pt>
                <c:pt idx="7354">
                  <c:v>0.72585648148148152</c:v>
                </c:pt>
                <c:pt idx="7355">
                  <c:v>0.72585648148148152</c:v>
                </c:pt>
                <c:pt idx="7356">
                  <c:v>0.72586805555555556</c:v>
                </c:pt>
                <c:pt idx="7357">
                  <c:v>0.72586805555555556</c:v>
                </c:pt>
                <c:pt idx="7358">
                  <c:v>0.72586805555555556</c:v>
                </c:pt>
                <c:pt idx="7359">
                  <c:v>0.72586805555555556</c:v>
                </c:pt>
                <c:pt idx="7360">
                  <c:v>0.72586805555555556</c:v>
                </c:pt>
                <c:pt idx="7361">
                  <c:v>0.72586805555555556</c:v>
                </c:pt>
                <c:pt idx="7362">
                  <c:v>0.72586805555555556</c:v>
                </c:pt>
                <c:pt idx="7363">
                  <c:v>0.72586805555555556</c:v>
                </c:pt>
                <c:pt idx="7364">
                  <c:v>0.72586805555555556</c:v>
                </c:pt>
                <c:pt idx="7365">
                  <c:v>0.72586805555555556</c:v>
                </c:pt>
                <c:pt idx="7366">
                  <c:v>0.7258796296296296</c:v>
                </c:pt>
                <c:pt idx="7367">
                  <c:v>0.7258796296296296</c:v>
                </c:pt>
                <c:pt idx="7368">
                  <c:v>0.7258796296296296</c:v>
                </c:pt>
                <c:pt idx="7369">
                  <c:v>0.7258796296296296</c:v>
                </c:pt>
                <c:pt idx="7370">
                  <c:v>0.7258796296296296</c:v>
                </c:pt>
                <c:pt idx="7371">
                  <c:v>0.7258796296296296</c:v>
                </c:pt>
                <c:pt idx="7372">
                  <c:v>0.7258796296296296</c:v>
                </c:pt>
                <c:pt idx="7373">
                  <c:v>0.7258796296296296</c:v>
                </c:pt>
                <c:pt idx="7374">
                  <c:v>0.7258796296296296</c:v>
                </c:pt>
                <c:pt idx="7375">
                  <c:v>0.7258796296296296</c:v>
                </c:pt>
                <c:pt idx="7376">
                  <c:v>0.72589120370370364</c:v>
                </c:pt>
                <c:pt idx="7377">
                  <c:v>0.72589120370370364</c:v>
                </c:pt>
                <c:pt idx="7378">
                  <c:v>0.72589120370370364</c:v>
                </c:pt>
                <c:pt idx="7379">
                  <c:v>0.72589120370370364</c:v>
                </c:pt>
                <c:pt idx="7380">
                  <c:v>0.72589120370370364</c:v>
                </c:pt>
                <c:pt idx="7381">
                  <c:v>0.72589120370370364</c:v>
                </c:pt>
                <c:pt idx="7382">
                  <c:v>0.72589120370370364</c:v>
                </c:pt>
                <c:pt idx="7383">
                  <c:v>0.72589120370370364</c:v>
                </c:pt>
                <c:pt idx="7384">
                  <c:v>0.72589120370370364</c:v>
                </c:pt>
                <c:pt idx="7385">
                  <c:v>0.72589120370370364</c:v>
                </c:pt>
                <c:pt idx="7386">
                  <c:v>0.72589120370370364</c:v>
                </c:pt>
                <c:pt idx="7387">
                  <c:v>0.72590277777777779</c:v>
                </c:pt>
                <c:pt idx="7388">
                  <c:v>0.72590277777777779</c:v>
                </c:pt>
                <c:pt idx="7389">
                  <c:v>0.72590277777777779</c:v>
                </c:pt>
                <c:pt idx="7390">
                  <c:v>0.72590277777777779</c:v>
                </c:pt>
                <c:pt idx="7391">
                  <c:v>0.72590277777777779</c:v>
                </c:pt>
                <c:pt idx="7392">
                  <c:v>0.72590277777777779</c:v>
                </c:pt>
                <c:pt idx="7393">
                  <c:v>0.72590277777777779</c:v>
                </c:pt>
                <c:pt idx="7394">
                  <c:v>0.72590277777777779</c:v>
                </c:pt>
                <c:pt idx="7395">
                  <c:v>0.72590277777777779</c:v>
                </c:pt>
                <c:pt idx="7396">
                  <c:v>0.72590277777777779</c:v>
                </c:pt>
                <c:pt idx="7397">
                  <c:v>0.72591435185185194</c:v>
                </c:pt>
                <c:pt idx="7398">
                  <c:v>0.72591435185185194</c:v>
                </c:pt>
                <c:pt idx="7399">
                  <c:v>0.72591435185185194</c:v>
                </c:pt>
                <c:pt idx="7400">
                  <c:v>0.72591435185185194</c:v>
                </c:pt>
                <c:pt idx="7401">
                  <c:v>0.72591435185185194</c:v>
                </c:pt>
                <c:pt idx="7402">
                  <c:v>0.72591435185185194</c:v>
                </c:pt>
                <c:pt idx="7403">
                  <c:v>0.72591435185185194</c:v>
                </c:pt>
                <c:pt idx="7404">
                  <c:v>0.72591435185185194</c:v>
                </c:pt>
                <c:pt idx="7405">
                  <c:v>0.72591435185185194</c:v>
                </c:pt>
                <c:pt idx="7406">
                  <c:v>0.72591435185185194</c:v>
                </c:pt>
                <c:pt idx="7407">
                  <c:v>0.72592592592592586</c:v>
                </c:pt>
                <c:pt idx="7408">
                  <c:v>0.72592592592592586</c:v>
                </c:pt>
                <c:pt idx="7409">
                  <c:v>0.72592592592592586</c:v>
                </c:pt>
                <c:pt idx="7410">
                  <c:v>0.72592592592592586</c:v>
                </c:pt>
                <c:pt idx="7411">
                  <c:v>0.72592592592592586</c:v>
                </c:pt>
                <c:pt idx="7412">
                  <c:v>0.72592592592592586</c:v>
                </c:pt>
                <c:pt idx="7413">
                  <c:v>0.72592592592592586</c:v>
                </c:pt>
                <c:pt idx="7414">
                  <c:v>0.72592592592592586</c:v>
                </c:pt>
                <c:pt idx="7415">
                  <c:v>0.72592592592592586</c:v>
                </c:pt>
                <c:pt idx="7416">
                  <c:v>0.72592592592592586</c:v>
                </c:pt>
                <c:pt idx="7417">
                  <c:v>0.72593750000000001</c:v>
                </c:pt>
                <c:pt idx="7418">
                  <c:v>0.72593750000000001</c:v>
                </c:pt>
                <c:pt idx="7419">
                  <c:v>0.72593750000000001</c:v>
                </c:pt>
                <c:pt idx="7420">
                  <c:v>0.72593750000000001</c:v>
                </c:pt>
                <c:pt idx="7421">
                  <c:v>0.72593750000000001</c:v>
                </c:pt>
                <c:pt idx="7422">
                  <c:v>0.72593750000000001</c:v>
                </c:pt>
                <c:pt idx="7423">
                  <c:v>0.72593750000000001</c:v>
                </c:pt>
                <c:pt idx="7424">
                  <c:v>0.72593750000000001</c:v>
                </c:pt>
                <c:pt idx="7425">
                  <c:v>0.72593750000000001</c:v>
                </c:pt>
                <c:pt idx="7426">
                  <c:v>0.72593750000000001</c:v>
                </c:pt>
                <c:pt idx="7427">
                  <c:v>0.72593750000000001</c:v>
                </c:pt>
                <c:pt idx="7428">
                  <c:v>0.72594907407407405</c:v>
                </c:pt>
                <c:pt idx="7429">
                  <c:v>0.72594907407407405</c:v>
                </c:pt>
                <c:pt idx="7430">
                  <c:v>0.72594907407407405</c:v>
                </c:pt>
                <c:pt idx="7431">
                  <c:v>0.72594907407407405</c:v>
                </c:pt>
                <c:pt idx="7432">
                  <c:v>0.72594907407407405</c:v>
                </c:pt>
                <c:pt idx="7433">
                  <c:v>0.72594907407407405</c:v>
                </c:pt>
                <c:pt idx="7434">
                  <c:v>0.72594907407407405</c:v>
                </c:pt>
                <c:pt idx="7435">
                  <c:v>0.72594907407407405</c:v>
                </c:pt>
                <c:pt idx="7436">
                  <c:v>0.72594907407407405</c:v>
                </c:pt>
                <c:pt idx="7437">
                  <c:v>0.72594907407407405</c:v>
                </c:pt>
                <c:pt idx="7438">
                  <c:v>0.7259606481481482</c:v>
                </c:pt>
                <c:pt idx="7439">
                  <c:v>0.7259606481481482</c:v>
                </c:pt>
                <c:pt idx="7440">
                  <c:v>0.7259606481481482</c:v>
                </c:pt>
                <c:pt idx="7441">
                  <c:v>0.7259606481481482</c:v>
                </c:pt>
                <c:pt idx="7442">
                  <c:v>0.7259606481481482</c:v>
                </c:pt>
                <c:pt idx="7443">
                  <c:v>0.7259606481481482</c:v>
                </c:pt>
                <c:pt idx="7444">
                  <c:v>0.7259606481481482</c:v>
                </c:pt>
                <c:pt idx="7445">
                  <c:v>0.7259606481481482</c:v>
                </c:pt>
                <c:pt idx="7446">
                  <c:v>0.7259606481481482</c:v>
                </c:pt>
                <c:pt idx="7447">
                  <c:v>0.7259606481481482</c:v>
                </c:pt>
                <c:pt idx="7448">
                  <c:v>0.7259606481481482</c:v>
                </c:pt>
                <c:pt idx="7449">
                  <c:v>0.72597222222222213</c:v>
                </c:pt>
                <c:pt idx="7450">
                  <c:v>0.72597222222222213</c:v>
                </c:pt>
                <c:pt idx="7451">
                  <c:v>0.72597222222222213</c:v>
                </c:pt>
                <c:pt idx="7452">
                  <c:v>0.72597222222222213</c:v>
                </c:pt>
                <c:pt idx="7453">
                  <c:v>0.72597222222222213</c:v>
                </c:pt>
                <c:pt idx="7454">
                  <c:v>0.72597222222222213</c:v>
                </c:pt>
                <c:pt idx="7455">
                  <c:v>0.72597222222222213</c:v>
                </c:pt>
                <c:pt idx="7456">
                  <c:v>0.72597222222222213</c:v>
                </c:pt>
                <c:pt idx="7457">
                  <c:v>0.72597222222222213</c:v>
                </c:pt>
                <c:pt idx="7458">
                  <c:v>0.72597222222222213</c:v>
                </c:pt>
                <c:pt idx="7459">
                  <c:v>0.72598379629629628</c:v>
                </c:pt>
                <c:pt idx="7460">
                  <c:v>0.72598379629629628</c:v>
                </c:pt>
                <c:pt idx="7461">
                  <c:v>0.72598379629629628</c:v>
                </c:pt>
                <c:pt idx="7462">
                  <c:v>0.72598379629629628</c:v>
                </c:pt>
                <c:pt idx="7463">
                  <c:v>0.72598379629629628</c:v>
                </c:pt>
                <c:pt idx="7464">
                  <c:v>0.72598379629629628</c:v>
                </c:pt>
                <c:pt idx="7465">
                  <c:v>0.72598379629629628</c:v>
                </c:pt>
                <c:pt idx="7466">
                  <c:v>0.72598379629629628</c:v>
                </c:pt>
                <c:pt idx="7467">
                  <c:v>0.72598379629629628</c:v>
                </c:pt>
                <c:pt idx="7468">
                  <c:v>0.72598379629629628</c:v>
                </c:pt>
                <c:pt idx="7469">
                  <c:v>0.72598379629629628</c:v>
                </c:pt>
                <c:pt idx="7470">
                  <c:v>0.72599537037037043</c:v>
                </c:pt>
                <c:pt idx="7471">
                  <c:v>0.72599537037037043</c:v>
                </c:pt>
                <c:pt idx="7472">
                  <c:v>0.72599537037037043</c:v>
                </c:pt>
                <c:pt idx="7473">
                  <c:v>0.72599537037037043</c:v>
                </c:pt>
                <c:pt idx="7474">
                  <c:v>0.72599537037037043</c:v>
                </c:pt>
                <c:pt idx="7475">
                  <c:v>0.72599537037037043</c:v>
                </c:pt>
                <c:pt idx="7476">
                  <c:v>0.72599537037037043</c:v>
                </c:pt>
                <c:pt idx="7477">
                  <c:v>0.72599537037037043</c:v>
                </c:pt>
                <c:pt idx="7478">
                  <c:v>0.72599537037037043</c:v>
                </c:pt>
                <c:pt idx="7479">
                  <c:v>0.72599537037037043</c:v>
                </c:pt>
                <c:pt idx="7480">
                  <c:v>0.72600694444444447</c:v>
                </c:pt>
                <c:pt idx="7481">
                  <c:v>0.72600694444444447</c:v>
                </c:pt>
                <c:pt idx="7482">
                  <c:v>0.72600694444444447</c:v>
                </c:pt>
                <c:pt idx="7483">
                  <c:v>0.72600694444444447</c:v>
                </c:pt>
                <c:pt idx="7484">
                  <c:v>0.72600694444444447</c:v>
                </c:pt>
                <c:pt idx="7485">
                  <c:v>0.72600694444444447</c:v>
                </c:pt>
                <c:pt idx="7486">
                  <c:v>0.72600694444444447</c:v>
                </c:pt>
                <c:pt idx="7487">
                  <c:v>0.72600694444444447</c:v>
                </c:pt>
                <c:pt idx="7488">
                  <c:v>0.72600694444444447</c:v>
                </c:pt>
                <c:pt idx="7489">
                  <c:v>0.72600694444444447</c:v>
                </c:pt>
                <c:pt idx="7490">
                  <c:v>0.72601851851851851</c:v>
                </c:pt>
                <c:pt idx="7491">
                  <c:v>0.72601851851851851</c:v>
                </c:pt>
                <c:pt idx="7492">
                  <c:v>0.72601851851851851</c:v>
                </c:pt>
                <c:pt idx="7493">
                  <c:v>0.72601851851851851</c:v>
                </c:pt>
                <c:pt idx="7494">
                  <c:v>0.72601851851851851</c:v>
                </c:pt>
                <c:pt idx="7495">
                  <c:v>0.72601851851851851</c:v>
                </c:pt>
                <c:pt idx="7496">
                  <c:v>0.72601851851851851</c:v>
                </c:pt>
                <c:pt idx="7497">
                  <c:v>0.72601851851851851</c:v>
                </c:pt>
                <c:pt idx="7498">
                  <c:v>0.72601851851851851</c:v>
                </c:pt>
                <c:pt idx="7499">
                  <c:v>0.72601851851851851</c:v>
                </c:pt>
                <c:pt idx="7500">
                  <c:v>0.72603009259259255</c:v>
                </c:pt>
                <c:pt idx="7501">
                  <c:v>0.72603009259259255</c:v>
                </c:pt>
                <c:pt idx="7502">
                  <c:v>0.72603009259259255</c:v>
                </c:pt>
                <c:pt idx="7503">
                  <c:v>0.72603009259259255</c:v>
                </c:pt>
                <c:pt idx="7504">
                  <c:v>0.72603009259259255</c:v>
                </c:pt>
                <c:pt idx="7505">
                  <c:v>0.72603009259259255</c:v>
                </c:pt>
                <c:pt idx="7506">
                  <c:v>0.72603009259259255</c:v>
                </c:pt>
                <c:pt idx="7507">
                  <c:v>0.72603009259259255</c:v>
                </c:pt>
                <c:pt idx="7508">
                  <c:v>0.72603009259259255</c:v>
                </c:pt>
                <c:pt idx="7509">
                  <c:v>0.72603009259259255</c:v>
                </c:pt>
                <c:pt idx="7510">
                  <c:v>0.7260416666666667</c:v>
                </c:pt>
                <c:pt idx="7511">
                  <c:v>0.7260416666666667</c:v>
                </c:pt>
                <c:pt idx="7512">
                  <c:v>0.7260416666666667</c:v>
                </c:pt>
                <c:pt idx="7513">
                  <c:v>0.7260416666666667</c:v>
                </c:pt>
                <c:pt idx="7514">
                  <c:v>0.7260416666666667</c:v>
                </c:pt>
                <c:pt idx="7515">
                  <c:v>0.7260416666666667</c:v>
                </c:pt>
                <c:pt idx="7516">
                  <c:v>0.7260416666666667</c:v>
                </c:pt>
                <c:pt idx="7517">
                  <c:v>0.7260416666666667</c:v>
                </c:pt>
                <c:pt idx="7518">
                  <c:v>0.7260416666666667</c:v>
                </c:pt>
                <c:pt idx="7519">
                  <c:v>0.7260416666666667</c:v>
                </c:pt>
                <c:pt idx="7520">
                  <c:v>0.72605324074074085</c:v>
                </c:pt>
                <c:pt idx="7521">
                  <c:v>0.72605324074074085</c:v>
                </c:pt>
                <c:pt idx="7522">
                  <c:v>0.72605324074074085</c:v>
                </c:pt>
                <c:pt idx="7523">
                  <c:v>0.72605324074074085</c:v>
                </c:pt>
                <c:pt idx="7524">
                  <c:v>0.72605324074074085</c:v>
                </c:pt>
                <c:pt idx="7525">
                  <c:v>0.72605324074074085</c:v>
                </c:pt>
                <c:pt idx="7526">
                  <c:v>0.72605324074074085</c:v>
                </c:pt>
                <c:pt idx="7527">
                  <c:v>0.72605324074074085</c:v>
                </c:pt>
                <c:pt idx="7528">
                  <c:v>0.72605324074074085</c:v>
                </c:pt>
                <c:pt idx="7529">
                  <c:v>0.72605324074074085</c:v>
                </c:pt>
                <c:pt idx="7530">
                  <c:v>0.72606481481481477</c:v>
                </c:pt>
                <c:pt idx="7531">
                  <c:v>0.72606481481481477</c:v>
                </c:pt>
                <c:pt idx="7532">
                  <c:v>0.72606481481481477</c:v>
                </c:pt>
                <c:pt idx="7533">
                  <c:v>0.72606481481481477</c:v>
                </c:pt>
                <c:pt idx="7534">
                  <c:v>0.72606481481481477</c:v>
                </c:pt>
                <c:pt idx="7535">
                  <c:v>0.72606481481481477</c:v>
                </c:pt>
                <c:pt idx="7536">
                  <c:v>0.72606481481481477</c:v>
                </c:pt>
                <c:pt idx="7537">
                  <c:v>0.72606481481481477</c:v>
                </c:pt>
                <c:pt idx="7538">
                  <c:v>0.72606481481481477</c:v>
                </c:pt>
                <c:pt idx="7539">
                  <c:v>0.72606481481481477</c:v>
                </c:pt>
                <c:pt idx="7540">
                  <c:v>0.72607638888888892</c:v>
                </c:pt>
                <c:pt idx="7541">
                  <c:v>0.72607638888888892</c:v>
                </c:pt>
                <c:pt idx="7542">
                  <c:v>0.72607638888888892</c:v>
                </c:pt>
                <c:pt idx="7543">
                  <c:v>0.72607638888888892</c:v>
                </c:pt>
                <c:pt idx="7544">
                  <c:v>0.72607638888888892</c:v>
                </c:pt>
                <c:pt idx="7545">
                  <c:v>0.72607638888888892</c:v>
                </c:pt>
                <c:pt idx="7546">
                  <c:v>0.72607638888888892</c:v>
                </c:pt>
                <c:pt idx="7547">
                  <c:v>0.72607638888888892</c:v>
                </c:pt>
                <c:pt idx="7548">
                  <c:v>0.72607638888888892</c:v>
                </c:pt>
                <c:pt idx="7549">
                  <c:v>0.72607638888888892</c:v>
                </c:pt>
                <c:pt idx="7550">
                  <c:v>0.72607638888888892</c:v>
                </c:pt>
                <c:pt idx="7551">
                  <c:v>0.72608796296296296</c:v>
                </c:pt>
                <c:pt idx="7552">
                  <c:v>0.72608796296296296</c:v>
                </c:pt>
                <c:pt idx="7553">
                  <c:v>0.72608796296296296</c:v>
                </c:pt>
                <c:pt idx="7554">
                  <c:v>0.72608796296296296</c:v>
                </c:pt>
                <c:pt idx="7555">
                  <c:v>0.72608796296296296</c:v>
                </c:pt>
                <c:pt idx="7556">
                  <c:v>0.72608796296296296</c:v>
                </c:pt>
                <c:pt idx="7557">
                  <c:v>0.72608796296296296</c:v>
                </c:pt>
                <c:pt idx="7558">
                  <c:v>0.72608796296296296</c:v>
                </c:pt>
                <c:pt idx="7559">
                  <c:v>0.72608796296296296</c:v>
                </c:pt>
                <c:pt idx="7560">
                  <c:v>0.72608796296296296</c:v>
                </c:pt>
                <c:pt idx="7561">
                  <c:v>0.726099537037037</c:v>
                </c:pt>
                <c:pt idx="7562">
                  <c:v>0.726099537037037</c:v>
                </c:pt>
                <c:pt idx="7563">
                  <c:v>0.726099537037037</c:v>
                </c:pt>
                <c:pt idx="7564">
                  <c:v>0.726099537037037</c:v>
                </c:pt>
                <c:pt idx="7565">
                  <c:v>0.726099537037037</c:v>
                </c:pt>
                <c:pt idx="7566">
                  <c:v>0.726099537037037</c:v>
                </c:pt>
                <c:pt idx="7567">
                  <c:v>0.726099537037037</c:v>
                </c:pt>
                <c:pt idx="7568">
                  <c:v>0.726099537037037</c:v>
                </c:pt>
                <c:pt idx="7569">
                  <c:v>0.726099537037037</c:v>
                </c:pt>
                <c:pt idx="7570">
                  <c:v>0.726099537037037</c:v>
                </c:pt>
                <c:pt idx="7571">
                  <c:v>0.726099537037037</c:v>
                </c:pt>
                <c:pt idx="7572">
                  <c:v>0.72611111111111104</c:v>
                </c:pt>
                <c:pt idx="7573">
                  <c:v>0.72611111111111104</c:v>
                </c:pt>
                <c:pt idx="7574">
                  <c:v>0.72611111111111104</c:v>
                </c:pt>
                <c:pt idx="7575">
                  <c:v>0.72611111111111104</c:v>
                </c:pt>
                <c:pt idx="7576">
                  <c:v>0.72611111111111104</c:v>
                </c:pt>
                <c:pt idx="7577">
                  <c:v>0.72611111111111104</c:v>
                </c:pt>
                <c:pt idx="7578">
                  <c:v>0.72611111111111104</c:v>
                </c:pt>
                <c:pt idx="7579">
                  <c:v>0.72611111111111104</c:v>
                </c:pt>
                <c:pt idx="7580">
                  <c:v>0.72611111111111104</c:v>
                </c:pt>
                <c:pt idx="7581">
                  <c:v>0.72612268518518519</c:v>
                </c:pt>
                <c:pt idx="7582">
                  <c:v>0.72612268518518519</c:v>
                </c:pt>
                <c:pt idx="7583">
                  <c:v>0.72612268518518519</c:v>
                </c:pt>
                <c:pt idx="7584">
                  <c:v>0.72612268518518519</c:v>
                </c:pt>
                <c:pt idx="7585">
                  <c:v>0.72612268518518519</c:v>
                </c:pt>
                <c:pt idx="7586">
                  <c:v>0.72612268518518519</c:v>
                </c:pt>
                <c:pt idx="7587">
                  <c:v>0.72612268518518519</c:v>
                </c:pt>
                <c:pt idx="7588">
                  <c:v>0.72612268518518519</c:v>
                </c:pt>
                <c:pt idx="7589">
                  <c:v>0.72612268518518519</c:v>
                </c:pt>
                <c:pt idx="7590">
                  <c:v>0.72612268518518519</c:v>
                </c:pt>
                <c:pt idx="7591">
                  <c:v>0.72613425925925934</c:v>
                </c:pt>
                <c:pt idx="7592">
                  <c:v>0.72613425925925934</c:v>
                </c:pt>
                <c:pt idx="7593">
                  <c:v>0.72613425925925934</c:v>
                </c:pt>
                <c:pt idx="7594">
                  <c:v>0.72613425925925934</c:v>
                </c:pt>
                <c:pt idx="7595">
                  <c:v>0.72613425925925934</c:v>
                </c:pt>
                <c:pt idx="7596">
                  <c:v>0.72613425925925934</c:v>
                </c:pt>
                <c:pt idx="7597">
                  <c:v>0.72613425925925934</c:v>
                </c:pt>
                <c:pt idx="7598">
                  <c:v>0.72613425925925934</c:v>
                </c:pt>
                <c:pt idx="7599">
                  <c:v>0.72613425925925934</c:v>
                </c:pt>
                <c:pt idx="7600">
                  <c:v>0.72614583333333327</c:v>
                </c:pt>
                <c:pt idx="7601">
                  <c:v>0.72614583333333327</c:v>
                </c:pt>
                <c:pt idx="7602">
                  <c:v>0.72614583333333327</c:v>
                </c:pt>
                <c:pt idx="7603">
                  <c:v>0.72614583333333327</c:v>
                </c:pt>
                <c:pt idx="7604">
                  <c:v>0.72614583333333327</c:v>
                </c:pt>
                <c:pt idx="7605">
                  <c:v>0.72614583333333327</c:v>
                </c:pt>
                <c:pt idx="7606">
                  <c:v>0.72614583333333327</c:v>
                </c:pt>
                <c:pt idx="7607">
                  <c:v>0.72614583333333327</c:v>
                </c:pt>
                <c:pt idx="7608">
                  <c:v>0.72614583333333327</c:v>
                </c:pt>
                <c:pt idx="7609">
                  <c:v>0.72614583333333327</c:v>
                </c:pt>
                <c:pt idx="7610">
                  <c:v>0.72614583333333327</c:v>
                </c:pt>
                <c:pt idx="7611">
                  <c:v>0.72615740740740742</c:v>
                </c:pt>
                <c:pt idx="7612">
                  <c:v>0.72615740740740742</c:v>
                </c:pt>
                <c:pt idx="7613">
                  <c:v>0.72615740740740742</c:v>
                </c:pt>
                <c:pt idx="7614">
                  <c:v>0.72615740740740742</c:v>
                </c:pt>
                <c:pt idx="7615">
                  <c:v>0.72615740740740742</c:v>
                </c:pt>
                <c:pt idx="7616">
                  <c:v>0.72615740740740742</c:v>
                </c:pt>
                <c:pt idx="7617">
                  <c:v>0.72615740740740742</c:v>
                </c:pt>
                <c:pt idx="7618">
                  <c:v>0.72615740740740742</c:v>
                </c:pt>
                <c:pt idx="7619">
                  <c:v>0.72615740740740742</c:v>
                </c:pt>
                <c:pt idx="7620">
                  <c:v>0.72615740740740742</c:v>
                </c:pt>
                <c:pt idx="7621">
                  <c:v>0.72616898148148146</c:v>
                </c:pt>
                <c:pt idx="7622">
                  <c:v>0.72616898148148146</c:v>
                </c:pt>
                <c:pt idx="7623">
                  <c:v>0.72616898148148146</c:v>
                </c:pt>
                <c:pt idx="7624">
                  <c:v>0.72616898148148146</c:v>
                </c:pt>
                <c:pt idx="7625">
                  <c:v>0.72616898148148146</c:v>
                </c:pt>
                <c:pt idx="7626">
                  <c:v>0.72616898148148146</c:v>
                </c:pt>
                <c:pt idx="7627">
                  <c:v>0.72616898148148146</c:v>
                </c:pt>
                <c:pt idx="7628">
                  <c:v>0.72616898148148146</c:v>
                </c:pt>
                <c:pt idx="7629">
                  <c:v>0.72616898148148146</c:v>
                </c:pt>
                <c:pt idx="7630">
                  <c:v>0.72616898148148146</c:v>
                </c:pt>
                <c:pt idx="7631">
                  <c:v>0.72616898148148146</c:v>
                </c:pt>
                <c:pt idx="7632">
                  <c:v>0.72618055555555561</c:v>
                </c:pt>
                <c:pt idx="7633">
                  <c:v>0.72618055555555561</c:v>
                </c:pt>
                <c:pt idx="7634">
                  <c:v>0.72618055555555561</c:v>
                </c:pt>
                <c:pt idx="7635">
                  <c:v>0.72618055555555561</c:v>
                </c:pt>
                <c:pt idx="7636">
                  <c:v>0.72618055555555561</c:v>
                </c:pt>
                <c:pt idx="7637">
                  <c:v>0.72618055555555561</c:v>
                </c:pt>
                <c:pt idx="7638">
                  <c:v>0.72618055555555561</c:v>
                </c:pt>
                <c:pt idx="7639">
                  <c:v>0.72618055555555561</c:v>
                </c:pt>
                <c:pt idx="7640">
                  <c:v>0.72618055555555561</c:v>
                </c:pt>
                <c:pt idx="7641">
                  <c:v>0.72619212962962953</c:v>
                </c:pt>
                <c:pt idx="7642">
                  <c:v>0.72619212962962953</c:v>
                </c:pt>
                <c:pt idx="7643">
                  <c:v>0.72619212962962953</c:v>
                </c:pt>
                <c:pt idx="7644">
                  <c:v>0.72619212962962953</c:v>
                </c:pt>
                <c:pt idx="7645">
                  <c:v>0.72619212962962953</c:v>
                </c:pt>
                <c:pt idx="7646">
                  <c:v>0.72619212962962953</c:v>
                </c:pt>
                <c:pt idx="7647">
                  <c:v>0.72619212962962953</c:v>
                </c:pt>
                <c:pt idx="7648">
                  <c:v>0.72619212962962953</c:v>
                </c:pt>
                <c:pt idx="7649">
                  <c:v>0.72619212962962953</c:v>
                </c:pt>
                <c:pt idx="7650">
                  <c:v>0.72619212962962953</c:v>
                </c:pt>
                <c:pt idx="7651">
                  <c:v>0.72619212962962953</c:v>
                </c:pt>
                <c:pt idx="7652">
                  <c:v>0.72620370370370368</c:v>
                </c:pt>
                <c:pt idx="7653">
                  <c:v>0.72620370370370368</c:v>
                </c:pt>
                <c:pt idx="7654">
                  <c:v>0.72620370370370368</c:v>
                </c:pt>
                <c:pt idx="7655">
                  <c:v>0.72620370370370368</c:v>
                </c:pt>
                <c:pt idx="7656">
                  <c:v>0.72620370370370368</c:v>
                </c:pt>
                <c:pt idx="7657">
                  <c:v>0.72620370370370368</c:v>
                </c:pt>
                <c:pt idx="7658">
                  <c:v>0.72620370370370368</c:v>
                </c:pt>
                <c:pt idx="7659">
                  <c:v>0.72620370370370368</c:v>
                </c:pt>
                <c:pt idx="7660">
                  <c:v>0.72620370370370368</c:v>
                </c:pt>
                <c:pt idx="7661">
                  <c:v>0.72620370370370368</c:v>
                </c:pt>
                <c:pt idx="7662">
                  <c:v>0.72621527777777783</c:v>
                </c:pt>
                <c:pt idx="7663">
                  <c:v>0.72621527777777783</c:v>
                </c:pt>
                <c:pt idx="7664">
                  <c:v>0.72621527777777783</c:v>
                </c:pt>
                <c:pt idx="7665">
                  <c:v>0.72621527777777783</c:v>
                </c:pt>
                <c:pt idx="7666">
                  <c:v>0.72621527777777783</c:v>
                </c:pt>
                <c:pt idx="7667">
                  <c:v>0.72621527777777783</c:v>
                </c:pt>
                <c:pt idx="7668">
                  <c:v>0.72621527777777783</c:v>
                </c:pt>
                <c:pt idx="7669">
                  <c:v>0.72621527777777783</c:v>
                </c:pt>
                <c:pt idx="7670">
                  <c:v>0.72621527777777783</c:v>
                </c:pt>
                <c:pt idx="7671">
                  <c:v>0.72621527777777783</c:v>
                </c:pt>
                <c:pt idx="7672">
                  <c:v>0.72621527777777783</c:v>
                </c:pt>
                <c:pt idx="7673">
                  <c:v>0.72622685185185187</c:v>
                </c:pt>
                <c:pt idx="7674">
                  <c:v>0.72622685185185187</c:v>
                </c:pt>
                <c:pt idx="7675">
                  <c:v>0.72622685185185187</c:v>
                </c:pt>
                <c:pt idx="7676">
                  <c:v>0.72622685185185187</c:v>
                </c:pt>
                <c:pt idx="7677">
                  <c:v>0.72622685185185187</c:v>
                </c:pt>
                <c:pt idx="7678">
                  <c:v>0.72622685185185187</c:v>
                </c:pt>
                <c:pt idx="7679">
                  <c:v>0.72622685185185187</c:v>
                </c:pt>
                <c:pt idx="7680">
                  <c:v>0.72622685185185187</c:v>
                </c:pt>
                <c:pt idx="7681">
                  <c:v>0.72622685185185187</c:v>
                </c:pt>
                <c:pt idx="7682">
                  <c:v>0.72623842592592591</c:v>
                </c:pt>
                <c:pt idx="7683">
                  <c:v>0.72623842592592591</c:v>
                </c:pt>
                <c:pt idx="7684">
                  <c:v>0.72623842592592591</c:v>
                </c:pt>
                <c:pt idx="7685">
                  <c:v>0.72623842592592591</c:v>
                </c:pt>
                <c:pt idx="7686">
                  <c:v>0.72623842592592591</c:v>
                </c:pt>
                <c:pt idx="7687">
                  <c:v>0.72623842592592591</c:v>
                </c:pt>
                <c:pt idx="7688">
                  <c:v>0.72623842592592591</c:v>
                </c:pt>
                <c:pt idx="7689">
                  <c:v>0.72623842592592591</c:v>
                </c:pt>
                <c:pt idx="7690">
                  <c:v>0.72623842592592591</c:v>
                </c:pt>
                <c:pt idx="7691">
                  <c:v>0.72623842592592591</c:v>
                </c:pt>
                <c:pt idx="7692">
                  <c:v>0.72624999999999995</c:v>
                </c:pt>
                <c:pt idx="7693">
                  <c:v>0.72624999999999995</c:v>
                </c:pt>
                <c:pt idx="7694">
                  <c:v>0.72624999999999995</c:v>
                </c:pt>
                <c:pt idx="7695">
                  <c:v>0.72624999999999995</c:v>
                </c:pt>
                <c:pt idx="7696">
                  <c:v>0.72624999999999995</c:v>
                </c:pt>
                <c:pt idx="7697">
                  <c:v>0.72624999999999995</c:v>
                </c:pt>
                <c:pt idx="7698">
                  <c:v>0.72624999999999995</c:v>
                </c:pt>
                <c:pt idx="7699">
                  <c:v>0.72624999999999995</c:v>
                </c:pt>
                <c:pt idx="7700">
                  <c:v>0.72624999999999995</c:v>
                </c:pt>
                <c:pt idx="7701">
                  <c:v>0.72624999999999995</c:v>
                </c:pt>
                <c:pt idx="7702">
                  <c:v>0.7262615740740741</c:v>
                </c:pt>
                <c:pt idx="7703">
                  <c:v>0.7262615740740741</c:v>
                </c:pt>
                <c:pt idx="7704">
                  <c:v>0.7262615740740741</c:v>
                </c:pt>
                <c:pt idx="7705">
                  <c:v>0.7262615740740741</c:v>
                </c:pt>
                <c:pt idx="7706">
                  <c:v>0.7262615740740741</c:v>
                </c:pt>
                <c:pt idx="7707">
                  <c:v>0.7262615740740741</c:v>
                </c:pt>
                <c:pt idx="7708">
                  <c:v>0.7262615740740741</c:v>
                </c:pt>
                <c:pt idx="7709">
                  <c:v>0.7262615740740741</c:v>
                </c:pt>
                <c:pt idx="7710">
                  <c:v>0.7262615740740741</c:v>
                </c:pt>
                <c:pt idx="7711">
                  <c:v>0.7262615740740741</c:v>
                </c:pt>
                <c:pt idx="7712">
                  <c:v>0.7262615740740741</c:v>
                </c:pt>
                <c:pt idx="7713">
                  <c:v>0.72627314814814825</c:v>
                </c:pt>
                <c:pt idx="7714">
                  <c:v>0.72627314814814825</c:v>
                </c:pt>
                <c:pt idx="7715">
                  <c:v>0.72627314814814825</c:v>
                </c:pt>
                <c:pt idx="7716">
                  <c:v>0.72627314814814825</c:v>
                </c:pt>
                <c:pt idx="7717">
                  <c:v>0.72627314814814825</c:v>
                </c:pt>
                <c:pt idx="7718">
                  <c:v>0.72627314814814825</c:v>
                </c:pt>
                <c:pt idx="7719">
                  <c:v>0.72627314814814825</c:v>
                </c:pt>
                <c:pt idx="7720">
                  <c:v>0.72627314814814825</c:v>
                </c:pt>
                <c:pt idx="7721">
                  <c:v>0.72627314814814825</c:v>
                </c:pt>
                <c:pt idx="7722">
                  <c:v>0.72627314814814825</c:v>
                </c:pt>
                <c:pt idx="7723">
                  <c:v>0.72628472222222218</c:v>
                </c:pt>
                <c:pt idx="7724">
                  <c:v>0.72628472222222218</c:v>
                </c:pt>
                <c:pt idx="7725">
                  <c:v>0.72628472222222218</c:v>
                </c:pt>
                <c:pt idx="7726">
                  <c:v>0.72628472222222218</c:v>
                </c:pt>
                <c:pt idx="7727">
                  <c:v>0.72628472222222218</c:v>
                </c:pt>
                <c:pt idx="7728">
                  <c:v>0.72628472222222218</c:v>
                </c:pt>
                <c:pt idx="7729">
                  <c:v>0.72628472222222218</c:v>
                </c:pt>
                <c:pt idx="7730">
                  <c:v>0.72628472222222218</c:v>
                </c:pt>
                <c:pt idx="7731">
                  <c:v>0.72628472222222218</c:v>
                </c:pt>
                <c:pt idx="7732">
                  <c:v>0.72628472222222218</c:v>
                </c:pt>
                <c:pt idx="7733">
                  <c:v>0.72628472222222218</c:v>
                </c:pt>
                <c:pt idx="7734">
                  <c:v>0.72629629629629633</c:v>
                </c:pt>
                <c:pt idx="7735">
                  <c:v>0.72629629629629633</c:v>
                </c:pt>
                <c:pt idx="7736">
                  <c:v>0.72629629629629633</c:v>
                </c:pt>
                <c:pt idx="7737">
                  <c:v>0.72629629629629633</c:v>
                </c:pt>
                <c:pt idx="7738">
                  <c:v>0.72629629629629633</c:v>
                </c:pt>
                <c:pt idx="7739">
                  <c:v>0.72629629629629633</c:v>
                </c:pt>
                <c:pt idx="7740">
                  <c:v>0.72629629629629633</c:v>
                </c:pt>
                <c:pt idx="7741">
                  <c:v>0.72629629629629633</c:v>
                </c:pt>
                <c:pt idx="7742">
                  <c:v>0.72629629629629633</c:v>
                </c:pt>
                <c:pt idx="7743">
                  <c:v>0.72629629629629633</c:v>
                </c:pt>
                <c:pt idx="7744">
                  <c:v>0.72630787037037037</c:v>
                </c:pt>
                <c:pt idx="7745">
                  <c:v>0.72630787037037037</c:v>
                </c:pt>
                <c:pt idx="7746">
                  <c:v>0.72630787037037037</c:v>
                </c:pt>
                <c:pt idx="7747">
                  <c:v>0.72630787037037037</c:v>
                </c:pt>
                <c:pt idx="7748">
                  <c:v>0.72630787037037037</c:v>
                </c:pt>
                <c:pt idx="7749">
                  <c:v>0.72630787037037037</c:v>
                </c:pt>
                <c:pt idx="7750">
                  <c:v>0.72630787037037037</c:v>
                </c:pt>
                <c:pt idx="7751">
                  <c:v>0.72630787037037037</c:v>
                </c:pt>
                <c:pt idx="7752">
                  <c:v>0.72630787037037037</c:v>
                </c:pt>
                <c:pt idx="7753">
                  <c:v>0.72630787037037037</c:v>
                </c:pt>
                <c:pt idx="7754">
                  <c:v>0.72630787037037037</c:v>
                </c:pt>
                <c:pt idx="7755">
                  <c:v>0.72631944444444441</c:v>
                </c:pt>
                <c:pt idx="7756">
                  <c:v>0.72631944444444441</c:v>
                </c:pt>
                <c:pt idx="7757">
                  <c:v>0.72631944444444441</c:v>
                </c:pt>
                <c:pt idx="7758">
                  <c:v>0.72631944444444441</c:v>
                </c:pt>
                <c:pt idx="7759">
                  <c:v>0.72631944444444441</c:v>
                </c:pt>
                <c:pt idx="7760">
                  <c:v>0.72631944444444441</c:v>
                </c:pt>
                <c:pt idx="7761">
                  <c:v>0.72631944444444441</c:v>
                </c:pt>
                <c:pt idx="7762">
                  <c:v>0.72631944444444441</c:v>
                </c:pt>
                <c:pt idx="7763">
                  <c:v>0.72631944444444441</c:v>
                </c:pt>
                <c:pt idx="7764">
                  <c:v>0.72631944444444441</c:v>
                </c:pt>
                <c:pt idx="7765">
                  <c:v>0.72633101851851845</c:v>
                </c:pt>
                <c:pt idx="7766">
                  <c:v>0.72633101851851845</c:v>
                </c:pt>
                <c:pt idx="7767">
                  <c:v>0.72633101851851845</c:v>
                </c:pt>
                <c:pt idx="7768">
                  <c:v>0.72633101851851845</c:v>
                </c:pt>
                <c:pt idx="7769">
                  <c:v>0.72633101851851845</c:v>
                </c:pt>
                <c:pt idx="7770">
                  <c:v>0.72633101851851845</c:v>
                </c:pt>
                <c:pt idx="7771">
                  <c:v>0.72633101851851845</c:v>
                </c:pt>
                <c:pt idx="7772">
                  <c:v>0.72633101851851845</c:v>
                </c:pt>
                <c:pt idx="7773">
                  <c:v>0.72633101851851845</c:v>
                </c:pt>
                <c:pt idx="7774">
                  <c:v>0.72633101851851845</c:v>
                </c:pt>
                <c:pt idx="7775">
                  <c:v>0.72633101851851845</c:v>
                </c:pt>
                <c:pt idx="7776">
                  <c:v>0.7263425925925926</c:v>
                </c:pt>
                <c:pt idx="7777">
                  <c:v>0.7263425925925926</c:v>
                </c:pt>
                <c:pt idx="7778">
                  <c:v>0.7263425925925926</c:v>
                </c:pt>
                <c:pt idx="7779">
                  <c:v>0.7263425925925926</c:v>
                </c:pt>
                <c:pt idx="7780">
                  <c:v>0.7263425925925926</c:v>
                </c:pt>
                <c:pt idx="7781">
                  <c:v>0.7263425925925926</c:v>
                </c:pt>
                <c:pt idx="7782">
                  <c:v>0.7263425925925926</c:v>
                </c:pt>
                <c:pt idx="7783">
                  <c:v>0.7263425925925926</c:v>
                </c:pt>
                <c:pt idx="7784">
                  <c:v>0.7263425925925926</c:v>
                </c:pt>
                <c:pt idx="7785">
                  <c:v>0.7263425925925926</c:v>
                </c:pt>
                <c:pt idx="7786">
                  <c:v>0.72635416666666675</c:v>
                </c:pt>
                <c:pt idx="7787">
                  <c:v>0.72635416666666675</c:v>
                </c:pt>
                <c:pt idx="7788">
                  <c:v>0.72635416666666675</c:v>
                </c:pt>
                <c:pt idx="7789">
                  <c:v>0.72635416666666675</c:v>
                </c:pt>
                <c:pt idx="7790">
                  <c:v>0.72635416666666675</c:v>
                </c:pt>
                <c:pt idx="7791">
                  <c:v>0.72635416666666675</c:v>
                </c:pt>
                <c:pt idx="7792">
                  <c:v>0.72635416666666675</c:v>
                </c:pt>
                <c:pt idx="7793">
                  <c:v>0.72635416666666675</c:v>
                </c:pt>
                <c:pt idx="7794">
                  <c:v>0.72635416666666675</c:v>
                </c:pt>
                <c:pt idx="7795">
                  <c:v>0.72635416666666675</c:v>
                </c:pt>
                <c:pt idx="7796">
                  <c:v>0.72635416666666675</c:v>
                </c:pt>
                <c:pt idx="7797">
                  <c:v>0.72636574074074067</c:v>
                </c:pt>
                <c:pt idx="7798">
                  <c:v>0.72636574074074067</c:v>
                </c:pt>
                <c:pt idx="7799">
                  <c:v>0.72636574074074067</c:v>
                </c:pt>
                <c:pt idx="7800">
                  <c:v>0.72636574074074067</c:v>
                </c:pt>
                <c:pt idx="7801">
                  <c:v>0.72636574074074067</c:v>
                </c:pt>
                <c:pt idx="7802">
                  <c:v>0.72636574074074067</c:v>
                </c:pt>
                <c:pt idx="7803">
                  <c:v>0.72636574074074067</c:v>
                </c:pt>
                <c:pt idx="7804">
                  <c:v>0.72636574074074067</c:v>
                </c:pt>
                <c:pt idx="7805">
                  <c:v>0.72636574074074067</c:v>
                </c:pt>
                <c:pt idx="7806">
                  <c:v>0.72636574074074067</c:v>
                </c:pt>
                <c:pt idx="7807">
                  <c:v>0.72637731481481482</c:v>
                </c:pt>
                <c:pt idx="7808">
                  <c:v>0.72637731481481482</c:v>
                </c:pt>
                <c:pt idx="7809">
                  <c:v>0.72637731481481482</c:v>
                </c:pt>
                <c:pt idx="7810">
                  <c:v>0.72637731481481482</c:v>
                </c:pt>
                <c:pt idx="7811">
                  <c:v>0.72637731481481482</c:v>
                </c:pt>
                <c:pt idx="7812">
                  <c:v>0.72637731481481482</c:v>
                </c:pt>
                <c:pt idx="7813">
                  <c:v>0.72637731481481482</c:v>
                </c:pt>
                <c:pt idx="7814">
                  <c:v>0.72637731481481482</c:v>
                </c:pt>
                <c:pt idx="7815">
                  <c:v>0.72637731481481482</c:v>
                </c:pt>
                <c:pt idx="7816">
                  <c:v>0.72637731481481482</c:v>
                </c:pt>
                <c:pt idx="7817">
                  <c:v>0.72637731481481482</c:v>
                </c:pt>
                <c:pt idx="7818">
                  <c:v>0.72638888888888886</c:v>
                </c:pt>
                <c:pt idx="7819">
                  <c:v>0.72638888888888886</c:v>
                </c:pt>
                <c:pt idx="7820">
                  <c:v>0.72638888888888886</c:v>
                </c:pt>
                <c:pt idx="7821">
                  <c:v>0.72638888888888886</c:v>
                </c:pt>
                <c:pt idx="7822">
                  <c:v>0.72638888888888886</c:v>
                </c:pt>
                <c:pt idx="7823">
                  <c:v>0.72638888888888886</c:v>
                </c:pt>
                <c:pt idx="7824">
                  <c:v>0.72638888888888886</c:v>
                </c:pt>
                <c:pt idx="7825">
                  <c:v>0.72638888888888886</c:v>
                </c:pt>
                <c:pt idx="7826">
                  <c:v>0.72638888888888886</c:v>
                </c:pt>
                <c:pt idx="7827">
                  <c:v>0.72638888888888886</c:v>
                </c:pt>
                <c:pt idx="7828">
                  <c:v>0.72640046296296301</c:v>
                </c:pt>
                <c:pt idx="7829">
                  <c:v>0.72640046296296301</c:v>
                </c:pt>
                <c:pt idx="7830">
                  <c:v>0.72640046296296301</c:v>
                </c:pt>
                <c:pt idx="7831">
                  <c:v>0.72640046296296301</c:v>
                </c:pt>
                <c:pt idx="7832">
                  <c:v>0.72640046296296301</c:v>
                </c:pt>
                <c:pt idx="7833">
                  <c:v>0.72640046296296301</c:v>
                </c:pt>
                <c:pt idx="7834">
                  <c:v>0.72640046296296301</c:v>
                </c:pt>
                <c:pt idx="7835">
                  <c:v>0.72640046296296301</c:v>
                </c:pt>
                <c:pt idx="7836">
                  <c:v>0.72640046296296301</c:v>
                </c:pt>
                <c:pt idx="7837">
                  <c:v>0.72640046296296301</c:v>
                </c:pt>
                <c:pt idx="7838">
                  <c:v>0.72640046296296301</c:v>
                </c:pt>
                <c:pt idx="7839">
                  <c:v>0.72641203703703694</c:v>
                </c:pt>
                <c:pt idx="7840">
                  <c:v>0.72641203703703694</c:v>
                </c:pt>
                <c:pt idx="7841">
                  <c:v>0.72641203703703694</c:v>
                </c:pt>
                <c:pt idx="7842">
                  <c:v>0.72641203703703694</c:v>
                </c:pt>
                <c:pt idx="7843">
                  <c:v>0.72641203703703694</c:v>
                </c:pt>
                <c:pt idx="7844">
                  <c:v>0.72641203703703694</c:v>
                </c:pt>
                <c:pt idx="7845">
                  <c:v>0.72641203703703694</c:v>
                </c:pt>
                <c:pt idx="7846">
                  <c:v>0.72641203703703694</c:v>
                </c:pt>
                <c:pt idx="7847">
                  <c:v>0.72641203703703694</c:v>
                </c:pt>
                <c:pt idx="7848">
                  <c:v>0.72641203703703694</c:v>
                </c:pt>
                <c:pt idx="7849">
                  <c:v>0.72642361111111109</c:v>
                </c:pt>
                <c:pt idx="7850">
                  <c:v>0.72642361111111109</c:v>
                </c:pt>
                <c:pt idx="7851">
                  <c:v>0.72642361111111109</c:v>
                </c:pt>
                <c:pt idx="7852">
                  <c:v>0.72642361111111109</c:v>
                </c:pt>
                <c:pt idx="7853">
                  <c:v>0.72642361111111109</c:v>
                </c:pt>
                <c:pt idx="7854">
                  <c:v>0.72642361111111109</c:v>
                </c:pt>
                <c:pt idx="7855">
                  <c:v>0.72642361111111109</c:v>
                </c:pt>
                <c:pt idx="7856">
                  <c:v>0.72642361111111109</c:v>
                </c:pt>
                <c:pt idx="7857">
                  <c:v>0.72642361111111109</c:v>
                </c:pt>
                <c:pt idx="7858">
                  <c:v>0.72642361111111109</c:v>
                </c:pt>
                <c:pt idx="7859">
                  <c:v>0.72643518518518524</c:v>
                </c:pt>
                <c:pt idx="7860">
                  <c:v>0.72643518518518524</c:v>
                </c:pt>
                <c:pt idx="7861">
                  <c:v>0.72643518518518524</c:v>
                </c:pt>
                <c:pt idx="7862">
                  <c:v>0.72643518518518524</c:v>
                </c:pt>
                <c:pt idx="7863">
                  <c:v>0.72643518518518524</c:v>
                </c:pt>
                <c:pt idx="7864">
                  <c:v>0.72643518518518524</c:v>
                </c:pt>
                <c:pt idx="7865">
                  <c:v>0.72643518518518524</c:v>
                </c:pt>
                <c:pt idx="7866">
                  <c:v>0.72643518518518524</c:v>
                </c:pt>
                <c:pt idx="7867">
                  <c:v>0.72643518518518524</c:v>
                </c:pt>
                <c:pt idx="7868">
                  <c:v>0.72643518518518524</c:v>
                </c:pt>
                <c:pt idx="7869">
                  <c:v>0.72644675925925928</c:v>
                </c:pt>
                <c:pt idx="7870">
                  <c:v>0.72644675925925928</c:v>
                </c:pt>
                <c:pt idx="7871">
                  <c:v>0.72644675925925928</c:v>
                </c:pt>
                <c:pt idx="7872">
                  <c:v>0.72644675925925928</c:v>
                </c:pt>
                <c:pt idx="7873">
                  <c:v>0.72644675925925928</c:v>
                </c:pt>
                <c:pt idx="7874">
                  <c:v>0.72644675925925928</c:v>
                </c:pt>
                <c:pt idx="7875">
                  <c:v>0.72644675925925928</c:v>
                </c:pt>
                <c:pt idx="7876">
                  <c:v>0.72644675925925928</c:v>
                </c:pt>
                <c:pt idx="7877">
                  <c:v>0.72644675925925928</c:v>
                </c:pt>
                <c:pt idx="7878">
                  <c:v>0.72644675925925928</c:v>
                </c:pt>
                <c:pt idx="7879">
                  <c:v>0.72644675925925928</c:v>
                </c:pt>
                <c:pt idx="7880">
                  <c:v>0.72645833333333332</c:v>
                </c:pt>
                <c:pt idx="7881">
                  <c:v>0.72645833333333332</c:v>
                </c:pt>
                <c:pt idx="7882">
                  <c:v>0.72645833333333332</c:v>
                </c:pt>
                <c:pt idx="7883">
                  <c:v>0.72645833333333332</c:v>
                </c:pt>
                <c:pt idx="7884">
                  <c:v>0.72645833333333332</c:v>
                </c:pt>
                <c:pt idx="7885">
                  <c:v>0.72645833333333332</c:v>
                </c:pt>
                <c:pt idx="7886">
                  <c:v>0.72645833333333332</c:v>
                </c:pt>
                <c:pt idx="7887">
                  <c:v>0.72645833333333332</c:v>
                </c:pt>
                <c:pt idx="7888">
                  <c:v>0.72645833333333332</c:v>
                </c:pt>
                <c:pt idx="7889">
                  <c:v>0.72645833333333332</c:v>
                </c:pt>
                <c:pt idx="7890">
                  <c:v>0.72646990740740736</c:v>
                </c:pt>
                <c:pt idx="7891">
                  <c:v>0.72646990740740736</c:v>
                </c:pt>
                <c:pt idx="7892">
                  <c:v>0.72646990740740736</c:v>
                </c:pt>
                <c:pt idx="7893">
                  <c:v>0.72646990740740736</c:v>
                </c:pt>
                <c:pt idx="7894">
                  <c:v>0.72646990740740736</c:v>
                </c:pt>
                <c:pt idx="7895">
                  <c:v>0.72646990740740736</c:v>
                </c:pt>
                <c:pt idx="7896">
                  <c:v>0.72646990740740736</c:v>
                </c:pt>
                <c:pt idx="7897">
                  <c:v>0.72646990740740736</c:v>
                </c:pt>
                <c:pt idx="7898">
                  <c:v>0.72646990740740736</c:v>
                </c:pt>
                <c:pt idx="7899">
                  <c:v>0.72646990740740736</c:v>
                </c:pt>
                <c:pt idx="7900">
                  <c:v>0.72646990740740736</c:v>
                </c:pt>
                <c:pt idx="7901">
                  <c:v>0.72648148148148151</c:v>
                </c:pt>
                <c:pt idx="7902">
                  <c:v>0.72648148148148151</c:v>
                </c:pt>
                <c:pt idx="7903">
                  <c:v>0.72648148148148151</c:v>
                </c:pt>
                <c:pt idx="7904">
                  <c:v>0.72648148148148151</c:v>
                </c:pt>
                <c:pt idx="7905">
                  <c:v>0.72648148148148151</c:v>
                </c:pt>
                <c:pt idx="7906">
                  <c:v>0.72648148148148151</c:v>
                </c:pt>
                <c:pt idx="7907">
                  <c:v>0.72648148148148151</c:v>
                </c:pt>
                <c:pt idx="7908">
                  <c:v>0.72648148148148151</c:v>
                </c:pt>
                <c:pt idx="7909">
                  <c:v>0.72648148148148151</c:v>
                </c:pt>
                <c:pt idx="7910">
                  <c:v>0.72648148148148151</c:v>
                </c:pt>
                <c:pt idx="7911">
                  <c:v>0.72649305555555566</c:v>
                </c:pt>
                <c:pt idx="7912">
                  <c:v>0.72649305555555566</c:v>
                </c:pt>
                <c:pt idx="7913">
                  <c:v>0.72649305555555566</c:v>
                </c:pt>
                <c:pt idx="7914">
                  <c:v>0.72649305555555566</c:v>
                </c:pt>
                <c:pt idx="7915">
                  <c:v>0.72649305555555566</c:v>
                </c:pt>
                <c:pt idx="7916">
                  <c:v>0.72649305555555566</c:v>
                </c:pt>
                <c:pt idx="7917">
                  <c:v>0.72649305555555566</c:v>
                </c:pt>
                <c:pt idx="7918">
                  <c:v>0.72649305555555566</c:v>
                </c:pt>
                <c:pt idx="7919">
                  <c:v>0.72649305555555566</c:v>
                </c:pt>
                <c:pt idx="7920">
                  <c:v>0.72649305555555566</c:v>
                </c:pt>
                <c:pt idx="7921">
                  <c:v>0.72649305555555566</c:v>
                </c:pt>
                <c:pt idx="7922">
                  <c:v>0.72650462962962958</c:v>
                </c:pt>
                <c:pt idx="7923">
                  <c:v>0.72650462962962958</c:v>
                </c:pt>
                <c:pt idx="7924">
                  <c:v>0.72650462962962958</c:v>
                </c:pt>
                <c:pt idx="7925">
                  <c:v>0.72650462962962958</c:v>
                </c:pt>
                <c:pt idx="7926">
                  <c:v>0.72650462962962958</c:v>
                </c:pt>
                <c:pt idx="7927">
                  <c:v>0.72650462962962958</c:v>
                </c:pt>
                <c:pt idx="7928">
                  <c:v>0.72650462962962958</c:v>
                </c:pt>
                <c:pt idx="7929">
                  <c:v>0.72650462962962958</c:v>
                </c:pt>
                <c:pt idx="7930">
                  <c:v>0.72650462962962958</c:v>
                </c:pt>
                <c:pt idx="7931">
                  <c:v>0.72650462962962958</c:v>
                </c:pt>
                <c:pt idx="7932">
                  <c:v>0.72651620370370373</c:v>
                </c:pt>
                <c:pt idx="7933">
                  <c:v>0.72651620370370373</c:v>
                </c:pt>
                <c:pt idx="7934">
                  <c:v>0.72651620370370373</c:v>
                </c:pt>
                <c:pt idx="7935">
                  <c:v>0.72651620370370373</c:v>
                </c:pt>
                <c:pt idx="7936">
                  <c:v>0.72651620370370373</c:v>
                </c:pt>
                <c:pt idx="7937">
                  <c:v>0.72651620370370373</c:v>
                </c:pt>
                <c:pt idx="7938">
                  <c:v>0.72651620370370373</c:v>
                </c:pt>
                <c:pt idx="7939">
                  <c:v>0.72651620370370373</c:v>
                </c:pt>
                <c:pt idx="7940">
                  <c:v>0.72651620370370373</c:v>
                </c:pt>
                <c:pt idx="7941">
                  <c:v>0.72651620370370373</c:v>
                </c:pt>
                <c:pt idx="7942">
                  <c:v>0.72651620370370373</c:v>
                </c:pt>
                <c:pt idx="7943">
                  <c:v>0.72652777777777777</c:v>
                </c:pt>
                <c:pt idx="7944">
                  <c:v>0.72652777777777777</c:v>
                </c:pt>
                <c:pt idx="7945">
                  <c:v>0.72652777777777777</c:v>
                </c:pt>
                <c:pt idx="7946">
                  <c:v>0.72652777777777777</c:v>
                </c:pt>
                <c:pt idx="7947">
                  <c:v>0.72652777777777777</c:v>
                </c:pt>
                <c:pt idx="7948">
                  <c:v>0.72652777777777777</c:v>
                </c:pt>
                <c:pt idx="7949">
                  <c:v>0.72652777777777777</c:v>
                </c:pt>
                <c:pt idx="7950">
                  <c:v>0.72652777777777777</c:v>
                </c:pt>
                <c:pt idx="7951">
                  <c:v>0.72652777777777777</c:v>
                </c:pt>
                <c:pt idx="7952">
                  <c:v>0.72653935185185192</c:v>
                </c:pt>
                <c:pt idx="7953">
                  <c:v>0.72653935185185192</c:v>
                </c:pt>
                <c:pt idx="7954">
                  <c:v>0.72653935185185192</c:v>
                </c:pt>
                <c:pt idx="7955">
                  <c:v>0.72653935185185192</c:v>
                </c:pt>
                <c:pt idx="7956">
                  <c:v>0.72653935185185192</c:v>
                </c:pt>
                <c:pt idx="7957">
                  <c:v>0.72653935185185192</c:v>
                </c:pt>
                <c:pt idx="7958">
                  <c:v>0.72653935185185192</c:v>
                </c:pt>
                <c:pt idx="7959">
                  <c:v>0.72653935185185192</c:v>
                </c:pt>
                <c:pt idx="7960">
                  <c:v>0.72653935185185192</c:v>
                </c:pt>
                <c:pt idx="7961">
                  <c:v>0.72653935185185192</c:v>
                </c:pt>
                <c:pt idx="7962">
                  <c:v>0.72653935185185192</c:v>
                </c:pt>
                <c:pt idx="7963">
                  <c:v>0.72655092592592585</c:v>
                </c:pt>
                <c:pt idx="7964">
                  <c:v>0.72655092592592585</c:v>
                </c:pt>
                <c:pt idx="7965">
                  <c:v>0.72655092592592585</c:v>
                </c:pt>
                <c:pt idx="7966">
                  <c:v>0.72655092592592585</c:v>
                </c:pt>
                <c:pt idx="7967">
                  <c:v>0.72655092592592585</c:v>
                </c:pt>
                <c:pt idx="7968">
                  <c:v>0.72655092592592585</c:v>
                </c:pt>
                <c:pt idx="7969">
                  <c:v>0.72655092592592585</c:v>
                </c:pt>
                <c:pt idx="7970">
                  <c:v>0.72655092592592585</c:v>
                </c:pt>
                <c:pt idx="7971">
                  <c:v>0.72655092592592585</c:v>
                </c:pt>
                <c:pt idx="7972">
                  <c:v>0.72655092592592585</c:v>
                </c:pt>
                <c:pt idx="7973">
                  <c:v>0.7265625</c:v>
                </c:pt>
                <c:pt idx="7974">
                  <c:v>0.7265625</c:v>
                </c:pt>
                <c:pt idx="7975">
                  <c:v>0.7265625</c:v>
                </c:pt>
                <c:pt idx="7976">
                  <c:v>0.7265625</c:v>
                </c:pt>
                <c:pt idx="7977">
                  <c:v>0.7265625</c:v>
                </c:pt>
                <c:pt idx="7978">
                  <c:v>0.7265625</c:v>
                </c:pt>
                <c:pt idx="7979">
                  <c:v>0.7265625</c:v>
                </c:pt>
                <c:pt idx="7980">
                  <c:v>0.7265625</c:v>
                </c:pt>
                <c:pt idx="7981">
                  <c:v>0.7265625</c:v>
                </c:pt>
                <c:pt idx="7982">
                  <c:v>0.7265625</c:v>
                </c:pt>
                <c:pt idx="7983">
                  <c:v>0.7265625</c:v>
                </c:pt>
                <c:pt idx="7984">
                  <c:v>0.72657407407407415</c:v>
                </c:pt>
                <c:pt idx="7985">
                  <c:v>0.72657407407407415</c:v>
                </c:pt>
                <c:pt idx="7986">
                  <c:v>0.72657407407407415</c:v>
                </c:pt>
                <c:pt idx="7987">
                  <c:v>0.72657407407407415</c:v>
                </c:pt>
                <c:pt idx="7988">
                  <c:v>0.72657407407407415</c:v>
                </c:pt>
                <c:pt idx="7989">
                  <c:v>0.72657407407407415</c:v>
                </c:pt>
                <c:pt idx="7990">
                  <c:v>0.72657407407407415</c:v>
                </c:pt>
                <c:pt idx="7991">
                  <c:v>0.72657407407407415</c:v>
                </c:pt>
                <c:pt idx="7992">
                  <c:v>0.72657407407407415</c:v>
                </c:pt>
                <c:pt idx="7993">
                  <c:v>0.72657407407407415</c:v>
                </c:pt>
                <c:pt idx="7994">
                  <c:v>0.72658564814814808</c:v>
                </c:pt>
                <c:pt idx="7995">
                  <c:v>0.72658564814814808</c:v>
                </c:pt>
                <c:pt idx="7996">
                  <c:v>0.72658564814814808</c:v>
                </c:pt>
                <c:pt idx="7997">
                  <c:v>0.72658564814814808</c:v>
                </c:pt>
                <c:pt idx="7998">
                  <c:v>0.72658564814814808</c:v>
                </c:pt>
                <c:pt idx="7999">
                  <c:v>0.72658564814814808</c:v>
                </c:pt>
                <c:pt idx="8000">
                  <c:v>0.72658564814814808</c:v>
                </c:pt>
                <c:pt idx="8001">
                  <c:v>0.72658564814814808</c:v>
                </c:pt>
                <c:pt idx="8002">
                  <c:v>0.72658564814814808</c:v>
                </c:pt>
                <c:pt idx="8003">
                  <c:v>0.72658564814814808</c:v>
                </c:pt>
                <c:pt idx="8004">
                  <c:v>0.72658564814814808</c:v>
                </c:pt>
                <c:pt idx="8005">
                  <c:v>0.72659722222222223</c:v>
                </c:pt>
                <c:pt idx="8006">
                  <c:v>0.72659722222222223</c:v>
                </c:pt>
                <c:pt idx="8007">
                  <c:v>0.72659722222222223</c:v>
                </c:pt>
                <c:pt idx="8008">
                  <c:v>0.72659722222222223</c:v>
                </c:pt>
                <c:pt idx="8009">
                  <c:v>0.72659722222222223</c:v>
                </c:pt>
                <c:pt idx="8010">
                  <c:v>0.72659722222222223</c:v>
                </c:pt>
                <c:pt idx="8011">
                  <c:v>0.72659722222222223</c:v>
                </c:pt>
                <c:pt idx="8012">
                  <c:v>0.72659722222222223</c:v>
                </c:pt>
                <c:pt idx="8013">
                  <c:v>0.72659722222222223</c:v>
                </c:pt>
                <c:pt idx="8014">
                  <c:v>0.72659722222222223</c:v>
                </c:pt>
                <c:pt idx="8015">
                  <c:v>0.72660879629629627</c:v>
                </c:pt>
                <c:pt idx="8016">
                  <c:v>0.72660879629629627</c:v>
                </c:pt>
                <c:pt idx="8017">
                  <c:v>0.72660879629629627</c:v>
                </c:pt>
                <c:pt idx="8018">
                  <c:v>0.72660879629629627</c:v>
                </c:pt>
                <c:pt idx="8019">
                  <c:v>0.72660879629629627</c:v>
                </c:pt>
                <c:pt idx="8020">
                  <c:v>0.72660879629629627</c:v>
                </c:pt>
                <c:pt idx="8021">
                  <c:v>0.72660879629629627</c:v>
                </c:pt>
                <c:pt idx="8022">
                  <c:v>0.72660879629629627</c:v>
                </c:pt>
                <c:pt idx="8023">
                  <c:v>0.72660879629629627</c:v>
                </c:pt>
                <c:pt idx="8024">
                  <c:v>0.72660879629629627</c:v>
                </c:pt>
                <c:pt idx="8025">
                  <c:v>0.72660879629629627</c:v>
                </c:pt>
                <c:pt idx="8026">
                  <c:v>0.72662037037037042</c:v>
                </c:pt>
                <c:pt idx="8027">
                  <c:v>0.72662037037037042</c:v>
                </c:pt>
                <c:pt idx="8028">
                  <c:v>0.72662037037037042</c:v>
                </c:pt>
                <c:pt idx="8029">
                  <c:v>0.72662037037037042</c:v>
                </c:pt>
                <c:pt idx="8030">
                  <c:v>0.72662037037037042</c:v>
                </c:pt>
                <c:pt idx="8031">
                  <c:v>0.72662037037037042</c:v>
                </c:pt>
                <c:pt idx="8032">
                  <c:v>0.72662037037037042</c:v>
                </c:pt>
                <c:pt idx="8033">
                  <c:v>0.72662037037037042</c:v>
                </c:pt>
                <c:pt idx="8034">
                  <c:v>0.72662037037037042</c:v>
                </c:pt>
                <c:pt idx="8035">
                  <c:v>0.72663194444444434</c:v>
                </c:pt>
                <c:pt idx="8036">
                  <c:v>0.72663194444444434</c:v>
                </c:pt>
                <c:pt idx="8037">
                  <c:v>0.72663194444444434</c:v>
                </c:pt>
                <c:pt idx="8038">
                  <c:v>0.72663194444444434</c:v>
                </c:pt>
                <c:pt idx="8039">
                  <c:v>0.72663194444444434</c:v>
                </c:pt>
                <c:pt idx="8040">
                  <c:v>0.72663194444444434</c:v>
                </c:pt>
                <c:pt idx="8041">
                  <c:v>0.72663194444444434</c:v>
                </c:pt>
                <c:pt idx="8042">
                  <c:v>0.72663194444444434</c:v>
                </c:pt>
                <c:pt idx="8043">
                  <c:v>0.72663194444444434</c:v>
                </c:pt>
                <c:pt idx="8044">
                  <c:v>0.72663194444444434</c:v>
                </c:pt>
                <c:pt idx="8045">
                  <c:v>0.72663194444444434</c:v>
                </c:pt>
                <c:pt idx="8046">
                  <c:v>0.72664351851851849</c:v>
                </c:pt>
                <c:pt idx="8047">
                  <c:v>0.72664351851851849</c:v>
                </c:pt>
                <c:pt idx="8048">
                  <c:v>0.72664351851851849</c:v>
                </c:pt>
                <c:pt idx="8049">
                  <c:v>0.72664351851851849</c:v>
                </c:pt>
                <c:pt idx="8050">
                  <c:v>0.72664351851851849</c:v>
                </c:pt>
                <c:pt idx="8051">
                  <c:v>0.72664351851851849</c:v>
                </c:pt>
                <c:pt idx="8052">
                  <c:v>0.72664351851851849</c:v>
                </c:pt>
                <c:pt idx="8053">
                  <c:v>0.72664351851851849</c:v>
                </c:pt>
                <c:pt idx="8054">
                  <c:v>0.72664351851851849</c:v>
                </c:pt>
                <c:pt idx="8055">
                  <c:v>0.72664351851851849</c:v>
                </c:pt>
                <c:pt idx="8056">
                  <c:v>0.72665509259259264</c:v>
                </c:pt>
                <c:pt idx="8057">
                  <c:v>0.72665509259259264</c:v>
                </c:pt>
                <c:pt idx="8058">
                  <c:v>0.72665509259259264</c:v>
                </c:pt>
                <c:pt idx="8059">
                  <c:v>0.72665509259259264</c:v>
                </c:pt>
                <c:pt idx="8060">
                  <c:v>0.72665509259259264</c:v>
                </c:pt>
                <c:pt idx="8061">
                  <c:v>0.72665509259259264</c:v>
                </c:pt>
                <c:pt idx="8062">
                  <c:v>0.72665509259259264</c:v>
                </c:pt>
                <c:pt idx="8063">
                  <c:v>0.72665509259259264</c:v>
                </c:pt>
                <c:pt idx="8064">
                  <c:v>0.72665509259259264</c:v>
                </c:pt>
                <c:pt idx="8065">
                  <c:v>0.72665509259259264</c:v>
                </c:pt>
                <c:pt idx="8066">
                  <c:v>0.72666666666666668</c:v>
                </c:pt>
                <c:pt idx="8067">
                  <c:v>0.72666666666666668</c:v>
                </c:pt>
                <c:pt idx="8068">
                  <c:v>0.72666666666666668</c:v>
                </c:pt>
                <c:pt idx="8069">
                  <c:v>0.72666666666666668</c:v>
                </c:pt>
                <c:pt idx="8070">
                  <c:v>0.72666666666666668</c:v>
                </c:pt>
                <c:pt idx="8071">
                  <c:v>0.72666666666666668</c:v>
                </c:pt>
                <c:pt idx="8072">
                  <c:v>0.72666666666666668</c:v>
                </c:pt>
                <c:pt idx="8073">
                  <c:v>0.72666666666666668</c:v>
                </c:pt>
                <c:pt idx="8074">
                  <c:v>0.72666666666666668</c:v>
                </c:pt>
                <c:pt idx="8075">
                  <c:v>0.72666666666666668</c:v>
                </c:pt>
                <c:pt idx="8076">
                  <c:v>0.72667824074074072</c:v>
                </c:pt>
                <c:pt idx="8077">
                  <c:v>0.72667824074074072</c:v>
                </c:pt>
                <c:pt idx="8078">
                  <c:v>0.72667824074074072</c:v>
                </c:pt>
                <c:pt idx="8079">
                  <c:v>0.72667824074074072</c:v>
                </c:pt>
                <c:pt idx="8080">
                  <c:v>0.72667824074074072</c:v>
                </c:pt>
                <c:pt idx="8081">
                  <c:v>0.72667824074074072</c:v>
                </c:pt>
                <c:pt idx="8082">
                  <c:v>0.72667824074074072</c:v>
                </c:pt>
                <c:pt idx="8083">
                  <c:v>0.72667824074074072</c:v>
                </c:pt>
                <c:pt idx="8084">
                  <c:v>0.72667824074074072</c:v>
                </c:pt>
                <c:pt idx="8085">
                  <c:v>0.72667824074074072</c:v>
                </c:pt>
                <c:pt idx="8086">
                  <c:v>0.72668981481481476</c:v>
                </c:pt>
                <c:pt idx="8087">
                  <c:v>0.72668981481481476</c:v>
                </c:pt>
                <c:pt idx="8088">
                  <c:v>0.72668981481481476</c:v>
                </c:pt>
                <c:pt idx="8089">
                  <c:v>0.72668981481481476</c:v>
                </c:pt>
                <c:pt idx="8090">
                  <c:v>0.72668981481481476</c:v>
                </c:pt>
                <c:pt idx="8091">
                  <c:v>0.72668981481481476</c:v>
                </c:pt>
                <c:pt idx="8092">
                  <c:v>0.72668981481481476</c:v>
                </c:pt>
                <c:pt idx="8093">
                  <c:v>0.72668981481481476</c:v>
                </c:pt>
                <c:pt idx="8094">
                  <c:v>0.72670138888888891</c:v>
                </c:pt>
                <c:pt idx="8095">
                  <c:v>0.72670138888888891</c:v>
                </c:pt>
                <c:pt idx="8096">
                  <c:v>0.72670138888888891</c:v>
                </c:pt>
                <c:pt idx="8097">
                  <c:v>0.72670138888888891</c:v>
                </c:pt>
                <c:pt idx="8098">
                  <c:v>0.72670138888888891</c:v>
                </c:pt>
                <c:pt idx="8099">
                  <c:v>0.72670138888888891</c:v>
                </c:pt>
                <c:pt idx="8100">
                  <c:v>0.72670138888888891</c:v>
                </c:pt>
                <c:pt idx="8101">
                  <c:v>0.72670138888888891</c:v>
                </c:pt>
                <c:pt idx="8102">
                  <c:v>0.72670138888888891</c:v>
                </c:pt>
                <c:pt idx="8103">
                  <c:v>0.72670138888888891</c:v>
                </c:pt>
                <c:pt idx="8104">
                  <c:v>0.72670138888888891</c:v>
                </c:pt>
                <c:pt idx="8105">
                  <c:v>0.72671296296296306</c:v>
                </c:pt>
                <c:pt idx="8106">
                  <c:v>0.72671296296296306</c:v>
                </c:pt>
                <c:pt idx="8107">
                  <c:v>0.72671296296296306</c:v>
                </c:pt>
                <c:pt idx="8108">
                  <c:v>0.72671296296296306</c:v>
                </c:pt>
                <c:pt idx="8109">
                  <c:v>0.72671296296296306</c:v>
                </c:pt>
                <c:pt idx="8110">
                  <c:v>0.72671296296296306</c:v>
                </c:pt>
                <c:pt idx="8111">
                  <c:v>0.72671296296296306</c:v>
                </c:pt>
                <c:pt idx="8112">
                  <c:v>0.72671296296296306</c:v>
                </c:pt>
                <c:pt idx="8113">
                  <c:v>0.72671296296296306</c:v>
                </c:pt>
                <c:pt idx="8114">
                  <c:v>0.72671296296296306</c:v>
                </c:pt>
                <c:pt idx="8115">
                  <c:v>0.72672453703703699</c:v>
                </c:pt>
                <c:pt idx="8116">
                  <c:v>0.72672453703703699</c:v>
                </c:pt>
                <c:pt idx="8117">
                  <c:v>0.72672453703703699</c:v>
                </c:pt>
                <c:pt idx="8118">
                  <c:v>0.72672453703703699</c:v>
                </c:pt>
                <c:pt idx="8119">
                  <c:v>0.72672453703703699</c:v>
                </c:pt>
                <c:pt idx="8120">
                  <c:v>0.72672453703703699</c:v>
                </c:pt>
                <c:pt idx="8121">
                  <c:v>0.72672453703703699</c:v>
                </c:pt>
                <c:pt idx="8122">
                  <c:v>0.72672453703703699</c:v>
                </c:pt>
                <c:pt idx="8123">
                  <c:v>0.72672453703703699</c:v>
                </c:pt>
                <c:pt idx="8124">
                  <c:v>0.72672453703703699</c:v>
                </c:pt>
                <c:pt idx="8125">
                  <c:v>0.72672453703703699</c:v>
                </c:pt>
                <c:pt idx="8126">
                  <c:v>0.72673611111111114</c:v>
                </c:pt>
                <c:pt idx="8127">
                  <c:v>0.72673611111111114</c:v>
                </c:pt>
                <c:pt idx="8128">
                  <c:v>0.72673611111111114</c:v>
                </c:pt>
                <c:pt idx="8129">
                  <c:v>0.72673611111111114</c:v>
                </c:pt>
                <c:pt idx="8130">
                  <c:v>0.72673611111111114</c:v>
                </c:pt>
                <c:pt idx="8131">
                  <c:v>0.72673611111111114</c:v>
                </c:pt>
                <c:pt idx="8132">
                  <c:v>0.72673611111111114</c:v>
                </c:pt>
                <c:pt idx="8133">
                  <c:v>0.72673611111111114</c:v>
                </c:pt>
                <c:pt idx="8134">
                  <c:v>0.72673611111111114</c:v>
                </c:pt>
                <c:pt idx="8135">
                  <c:v>0.72673611111111114</c:v>
                </c:pt>
                <c:pt idx="8136">
                  <c:v>0.72674768518518518</c:v>
                </c:pt>
                <c:pt idx="8137">
                  <c:v>0.72674768518518518</c:v>
                </c:pt>
                <c:pt idx="8138">
                  <c:v>0.72674768518518518</c:v>
                </c:pt>
                <c:pt idx="8139">
                  <c:v>0.72674768518518518</c:v>
                </c:pt>
                <c:pt idx="8140">
                  <c:v>0.72674768518518518</c:v>
                </c:pt>
                <c:pt idx="8141">
                  <c:v>0.72674768518518518</c:v>
                </c:pt>
                <c:pt idx="8142">
                  <c:v>0.72674768518518518</c:v>
                </c:pt>
                <c:pt idx="8143">
                  <c:v>0.72674768518518518</c:v>
                </c:pt>
                <c:pt idx="8144">
                  <c:v>0.72674768518518518</c:v>
                </c:pt>
                <c:pt idx="8145">
                  <c:v>0.72674768518518518</c:v>
                </c:pt>
                <c:pt idx="8146">
                  <c:v>0.72674768518518518</c:v>
                </c:pt>
                <c:pt idx="8147">
                  <c:v>0.72675925925925933</c:v>
                </c:pt>
                <c:pt idx="8148">
                  <c:v>0.72675925925925933</c:v>
                </c:pt>
                <c:pt idx="8149">
                  <c:v>0.72675925925925933</c:v>
                </c:pt>
                <c:pt idx="8150">
                  <c:v>0.72675925925925933</c:v>
                </c:pt>
                <c:pt idx="8151">
                  <c:v>0.72675925925925933</c:v>
                </c:pt>
                <c:pt idx="8152">
                  <c:v>0.72675925925925933</c:v>
                </c:pt>
                <c:pt idx="8153">
                  <c:v>0.72675925925925933</c:v>
                </c:pt>
                <c:pt idx="8154">
                  <c:v>0.72675925925925933</c:v>
                </c:pt>
                <c:pt idx="8155">
                  <c:v>0.72675925925925933</c:v>
                </c:pt>
                <c:pt idx="8156">
                  <c:v>0.72675925925925933</c:v>
                </c:pt>
                <c:pt idx="8157">
                  <c:v>0.72677083333333325</c:v>
                </c:pt>
                <c:pt idx="8158">
                  <c:v>0.72677083333333325</c:v>
                </c:pt>
                <c:pt idx="8159">
                  <c:v>0.72677083333333325</c:v>
                </c:pt>
                <c:pt idx="8160">
                  <c:v>0.72677083333333325</c:v>
                </c:pt>
                <c:pt idx="8161">
                  <c:v>0.72677083333333325</c:v>
                </c:pt>
                <c:pt idx="8162">
                  <c:v>0.72677083333333325</c:v>
                </c:pt>
                <c:pt idx="8163">
                  <c:v>0.72677083333333325</c:v>
                </c:pt>
                <c:pt idx="8164">
                  <c:v>0.72677083333333325</c:v>
                </c:pt>
                <c:pt idx="8165">
                  <c:v>0.72677083333333325</c:v>
                </c:pt>
                <c:pt idx="8166">
                  <c:v>0.72677083333333325</c:v>
                </c:pt>
                <c:pt idx="8167">
                  <c:v>0.72677083333333325</c:v>
                </c:pt>
                <c:pt idx="8168">
                  <c:v>0.7267824074074074</c:v>
                </c:pt>
                <c:pt idx="8169">
                  <c:v>0.7267824074074074</c:v>
                </c:pt>
                <c:pt idx="8170">
                  <c:v>0.7267824074074074</c:v>
                </c:pt>
                <c:pt idx="8171">
                  <c:v>0.7267824074074074</c:v>
                </c:pt>
                <c:pt idx="8172">
                  <c:v>0.7267824074074074</c:v>
                </c:pt>
                <c:pt idx="8173">
                  <c:v>0.7267824074074074</c:v>
                </c:pt>
                <c:pt idx="8174">
                  <c:v>0.7267824074074074</c:v>
                </c:pt>
                <c:pt idx="8175">
                  <c:v>0.7267824074074074</c:v>
                </c:pt>
                <c:pt idx="8176">
                  <c:v>0.7267824074074074</c:v>
                </c:pt>
                <c:pt idx="8177">
                  <c:v>0.72679398148148155</c:v>
                </c:pt>
                <c:pt idx="8178">
                  <c:v>0.72679398148148155</c:v>
                </c:pt>
                <c:pt idx="8179">
                  <c:v>0.72679398148148155</c:v>
                </c:pt>
                <c:pt idx="8180">
                  <c:v>0.72679398148148155</c:v>
                </c:pt>
                <c:pt idx="8181">
                  <c:v>0.72679398148148155</c:v>
                </c:pt>
                <c:pt idx="8182">
                  <c:v>0.72679398148148155</c:v>
                </c:pt>
                <c:pt idx="8183">
                  <c:v>0.72679398148148155</c:v>
                </c:pt>
                <c:pt idx="8184">
                  <c:v>0.72679398148148155</c:v>
                </c:pt>
                <c:pt idx="8185">
                  <c:v>0.72679398148148155</c:v>
                </c:pt>
                <c:pt idx="8186">
                  <c:v>0.72679398148148155</c:v>
                </c:pt>
                <c:pt idx="8187">
                  <c:v>0.72679398148148155</c:v>
                </c:pt>
                <c:pt idx="8188">
                  <c:v>0.72680555555555559</c:v>
                </c:pt>
                <c:pt idx="8189">
                  <c:v>0.72680555555555559</c:v>
                </c:pt>
                <c:pt idx="8190">
                  <c:v>0.72680555555555559</c:v>
                </c:pt>
                <c:pt idx="8191">
                  <c:v>0.72680555555555559</c:v>
                </c:pt>
                <c:pt idx="8192">
                  <c:v>0.72680555555555559</c:v>
                </c:pt>
                <c:pt idx="8193">
                  <c:v>0.72680555555555559</c:v>
                </c:pt>
                <c:pt idx="8194">
                  <c:v>0.72680555555555559</c:v>
                </c:pt>
                <c:pt idx="8195">
                  <c:v>0.72680555555555559</c:v>
                </c:pt>
                <c:pt idx="8196">
                  <c:v>0.72680555555555559</c:v>
                </c:pt>
                <c:pt idx="8197">
                  <c:v>0.72680555555555559</c:v>
                </c:pt>
                <c:pt idx="8198">
                  <c:v>0.72681712962962963</c:v>
                </c:pt>
                <c:pt idx="8199">
                  <c:v>0.72681712962962963</c:v>
                </c:pt>
                <c:pt idx="8200">
                  <c:v>0.72681712962962963</c:v>
                </c:pt>
                <c:pt idx="8201">
                  <c:v>0.72681712962962963</c:v>
                </c:pt>
                <c:pt idx="8202">
                  <c:v>0.72681712962962963</c:v>
                </c:pt>
                <c:pt idx="8203">
                  <c:v>0.72681712962962963</c:v>
                </c:pt>
                <c:pt idx="8204">
                  <c:v>0.72681712962962963</c:v>
                </c:pt>
                <c:pt idx="8205">
                  <c:v>0.72681712962962963</c:v>
                </c:pt>
                <c:pt idx="8206">
                  <c:v>0.72681712962962963</c:v>
                </c:pt>
                <c:pt idx="8207">
                  <c:v>0.72681712962962963</c:v>
                </c:pt>
                <c:pt idx="8208">
                  <c:v>0.72681712962962963</c:v>
                </c:pt>
                <c:pt idx="8209">
                  <c:v>0.72682870370370367</c:v>
                </c:pt>
                <c:pt idx="8210">
                  <c:v>0.72682870370370367</c:v>
                </c:pt>
                <c:pt idx="8211">
                  <c:v>0.72682870370370367</c:v>
                </c:pt>
                <c:pt idx="8212">
                  <c:v>0.72682870370370367</c:v>
                </c:pt>
                <c:pt idx="8213">
                  <c:v>0.72682870370370367</c:v>
                </c:pt>
                <c:pt idx="8214">
                  <c:v>0.72682870370370367</c:v>
                </c:pt>
                <c:pt idx="8215">
                  <c:v>0.72682870370370367</c:v>
                </c:pt>
                <c:pt idx="8216">
                  <c:v>0.72682870370370367</c:v>
                </c:pt>
                <c:pt idx="8217">
                  <c:v>0.72682870370370367</c:v>
                </c:pt>
                <c:pt idx="8218">
                  <c:v>0.72682870370370367</c:v>
                </c:pt>
                <c:pt idx="8219">
                  <c:v>0.72684027777777782</c:v>
                </c:pt>
                <c:pt idx="8220">
                  <c:v>0.72684027777777782</c:v>
                </c:pt>
                <c:pt idx="8221">
                  <c:v>0.72684027777777782</c:v>
                </c:pt>
                <c:pt idx="8222">
                  <c:v>0.72684027777777782</c:v>
                </c:pt>
                <c:pt idx="8223">
                  <c:v>0.72684027777777782</c:v>
                </c:pt>
                <c:pt idx="8224">
                  <c:v>0.72684027777777782</c:v>
                </c:pt>
                <c:pt idx="8225">
                  <c:v>0.72684027777777782</c:v>
                </c:pt>
                <c:pt idx="8226">
                  <c:v>0.72684027777777782</c:v>
                </c:pt>
                <c:pt idx="8227">
                  <c:v>0.72684027777777782</c:v>
                </c:pt>
                <c:pt idx="8228">
                  <c:v>0.72684027777777782</c:v>
                </c:pt>
                <c:pt idx="8229">
                  <c:v>0.72684027777777782</c:v>
                </c:pt>
                <c:pt idx="8230">
                  <c:v>0.72685185185185175</c:v>
                </c:pt>
                <c:pt idx="8231">
                  <c:v>0.72685185185185175</c:v>
                </c:pt>
                <c:pt idx="8232">
                  <c:v>0.72685185185185175</c:v>
                </c:pt>
                <c:pt idx="8233">
                  <c:v>0.72685185185185175</c:v>
                </c:pt>
                <c:pt idx="8234">
                  <c:v>0.72685185185185175</c:v>
                </c:pt>
                <c:pt idx="8235">
                  <c:v>0.72685185185185175</c:v>
                </c:pt>
                <c:pt idx="8236">
                  <c:v>0.72685185185185175</c:v>
                </c:pt>
                <c:pt idx="8237">
                  <c:v>0.72685185185185175</c:v>
                </c:pt>
                <c:pt idx="8238">
                  <c:v>0.72685185185185175</c:v>
                </c:pt>
                <c:pt idx="8239">
                  <c:v>0.7268634259259259</c:v>
                </c:pt>
                <c:pt idx="8240">
                  <c:v>0.7268634259259259</c:v>
                </c:pt>
                <c:pt idx="8241">
                  <c:v>0.7268634259259259</c:v>
                </c:pt>
                <c:pt idx="8242">
                  <c:v>0.7268634259259259</c:v>
                </c:pt>
                <c:pt idx="8243">
                  <c:v>0.7268634259259259</c:v>
                </c:pt>
                <c:pt idx="8244">
                  <c:v>0.7268634259259259</c:v>
                </c:pt>
                <c:pt idx="8245">
                  <c:v>0.7268634259259259</c:v>
                </c:pt>
                <c:pt idx="8246">
                  <c:v>0.7268634259259259</c:v>
                </c:pt>
                <c:pt idx="8247">
                  <c:v>0.7268634259259259</c:v>
                </c:pt>
                <c:pt idx="8248">
                  <c:v>0.7268634259259259</c:v>
                </c:pt>
                <c:pt idx="8249">
                  <c:v>0.7268634259259259</c:v>
                </c:pt>
                <c:pt idx="8250">
                  <c:v>0.72687500000000005</c:v>
                </c:pt>
                <c:pt idx="8251">
                  <c:v>0.72687500000000005</c:v>
                </c:pt>
                <c:pt idx="8252">
                  <c:v>0.72687500000000005</c:v>
                </c:pt>
                <c:pt idx="8253">
                  <c:v>0.72687500000000005</c:v>
                </c:pt>
                <c:pt idx="8254">
                  <c:v>0.72687500000000005</c:v>
                </c:pt>
                <c:pt idx="8255">
                  <c:v>0.72687500000000005</c:v>
                </c:pt>
                <c:pt idx="8256">
                  <c:v>0.72687500000000005</c:v>
                </c:pt>
                <c:pt idx="8257">
                  <c:v>0.72687500000000005</c:v>
                </c:pt>
                <c:pt idx="8258">
                  <c:v>0.72687500000000005</c:v>
                </c:pt>
                <c:pt idx="8259">
                  <c:v>0.72687500000000005</c:v>
                </c:pt>
                <c:pt idx="8260">
                  <c:v>0.72688657407407409</c:v>
                </c:pt>
                <c:pt idx="8261">
                  <c:v>0.72688657407407409</c:v>
                </c:pt>
                <c:pt idx="8262">
                  <c:v>0.72688657407407409</c:v>
                </c:pt>
                <c:pt idx="8263">
                  <c:v>0.72688657407407409</c:v>
                </c:pt>
                <c:pt idx="8264">
                  <c:v>0.72688657407407409</c:v>
                </c:pt>
                <c:pt idx="8265">
                  <c:v>0.72688657407407409</c:v>
                </c:pt>
                <c:pt idx="8266">
                  <c:v>0.72688657407407409</c:v>
                </c:pt>
                <c:pt idx="8267">
                  <c:v>0.72688657407407409</c:v>
                </c:pt>
                <c:pt idx="8268">
                  <c:v>0.72688657407407409</c:v>
                </c:pt>
                <c:pt idx="8269">
                  <c:v>0.72689814814814813</c:v>
                </c:pt>
                <c:pt idx="8270">
                  <c:v>0.72689814814814813</c:v>
                </c:pt>
                <c:pt idx="8271">
                  <c:v>0.72689814814814813</c:v>
                </c:pt>
                <c:pt idx="8272">
                  <c:v>0.72689814814814813</c:v>
                </c:pt>
                <c:pt idx="8273">
                  <c:v>0.72689814814814813</c:v>
                </c:pt>
                <c:pt idx="8274">
                  <c:v>0.72689814814814813</c:v>
                </c:pt>
                <c:pt idx="8275">
                  <c:v>0.72689814814814813</c:v>
                </c:pt>
                <c:pt idx="8276">
                  <c:v>0.72689814814814813</c:v>
                </c:pt>
                <c:pt idx="8277">
                  <c:v>0.72689814814814813</c:v>
                </c:pt>
                <c:pt idx="8278">
                  <c:v>0.72690972222222217</c:v>
                </c:pt>
                <c:pt idx="8279">
                  <c:v>0.72690972222222217</c:v>
                </c:pt>
                <c:pt idx="8280">
                  <c:v>0.72690972222222217</c:v>
                </c:pt>
                <c:pt idx="8281">
                  <c:v>0.72690972222222217</c:v>
                </c:pt>
                <c:pt idx="8282">
                  <c:v>0.72690972222222217</c:v>
                </c:pt>
                <c:pt idx="8283">
                  <c:v>0.72690972222222217</c:v>
                </c:pt>
                <c:pt idx="8284">
                  <c:v>0.72690972222222217</c:v>
                </c:pt>
                <c:pt idx="8285">
                  <c:v>0.72690972222222217</c:v>
                </c:pt>
                <c:pt idx="8286">
                  <c:v>0.72690972222222217</c:v>
                </c:pt>
                <c:pt idx="8287">
                  <c:v>0.72690972222222217</c:v>
                </c:pt>
                <c:pt idx="8288">
                  <c:v>0.72690972222222217</c:v>
                </c:pt>
                <c:pt idx="8289">
                  <c:v>0.72692129629629632</c:v>
                </c:pt>
                <c:pt idx="8290">
                  <c:v>0.72692129629629632</c:v>
                </c:pt>
                <c:pt idx="8291">
                  <c:v>0.72692129629629632</c:v>
                </c:pt>
                <c:pt idx="8292">
                  <c:v>0.72692129629629632</c:v>
                </c:pt>
                <c:pt idx="8293">
                  <c:v>0.72692129629629632</c:v>
                </c:pt>
                <c:pt idx="8294">
                  <c:v>0.72692129629629632</c:v>
                </c:pt>
                <c:pt idx="8295">
                  <c:v>0.72692129629629632</c:v>
                </c:pt>
                <c:pt idx="8296">
                  <c:v>0.72692129629629632</c:v>
                </c:pt>
                <c:pt idx="8297">
                  <c:v>0.72692129629629632</c:v>
                </c:pt>
                <c:pt idx="8298">
                  <c:v>0.72693287037037047</c:v>
                </c:pt>
                <c:pt idx="8299">
                  <c:v>0.72693287037037047</c:v>
                </c:pt>
                <c:pt idx="8300">
                  <c:v>0.72693287037037047</c:v>
                </c:pt>
                <c:pt idx="8301">
                  <c:v>0.72693287037037047</c:v>
                </c:pt>
                <c:pt idx="8302">
                  <c:v>0.72693287037037047</c:v>
                </c:pt>
                <c:pt idx="8303">
                  <c:v>0.72693287037037047</c:v>
                </c:pt>
                <c:pt idx="8304">
                  <c:v>0.72693287037037047</c:v>
                </c:pt>
                <c:pt idx="8305">
                  <c:v>0.72693287037037047</c:v>
                </c:pt>
                <c:pt idx="8306">
                  <c:v>0.72693287037037047</c:v>
                </c:pt>
                <c:pt idx="8307">
                  <c:v>0.72693287037037047</c:v>
                </c:pt>
                <c:pt idx="8308">
                  <c:v>0.72693287037037047</c:v>
                </c:pt>
                <c:pt idx="8309">
                  <c:v>0.72694444444444439</c:v>
                </c:pt>
                <c:pt idx="8310">
                  <c:v>0.72694444444444439</c:v>
                </c:pt>
                <c:pt idx="8311">
                  <c:v>0.72694444444444439</c:v>
                </c:pt>
                <c:pt idx="8312">
                  <c:v>0.72694444444444439</c:v>
                </c:pt>
                <c:pt idx="8313">
                  <c:v>0.72694444444444439</c:v>
                </c:pt>
                <c:pt idx="8314">
                  <c:v>0.72694444444444439</c:v>
                </c:pt>
                <c:pt idx="8315">
                  <c:v>0.72694444444444439</c:v>
                </c:pt>
                <c:pt idx="8316">
                  <c:v>0.72694444444444439</c:v>
                </c:pt>
                <c:pt idx="8317">
                  <c:v>0.72694444444444439</c:v>
                </c:pt>
                <c:pt idx="8318">
                  <c:v>0.72694444444444439</c:v>
                </c:pt>
                <c:pt idx="8319">
                  <c:v>0.72695601851851854</c:v>
                </c:pt>
                <c:pt idx="8320">
                  <c:v>0.72695601851851854</c:v>
                </c:pt>
                <c:pt idx="8321">
                  <c:v>0.72695601851851854</c:v>
                </c:pt>
                <c:pt idx="8322">
                  <c:v>0.72695601851851854</c:v>
                </c:pt>
                <c:pt idx="8323">
                  <c:v>0.72695601851851854</c:v>
                </c:pt>
                <c:pt idx="8324">
                  <c:v>0.72695601851851854</c:v>
                </c:pt>
                <c:pt idx="8325">
                  <c:v>0.72695601851851854</c:v>
                </c:pt>
                <c:pt idx="8326">
                  <c:v>0.72695601851851854</c:v>
                </c:pt>
                <c:pt idx="8327">
                  <c:v>0.72695601851851854</c:v>
                </c:pt>
                <c:pt idx="8328">
                  <c:v>0.72695601851851854</c:v>
                </c:pt>
                <c:pt idx="8329">
                  <c:v>0.72695601851851854</c:v>
                </c:pt>
                <c:pt idx="8330">
                  <c:v>0.72696759259259258</c:v>
                </c:pt>
                <c:pt idx="8331">
                  <c:v>0.72696759259259258</c:v>
                </c:pt>
                <c:pt idx="8332">
                  <c:v>0.72696759259259258</c:v>
                </c:pt>
                <c:pt idx="8333">
                  <c:v>0.72696759259259258</c:v>
                </c:pt>
                <c:pt idx="8334">
                  <c:v>0.72696759259259258</c:v>
                </c:pt>
                <c:pt idx="8335">
                  <c:v>0.72696759259259258</c:v>
                </c:pt>
                <c:pt idx="8336">
                  <c:v>0.72696759259259258</c:v>
                </c:pt>
                <c:pt idx="8337">
                  <c:v>0.72696759259259258</c:v>
                </c:pt>
                <c:pt idx="8338">
                  <c:v>0.72696759259259258</c:v>
                </c:pt>
                <c:pt idx="8339">
                  <c:v>0.72696759259259258</c:v>
                </c:pt>
                <c:pt idx="8340">
                  <c:v>0.72697916666666673</c:v>
                </c:pt>
                <c:pt idx="8341">
                  <c:v>0.72697916666666673</c:v>
                </c:pt>
                <c:pt idx="8342">
                  <c:v>0.72697916666666673</c:v>
                </c:pt>
                <c:pt idx="8343">
                  <c:v>0.72697916666666673</c:v>
                </c:pt>
                <c:pt idx="8344">
                  <c:v>0.72697916666666673</c:v>
                </c:pt>
                <c:pt idx="8345">
                  <c:v>0.72697916666666673</c:v>
                </c:pt>
                <c:pt idx="8346">
                  <c:v>0.72697916666666673</c:v>
                </c:pt>
                <c:pt idx="8347">
                  <c:v>0.72697916666666673</c:v>
                </c:pt>
                <c:pt idx="8348">
                  <c:v>0.72697916666666673</c:v>
                </c:pt>
                <c:pt idx="8349">
                  <c:v>0.72697916666666673</c:v>
                </c:pt>
                <c:pt idx="8350">
                  <c:v>0.72699074074074066</c:v>
                </c:pt>
                <c:pt idx="8351">
                  <c:v>0.72699074074074066</c:v>
                </c:pt>
                <c:pt idx="8352">
                  <c:v>0.72699074074074066</c:v>
                </c:pt>
                <c:pt idx="8353">
                  <c:v>0.72699074074074066</c:v>
                </c:pt>
                <c:pt idx="8354">
                  <c:v>0.72699074074074066</c:v>
                </c:pt>
                <c:pt idx="8355">
                  <c:v>0.72699074074074066</c:v>
                </c:pt>
                <c:pt idx="8356">
                  <c:v>0.72699074074074066</c:v>
                </c:pt>
                <c:pt idx="8357">
                  <c:v>0.72699074074074066</c:v>
                </c:pt>
                <c:pt idx="8358">
                  <c:v>0.72699074074074066</c:v>
                </c:pt>
                <c:pt idx="8359">
                  <c:v>0.72699074074074066</c:v>
                </c:pt>
                <c:pt idx="8360">
                  <c:v>0.72700231481481481</c:v>
                </c:pt>
                <c:pt idx="8361">
                  <c:v>0.72700231481481481</c:v>
                </c:pt>
                <c:pt idx="8362">
                  <c:v>0.72700231481481481</c:v>
                </c:pt>
                <c:pt idx="8363">
                  <c:v>0.72700231481481481</c:v>
                </c:pt>
                <c:pt idx="8364">
                  <c:v>0.72700231481481481</c:v>
                </c:pt>
                <c:pt idx="8365">
                  <c:v>0.72700231481481481</c:v>
                </c:pt>
                <c:pt idx="8366">
                  <c:v>0.72700231481481481</c:v>
                </c:pt>
                <c:pt idx="8367">
                  <c:v>0.72700231481481481</c:v>
                </c:pt>
                <c:pt idx="8368">
                  <c:v>0.72700231481481481</c:v>
                </c:pt>
                <c:pt idx="8369">
                  <c:v>0.72700231481481481</c:v>
                </c:pt>
                <c:pt idx="8370">
                  <c:v>0.72700231481481481</c:v>
                </c:pt>
                <c:pt idx="8371">
                  <c:v>0.72701388888888896</c:v>
                </c:pt>
                <c:pt idx="8372">
                  <c:v>0.72701388888888896</c:v>
                </c:pt>
                <c:pt idx="8373">
                  <c:v>0.72701388888888896</c:v>
                </c:pt>
                <c:pt idx="8374">
                  <c:v>0.72701388888888896</c:v>
                </c:pt>
                <c:pt idx="8375">
                  <c:v>0.72701388888888896</c:v>
                </c:pt>
                <c:pt idx="8376">
                  <c:v>0.72701388888888896</c:v>
                </c:pt>
                <c:pt idx="8377">
                  <c:v>0.72701388888888896</c:v>
                </c:pt>
                <c:pt idx="8378">
                  <c:v>0.72701388888888896</c:v>
                </c:pt>
                <c:pt idx="8379">
                  <c:v>0.72701388888888896</c:v>
                </c:pt>
                <c:pt idx="8380">
                  <c:v>0.72701388888888896</c:v>
                </c:pt>
                <c:pt idx="8381">
                  <c:v>0.727025462962963</c:v>
                </c:pt>
                <c:pt idx="8382">
                  <c:v>0.727025462962963</c:v>
                </c:pt>
                <c:pt idx="8383">
                  <c:v>0.727025462962963</c:v>
                </c:pt>
                <c:pt idx="8384">
                  <c:v>0.727025462962963</c:v>
                </c:pt>
                <c:pt idx="8385">
                  <c:v>0.727025462962963</c:v>
                </c:pt>
                <c:pt idx="8386">
                  <c:v>0.727025462962963</c:v>
                </c:pt>
                <c:pt idx="8387">
                  <c:v>0.727025462962963</c:v>
                </c:pt>
                <c:pt idx="8388">
                  <c:v>0.727025462962963</c:v>
                </c:pt>
                <c:pt idx="8389">
                  <c:v>0.727025462962963</c:v>
                </c:pt>
                <c:pt idx="8390">
                  <c:v>0.727025462962963</c:v>
                </c:pt>
                <c:pt idx="8391">
                  <c:v>0.727025462962963</c:v>
                </c:pt>
                <c:pt idx="8392">
                  <c:v>0.72703703703703704</c:v>
                </c:pt>
                <c:pt idx="8393">
                  <c:v>0.72703703703703704</c:v>
                </c:pt>
                <c:pt idx="8394">
                  <c:v>0.72703703703703704</c:v>
                </c:pt>
                <c:pt idx="8395">
                  <c:v>0.72703703703703704</c:v>
                </c:pt>
                <c:pt idx="8396">
                  <c:v>0.72703703703703704</c:v>
                </c:pt>
                <c:pt idx="8397">
                  <c:v>0.72703703703703704</c:v>
                </c:pt>
                <c:pt idx="8398">
                  <c:v>0.72703703703703704</c:v>
                </c:pt>
                <c:pt idx="8399">
                  <c:v>0.72703703703703704</c:v>
                </c:pt>
                <c:pt idx="8400">
                  <c:v>0.72703703703703704</c:v>
                </c:pt>
                <c:pt idx="8401">
                  <c:v>0.72703703703703704</c:v>
                </c:pt>
                <c:pt idx="8402">
                  <c:v>0.72704861111111108</c:v>
                </c:pt>
                <c:pt idx="8403">
                  <c:v>0.72704861111111108</c:v>
                </c:pt>
                <c:pt idx="8404">
                  <c:v>0.72704861111111108</c:v>
                </c:pt>
                <c:pt idx="8405">
                  <c:v>0.72704861111111108</c:v>
                </c:pt>
                <c:pt idx="8406">
                  <c:v>0.72704861111111108</c:v>
                </c:pt>
                <c:pt idx="8407">
                  <c:v>0.72704861111111108</c:v>
                </c:pt>
                <c:pt idx="8408">
                  <c:v>0.72704861111111108</c:v>
                </c:pt>
                <c:pt idx="8409">
                  <c:v>0.72704861111111108</c:v>
                </c:pt>
                <c:pt idx="8410">
                  <c:v>0.72704861111111108</c:v>
                </c:pt>
                <c:pt idx="8411">
                  <c:v>0.72704861111111108</c:v>
                </c:pt>
                <c:pt idx="8412">
                  <c:v>0.72704861111111108</c:v>
                </c:pt>
                <c:pt idx="8413">
                  <c:v>0.72706018518518523</c:v>
                </c:pt>
                <c:pt idx="8414">
                  <c:v>0.72706018518518523</c:v>
                </c:pt>
                <c:pt idx="8415">
                  <c:v>0.72706018518518523</c:v>
                </c:pt>
                <c:pt idx="8416">
                  <c:v>0.72706018518518523</c:v>
                </c:pt>
                <c:pt idx="8417">
                  <c:v>0.72706018518518523</c:v>
                </c:pt>
                <c:pt idx="8418">
                  <c:v>0.72706018518518523</c:v>
                </c:pt>
                <c:pt idx="8419">
                  <c:v>0.72706018518518523</c:v>
                </c:pt>
                <c:pt idx="8420">
                  <c:v>0.72706018518518523</c:v>
                </c:pt>
                <c:pt idx="8421">
                  <c:v>0.72706018518518523</c:v>
                </c:pt>
                <c:pt idx="8422">
                  <c:v>0.72706018518518523</c:v>
                </c:pt>
                <c:pt idx="8423">
                  <c:v>0.72707175925925915</c:v>
                </c:pt>
                <c:pt idx="8424">
                  <c:v>0.72707175925925915</c:v>
                </c:pt>
                <c:pt idx="8425">
                  <c:v>0.72707175925925915</c:v>
                </c:pt>
                <c:pt idx="8426">
                  <c:v>0.72707175925925915</c:v>
                </c:pt>
                <c:pt idx="8427">
                  <c:v>0.72707175925925915</c:v>
                </c:pt>
                <c:pt idx="8428">
                  <c:v>0.72707175925925915</c:v>
                </c:pt>
                <c:pt idx="8429">
                  <c:v>0.72707175925925915</c:v>
                </c:pt>
                <c:pt idx="8430">
                  <c:v>0.72707175925925915</c:v>
                </c:pt>
                <c:pt idx="8431">
                  <c:v>0.72707175925925915</c:v>
                </c:pt>
                <c:pt idx="8432">
                  <c:v>0.72707175925925915</c:v>
                </c:pt>
                <c:pt idx="8433">
                  <c:v>0.7270833333333333</c:v>
                </c:pt>
                <c:pt idx="8434">
                  <c:v>0.7270833333333333</c:v>
                </c:pt>
                <c:pt idx="8435">
                  <c:v>0.7270833333333333</c:v>
                </c:pt>
                <c:pt idx="8436">
                  <c:v>0.7270833333333333</c:v>
                </c:pt>
                <c:pt idx="8437">
                  <c:v>0.7270833333333333</c:v>
                </c:pt>
                <c:pt idx="8438">
                  <c:v>0.7270833333333333</c:v>
                </c:pt>
                <c:pt idx="8439">
                  <c:v>0.7270833333333333</c:v>
                </c:pt>
                <c:pt idx="8440">
                  <c:v>0.7270833333333333</c:v>
                </c:pt>
                <c:pt idx="8441">
                  <c:v>0.7270833333333333</c:v>
                </c:pt>
                <c:pt idx="8442">
                  <c:v>0.72709490740740745</c:v>
                </c:pt>
                <c:pt idx="8443">
                  <c:v>0.72709490740740745</c:v>
                </c:pt>
                <c:pt idx="8444">
                  <c:v>0.72709490740740745</c:v>
                </c:pt>
                <c:pt idx="8445">
                  <c:v>0.72709490740740745</c:v>
                </c:pt>
                <c:pt idx="8446">
                  <c:v>0.72709490740740745</c:v>
                </c:pt>
                <c:pt idx="8447">
                  <c:v>0.72709490740740745</c:v>
                </c:pt>
                <c:pt idx="8448">
                  <c:v>0.72709490740740745</c:v>
                </c:pt>
                <c:pt idx="8449">
                  <c:v>0.72709490740740745</c:v>
                </c:pt>
                <c:pt idx="8450">
                  <c:v>0.72709490740740745</c:v>
                </c:pt>
                <c:pt idx="8451">
                  <c:v>0.72709490740740745</c:v>
                </c:pt>
                <c:pt idx="8452">
                  <c:v>0.72709490740740745</c:v>
                </c:pt>
                <c:pt idx="8453">
                  <c:v>0.72710648148148149</c:v>
                </c:pt>
                <c:pt idx="8454">
                  <c:v>0.72710648148148149</c:v>
                </c:pt>
                <c:pt idx="8455">
                  <c:v>0.72710648148148149</c:v>
                </c:pt>
                <c:pt idx="8456">
                  <c:v>0.72710648148148149</c:v>
                </c:pt>
                <c:pt idx="8457">
                  <c:v>0.72710648148148149</c:v>
                </c:pt>
                <c:pt idx="8458">
                  <c:v>0.72710648148148149</c:v>
                </c:pt>
                <c:pt idx="8459">
                  <c:v>0.72710648148148149</c:v>
                </c:pt>
                <c:pt idx="8460">
                  <c:v>0.72710648148148149</c:v>
                </c:pt>
                <c:pt idx="8461">
                  <c:v>0.72710648148148149</c:v>
                </c:pt>
                <c:pt idx="8462">
                  <c:v>0.72711805555555553</c:v>
                </c:pt>
                <c:pt idx="8463">
                  <c:v>0.72711805555555553</c:v>
                </c:pt>
                <c:pt idx="8464">
                  <c:v>0.72711805555555553</c:v>
                </c:pt>
                <c:pt idx="8465">
                  <c:v>0.72711805555555553</c:v>
                </c:pt>
                <c:pt idx="8466">
                  <c:v>0.72711805555555553</c:v>
                </c:pt>
                <c:pt idx="8467">
                  <c:v>0.72711805555555553</c:v>
                </c:pt>
                <c:pt idx="8468">
                  <c:v>0.72711805555555553</c:v>
                </c:pt>
                <c:pt idx="8469">
                  <c:v>0.72711805555555553</c:v>
                </c:pt>
                <c:pt idx="8470">
                  <c:v>0.72711805555555553</c:v>
                </c:pt>
                <c:pt idx="8471">
                  <c:v>0.72711805555555553</c:v>
                </c:pt>
                <c:pt idx="8472">
                  <c:v>0.72712962962962957</c:v>
                </c:pt>
                <c:pt idx="8473">
                  <c:v>0.72712962962962957</c:v>
                </c:pt>
                <c:pt idx="8474">
                  <c:v>0.72712962962962957</c:v>
                </c:pt>
                <c:pt idx="8475">
                  <c:v>0.72712962962962957</c:v>
                </c:pt>
                <c:pt idx="8476">
                  <c:v>0.72712962962962957</c:v>
                </c:pt>
                <c:pt idx="8477">
                  <c:v>0.72712962962962957</c:v>
                </c:pt>
                <c:pt idx="8478">
                  <c:v>0.72712962962962957</c:v>
                </c:pt>
                <c:pt idx="8479">
                  <c:v>0.72712962962962957</c:v>
                </c:pt>
                <c:pt idx="8480">
                  <c:v>0.72712962962962957</c:v>
                </c:pt>
                <c:pt idx="8481">
                  <c:v>0.72712962962962957</c:v>
                </c:pt>
                <c:pt idx="8482">
                  <c:v>0.72714120370370372</c:v>
                </c:pt>
                <c:pt idx="8483">
                  <c:v>0.72714120370370372</c:v>
                </c:pt>
                <c:pt idx="8484">
                  <c:v>0.72714120370370372</c:v>
                </c:pt>
                <c:pt idx="8485">
                  <c:v>0.72714120370370372</c:v>
                </c:pt>
                <c:pt idx="8486">
                  <c:v>0.72714120370370372</c:v>
                </c:pt>
                <c:pt idx="8487">
                  <c:v>0.72714120370370372</c:v>
                </c:pt>
                <c:pt idx="8488">
                  <c:v>0.72714120370370372</c:v>
                </c:pt>
                <c:pt idx="8489">
                  <c:v>0.72714120370370372</c:v>
                </c:pt>
                <c:pt idx="8490">
                  <c:v>0.72714120370370372</c:v>
                </c:pt>
                <c:pt idx="8491">
                  <c:v>0.72714120370370372</c:v>
                </c:pt>
                <c:pt idx="8492">
                  <c:v>0.72715277777777787</c:v>
                </c:pt>
                <c:pt idx="8493">
                  <c:v>0.72715277777777787</c:v>
                </c:pt>
                <c:pt idx="8494">
                  <c:v>0.72715277777777787</c:v>
                </c:pt>
                <c:pt idx="8495">
                  <c:v>0.72715277777777787</c:v>
                </c:pt>
                <c:pt idx="8496">
                  <c:v>0.72715277777777787</c:v>
                </c:pt>
                <c:pt idx="8497">
                  <c:v>0.72715277777777787</c:v>
                </c:pt>
                <c:pt idx="8498">
                  <c:v>0.72715277777777787</c:v>
                </c:pt>
                <c:pt idx="8499">
                  <c:v>0.72715277777777787</c:v>
                </c:pt>
                <c:pt idx="8500">
                  <c:v>0.72715277777777787</c:v>
                </c:pt>
                <c:pt idx="8501">
                  <c:v>0.72715277777777787</c:v>
                </c:pt>
                <c:pt idx="8502">
                  <c:v>0.7271643518518518</c:v>
                </c:pt>
                <c:pt idx="8503">
                  <c:v>0.7271643518518518</c:v>
                </c:pt>
                <c:pt idx="8504">
                  <c:v>0.7271643518518518</c:v>
                </c:pt>
                <c:pt idx="8505">
                  <c:v>0.7271643518518518</c:v>
                </c:pt>
                <c:pt idx="8506">
                  <c:v>0.7271643518518518</c:v>
                </c:pt>
                <c:pt idx="8507">
                  <c:v>0.7271643518518518</c:v>
                </c:pt>
                <c:pt idx="8508">
                  <c:v>0.7271643518518518</c:v>
                </c:pt>
                <c:pt idx="8509">
                  <c:v>0.7271643518518518</c:v>
                </c:pt>
                <c:pt idx="8510">
                  <c:v>0.7271643518518518</c:v>
                </c:pt>
                <c:pt idx="8511">
                  <c:v>0.7271643518518518</c:v>
                </c:pt>
                <c:pt idx="8512">
                  <c:v>0.72717592592592595</c:v>
                </c:pt>
                <c:pt idx="8513">
                  <c:v>0.72717592592592595</c:v>
                </c:pt>
                <c:pt idx="8514">
                  <c:v>0.72717592592592595</c:v>
                </c:pt>
                <c:pt idx="8515">
                  <c:v>0.72717592592592595</c:v>
                </c:pt>
                <c:pt idx="8516">
                  <c:v>0.72717592592592595</c:v>
                </c:pt>
                <c:pt idx="8517">
                  <c:v>0.72717592592592595</c:v>
                </c:pt>
                <c:pt idx="8518">
                  <c:v>0.72717592592592595</c:v>
                </c:pt>
                <c:pt idx="8519">
                  <c:v>0.72717592592592595</c:v>
                </c:pt>
                <c:pt idx="8520">
                  <c:v>0.72717592592592595</c:v>
                </c:pt>
                <c:pt idx="8521">
                  <c:v>0.72717592592592595</c:v>
                </c:pt>
                <c:pt idx="8522">
                  <c:v>0.72718749999999999</c:v>
                </c:pt>
                <c:pt idx="8523">
                  <c:v>0.72718749999999999</c:v>
                </c:pt>
                <c:pt idx="8524">
                  <c:v>0.72718749999999999</c:v>
                </c:pt>
                <c:pt idx="8525">
                  <c:v>0.72718749999999999</c:v>
                </c:pt>
                <c:pt idx="8526">
                  <c:v>0.72718749999999999</c:v>
                </c:pt>
                <c:pt idx="8527">
                  <c:v>0.72718749999999999</c:v>
                </c:pt>
                <c:pt idx="8528">
                  <c:v>0.72718749999999999</c:v>
                </c:pt>
                <c:pt idx="8529">
                  <c:v>0.72718749999999999</c:v>
                </c:pt>
                <c:pt idx="8530">
                  <c:v>0.72718749999999999</c:v>
                </c:pt>
                <c:pt idx="8531">
                  <c:v>0.72718749999999999</c:v>
                </c:pt>
                <c:pt idx="8532">
                  <c:v>0.72718749999999999</c:v>
                </c:pt>
                <c:pt idx="8533">
                  <c:v>0.72719907407407414</c:v>
                </c:pt>
                <c:pt idx="8534">
                  <c:v>0.72719907407407414</c:v>
                </c:pt>
                <c:pt idx="8535">
                  <c:v>0.72719907407407414</c:v>
                </c:pt>
                <c:pt idx="8536">
                  <c:v>0.72719907407407414</c:v>
                </c:pt>
                <c:pt idx="8537">
                  <c:v>0.72719907407407414</c:v>
                </c:pt>
                <c:pt idx="8538">
                  <c:v>0.72719907407407414</c:v>
                </c:pt>
                <c:pt idx="8539">
                  <c:v>0.72719907407407414</c:v>
                </c:pt>
                <c:pt idx="8540">
                  <c:v>0.72719907407407414</c:v>
                </c:pt>
                <c:pt idx="8541">
                  <c:v>0.72719907407407414</c:v>
                </c:pt>
                <c:pt idx="8542">
                  <c:v>0.72719907407407414</c:v>
                </c:pt>
                <c:pt idx="8543">
                  <c:v>0.72721064814814806</c:v>
                </c:pt>
                <c:pt idx="8544">
                  <c:v>0.72721064814814806</c:v>
                </c:pt>
                <c:pt idx="8545">
                  <c:v>0.72721064814814806</c:v>
                </c:pt>
                <c:pt idx="8546">
                  <c:v>0.72721064814814806</c:v>
                </c:pt>
                <c:pt idx="8547">
                  <c:v>0.72721064814814806</c:v>
                </c:pt>
                <c:pt idx="8548">
                  <c:v>0.72721064814814806</c:v>
                </c:pt>
                <c:pt idx="8549">
                  <c:v>0.72721064814814806</c:v>
                </c:pt>
                <c:pt idx="8550">
                  <c:v>0.72721064814814806</c:v>
                </c:pt>
                <c:pt idx="8551">
                  <c:v>0.72721064814814806</c:v>
                </c:pt>
                <c:pt idx="8552">
                  <c:v>0.72721064814814806</c:v>
                </c:pt>
                <c:pt idx="8553">
                  <c:v>0.72721064814814806</c:v>
                </c:pt>
                <c:pt idx="8554">
                  <c:v>0.72722222222222221</c:v>
                </c:pt>
                <c:pt idx="8555">
                  <c:v>0.72722222222222221</c:v>
                </c:pt>
                <c:pt idx="8556">
                  <c:v>0.72722222222222221</c:v>
                </c:pt>
                <c:pt idx="8557">
                  <c:v>0.72722222222222221</c:v>
                </c:pt>
                <c:pt idx="8558">
                  <c:v>0.72722222222222221</c:v>
                </c:pt>
                <c:pt idx="8559">
                  <c:v>0.72722222222222221</c:v>
                </c:pt>
                <c:pt idx="8560">
                  <c:v>0.72722222222222221</c:v>
                </c:pt>
                <c:pt idx="8561">
                  <c:v>0.72722222222222221</c:v>
                </c:pt>
                <c:pt idx="8562">
                  <c:v>0.72722222222222221</c:v>
                </c:pt>
                <c:pt idx="8563">
                  <c:v>0.72723379629629636</c:v>
                </c:pt>
                <c:pt idx="8564">
                  <c:v>0.72723379629629636</c:v>
                </c:pt>
                <c:pt idx="8565">
                  <c:v>0.72723379629629636</c:v>
                </c:pt>
                <c:pt idx="8566">
                  <c:v>0.72723379629629636</c:v>
                </c:pt>
                <c:pt idx="8567">
                  <c:v>0.72723379629629636</c:v>
                </c:pt>
                <c:pt idx="8568">
                  <c:v>0.72723379629629636</c:v>
                </c:pt>
                <c:pt idx="8569">
                  <c:v>0.72723379629629636</c:v>
                </c:pt>
                <c:pt idx="8570">
                  <c:v>0.72723379629629636</c:v>
                </c:pt>
                <c:pt idx="8571">
                  <c:v>0.72723379629629636</c:v>
                </c:pt>
                <c:pt idx="8572">
                  <c:v>0.72723379629629636</c:v>
                </c:pt>
                <c:pt idx="8573">
                  <c:v>0.72723379629629636</c:v>
                </c:pt>
                <c:pt idx="8574">
                  <c:v>0.7272453703703704</c:v>
                </c:pt>
                <c:pt idx="8575">
                  <c:v>0.7272453703703704</c:v>
                </c:pt>
                <c:pt idx="8576">
                  <c:v>0.7272453703703704</c:v>
                </c:pt>
                <c:pt idx="8577">
                  <c:v>0.7272453703703704</c:v>
                </c:pt>
                <c:pt idx="8578">
                  <c:v>0.7272453703703704</c:v>
                </c:pt>
                <c:pt idx="8579">
                  <c:v>0.7272453703703704</c:v>
                </c:pt>
                <c:pt idx="8580">
                  <c:v>0.7272453703703704</c:v>
                </c:pt>
                <c:pt idx="8581">
                  <c:v>0.7272453703703704</c:v>
                </c:pt>
                <c:pt idx="8582">
                  <c:v>0.7272453703703704</c:v>
                </c:pt>
                <c:pt idx="8583">
                  <c:v>0.7272453703703704</c:v>
                </c:pt>
                <c:pt idx="8584">
                  <c:v>0.72725694444444444</c:v>
                </c:pt>
                <c:pt idx="8585">
                  <c:v>0.72725694444444444</c:v>
                </c:pt>
                <c:pt idx="8586">
                  <c:v>0.72725694444444444</c:v>
                </c:pt>
                <c:pt idx="8587">
                  <c:v>0.72725694444444444</c:v>
                </c:pt>
                <c:pt idx="8588">
                  <c:v>0.72725694444444444</c:v>
                </c:pt>
                <c:pt idx="8589">
                  <c:v>0.72725694444444444</c:v>
                </c:pt>
                <c:pt idx="8590">
                  <c:v>0.72725694444444444</c:v>
                </c:pt>
                <c:pt idx="8591">
                  <c:v>0.72725694444444444</c:v>
                </c:pt>
                <c:pt idx="8592">
                  <c:v>0.72725694444444444</c:v>
                </c:pt>
                <c:pt idx="8593">
                  <c:v>0.72725694444444444</c:v>
                </c:pt>
                <c:pt idx="8594">
                  <c:v>0.72726851851851848</c:v>
                </c:pt>
                <c:pt idx="8595">
                  <c:v>0.72726851851851848</c:v>
                </c:pt>
                <c:pt idx="8596">
                  <c:v>0.72726851851851848</c:v>
                </c:pt>
                <c:pt idx="8597">
                  <c:v>0.72726851851851848</c:v>
                </c:pt>
                <c:pt idx="8598">
                  <c:v>0.72726851851851848</c:v>
                </c:pt>
                <c:pt idx="8599">
                  <c:v>0.72726851851851848</c:v>
                </c:pt>
                <c:pt idx="8600">
                  <c:v>0.72726851851851848</c:v>
                </c:pt>
                <c:pt idx="8601">
                  <c:v>0.72726851851851848</c:v>
                </c:pt>
                <c:pt idx="8602">
                  <c:v>0.72726851851851848</c:v>
                </c:pt>
                <c:pt idx="8603">
                  <c:v>0.72726851851851848</c:v>
                </c:pt>
                <c:pt idx="8604">
                  <c:v>0.72728009259259263</c:v>
                </c:pt>
                <c:pt idx="8605">
                  <c:v>0.72728009259259263</c:v>
                </c:pt>
                <c:pt idx="8606">
                  <c:v>0.72728009259259263</c:v>
                </c:pt>
                <c:pt idx="8607">
                  <c:v>0.72728009259259263</c:v>
                </c:pt>
                <c:pt idx="8608">
                  <c:v>0.72728009259259263</c:v>
                </c:pt>
                <c:pt idx="8609">
                  <c:v>0.72728009259259263</c:v>
                </c:pt>
                <c:pt idx="8610">
                  <c:v>0.72728009259259263</c:v>
                </c:pt>
                <c:pt idx="8611">
                  <c:v>0.72728009259259263</c:v>
                </c:pt>
                <c:pt idx="8612">
                  <c:v>0.72728009259259263</c:v>
                </c:pt>
                <c:pt idx="8613">
                  <c:v>0.72728009259259263</c:v>
                </c:pt>
                <c:pt idx="8614">
                  <c:v>0.72728009259259263</c:v>
                </c:pt>
                <c:pt idx="8615">
                  <c:v>0.72729166666666656</c:v>
                </c:pt>
                <c:pt idx="8616">
                  <c:v>0.72729166666666656</c:v>
                </c:pt>
                <c:pt idx="8617">
                  <c:v>0.72729166666666656</c:v>
                </c:pt>
                <c:pt idx="8618">
                  <c:v>0.72729166666666656</c:v>
                </c:pt>
                <c:pt idx="8619">
                  <c:v>0.72729166666666656</c:v>
                </c:pt>
                <c:pt idx="8620">
                  <c:v>0.72729166666666656</c:v>
                </c:pt>
                <c:pt idx="8621">
                  <c:v>0.72729166666666656</c:v>
                </c:pt>
                <c:pt idx="8622">
                  <c:v>0.72729166666666656</c:v>
                </c:pt>
                <c:pt idx="8623">
                  <c:v>0.72730324074074071</c:v>
                </c:pt>
                <c:pt idx="8624">
                  <c:v>0.72730324074074071</c:v>
                </c:pt>
                <c:pt idx="8625">
                  <c:v>0.72730324074074071</c:v>
                </c:pt>
                <c:pt idx="8626">
                  <c:v>0.72730324074074071</c:v>
                </c:pt>
                <c:pt idx="8627">
                  <c:v>0.72730324074074071</c:v>
                </c:pt>
                <c:pt idx="8628">
                  <c:v>0.72730324074074071</c:v>
                </c:pt>
                <c:pt idx="8629">
                  <c:v>0.72730324074074071</c:v>
                </c:pt>
                <c:pt idx="8630">
                  <c:v>0.72730324074074071</c:v>
                </c:pt>
                <c:pt idx="8631">
                  <c:v>0.72730324074074071</c:v>
                </c:pt>
                <c:pt idx="8632">
                  <c:v>0.72730324074074071</c:v>
                </c:pt>
                <c:pt idx="8633">
                  <c:v>0.72730324074074071</c:v>
                </c:pt>
                <c:pt idx="8634">
                  <c:v>0.72731481481481486</c:v>
                </c:pt>
                <c:pt idx="8635">
                  <c:v>0.72731481481481486</c:v>
                </c:pt>
                <c:pt idx="8636">
                  <c:v>0.72731481481481486</c:v>
                </c:pt>
                <c:pt idx="8637">
                  <c:v>0.72731481481481486</c:v>
                </c:pt>
                <c:pt idx="8638">
                  <c:v>0.72731481481481486</c:v>
                </c:pt>
                <c:pt idx="8639">
                  <c:v>0.72731481481481486</c:v>
                </c:pt>
                <c:pt idx="8640">
                  <c:v>0.72731481481481486</c:v>
                </c:pt>
                <c:pt idx="8641">
                  <c:v>0.72731481481481486</c:v>
                </c:pt>
                <c:pt idx="8642">
                  <c:v>0.72731481481481486</c:v>
                </c:pt>
                <c:pt idx="8643">
                  <c:v>0.72731481481481486</c:v>
                </c:pt>
                <c:pt idx="8644">
                  <c:v>0.7273263888888889</c:v>
                </c:pt>
                <c:pt idx="8645">
                  <c:v>0.7273263888888889</c:v>
                </c:pt>
                <c:pt idx="8646">
                  <c:v>0.7273263888888889</c:v>
                </c:pt>
                <c:pt idx="8647">
                  <c:v>0.7273263888888889</c:v>
                </c:pt>
                <c:pt idx="8648">
                  <c:v>0.7273263888888889</c:v>
                </c:pt>
                <c:pt idx="8649">
                  <c:v>0.7273263888888889</c:v>
                </c:pt>
                <c:pt idx="8650">
                  <c:v>0.7273263888888889</c:v>
                </c:pt>
                <c:pt idx="8651">
                  <c:v>0.7273263888888889</c:v>
                </c:pt>
                <c:pt idx="8652">
                  <c:v>0.7273263888888889</c:v>
                </c:pt>
                <c:pt idx="8653">
                  <c:v>0.7273263888888889</c:v>
                </c:pt>
                <c:pt idx="8654">
                  <c:v>0.7273263888888889</c:v>
                </c:pt>
                <c:pt idx="8655">
                  <c:v>0.72733796296296294</c:v>
                </c:pt>
                <c:pt idx="8656">
                  <c:v>0.72733796296296294</c:v>
                </c:pt>
                <c:pt idx="8657">
                  <c:v>0.72733796296296294</c:v>
                </c:pt>
                <c:pt idx="8658">
                  <c:v>0.72733796296296294</c:v>
                </c:pt>
                <c:pt idx="8659">
                  <c:v>0.72733796296296294</c:v>
                </c:pt>
                <c:pt idx="8660">
                  <c:v>0.72733796296296294</c:v>
                </c:pt>
                <c:pt idx="8661">
                  <c:v>0.72733796296296294</c:v>
                </c:pt>
                <c:pt idx="8662">
                  <c:v>0.72733796296296294</c:v>
                </c:pt>
                <c:pt idx="8663">
                  <c:v>0.72733796296296294</c:v>
                </c:pt>
                <c:pt idx="8664">
                  <c:v>0.72733796296296294</c:v>
                </c:pt>
                <c:pt idx="8665">
                  <c:v>0.72734953703703698</c:v>
                </c:pt>
                <c:pt idx="8666">
                  <c:v>0.72734953703703698</c:v>
                </c:pt>
                <c:pt idx="8667">
                  <c:v>0.72734953703703698</c:v>
                </c:pt>
                <c:pt idx="8668">
                  <c:v>0.72734953703703698</c:v>
                </c:pt>
                <c:pt idx="8669">
                  <c:v>0.72734953703703698</c:v>
                </c:pt>
                <c:pt idx="8670">
                  <c:v>0.72734953703703698</c:v>
                </c:pt>
                <c:pt idx="8671">
                  <c:v>0.72734953703703698</c:v>
                </c:pt>
                <c:pt idx="8672">
                  <c:v>0.72734953703703698</c:v>
                </c:pt>
                <c:pt idx="8673">
                  <c:v>0.72734953703703698</c:v>
                </c:pt>
                <c:pt idx="8674">
                  <c:v>0.72734953703703698</c:v>
                </c:pt>
                <c:pt idx="8675">
                  <c:v>0.72736111111111112</c:v>
                </c:pt>
                <c:pt idx="8676">
                  <c:v>0.72736111111111112</c:v>
                </c:pt>
                <c:pt idx="8677">
                  <c:v>0.72736111111111112</c:v>
                </c:pt>
                <c:pt idx="8678">
                  <c:v>0.72736111111111112</c:v>
                </c:pt>
                <c:pt idx="8679">
                  <c:v>0.72736111111111112</c:v>
                </c:pt>
                <c:pt idx="8680">
                  <c:v>0.72736111111111112</c:v>
                </c:pt>
                <c:pt idx="8681">
                  <c:v>0.72736111111111112</c:v>
                </c:pt>
                <c:pt idx="8682">
                  <c:v>0.72736111111111112</c:v>
                </c:pt>
                <c:pt idx="8683">
                  <c:v>0.72736111111111112</c:v>
                </c:pt>
                <c:pt idx="8684">
                  <c:v>0.72736111111111112</c:v>
                </c:pt>
                <c:pt idx="8685">
                  <c:v>0.72737268518518527</c:v>
                </c:pt>
                <c:pt idx="8686">
                  <c:v>0.72737268518518527</c:v>
                </c:pt>
                <c:pt idx="8687">
                  <c:v>0.72737268518518527</c:v>
                </c:pt>
                <c:pt idx="8688">
                  <c:v>0.72737268518518527</c:v>
                </c:pt>
                <c:pt idx="8689">
                  <c:v>0.72737268518518527</c:v>
                </c:pt>
                <c:pt idx="8690">
                  <c:v>0.72737268518518527</c:v>
                </c:pt>
                <c:pt idx="8691">
                  <c:v>0.72737268518518527</c:v>
                </c:pt>
                <c:pt idx="8692">
                  <c:v>0.72737268518518527</c:v>
                </c:pt>
                <c:pt idx="8693">
                  <c:v>0.72737268518518527</c:v>
                </c:pt>
                <c:pt idx="8694">
                  <c:v>0.72737268518518527</c:v>
                </c:pt>
                <c:pt idx="8695">
                  <c:v>0.72737268518518527</c:v>
                </c:pt>
                <c:pt idx="8696">
                  <c:v>0.7273842592592592</c:v>
                </c:pt>
                <c:pt idx="8697">
                  <c:v>0.7273842592592592</c:v>
                </c:pt>
                <c:pt idx="8698">
                  <c:v>0.7273842592592592</c:v>
                </c:pt>
                <c:pt idx="8699">
                  <c:v>0.7273842592592592</c:v>
                </c:pt>
                <c:pt idx="8700">
                  <c:v>0.7273842592592592</c:v>
                </c:pt>
                <c:pt idx="8701">
                  <c:v>0.7273842592592592</c:v>
                </c:pt>
                <c:pt idx="8702">
                  <c:v>0.7273842592592592</c:v>
                </c:pt>
                <c:pt idx="8703">
                  <c:v>0.7273842592592592</c:v>
                </c:pt>
                <c:pt idx="8704">
                  <c:v>0.7273842592592592</c:v>
                </c:pt>
                <c:pt idx="8705">
                  <c:v>0.7273842592592592</c:v>
                </c:pt>
                <c:pt idx="8706">
                  <c:v>0.72739583333333335</c:v>
                </c:pt>
                <c:pt idx="8707">
                  <c:v>0.72739583333333335</c:v>
                </c:pt>
                <c:pt idx="8708">
                  <c:v>0.72739583333333335</c:v>
                </c:pt>
                <c:pt idx="8709">
                  <c:v>0.72739583333333335</c:v>
                </c:pt>
                <c:pt idx="8710">
                  <c:v>0.72739583333333335</c:v>
                </c:pt>
                <c:pt idx="8711">
                  <c:v>0.72739583333333335</c:v>
                </c:pt>
                <c:pt idx="8712">
                  <c:v>0.72739583333333335</c:v>
                </c:pt>
                <c:pt idx="8713">
                  <c:v>0.72739583333333335</c:v>
                </c:pt>
                <c:pt idx="8714">
                  <c:v>0.72739583333333335</c:v>
                </c:pt>
                <c:pt idx="8715">
                  <c:v>0.72739583333333335</c:v>
                </c:pt>
                <c:pt idx="8716">
                  <c:v>0.72740740740740739</c:v>
                </c:pt>
                <c:pt idx="8717">
                  <c:v>0.72740740740740739</c:v>
                </c:pt>
                <c:pt idx="8718">
                  <c:v>0.72740740740740739</c:v>
                </c:pt>
                <c:pt idx="8719">
                  <c:v>0.72740740740740739</c:v>
                </c:pt>
                <c:pt idx="8720">
                  <c:v>0.72740740740740739</c:v>
                </c:pt>
                <c:pt idx="8721">
                  <c:v>0.72740740740740739</c:v>
                </c:pt>
                <c:pt idx="8722">
                  <c:v>0.72740740740740739</c:v>
                </c:pt>
                <c:pt idx="8723">
                  <c:v>0.72740740740740739</c:v>
                </c:pt>
                <c:pt idx="8724">
                  <c:v>0.72740740740740739</c:v>
                </c:pt>
                <c:pt idx="8725">
                  <c:v>0.72740740740740739</c:v>
                </c:pt>
                <c:pt idx="8726">
                  <c:v>0.72741898148148154</c:v>
                </c:pt>
                <c:pt idx="8727">
                  <c:v>0.72741898148148154</c:v>
                </c:pt>
                <c:pt idx="8728">
                  <c:v>0.72741898148148154</c:v>
                </c:pt>
                <c:pt idx="8729">
                  <c:v>0.72741898148148154</c:v>
                </c:pt>
                <c:pt idx="8730">
                  <c:v>0.72741898148148154</c:v>
                </c:pt>
                <c:pt idx="8731">
                  <c:v>0.72741898148148154</c:v>
                </c:pt>
                <c:pt idx="8732">
                  <c:v>0.72741898148148154</c:v>
                </c:pt>
                <c:pt idx="8733">
                  <c:v>0.72741898148148154</c:v>
                </c:pt>
                <c:pt idx="8734">
                  <c:v>0.72741898148148154</c:v>
                </c:pt>
                <c:pt idx="8735">
                  <c:v>0.72741898148148154</c:v>
                </c:pt>
                <c:pt idx="8736">
                  <c:v>0.72741898148148154</c:v>
                </c:pt>
                <c:pt idx="8737">
                  <c:v>0.72743055555555547</c:v>
                </c:pt>
                <c:pt idx="8738">
                  <c:v>0.72743055555555547</c:v>
                </c:pt>
                <c:pt idx="8739">
                  <c:v>0.72743055555555547</c:v>
                </c:pt>
                <c:pt idx="8740">
                  <c:v>0.72743055555555547</c:v>
                </c:pt>
                <c:pt idx="8741">
                  <c:v>0.72743055555555547</c:v>
                </c:pt>
                <c:pt idx="8742">
                  <c:v>0.72743055555555547</c:v>
                </c:pt>
                <c:pt idx="8743">
                  <c:v>0.72743055555555547</c:v>
                </c:pt>
                <c:pt idx="8744">
                  <c:v>0.72743055555555547</c:v>
                </c:pt>
                <c:pt idx="8745">
                  <c:v>0.72743055555555547</c:v>
                </c:pt>
                <c:pt idx="8746">
                  <c:v>0.72743055555555547</c:v>
                </c:pt>
                <c:pt idx="8747">
                  <c:v>0.72744212962962962</c:v>
                </c:pt>
                <c:pt idx="8748">
                  <c:v>0.72744212962962962</c:v>
                </c:pt>
                <c:pt idx="8749">
                  <c:v>0.72744212962962962</c:v>
                </c:pt>
                <c:pt idx="8750">
                  <c:v>0.72744212962962962</c:v>
                </c:pt>
                <c:pt idx="8751">
                  <c:v>0.72744212962962962</c:v>
                </c:pt>
                <c:pt idx="8752">
                  <c:v>0.72744212962962962</c:v>
                </c:pt>
                <c:pt idx="8753">
                  <c:v>0.72744212962962962</c:v>
                </c:pt>
                <c:pt idx="8754">
                  <c:v>0.72744212962962962</c:v>
                </c:pt>
                <c:pt idx="8755">
                  <c:v>0.72744212962962962</c:v>
                </c:pt>
                <c:pt idx="8756">
                  <c:v>0.72744212962962962</c:v>
                </c:pt>
                <c:pt idx="8757">
                  <c:v>0.72744212962962962</c:v>
                </c:pt>
                <c:pt idx="8758">
                  <c:v>0.72745370370370377</c:v>
                </c:pt>
                <c:pt idx="8759">
                  <c:v>0.72745370370370377</c:v>
                </c:pt>
                <c:pt idx="8760">
                  <c:v>0.72745370370370377</c:v>
                </c:pt>
                <c:pt idx="8761">
                  <c:v>0.72745370370370377</c:v>
                </c:pt>
                <c:pt idx="8762">
                  <c:v>0.72745370370370377</c:v>
                </c:pt>
                <c:pt idx="8763">
                  <c:v>0.72745370370370377</c:v>
                </c:pt>
                <c:pt idx="8764">
                  <c:v>0.72745370370370377</c:v>
                </c:pt>
                <c:pt idx="8765">
                  <c:v>0.72745370370370377</c:v>
                </c:pt>
                <c:pt idx="8766">
                  <c:v>0.72745370370370377</c:v>
                </c:pt>
                <c:pt idx="8767">
                  <c:v>0.72745370370370377</c:v>
                </c:pt>
                <c:pt idx="8768">
                  <c:v>0.72746527777777781</c:v>
                </c:pt>
                <c:pt idx="8769">
                  <c:v>0.72746527777777781</c:v>
                </c:pt>
                <c:pt idx="8770">
                  <c:v>0.72746527777777781</c:v>
                </c:pt>
                <c:pt idx="8771">
                  <c:v>0.72746527777777781</c:v>
                </c:pt>
                <c:pt idx="8772">
                  <c:v>0.72746527777777781</c:v>
                </c:pt>
                <c:pt idx="8773">
                  <c:v>0.72746527777777781</c:v>
                </c:pt>
                <c:pt idx="8774">
                  <c:v>0.72746527777777781</c:v>
                </c:pt>
                <c:pt idx="8775">
                  <c:v>0.72746527777777781</c:v>
                </c:pt>
                <c:pt idx="8776">
                  <c:v>0.72746527777777781</c:v>
                </c:pt>
                <c:pt idx="8777">
                  <c:v>0.72746527777777781</c:v>
                </c:pt>
                <c:pt idx="8778">
                  <c:v>0.72746527777777781</c:v>
                </c:pt>
                <c:pt idx="8779">
                  <c:v>0.72747685185185185</c:v>
                </c:pt>
                <c:pt idx="8780">
                  <c:v>0.72747685185185185</c:v>
                </c:pt>
                <c:pt idx="8781">
                  <c:v>0.72747685185185185</c:v>
                </c:pt>
                <c:pt idx="8782">
                  <c:v>0.72747685185185185</c:v>
                </c:pt>
                <c:pt idx="8783">
                  <c:v>0.72747685185185185</c:v>
                </c:pt>
                <c:pt idx="8784">
                  <c:v>0.72747685185185185</c:v>
                </c:pt>
                <c:pt idx="8785">
                  <c:v>0.72747685185185185</c:v>
                </c:pt>
                <c:pt idx="8786">
                  <c:v>0.72747685185185185</c:v>
                </c:pt>
                <c:pt idx="8787">
                  <c:v>0.72747685185185185</c:v>
                </c:pt>
                <c:pt idx="8788">
                  <c:v>0.72747685185185185</c:v>
                </c:pt>
                <c:pt idx="8789">
                  <c:v>0.72748842592592589</c:v>
                </c:pt>
                <c:pt idx="8790">
                  <c:v>0.72748842592592589</c:v>
                </c:pt>
                <c:pt idx="8791">
                  <c:v>0.72748842592592589</c:v>
                </c:pt>
                <c:pt idx="8792">
                  <c:v>0.72748842592592589</c:v>
                </c:pt>
                <c:pt idx="8793">
                  <c:v>0.72748842592592589</c:v>
                </c:pt>
                <c:pt idx="8794">
                  <c:v>0.72748842592592589</c:v>
                </c:pt>
                <c:pt idx="8795">
                  <c:v>0.72748842592592589</c:v>
                </c:pt>
                <c:pt idx="8796">
                  <c:v>0.72748842592592589</c:v>
                </c:pt>
                <c:pt idx="8797">
                  <c:v>0.72748842592592589</c:v>
                </c:pt>
                <c:pt idx="8798">
                  <c:v>0.72748842592592589</c:v>
                </c:pt>
                <c:pt idx="8799">
                  <c:v>0.72748842592592589</c:v>
                </c:pt>
                <c:pt idx="8800">
                  <c:v>0.72750000000000004</c:v>
                </c:pt>
                <c:pt idx="8801">
                  <c:v>0.72750000000000004</c:v>
                </c:pt>
                <c:pt idx="8802">
                  <c:v>0.72750000000000004</c:v>
                </c:pt>
                <c:pt idx="8803">
                  <c:v>0.72750000000000004</c:v>
                </c:pt>
                <c:pt idx="8804">
                  <c:v>0.72750000000000004</c:v>
                </c:pt>
                <c:pt idx="8805">
                  <c:v>0.72750000000000004</c:v>
                </c:pt>
                <c:pt idx="8806">
                  <c:v>0.72750000000000004</c:v>
                </c:pt>
                <c:pt idx="8807">
                  <c:v>0.72750000000000004</c:v>
                </c:pt>
                <c:pt idx="8808">
                  <c:v>0.72750000000000004</c:v>
                </c:pt>
                <c:pt idx="8809">
                  <c:v>0.72750000000000004</c:v>
                </c:pt>
                <c:pt idx="8810">
                  <c:v>0.72751157407407396</c:v>
                </c:pt>
                <c:pt idx="8811">
                  <c:v>0.72751157407407396</c:v>
                </c:pt>
                <c:pt idx="8812">
                  <c:v>0.72751157407407396</c:v>
                </c:pt>
                <c:pt idx="8813">
                  <c:v>0.72751157407407396</c:v>
                </c:pt>
                <c:pt idx="8814">
                  <c:v>0.72751157407407396</c:v>
                </c:pt>
                <c:pt idx="8815">
                  <c:v>0.72751157407407396</c:v>
                </c:pt>
                <c:pt idx="8816">
                  <c:v>0.72751157407407396</c:v>
                </c:pt>
                <c:pt idx="8817">
                  <c:v>0.72751157407407396</c:v>
                </c:pt>
                <c:pt idx="8818">
                  <c:v>0.72751157407407396</c:v>
                </c:pt>
                <c:pt idx="8819">
                  <c:v>0.72751157407407396</c:v>
                </c:pt>
                <c:pt idx="8820">
                  <c:v>0.72751157407407396</c:v>
                </c:pt>
                <c:pt idx="8821">
                  <c:v>0.72752314814814811</c:v>
                </c:pt>
                <c:pt idx="8822">
                  <c:v>0.72752314814814811</c:v>
                </c:pt>
                <c:pt idx="8823">
                  <c:v>0.72752314814814811</c:v>
                </c:pt>
                <c:pt idx="8824">
                  <c:v>0.72752314814814811</c:v>
                </c:pt>
                <c:pt idx="8825">
                  <c:v>0.72752314814814811</c:v>
                </c:pt>
                <c:pt idx="8826">
                  <c:v>0.72752314814814811</c:v>
                </c:pt>
                <c:pt idx="8827">
                  <c:v>0.72752314814814811</c:v>
                </c:pt>
                <c:pt idx="8828">
                  <c:v>0.72752314814814811</c:v>
                </c:pt>
                <c:pt idx="8829">
                  <c:v>0.72752314814814811</c:v>
                </c:pt>
                <c:pt idx="8830">
                  <c:v>0.72752314814814811</c:v>
                </c:pt>
                <c:pt idx="8831">
                  <c:v>0.72753472222222226</c:v>
                </c:pt>
                <c:pt idx="8832">
                  <c:v>0.72753472222222226</c:v>
                </c:pt>
                <c:pt idx="8833">
                  <c:v>0.72753472222222226</c:v>
                </c:pt>
                <c:pt idx="8834">
                  <c:v>0.72753472222222226</c:v>
                </c:pt>
                <c:pt idx="8835">
                  <c:v>0.72753472222222226</c:v>
                </c:pt>
                <c:pt idx="8836">
                  <c:v>0.72753472222222226</c:v>
                </c:pt>
                <c:pt idx="8837">
                  <c:v>0.72753472222222226</c:v>
                </c:pt>
                <c:pt idx="8838">
                  <c:v>0.72753472222222226</c:v>
                </c:pt>
                <c:pt idx="8839">
                  <c:v>0.72753472222222226</c:v>
                </c:pt>
                <c:pt idx="8840">
                  <c:v>0.72753472222222226</c:v>
                </c:pt>
                <c:pt idx="8841">
                  <c:v>0.72753472222222226</c:v>
                </c:pt>
                <c:pt idx="8842">
                  <c:v>0.7275462962962963</c:v>
                </c:pt>
                <c:pt idx="8843">
                  <c:v>0.7275462962962963</c:v>
                </c:pt>
                <c:pt idx="8844">
                  <c:v>0.7275462962962963</c:v>
                </c:pt>
                <c:pt idx="8845">
                  <c:v>0.7275462962962963</c:v>
                </c:pt>
                <c:pt idx="8846">
                  <c:v>0.7275462962962963</c:v>
                </c:pt>
                <c:pt idx="8847">
                  <c:v>0.7275462962962963</c:v>
                </c:pt>
                <c:pt idx="8848">
                  <c:v>0.7275462962962963</c:v>
                </c:pt>
                <c:pt idx="8849">
                  <c:v>0.7275462962962963</c:v>
                </c:pt>
                <c:pt idx="8850">
                  <c:v>0.7275462962962963</c:v>
                </c:pt>
                <c:pt idx="8851">
                  <c:v>0.7275462962962963</c:v>
                </c:pt>
                <c:pt idx="8852">
                  <c:v>0.72755787037037034</c:v>
                </c:pt>
                <c:pt idx="8853">
                  <c:v>0.72755787037037034</c:v>
                </c:pt>
                <c:pt idx="8854">
                  <c:v>0.72755787037037034</c:v>
                </c:pt>
                <c:pt idx="8855">
                  <c:v>0.72755787037037034</c:v>
                </c:pt>
                <c:pt idx="8856">
                  <c:v>0.72755787037037034</c:v>
                </c:pt>
                <c:pt idx="8857">
                  <c:v>0.72755787037037034</c:v>
                </c:pt>
                <c:pt idx="8858">
                  <c:v>0.72755787037037034</c:v>
                </c:pt>
                <c:pt idx="8859">
                  <c:v>0.72755787037037034</c:v>
                </c:pt>
                <c:pt idx="8860">
                  <c:v>0.72755787037037034</c:v>
                </c:pt>
                <c:pt idx="8861">
                  <c:v>0.72755787037037034</c:v>
                </c:pt>
                <c:pt idx="8862">
                  <c:v>0.72755787037037034</c:v>
                </c:pt>
                <c:pt idx="8863">
                  <c:v>0.72755787037037034</c:v>
                </c:pt>
                <c:pt idx="8864">
                  <c:v>0.72756944444444438</c:v>
                </c:pt>
                <c:pt idx="8865">
                  <c:v>0.72756944444444438</c:v>
                </c:pt>
                <c:pt idx="8866">
                  <c:v>0.72756944444444438</c:v>
                </c:pt>
                <c:pt idx="8867">
                  <c:v>0.72756944444444438</c:v>
                </c:pt>
                <c:pt idx="8868">
                  <c:v>0.72756944444444438</c:v>
                </c:pt>
                <c:pt idx="8869">
                  <c:v>0.72756944444444438</c:v>
                </c:pt>
                <c:pt idx="8870">
                  <c:v>0.72756944444444438</c:v>
                </c:pt>
                <c:pt idx="8871">
                  <c:v>0.72756944444444438</c:v>
                </c:pt>
                <c:pt idx="8872">
                  <c:v>0.72756944444444438</c:v>
                </c:pt>
                <c:pt idx="8873">
                  <c:v>0.72756944444444438</c:v>
                </c:pt>
                <c:pt idx="8874">
                  <c:v>0.72758101851851853</c:v>
                </c:pt>
                <c:pt idx="8875">
                  <c:v>0.72758101851851853</c:v>
                </c:pt>
                <c:pt idx="8876">
                  <c:v>0.72758101851851853</c:v>
                </c:pt>
                <c:pt idx="8877">
                  <c:v>0.72758101851851853</c:v>
                </c:pt>
                <c:pt idx="8878">
                  <c:v>0.72758101851851853</c:v>
                </c:pt>
                <c:pt idx="8879">
                  <c:v>0.72758101851851853</c:v>
                </c:pt>
                <c:pt idx="8880">
                  <c:v>0.72758101851851853</c:v>
                </c:pt>
                <c:pt idx="8881">
                  <c:v>0.72758101851851853</c:v>
                </c:pt>
                <c:pt idx="8882">
                  <c:v>0.72758101851851853</c:v>
                </c:pt>
                <c:pt idx="8883">
                  <c:v>0.72758101851851853</c:v>
                </c:pt>
                <c:pt idx="8884">
                  <c:v>0.72758101851851853</c:v>
                </c:pt>
                <c:pt idx="8885">
                  <c:v>0.72759259259259268</c:v>
                </c:pt>
                <c:pt idx="8886">
                  <c:v>0.72759259259259268</c:v>
                </c:pt>
                <c:pt idx="8887">
                  <c:v>0.72759259259259268</c:v>
                </c:pt>
                <c:pt idx="8888">
                  <c:v>0.72759259259259268</c:v>
                </c:pt>
                <c:pt idx="8889">
                  <c:v>0.72759259259259268</c:v>
                </c:pt>
                <c:pt idx="8890">
                  <c:v>0.72759259259259268</c:v>
                </c:pt>
                <c:pt idx="8891">
                  <c:v>0.72759259259259268</c:v>
                </c:pt>
                <c:pt idx="8892">
                  <c:v>0.72759259259259268</c:v>
                </c:pt>
                <c:pt idx="8893">
                  <c:v>0.72759259259259268</c:v>
                </c:pt>
                <c:pt idx="8894">
                  <c:v>0.72759259259259268</c:v>
                </c:pt>
                <c:pt idx="8895">
                  <c:v>0.72760416666666661</c:v>
                </c:pt>
                <c:pt idx="8896">
                  <c:v>0.72760416666666661</c:v>
                </c:pt>
                <c:pt idx="8897">
                  <c:v>0.72760416666666661</c:v>
                </c:pt>
                <c:pt idx="8898">
                  <c:v>0.72760416666666661</c:v>
                </c:pt>
                <c:pt idx="8899">
                  <c:v>0.72760416666666661</c:v>
                </c:pt>
                <c:pt idx="8900">
                  <c:v>0.72760416666666661</c:v>
                </c:pt>
                <c:pt idx="8901">
                  <c:v>0.72760416666666661</c:v>
                </c:pt>
                <c:pt idx="8902">
                  <c:v>0.72760416666666661</c:v>
                </c:pt>
                <c:pt idx="8903">
                  <c:v>0.72760416666666661</c:v>
                </c:pt>
                <c:pt idx="8904">
                  <c:v>0.72760416666666661</c:v>
                </c:pt>
                <c:pt idx="8905">
                  <c:v>0.72760416666666661</c:v>
                </c:pt>
                <c:pt idx="8906">
                  <c:v>0.72761574074074076</c:v>
                </c:pt>
                <c:pt idx="8907">
                  <c:v>0.72761574074074076</c:v>
                </c:pt>
                <c:pt idx="8908">
                  <c:v>0.72761574074074076</c:v>
                </c:pt>
                <c:pt idx="8909">
                  <c:v>0.72761574074074076</c:v>
                </c:pt>
                <c:pt idx="8910">
                  <c:v>0.72761574074074076</c:v>
                </c:pt>
                <c:pt idx="8911">
                  <c:v>0.72761574074074076</c:v>
                </c:pt>
                <c:pt idx="8912">
                  <c:v>0.72761574074074076</c:v>
                </c:pt>
                <c:pt idx="8913">
                  <c:v>0.72761574074074076</c:v>
                </c:pt>
                <c:pt idx="8914">
                  <c:v>0.72761574074074076</c:v>
                </c:pt>
                <c:pt idx="8915">
                  <c:v>0.72761574074074076</c:v>
                </c:pt>
                <c:pt idx="8916">
                  <c:v>0.7276273148148148</c:v>
                </c:pt>
                <c:pt idx="8917">
                  <c:v>0.7276273148148148</c:v>
                </c:pt>
                <c:pt idx="8918">
                  <c:v>0.7276273148148148</c:v>
                </c:pt>
                <c:pt idx="8919">
                  <c:v>0.7276273148148148</c:v>
                </c:pt>
                <c:pt idx="8920">
                  <c:v>0.7276273148148148</c:v>
                </c:pt>
                <c:pt idx="8921">
                  <c:v>0.7276273148148148</c:v>
                </c:pt>
                <c:pt idx="8922">
                  <c:v>0.7276273148148148</c:v>
                </c:pt>
                <c:pt idx="8923">
                  <c:v>0.7276273148148148</c:v>
                </c:pt>
                <c:pt idx="8924">
                  <c:v>0.7276273148148148</c:v>
                </c:pt>
                <c:pt idx="8925">
                  <c:v>0.7276273148148148</c:v>
                </c:pt>
                <c:pt idx="8926">
                  <c:v>0.7276273148148148</c:v>
                </c:pt>
                <c:pt idx="8927">
                  <c:v>0.72763888888888895</c:v>
                </c:pt>
                <c:pt idx="8928">
                  <c:v>0.72763888888888895</c:v>
                </c:pt>
                <c:pt idx="8929">
                  <c:v>0.72763888888888895</c:v>
                </c:pt>
                <c:pt idx="8930">
                  <c:v>0.72763888888888895</c:v>
                </c:pt>
                <c:pt idx="8931">
                  <c:v>0.72763888888888895</c:v>
                </c:pt>
                <c:pt idx="8932">
                  <c:v>0.72763888888888895</c:v>
                </c:pt>
                <c:pt idx="8933">
                  <c:v>0.72763888888888895</c:v>
                </c:pt>
                <c:pt idx="8934">
                  <c:v>0.72763888888888895</c:v>
                </c:pt>
                <c:pt idx="8935">
                  <c:v>0.72763888888888895</c:v>
                </c:pt>
                <c:pt idx="8936">
                  <c:v>0.72763888888888895</c:v>
                </c:pt>
                <c:pt idx="8937">
                  <c:v>0.72765046296296287</c:v>
                </c:pt>
                <c:pt idx="8938">
                  <c:v>0.72765046296296287</c:v>
                </c:pt>
                <c:pt idx="8939">
                  <c:v>0.72765046296296287</c:v>
                </c:pt>
                <c:pt idx="8940">
                  <c:v>0.72765046296296287</c:v>
                </c:pt>
                <c:pt idx="8941">
                  <c:v>0.72765046296296287</c:v>
                </c:pt>
                <c:pt idx="8942">
                  <c:v>0.72765046296296287</c:v>
                </c:pt>
                <c:pt idx="8943">
                  <c:v>0.72765046296296287</c:v>
                </c:pt>
                <c:pt idx="8944">
                  <c:v>0.72765046296296287</c:v>
                </c:pt>
                <c:pt idx="8945">
                  <c:v>0.72765046296296287</c:v>
                </c:pt>
                <c:pt idx="8946">
                  <c:v>0.72765046296296287</c:v>
                </c:pt>
                <c:pt idx="8947">
                  <c:v>0.72765046296296287</c:v>
                </c:pt>
                <c:pt idx="8948">
                  <c:v>0.72766203703703702</c:v>
                </c:pt>
                <c:pt idx="8949">
                  <c:v>0.72766203703703702</c:v>
                </c:pt>
                <c:pt idx="8950">
                  <c:v>0.72766203703703702</c:v>
                </c:pt>
                <c:pt idx="8951">
                  <c:v>0.72766203703703702</c:v>
                </c:pt>
                <c:pt idx="8952">
                  <c:v>0.72766203703703702</c:v>
                </c:pt>
                <c:pt idx="8953">
                  <c:v>0.72766203703703702</c:v>
                </c:pt>
                <c:pt idx="8954">
                  <c:v>0.72766203703703702</c:v>
                </c:pt>
                <c:pt idx="8955">
                  <c:v>0.72766203703703702</c:v>
                </c:pt>
                <c:pt idx="8956">
                  <c:v>0.72766203703703702</c:v>
                </c:pt>
                <c:pt idx="8957">
                  <c:v>0.72766203703703702</c:v>
                </c:pt>
                <c:pt idx="8958">
                  <c:v>0.72767361111111117</c:v>
                </c:pt>
                <c:pt idx="8959">
                  <c:v>0.72767361111111117</c:v>
                </c:pt>
                <c:pt idx="8960">
                  <c:v>0.72767361111111117</c:v>
                </c:pt>
                <c:pt idx="8961">
                  <c:v>0.72767361111111117</c:v>
                </c:pt>
                <c:pt idx="8962">
                  <c:v>0.72767361111111117</c:v>
                </c:pt>
                <c:pt idx="8963">
                  <c:v>0.72767361111111117</c:v>
                </c:pt>
                <c:pt idx="8964">
                  <c:v>0.72767361111111117</c:v>
                </c:pt>
                <c:pt idx="8965">
                  <c:v>0.72767361111111117</c:v>
                </c:pt>
                <c:pt idx="8966">
                  <c:v>0.72767361111111117</c:v>
                </c:pt>
                <c:pt idx="8967">
                  <c:v>0.72767361111111117</c:v>
                </c:pt>
                <c:pt idx="8968">
                  <c:v>0.72767361111111117</c:v>
                </c:pt>
                <c:pt idx="8969">
                  <c:v>0.72768518518518521</c:v>
                </c:pt>
                <c:pt idx="8970">
                  <c:v>0.72768518518518521</c:v>
                </c:pt>
                <c:pt idx="8971">
                  <c:v>0.72768518518518521</c:v>
                </c:pt>
                <c:pt idx="8972">
                  <c:v>0.72768518518518521</c:v>
                </c:pt>
                <c:pt idx="8973">
                  <c:v>0.72768518518518521</c:v>
                </c:pt>
                <c:pt idx="8974">
                  <c:v>0.72768518518518521</c:v>
                </c:pt>
                <c:pt idx="8975">
                  <c:v>0.72768518518518521</c:v>
                </c:pt>
                <c:pt idx="8976">
                  <c:v>0.72768518518518521</c:v>
                </c:pt>
                <c:pt idx="8977">
                  <c:v>0.72768518518518521</c:v>
                </c:pt>
                <c:pt idx="8978">
                  <c:v>0.72768518518518521</c:v>
                </c:pt>
                <c:pt idx="8979">
                  <c:v>0.72769675925925925</c:v>
                </c:pt>
                <c:pt idx="8980">
                  <c:v>0.72769675925925925</c:v>
                </c:pt>
                <c:pt idx="8981">
                  <c:v>0.72769675925925925</c:v>
                </c:pt>
                <c:pt idx="8982">
                  <c:v>0.72769675925925925</c:v>
                </c:pt>
                <c:pt idx="8983">
                  <c:v>0.72769675925925925</c:v>
                </c:pt>
                <c:pt idx="8984">
                  <c:v>0.72769675925925925</c:v>
                </c:pt>
                <c:pt idx="8985">
                  <c:v>0.72769675925925925</c:v>
                </c:pt>
                <c:pt idx="8986">
                  <c:v>0.72769675925925925</c:v>
                </c:pt>
                <c:pt idx="8987">
                  <c:v>0.72769675925925925</c:v>
                </c:pt>
                <c:pt idx="8988">
                  <c:v>0.72769675925925925</c:v>
                </c:pt>
                <c:pt idx="8989">
                  <c:v>0.72769675925925925</c:v>
                </c:pt>
                <c:pt idx="8990">
                  <c:v>0.72770833333333329</c:v>
                </c:pt>
                <c:pt idx="8991">
                  <c:v>0.72770833333333329</c:v>
                </c:pt>
                <c:pt idx="8992">
                  <c:v>0.72770833333333329</c:v>
                </c:pt>
                <c:pt idx="8993">
                  <c:v>0.72770833333333329</c:v>
                </c:pt>
                <c:pt idx="8994">
                  <c:v>0.72770833333333329</c:v>
                </c:pt>
                <c:pt idx="8995">
                  <c:v>0.72770833333333329</c:v>
                </c:pt>
                <c:pt idx="8996">
                  <c:v>0.72770833333333329</c:v>
                </c:pt>
                <c:pt idx="8997">
                  <c:v>0.72770833333333329</c:v>
                </c:pt>
                <c:pt idx="8998">
                  <c:v>0.72771990740740744</c:v>
                </c:pt>
                <c:pt idx="8999">
                  <c:v>0.72771990740740744</c:v>
                </c:pt>
                <c:pt idx="9000">
                  <c:v>0.72771990740740744</c:v>
                </c:pt>
                <c:pt idx="9001">
                  <c:v>0.72771990740740744</c:v>
                </c:pt>
                <c:pt idx="9002">
                  <c:v>0.72771990740740744</c:v>
                </c:pt>
                <c:pt idx="9003">
                  <c:v>0.72771990740740744</c:v>
                </c:pt>
                <c:pt idx="9004">
                  <c:v>0.72771990740740744</c:v>
                </c:pt>
                <c:pt idx="9005">
                  <c:v>0.72771990740740744</c:v>
                </c:pt>
                <c:pt idx="9006">
                  <c:v>0.72771990740740744</c:v>
                </c:pt>
                <c:pt idx="9007">
                  <c:v>0.72771990740740744</c:v>
                </c:pt>
                <c:pt idx="9008">
                  <c:v>0.72771990740740744</c:v>
                </c:pt>
                <c:pt idx="9009">
                  <c:v>0.72773148148148159</c:v>
                </c:pt>
                <c:pt idx="9010">
                  <c:v>0.72773148148148159</c:v>
                </c:pt>
                <c:pt idx="9011">
                  <c:v>0.72773148148148159</c:v>
                </c:pt>
                <c:pt idx="9012">
                  <c:v>0.72773148148148159</c:v>
                </c:pt>
                <c:pt idx="9013">
                  <c:v>0.72773148148148159</c:v>
                </c:pt>
                <c:pt idx="9014">
                  <c:v>0.72773148148148159</c:v>
                </c:pt>
                <c:pt idx="9015">
                  <c:v>0.72773148148148159</c:v>
                </c:pt>
                <c:pt idx="9016">
                  <c:v>0.72773148148148159</c:v>
                </c:pt>
                <c:pt idx="9017">
                  <c:v>0.72773148148148159</c:v>
                </c:pt>
                <c:pt idx="9018">
                  <c:v>0.72773148148148159</c:v>
                </c:pt>
                <c:pt idx="9019">
                  <c:v>0.72774305555555552</c:v>
                </c:pt>
                <c:pt idx="9020">
                  <c:v>0.72774305555555552</c:v>
                </c:pt>
                <c:pt idx="9021">
                  <c:v>0.72774305555555552</c:v>
                </c:pt>
                <c:pt idx="9022">
                  <c:v>0.72774305555555552</c:v>
                </c:pt>
                <c:pt idx="9023">
                  <c:v>0.72774305555555552</c:v>
                </c:pt>
                <c:pt idx="9024">
                  <c:v>0.72774305555555552</c:v>
                </c:pt>
                <c:pt idx="9025">
                  <c:v>0.72774305555555552</c:v>
                </c:pt>
                <c:pt idx="9026">
                  <c:v>0.72774305555555552</c:v>
                </c:pt>
                <c:pt idx="9027">
                  <c:v>0.72774305555555552</c:v>
                </c:pt>
                <c:pt idx="9028">
                  <c:v>0.72775462962962967</c:v>
                </c:pt>
                <c:pt idx="9029">
                  <c:v>0.72775462962962967</c:v>
                </c:pt>
                <c:pt idx="9030">
                  <c:v>0.72775462962962967</c:v>
                </c:pt>
                <c:pt idx="9031">
                  <c:v>0.72775462962962967</c:v>
                </c:pt>
                <c:pt idx="9032">
                  <c:v>0.72775462962962967</c:v>
                </c:pt>
                <c:pt idx="9033">
                  <c:v>0.72775462962962967</c:v>
                </c:pt>
                <c:pt idx="9034">
                  <c:v>0.72775462962962967</c:v>
                </c:pt>
                <c:pt idx="9035">
                  <c:v>0.72775462962962967</c:v>
                </c:pt>
                <c:pt idx="9036">
                  <c:v>0.72775462962962967</c:v>
                </c:pt>
                <c:pt idx="9037">
                  <c:v>0.72775462962962967</c:v>
                </c:pt>
                <c:pt idx="9038">
                  <c:v>0.72776620370370371</c:v>
                </c:pt>
                <c:pt idx="9039">
                  <c:v>0.72776620370370371</c:v>
                </c:pt>
                <c:pt idx="9040">
                  <c:v>0.72776620370370371</c:v>
                </c:pt>
                <c:pt idx="9041">
                  <c:v>0.72776620370370371</c:v>
                </c:pt>
                <c:pt idx="9042">
                  <c:v>0.72776620370370371</c:v>
                </c:pt>
                <c:pt idx="9043">
                  <c:v>0.72776620370370371</c:v>
                </c:pt>
                <c:pt idx="9044">
                  <c:v>0.72776620370370371</c:v>
                </c:pt>
                <c:pt idx="9045">
                  <c:v>0.72776620370370371</c:v>
                </c:pt>
                <c:pt idx="9046">
                  <c:v>0.72776620370370371</c:v>
                </c:pt>
                <c:pt idx="9047">
                  <c:v>0.72776620370370371</c:v>
                </c:pt>
                <c:pt idx="9048">
                  <c:v>0.72776620370370371</c:v>
                </c:pt>
                <c:pt idx="9049">
                  <c:v>0.72777777777777775</c:v>
                </c:pt>
                <c:pt idx="9050">
                  <c:v>0.72777777777777775</c:v>
                </c:pt>
                <c:pt idx="9051">
                  <c:v>0.72777777777777775</c:v>
                </c:pt>
                <c:pt idx="9052">
                  <c:v>0.72777777777777775</c:v>
                </c:pt>
                <c:pt idx="9053">
                  <c:v>0.72777777777777775</c:v>
                </c:pt>
                <c:pt idx="9054">
                  <c:v>0.72777777777777775</c:v>
                </c:pt>
                <c:pt idx="9055">
                  <c:v>0.72777777777777775</c:v>
                </c:pt>
                <c:pt idx="9056">
                  <c:v>0.72777777777777775</c:v>
                </c:pt>
                <c:pt idx="9057">
                  <c:v>0.72777777777777775</c:v>
                </c:pt>
                <c:pt idx="9058">
                  <c:v>0.72777777777777775</c:v>
                </c:pt>
                <c:pt idx="9059">
                  <c:v>0.72778935185185178</c:v>
                </c:pt>
                <c:pt idx="9060">
                  <c:v>0.72778935185185178</c:v>
                </c:pt>
                <c:pt idx="9061">
                  <c:v>0.72778935185185178</c:v>
                </c:pt>
                <c:pt idx="9062">
                  <c:v>0.72778935185185178</c:v>
                </c:pt>
                <c:pt idx="9063">
                  <c:v>0.72778935185185178</c:v>
                </c:pt>
                <c:pt idx="9064">
                  <c:v>0.72778935185185178</c:v>
                </c:pt>
                <c:pt idx="9065">
                  <c:v>0.72778935185185178</c:v>
                </c:pt>
                <c:pt idx="9066">
                  <c:v>0.72778935185185178</c:v>
                </c:pt>
                <c:pt idx="9067">
                  <c:v>0.72778935185185178</c:v>
                </c:pt>
                <c:pt idx="9068">
                  <c:v>0.72778935185185178</c:v>
                </c:pt>
                <c:pt idx="9069">
                  <c:v>0.72778935185185178</c:v>
                </c:pt>
                <c:pt idx="9070">
                  <c:v>0.72780092592592593</c:v>
                </c:pt>
                <c:pt idx="9071">
                  <c:v>0.72780092592592593</c:v>
                </c:pt>
                <c:pt idx="9072">
                  <c:v>0.72780092592592593</c:v>
                </c:pt>
                <c:pt idx="9073">
                  <c:v>0.72780092592592593</c:v>
                </c:pt>
                <c:pt idx="9074">
                  <c:v>0.72780092592592593</c:v>
                </c:pt>
                <c:pt idx="9075">
                  <c:v>0.72780092592592593</c:v>
                </c:pt>
                <c:pt idx="9076">
                  <c:v>0.72780092592592593</c:v>
                </c:pt>
                <c:pt idx="9077">
                  <c:v>0.72780092592592593</c:v>
                </c:pt>
                <c:pt idx="9078">
                  <c:v>0.72780092592592593</c:v>
                </c:pt>
                <c:pt idx="9079">
                  <c:v>0.72780092592592593</c:v>
                </c:pt>
                <c:pt idx="9080">
                  <c:v>0.72781250000000008</c:v>
                </c:pt>
                <c:pt idx="9081">
                  <c:v>0.72781250000000008</c:v>
                </c:pt>
                <c:pt idx="9082">
                  <c:v>0.72781250000000008</c:v>
                </c:pt>
                <c:pt idx="9083">
                  <c:v>0.72781250000000008</c:v>
                </c:pt>
                <c:pt idx="9084">
                  <c:v>0.72781250000000008</c:v>
                </c:pt>
                <c:pt idx="9085">
                  <c:v>0.72781250000000008</c:v>
                </c:pt>
                <c:pt idx="9086">
                  <c:v>0.72781250000000008</c:v>
                </c:pt>
                <c:pt idx="9087">
                  <c:v>0.72781250000000008</c:v>
                </c:pt>
                <c:pt idx="9088">
                  <c:v>0.72781250000000008</c:v>
                </c:pt>
                <c:pt idx="9089">
                  <c:v>0.72781250000000008</c:v>
                </c:pt>
                <c:pt idx="9090">
                  <c:v>0.72781250000000008</c:v>
                </c:pt>
                <c:pt idx="9091">
                  <c:v>0.72782407407407401</c:v>
                </c:pt>
                <c:pt idx="9092">
                  <c:v>0.72782407407407401</c:v>
                </c:pt>
                <c:pt idx="9093">
                  <c:v>0.72782407407407401</c:v>
                </c:pt>
                <c:pt idx="9094">
                  <c:v>0.72782407407407401</c:v>
                </c:pt>
                <c:pt idx="9095">
                  <c:v>0.72782407407407401</c:v>
                </c:pt>
                <c:pt idx="9096">
                  <c:v>0.72782407407407401</c:v>
                </c:pt>
                <c:pt idx="9097">
                  <c:v>0.72782407407407401</c:v>
                </c:pt>
                <c:pt idx="9098">
                  <c:v>0.72782407407407401</c:v>
                </c:pt>
                <c:pt idx="9099">
                  <c:v>0.72782407407407401</c:v>
                </c:pt>
                <c:pt idx="9100">
                  <c:v>0.72782407407407401</c:v>
                </c:pt>
                <c:pt idx="9101">
                  <c:v>0.72783564814814816</c:v>
                </c:pt>
                <c:pt idx="9102">
                  <c:v>0.72783564814814816</c:v>
                </c:pt>
                <c:pt idx="9103">
                  <c:v>0.72783564814814816</c:v>
                </c:pt>
                <c:pt idx="9104">
                  <c:v>0.72783564814814816</c:v>
                </c:pt>
                <c:pt idx="9105">
                  <c:v>0.72783564814814816</c:v>
                </c:pt>
                <c:pt idx="9106">
                  <c:v>0.72783564814814816</c:v>
                </c:pt>
                <c:pt idx="9107">
                  <c:v>0.72783564814814816</c:v>
                </c:pt>
                <c:pt idx="9108">
                  <c:v>0.72783564814814816</c:v>
                </c:pt>
                <c:pt idx="9109">
                  <c:v>0.72783564814814816</c:v>
                </c:pt>
                <c:pt idx="9110">
                  <c:v>0.72783564814814816</c:v>
                </c:pt>
                <c:pt idx="9111">
                  <c:v>0.72783564814814816</c:v>
                </c:pt>
                <c:pt idx="9112">
                  <c:v>0.7278472222222222</c:v>
                </c:pt>
                <c:pt idx="9113">
                  <c:v>0.7278472222222222</c:v>
                </c:pt>
                <c:pt idx="9114">
                  <c:v>0.7278472222222222</c:v>
                </c:pt>
                <c:pt idx="9115">
                  <c:v>0.7278472222222222</c:v>
                </c:pt>
                <c:pt idx="9116">
                  <c:v>0.7278472222222222</c:v>
                </c:pt>
                <c:pt idx="9117">
                  <c:v>0.7278472222222222</c:v>
                </c:pt>
                <c:pt idx="9118">
                  <c:v>0.7278472222222222</c:v>
                </c:pt>
                <c:pt idx="9119">
                  <c:v>0.7278472222222222</c:v>
                </c:pt>
                <c:pt idx="9120">
                  <c:v>0.7278472222222222</c:v>
                </c:pt>
                <c:pt idx="9121">
                  <c:v>0.72785879629629635</c:v>
                </c:pt>
                <c:pt idx="9122">
                  <c:v>0.72785879629629635</c:v>
                </c:pt>
                <c:pt idx="9123">
                  <c:v>0.72785879629629635</c:v>
                </c:pt>
                <c:pt idx="9124">
                  <c:v>0.72785879629629635</c:v>
                </c:pt>
                <c:pt idx="9125">
                  <c:v>0.72785879629629635</c:v>
                </c:pt>
                <c:pt idx="9126">
                  <c:v>0.72785879629629635</c:v>
                </c:pt>
                <c:pt idx="9127">
                  <c:v>0.72785879629629635</c:v>
                </c:pt>
                <c:pt idx="9128">
                  <c:v>0.72785879629629635</c:v>
                </c:pt>
                <c:pt idx="9129">
                  <c:v>0.72785879629629635</c:v>
                </c:pt>
                <c:pt idx="9130">
                  <c:v>0.72785879629629635</c:v>
                </c:pt>
                <c:pt idx="9131">
                  <c:v>0.72785879629629635</c:v>
                </c:pt>
                <c:pt idx="9132">
                  <c:v>0.72787037037037028</c:v>
                </c:pt>
                <c:pt idx="9133">
                  <c:v>0.72787037037037028</c:v>
                </c:pt>
                <c:pt idx="9134">
                  <c:v>0.72787037037037028</c:v>
                </c:pt>
                <c:pt idx="9135">
                  <c:v>0.72787037037037028</c:v>
                </c:pt>
                <c:pt idx="9136">
                  <c:v>0.72787037037037028</c:v>
                </c:pt>
                <c:pt idx="9137">
                  <c:v>0.72787037037037028</c:v>
                </c:pt>
                <c:pt idx="9138">
                  <c:v>0.72787037037037028</c:v>
                </c:pt>
                <c:pt idx="9139">
                  <c:v>0.72787037037037028</c:v>
                </c:pt>
                <c:pt idx="9140">
                  <c:v>0.72787037037037028</c:v>
                </c:pt>
                <c:pt idx="9141">
                  <c:v>0.72788194444444443</c:v>
                </c:pt>
                <c:pt idx="9142">
                  <c:v>0.72788194444444443</c:v>
                </c:pt>
                <c:pt idx="9143">
                  <c:v>0.72788194444444443</c:v>
                </c:pt>
                <c:pt idx="9144">
                  <c:v>0.72788194444444443</c:v>
                </c:pt>
                <c:pt idx="9145">
                  <c:v>0.72788194444444443</c:v>
                </c:pt>
                <c:pt idx="9146">
                  <c:v>0.72788194444444443</c:v>
                </c:pt>
                <c:pt idx="9147">
                  <c:v>0.72788194444444443</c:v>
                </c:pt>
                <c:pt idx="9148">
                  <c:v>0.72788194444444443</c:v>
                </c:pt>
                <c:pt idx="9149">
                  <c:v>0.72788194444444443</c:v>
                </c:pt>
                <c:pt idx="9150">
                  <c:v>0.72788194444444443</c:v>
                </c:pt>
                <c:pt idx="9151">
                  <c:v>0.72788194444444443</c:v>
                </c:pt>
                <c:pt idx="9152">
                  <c:v>0.72789351851851858</c:v>
                </c:pt>
                <c:pt idx="9153">
                  <c:v>0.72789351851851858</c:v>
                </c:pt>
                <c:pt idx="9154">
                  <c:v>0.72789351851851858</c:v>
                </c:pt>
                <c:pt idx="9155">
                  <c:v>0.72789351851851858</c:v>
                </c:pt>
                <c:pt idx="9156">
                  <c:v>0.72789351851851858</c:v>
                </c:pt>
                <c:pt idx="9157">
                  <c:v>0.72789351851851858</c:v>
                </c:pt>
                <c:pt idx="9158">
                  <c:v>0.72789351851851858</c:v>
                </c:pt>
                <c:pt idx="9159">
                  <c:v>0.72789351851851858</c:v>
                </c:pt>
                <c:pt idx="9160">
                  <c:v>0.72789351851851858</c:v>
                </c:pt>
                <c:pt idx="9161">
                  <c:v>0.72789351851851858</c:v>
                </c:pt>
                <c:pt idx="9162">
                  <c:v>0.72790509259259262</c:v>
                </c:pt>
                <c:pt idx="9163">
                  <c:v>0.72790509259259262</c:v>
                </c:pt>
                <c:pt idx="9164">
                  <c:v>0.72790509259259262</c:v>
                </c:pt>
                <c:pt idx="9165">
                  <c:v>0.72790509259259262</c:v>
                </c:pt>
                <c:pt idx="9166">
                  <c:v>0.72790509259259262</c:v>
                </c:pt>
                <c:pt idx="9167">
                  <c:v>0.72790509259259262</c:v>
                </c:pt>
                <c:pt idx="9168">
                  <c:v>0.72790509259259262</c:v>
                </c:pt>
                <c:pt idx="9169">
                  <c:v>0.72790509259259262</c:v>
                </c:pt>
                <c:pt idx="9170">
                  <c:v>0.72790509259259262</c:v>
                </c:pt>
                <c:pt idx="9171">
                  <c:v>0.72790509259259262</c:v>
                </c:pt>
                <c:pt idx="9172">
                  <c:v>0.72790509259259262</c:v>
                </c:pt>
                <c:pt idx="9173">
                  <c:v>0.72791666666666666</c:v>
                </c:pt>
                <c:pt idx="9174">
                  <c:v>0.72791666666666666</c:v>
                </c:pt>
                <c:pt idx="9175">
                  <c:v>0.72791666666666666</c:v>
                </c:pt>
                <c:pt idx="9176">
                  <c:v>0.72791666666666666</c:v>
                </c:pt>
                <c:pt idx="9177">
                  <c:v>0.72791666666666666</c:v>
                </c:pt>
                <c:pt idx="9178">
                  <c:v>0.72791666666666666</c:v>
                </c:pt>
                <c:pt idx="9179">
                  <c:v>0.72791666666666666</c:v>
                </c:pt>
                <c:pt idx="9180">
                  <c:v>0.72791666666666666</c:v>
                </c:pt>
                <c:pt idx="9181">
                  <c:v>0.72791666666666666</c:v>
                </c:pt>
                <c:pt idx="9182">
                  <c:v>0.72791666666666666</c:v>
                </c:pt>
                <c:pt idx="9183">
                  <c:v>0.7279282407407407</c:v>
                </c:pt>
                <c:pt idx="9184">
                  <c:v>0.7279282407407407</c:v>
                </c:pt>
                <c:pt idx="9185">
                  <c:v>0.7279282407407407</c:v>
                </c:pt>
                <c:pt idx="9186">
                  <c:v>0.7279282407407407</c:v>
                </c:pt>
                <c:pt idx="9187">
                  <c:v>0.7279282407407407</c:v>
                </c:pt>
                <c:pt idx="9188">
                  <c:v>0.7279282407407407</c:v>
                </c:pt>
                <c:pt idx="9189">
                  <c:v>0.7279282407407407</c:v>
                </c:pt>
                <c:pt idx="9190">
                  <c:v>0.7279282407407407</c:v>
                </c:pt>
                <c:pt idx="9191">
                  <c:v>0.7279282407407407</c:v>
                </c:pt>
                <c:pt idx="9192">
                  <c:v>0.7279282407407407</c:v>
                </c:pt>
                <c:pt idx="9193">
                  <c:v>0.72793981481481485</c:v>
                </c:pt>
                <c:pt idx="9194">
                  <c:v>0.72793981481481485</c:v>
                </c:pt>
                <c:pt idx="9195">
                  <c:v>0.72793981481481485</c:v>
                </c:pt>
                <c:pt idx="9196">
                  <c:v>0.72793981481481485</c:v>
                </c:pt>
                <c:pt idx="9197">
                  <c:v>0.72793981481481485</c:v>
                </c:pt>
                <c:pt idx="9198">
                  <c:v>0.72793981481481485</c:v>
                </c:pt>
                <c:pt idx="9199">
                  <c:v>0.72793981481481485</c:v>
                </c:pt>
                <c:pt idx="9200">
                  <c:v>0.72793981481481485</c:v>
                </c:pt>
                <c:pt idx="9201">
                  <c:v>0.72793981481481485</c:v>
                </c:pt>
                <c:pt idx="9202">
                  <c:v>0.72793981481481485</c:v>
                </c:pt>
                <c:pt idx="9203">
                  <c:v>0.72795138888888899</c:v>
                </c:pt>
                <c:pt idx="9204">
                  <c:v>0.72795138888888899</c:v>
                </c:pt>
                <c:pt idx="9205">
                  <c:v>0.72795138888888899</c:v>
                </c:pt>
                <c:pt idx="9206">
                  <c:v>0.72795138888888899</c:v>
                </c:pt>
                <c:pt idx="9207">
                  <c:v>0.72795138888888899</c:v>
                </c:pt>
                <c:pt idx="9208">
                  <c:v>0.72795138888888899</c:v>
                </c:pt>
                <c:pt idx="9209">
                  <c:v>0.72795138888888899</c:v>
                </c:pt>
                <c:pt idx="9210">
                  <c:v>0.72795138888888899</c:v>
                </c:pt>
                <c:pt idx="9211">
                  <c:v>0.72795138888888899</c:v>
                </c:pt>
                <c:pt idx="9212">
                  <c:v>0.72795138888888899</c:v>
                </c:pt>
                <c:pt idx="9213">
                  <c:v>0.72796296296296292</c:v>
                </c:pt>
                <c:pt idx="9214">
                  <c:v>0.72796296296296292</c:v>
                </c:pt>
                <c:pt idx="9215">
                  <c:v>0.72796296296296292</c:v>
                </c:pt>
                <c:pt idx="9216">
                  <c:v>0.72796296296296292</c:v>
                </c:pt>
                <c:pt idx="9217">
                  <c:v>0.72796296296296292</c:v>
                </c:pt>
                <c:pt idx="9218">
                  <c:v>0.72796296296296292</c:v>
                </c:pt>
                <c:pt idx="9219">
                  <c:v>0.72796296296296292</c:v>
                </c:pt>
                <c:pt idx="9220">
                  <c:v>0.72796296296296292</c:v>
                </c:pt>
                <c:pt idx="9221">
                  <c:v>0.72796296296296292</c:v>
                </c:pt>
                <c:pt idx="9222">
                  <c:v>0.72796296296296292</c:v>
                </c:pt>
                <c:pt idx="9223">
                  <c:v>0.72797453703703707</c:v>
                </c:pt>
                <c:pt idx="9224">
                  <c:v>0.72797453703703707</c:v>
                </c:pt>
                <c:pt idx="9225">
                  <c:v>0.72797453703703707</c:v>
                </c:pt>
                <c:pt idx="9226">
                  <c:v>0.72797453703703707</c:v>
                </c:pt>
                <c:pt idx="9227">
                  <c:v>0.72797453703703707</c:v>
                </c:pt>
                <c:pt idx="9228">
                  <c:v>0.72797453703703707</c:v>
                </c:pt>
                <c:pt idx="9229">
                  <c:v>0.72797453703703707</c:v>
                </c:pt>
                <c:pt idx="9230">
                  <c:v>0.72797453703703707</c:v>
                </c:pt>
                <c:pt idx="9231">
                  <c:v>0.72797453703703707</c:v>
                </c:pt>
                <c:pt idx="9232">
                  <c:v>0.72797453703703707</c:v>
                </c:pt>
                <c:pt idx="9233">
                  <c:v>0.72797453703703707</c:v>
                </c:pt>
                <c:pt idx="9234">
                  <c:v>0.72798611111111111</c:v>
                </c:pt>
                <c:pt idx="9235">
                  <c:v>0.72798611111111111</c:v>
                </c:pt>
                <c:pt idx="9236">
                  <c:v>0.72798611111111111</c:v>
                </c:pt>
                <c:pt idx="9237">
                  <c:v>0.72798611111111111</c:v>
                </c:pt>
                <c:pt idx="9238">
                  <c:v>0.72798611111111111</c:v>
                </c:pt>
                <c:pt idx="9239">
                  <c:v>0.72798611111111111</c:v>
                </c:pt>
                <c:pt idx="9240">
                  <c:v>0.72798611111111111</c:v>
                </c:pt>
                <c:pt idx="9241">
                  <c:v>0.72798611111111111</c:v>
                </c:pt>
                <c:pt idx="9242">
                  <c:v>0.72798611111111111</c:v>
                </c:pt>
                <c:pt idx="9243">
                  <c:v>0.72798611111111111</c:v>
                </c:pt>
                <c:pt idx="9244">
                  <c:v>0.72799768518518515</c:v>
                </c:pt>
                <c:pt idx="9245">
                  <c:v>0.72799768518518515</c:v>
                </c:pt>
                <c:pt idx="9246">
                  <c:v>0.72799768518518515</c:v>
                </c:pt>
                <c:pt idx="9247">
                  <c:v>0.72799768518518515</c:v>
                </c:pt>
                <c:pt idx="9248">
                  <c:v>0.72799768518518515</c:v>
                </c:pt>
                <c:pt idx="9249">
                  <c:v>0.72799768518518515</c:v>
                </c:pt>
                <c:pt idx="9250">
                  <c:v>0.72799768518518515</c:v>
                </c:pt>
                <c:pt idx="9251">
                  <c:v>0.72799768518518515</c:v>
                </c:pt>
                <c:pt idx="9252">
                  <c:v>0.72799768518518515</c:v>
                </c:pt>
                <c:pt idx="9253">
                  <c:v>0.72799768518518515</c:v>
                </c:pt>
                <c:pt idx="9254">
                  <c:v>0.72800925925925919</c:v>
                </c:pt>
                <c:pt idx="9255">
                  <c:v>0.72800925925925919</c:v>
                </c:pt>
                <c:pt idx="9256">
                  <c:v>0.72800925925925919</c:v>
                </c:pt>
                <c:pt idx="9257">
                  <c:v>0.72800925925925919</c:v>
                </c:pt>
                <c:pt idx="9258">
                  <c:v>0.72800925925925919</c:v>
                </c:pt>
                <c:pt idx="9259">
                  <c:v>0.72800925925925919</c:v>
                </c:pt>
                <c:pt idx="9260">
                  <c:v>0.72800925925925919</c:v>
                </c:pt>
                <c:pt idx="9261">
                  <c:v>0.72800925925925919</c:v>
                </c:pt>
                <c:pt idx="9262">
                  <c:v>0.72800925925925919</c:v>
                </c:pt>
                <c:pt idx="9263">
                  <c:v>0.72800925925925919</c:v>
                </c:pt>
                <c:pt idx="9264">
                  <c:v>0.72802083333333334</c:v>
                </c:pt>
                <c:pt idx="9265">
                  <c:v>0.72802083333333334</c:v>
                </c:pt>
                <c:pt idx="9266">
                  <c:v>0.72802083333333334</c:v>
                </c:pt>
                <c:pt idx="9267">
                  <c:v>0.72802083333333334</c:v>
                </c:pt>
                <c:pt idx="9268">
                  <c:v>0.72802083333333334</c:v>
                </c:pt>
                <c:pt idx="9269">
                  <c:v>0.72802083333333334</c:v>
                </c:pt>
                <c:pt idx="9270">
                  <c:v>0.72802083333333334</c:v>
                </c:pt>
                <c:pt idx="9271">
                  <c:v>0.72802083333333334</c:v>
                </c:pt>
                <c:pt idx="9272">
                  <c:v>0.72802083333333334</c:v>
                </c:pt>
                <c:pt idx="9273">
                  <c:v>0.72802083333333334</c:v>
                </c:pt>
                <c:pt idx="9274">
                  <c:v>0.72802083333333334</c:v>
                </c:pt>
                <c:pt idx="9275">
                  <c:v>0.72803240740740749</c:v>
                </c:pt>
                <c:pt idx="9276">
                  <c:v>0.72803240740740749</c:v>
                </c:pt>
                <c:pt idx="9277">
                  <c:v>0.72803240740740749</c:v>
                </c:pt>
                <c:pt idx="9278">
                  <c:v>0.72803240740740749</c:v>
                </c:pt>
                <c:pt idx="9279">
                  <c:v>0.72803240740740749</c:v>
                </c:pt>
                <c:pt idx="9280">
                  <c:v>0.72803240740740749</c:v>
                </c:pt>
                <c:pt idx="9281">
                  <c:v>0.72803240740740749</c:v>
                </c:pt>
                <c:pt idx="9282">
                  <c:v>0.72803240740740749</c:v>
                </c:pt>
                <c:pt idx="9283">
                  <c:v>0.72803240740740749</c:v>
                </c:pt>
                <c:pt idx="9284">
                  <c:v>0.72803240740740749</c:v>
                </c:pt>
                <c:pt idx="9285">
                  <c:v>0.72804398148148142</c:v>
                </c:pt>
                <c:pt idx="9286">
                  <c:v>0.72804398148148142</c:v>
                </c:pt>
                <c:pt idx="9287">
                  <c:v>0.72804398148148142</c:v>
                </c:pt>
                <c:pt idx="9288">
                  <c:v>0.72804398148148142</c:v>
                </c:pt>
                <c:pt idx="9289">
                  <c:v>0.72804398148148142</c:v>
                </c:pt>
                <c:pt idx="9290">
                  <c:v>0.72804398148148142</c:v>
                </c:pt>
                <c:pt idx="9291">
                  <c:v>0.72804398148148142</c:v>
                </c:pt>
                <c:pt idx="9292">
                  <c:v>0.72804398148148142</c:v>
                </c:pt>
                <c:pt idx="9293">
                  <c:v>0.72804398148148142</c:v>
                </c:pt>
                <c:pt idx="9294">
                  <c:v>0.72804398148148142</c:v>
                </c:pt>
                <c:pt idx="9295">
                  <c:v>0.72804398148148142</c:v>
                </c:pt>
                <c:pt idx="9296">
                  <c:v>0.72805555555555557</c:v>
                </c:pt>
                <c:pt idx="9297">
                  <c:v>0.72805555555555557</c:v>
                </c:pt>
                <c:pt idx="9298">
                  <c:v>0.72805555555555557</c:v>
                </c:pt>
                <c:pt idx="9299">
                  <c:v>0.72805555555555557</c:v>
                </c:pt>
                <c:pt idx="9300">
                  <c:v>0.72805555555555557</c:v>
                </c:pt>
                <c:pt idx="9301">
                  <c:v>0.72805555555555557</c:v>
                </c:pt>
                <c:pt idx="9302">
                  <c:v>0.72805555555555557</c:v>
                </c:pt>
                <c:pt idx="9303">
                  <c:v>0.72805555555555557</c:v>
                </c:pt>
                <c:pt idx="9304">
                  <c:v>0.72805555555555557</c:v>
                </c:pt>
                <c:pt idx="9305">
                  <c:v>0.72805555555555557</c:v>
                </c:pt>
                <c:pt idx="9306">
                  <c:v>0.72806712962962961</c:v>
                </c:pt>
                <c:pt idx="9307">
                  <c:v>0.72806712962962961</c:v>
                </c:pt>
                <c:pt idx="9308">
                  <c:v>0.72806712962962961</c:v>
                </c:pt>
                <c:pt idx="9309">
                  <c:v>0.72806712962962961</c:v>
                </c:pt>
                <c:pt idx="9310">
                  <c:v>0.72806712962962961</c:v>
                </c:pt>
                <c:pt idx="9311">
                  <c:v>0.72806712962962961</c:v>
                </c:pt>
                <c:pt idx="9312">
                  <c:v>0.72806712962962961</c:v>
                </c:pt>
                <c:pt idx="9313">
                  <c:v>0.72806712962962961</c:v>
                </c:pt>
                <c:pt idx="9314">
                  <c:v>0.72806712962962961</c:v>
                </c:pt>
                <c:pt idx="9315">
                  <c:v>0.72806712962962961</c:v>
                </c:pt>
                <c:pt idx="9316">
                  <c:v>0.72807870370370376</c:v>
                </c:pt>
                <c:pt idx="9317">
                  <c:v>0.72807870370370376</c:v>
                </c:pt>
                <c:pt idx="9318">
                  <c:v>0.72807870370370376</c:v>
                </c:pt>
                <c:pt idx="9319">
                  <c:v>0.72807870370370376</c:v>
                </c:pt>
                <c:pt idx="9320">
                  <c:v>0.72807870370370376</c:v>
                </c:pt>
                <c:pt idx="9321">
                  <c:v>0.72807870370370376</c:v>
                </c:pt>
                <c:pt idx="9322">
                  <c:v>0.72807870370370376</c:v>
                </c:pt>
                <c:pt idx="9323">
                  <c:v>0.72807870370370376</c:v>
                </c:pt>
                <c:pt idx="9324">
                  <c:v>0.72807870370370376</c:v>
                </c:pt>
                <c:pt idx="9325">
                  <c:v>0.72807870370370376</c:v>
                </c:pt>
                <c:pt idx="9326">
                  <c:v>0.72809027777777768</c:v>
                </c:pt>
                <c:pt idx="9327">
                  <c:v>0.72809027777777768</c:v>
                </c:pt>
                <c:pt idx="9328">
                  <c:v>0.72809027777777768</c:v>
                </c:pt>
                <c:pt idx="9329">
                  <c:v>0.72809027777777768</c:v>
                </c:pt>
                <c:pt idx="9330">
                  <c:v>0.72809027777777768</c:v>
                </c:pt>
                <c:pt idx="9331">
                  <c:v>0.72809027777777768</c:v>
                </c:pt>
                <c:pt idx="9332">
                  <c:v>0.72809027777777768</c:v>
                </c:pt>
                <c:pt idx="9333">
                  <c:v>0.72809027777777768</c:v>
                </c:pt>
                <c:pt idx="9334">
                  <c:v>0.72809027777777768</c:v>
                </c:pt>
                <c:pt idx="9335">
                  <c:v>0.72809027777777768</c:v>
                </c:pt>
                <c:pt idx="9336">
                  <c:v>0.72809027777777768</c:v>
                </c:pt>
                <c:pt idx="9337">
                  <c:v>0.72810185185185183</c:v>
                </c:pt>
                <c:pt idx="9338">
                  <c:v>0.72810185185185183</c:v>
                </c:pt>
                <c:pt idx="9339">
                  <c:v>0.72810185185185183</c:v>
                </c:pt>
                <c:pt idx="9340">
                  <c:v>0.72810185185185183</c:v>
                </c:pt>
                <c:pt idx="9341">
                  <c:v>0.72810185185185183</c:v>
                </c:pt>
                <c:pt idx="9342">
                  <c:v>0.72810185185185183</c:v>
                </c:pt>
                <c:pt idx="9343">
                  <c:v>0.72810185185185183</c:v>
                </c:pt>
                <c:pt idx="9344">
                  <c:v>0.72810185185185183</c:v>
                </c:pt>
                <c:pt idx="9345">
                  <c:v>0.72810185185185183</c:v>
                </c:pt>
                <c:pt idx="9346">
                  <c:v>0.72811342592592598</c:v>
                </c:pt>
                <c:pt idx="9347">
                  <c:v>0.72811342592592598</c:v>
                </c:pt>
                <c:pt idx="9348">
                  <c:v>0.72811342592592598</c:v>
                </c:pt>
                <c:pt idx="9349">
                  <c:v>0.72811342592592598</c:v>
                </c:pt>
                <c:pt idx="9350">
                  <c:v>0.72811342592592598</c:v>
                </c:pt>
                <c:pt idx="9351">
                  <c:v>0.72811342592592598</c:v>
                </c:pt>
                <c:pt idx="9352">
                  <c:v>0.72811342592592598</c:v>
                </c:pt>
                <c:pt idx="9353">
                  <c:v>0.72811342592592598</c:v>
                </c:pt>
                <c:pt idx="9354">
                  <c:v>0.72811342592592598</c:v>
                </c:pt>
                <c:pt idx="9355">
                  <c:v>0.72811342592592598</c:v>
                </c:pt>
                <c:pt idx="9356">
                  <c:v>0.72811342592592598</c:v>
                </c:pt>
                <c:pt idx="9357">
                  <c:v>0.72812500000000002</c:v>
                </c:pt>
                <c:pt idx="9358">
                  <c:v>0.72812500000000002</c:v>
                </c:pt>
                <c:pt idx="9359">
                  <c:v>0.72812500000000002</c:v>
                </c:pt>
                <c:pt idx="9360">
                  <c:v>0.72812500000000002</c:v>
                </c:pt>
                <c:pt idx="9361">
                  <c:v>0.72812500000000002</c:v>
                </c:pt>
                <c:pt idx="9362">
                  <c:v>0.72812500000000002</c:v>
                </c:pt>
                <c:pt idx="9363">
                  <c:v>0.72812500000000002</c:v>
                </c:pt>
                <c:pt idx="9364">
                  <c:v>0.72812500000000002</c:v>
                </c:pt>
                <c:pt idx="9365">
                  <c:v>0.72812500000000002</c:v>
                </c:pt>
                <c:pt idx="9366">
                  <c:v>0.72812500000000002</c:v>
                </c:pt>
                <c:pt idx="9367">
                  <c:v>0.72813657407407406</c:v>
                </c:pt>
                <c:pt idx="9368">
                  <c:v>0.72813657407407406</c:v>
                </c:pt>
                <c:pt idx="9369">
                  <c:v>0.72813657407407406</c:v>
                </c:pt>
                <c:pt idx="9370">
                  <c:v>0.72813657407407406</c:v>
                </c:pt>
                <c:pt idx="9371">
                  <c:v>0.72813657407407406</c:v>
                </c:pt>
                <c:pt idx="9372">
                  <c:v>0.72813657407407406</c:v>
                </c:pt>
                <c:pt idx="9373">
                  <c:v>0.72813657407407406</c:v>
                </c:pt>
                <c:pt idx="9374">
                  <c:v>0.72813657407407406</c:v>
                </c:pt>
                <c:pt idx="9375">
                  <c:v>0.72813657407407406</c:v>
                </c:pt>
                <c:pt idx="9376">
                  <c:v>0.72813657407407406</c:v>
                </c:pt>
                <c:pt idx="9377">
                  <c:v>0.7281481481481481</c:v>
                </c:pt>
                <c:pt idx="9378">
                  <c:v>0.7281481481481481</c:v>
                </c:pt>
                <c:pt idx="9379">
                  <c:v>0.7281481481481481</c:v>
                </c:pt>
                <c:pt idx="9380">
                  <c:v>0.7281481481481481</c:v>
                </c:pt>
                <c:pt idx="9381">
                  <c:v>0.7281481481481481</c:v>
                </c:pt>
                <c:pt idx="9382">
                  <c:v>0.7281481481481481</c:v>
                </c:pt>
                <c:pt idx="9383">
                  <c:v>0.7281481481481481</c:v>
                </c:pt>
                <c:pt idx="9384">
                  <c:v>0.7281481481481481</c:v>
                </c:pt>
                <c:pt idx="9385">
                  <c:v>0.7281481481481481</c:v>
                </c:pt>
                <c:pt idx="9386">
                  <c:v>0.7281481481481481</c:v>
                </c:pt>
                <c:pt idx="9387">
                  <c:v>0.72815972222222225</c:v>
                </c:pt>
                <c:pt idx="9388">
                  <c:v>0.72815972222222225</c:v>
                </c:pt>
                <c:pt idx="9389">
                  <c:v>0.72815972222222225</c:v>
                </c:pt>
                <c:pt idx="9390">
                  <c:v>0.72815972222222225</c:v>
                </c:pt>
                <c:pt idx="9391">
                  <c:v>0.72815972222222225</c:v>
                </c:pt>
                <c:pt idx="9392">
                  <c:v>0.72815972222222225</c:v>
                </c:pt>
                <c:pt idx="9393">
                  <c:v>0.72815972222222225</c:v>
                </c:pt>
                <c:pt idx="9394">
                  <c:v>0.72815972222222225</c:v>
                </c:pt>
                <c:pt idx="9395">
                  <c:v>0.72815972222222225</c:v>
                </c:pt>
                <c:pt idx="9396">
                  <c:v>0.72815972222222225</c:v>
                </c:pt>
                <c:pt idx="9397">
                  <c:v>0.7281712962962964</c:v>
                </c:pt>
                <c:pt idx="9398">
                  <c:v>0.7281712962962964</c:v>
                </c:pt>
                <c:pt idx="9399">
                  <c:v>0.7281712962962964</c:v>
                </c:pt>
                <c:pt idx="9400">
                  <c:v>0.7281712962962964</c:v>
                </c:pt>
                <c:pt idx="9401">
                  <c:v>0.7281712962962964</c:v>
                </c:pt>
                <c:pt idx="9402">
                  <c:v>0.7281712962962964</c:v>
                </c:pt>
                <c:pt idx="9403">
                  <c:v>0.7281712962962964</c:v>
                </c:pt>
                <c:pt idx="9404">
                  <c:v>0.7281712962962964</c:v>
                </c:pt>
                <c:pt idx="9405">
                  <c:v>0.7281712962962964</c:v>
                </c:pt>
                <c:pt idx="9406">
                  <c:v>0.72818287037037033</c:v>
                </c:pt>
                <c:pt idx="9407">
                  <c:v>0.72818287037037033</c:v>
                </c:pt>
                <c:pt idx="9408">
                  <c:v>0.72818287037037033</c:v>
                </c:pt>
                <c:pt idx="9409">
                  <c:v>0.72818287037037033</c:v>
                </c:pt>
                <c:pt idx="9410">
                  <c:v>0.72818287037037033</c:v>
                </c:pt>
                <c:pt idx="9411">
                  <c:v>0.72818287037037033</c:v>
                </c:pt>
                <c:pt idx="9412">
                  <c:v>0.72818287037037033</c:v>
                </c:pt>
                <c:pt idx="9413">
                  <c:v>0.72818287037037033</c:v>
                </c:pt>
                <c:pt idx="9414">
                  <c:v>0.72818287037037033</c:v>
                </c:pt>
                <c:pt idx="9415">
                  <c:v>0.72818287037037033</c:v>
                </c:pt>
                <c:pt idx="9416">
                  <c:v>0.72818287037037033</c:v>
                </c:pt>
                <c:pt idx="9417">
                  <c:v>0.72819444444444448</c:v>
                </c:pt>
                <c:pt idx="9418">
                  <c:v>0.72819444444444448</c:v>
                </c:pt>
                <c:pt idx="9419">
                  <c:v>0.72819444444444448</c:v>
                </c:pt>
                <c:pt idx="9420">
                  <c:v>0.72819444444444448</c:v>
                </c:pt>
                <c:pt idx="9421">
                  <c:v>0.72819444444444448</c:v>
                </c:pt>
                <c:pt idx="9422">
                  <c:v>0.72819444444444448</c:v>
                </c:pt>
                <c:pt idx="9423">
                  <c:v>0.72819444444444448</c:v>
                </c:pt>
                <c:pt idx="9424">
                  <c:v>0.72819444444444448</c:v>
                </c:pt>
                <c:pt idx="9425">
                  <c:v>0.72819444444444448</c:v>
                </c:pt>
                <c:pt idx="9426">
                  <c:v>0.72819444444444448</c:v>
                </c:pt>
                <c:pt idx="9427">
                  <c:v>0.72820601851851852</c:v>
                </c:pt>
                <c:pt idx="9428">
                  <c:v>0.72820601851851852</c:v>
                </c:pt>
                <c:pt idx="9429">
                  <c:v>0.72820601851851852</c:v>
                </c:pt>
                <c:pt idx="9430">
                  <c:v>0.72820601851851852</c:v>
                </c:pt>
                <c:pt idx="9431">
                  <c:v>0.72820601851851852</c:v>
                </c:pt>
                <c:pt idx="9432">
                  <c:v>0.72820601851851852</c:v>
                </c:pt>
                <c:pt idx="9433">
                  <c:v>0.72820601851851852</c:v>
                </c:pt>
                <c:pt idx="9434">
                  <c:v>0.72820601851851852</c:v>
                </c:pt>
                <c:pt idx="9435">
                  <c:v>0.72820601851851852</c:v>
                </c:pt>
                <c:pt idx="9436">
                  <c:v>0.72820601851851852</c:v>
                </c:pt>
                <c:pt idx="9437">
                  <c:v>0.72821759259259267</c:v>
                </c:pt>
                <c:pt idx="9438">
                  <c:v>0.72821759259259267</c:v>
                </c:pt>
                <c:pt idx="9439">
                  <c:v>0.72821759259259267</c:v>
                </c:pt>
                <c:pt idx="9440">
                  <c:v>0.72821759259259267</c:v>
                </c:pt>
                <c:pt idx="9441">
                  <c:v>0.72821759259259267</c:v>
                </c:pt>
                <c:pt idx="9442">
                  <c:v>0.72821759259259267</c:v>
                </c:pt>
                <c:pt idx="9443">
                  <c:v>0.72821759259259267</c:v>
                </c:pt>
                <c:pt idx="9444">
                  <c:v>0.72821759259259267</c:v>
                </c:pt>
                <c:pt idx="9445">
                  <c:v>0.72821759259259267</c:v>
                </c:pt>
                <c:pt idx="9446">
                  <c:v>0.72821759259259267</c:v>
                </c:pt>
                <c:pt idx="9447">
                  <c:v>0.72822916666666659</c:v>
                </c:pt>
                <c:pt idx="9448">
                  <c:v>0.72822916666666659</c:v>
                </c:pt>
                <c:pt idx="9449">
                  <c:v>0.72822916666666659</c:v>
                </c:pt>
                <c:pt idx="9450">
                  <c:v>0.72822916666666659</c:v>
                </c:pt>
                <c:pt idx="9451">
                  <c:v>0.72822916666666659</c:v>
                </c:pt>
                <c:pt idx="9452">
                  <c:v>0.72822916666666659</c:v>
                </c:pt>
                <c:pt idx="9453">
                  <c:v>0.72822916666666659</c:v>
                </c:pt>
                <c:pt idx="9454">
                  <c:v>0.72822916666666659</c:v>
                </c:pt>
                <c:pt idx="9455">
                  <c:v>0.72822916666666659</c:v>
                </c:pt>
                <c:pt idx="9456">
                  <c:v>0.72822916666666659</c:v>
                </c:pt>
                <c:pt idx="9457">
                  <c:v>0.72822916666666659</c:v>
                </c:pt>
                <c:pt idx="9458">
                  <c:v>0.72824074074074074</c:v>
                </c:pt>
                <c:pt idx="9459">
                  <c:v>0.72824074074074074</c:v>
                </c:pt>
                <c:pt idx="9460">
                  <c:v>0.72824074074074074</c:v>
                </c:pt>
                <c:pt idx="9461">
                  <c:v>0.72824074074074074</c:v>
                </c:pt>
                <c:pt idx="9462">
                  <c:v>0.72824074074074074</c:v>
                </c:pt>
                <c:pt idx="9463">
                  <c:v>0.72824074074074074</c:v>
                </c:pt>
                <c:pt idx="9464">
                  <c:v>0.72824074074074074</c:v>
                </c:pt>
                <c:pt idx="9465">
                  <c:v>0.72824074074074074</c:v>
                </c:pt>
                <c:pt idx="9466">
                  <c:v>0.72825231481481489</c:v>
                </c:pt>
                <c:pt idx="9467">
                  <c:v>0.72825231481481489</c:v>
                </c:pt>
                <c:pt idx="9468">
                  <c:v>0.72825231481481489</c:v>
                </c:pt>
                <c:pt idx="9469">
                  <c:v>0.72825231481481489</c:v>
                </c:pt>
                <c:pt idx="9470">
                  <c:v>0.72825231481481489</c:v>
                </c:pt>
                <c:pt idx="9471">
                  <c:v>0.72825231481481489</c:v>
                </c:pt>
                <c:pt idx="9472">
                  <c:v>0.72825231481481489</c:v>
                </c:pt>
                <c:pt idx="9473">
                  <c:v>0.72825231481481489</c:v>
                </c:pt>
                <c:pt idx="9474">
                  <c:v>0.72825231481481489</c:v>
                </c:pt>
                <c:pt idx="9475">
                  <c:v>0.72825231481481489</c:v>
                </c:pt>
                <c:pt idx="9476">
                  <c:v>0.72826388888888882</c:v>
                </c:pt>
                <c:pt idx="9477">
                  <c:v>0.72826388888888882</c:v>
                </c:pt>
                <c:pt idx="9478">
                  <c:v>0.72826388888888882</c:v>
                </c:pt>
                <c:pt idx="9479">
                  <c:v>0.72826388888888882</c:v>
                </c:pt>
                <c:pt idx="9480">
                  <c:v>0.72826388888888882</c:v>
                </c:pt>
                <c:pt idx="9481">
                  <c:v>0.72826388888888882</c:v>
                </c:pt>
                <c:pt idx="9482">
                  <c:v>0.72826388888888882</c:v>
                </c:pt>
                <c:pt idx="9483">
                  <c:v>0.72826388888888882</c:v>
                </c:pt>
                <c:pt idx="9484">
                  <c:v>0.72826388888888882</c:v>
                </c:pt>
                <c:pt idx="9485">
                  <c:v>0.72826388888888882</c:v>
                </c:pt>
                <c:pt idx="9486">
                  <c:v>0.72827546296296297</c:v>
                </c:pt>
                <c:pt idx="9487">
                  <c:v>0.72827546296296297</c:v>
                </c:pt>
                <c:pt idx="9488">
                  <c:v>0.72827546296296297</c:v>
                </c:pt>
                <c:pt idx="9489">
                  <c:v>0.72827546296296297</c:v>
                </c:pt>
                <c:pt idx="9490">
                  <c:v>0.72827546296296297</c:v>
                </c:pt>
                <c:pt idx="9491">
                  <c:v>0.72827546296296297</c:v>
                </c:pt>
                <c:pt idx="9492">
                  <c:v>0.72827546296296297</c:v>
                </c:pt>
                <c:pt idx="9493">
                  <c:v>0.72827546296296297</c:v>
                </c:pt>
                <c:pt idx="9494">
                  <c:v>0.72827546296296297</c:v>
                </c:pt>
                <c:pt idx="9495">
                  <c:v>0.72827546296296297</c:v>
                </c:pt>
                <c:pt idx="9496">
                  <c:v>0.72827546296296297</c:v>
                </c:pt>
                <c:pt idx="9497">
                  <c:v>0.72828703703703701</c:v>
                </c:pt>
                <c:pt idx="9498">
                  <c:v>0.72828703703703701</c:v>
                </c:pt>
                <c:pt idx="9499">
                  <c:v>0.72828703703703701</c:v>
                </c:pt>
                <c:pt idx="9500">
                  <c:v>0.72828703703703701</c:v>
                </c:pt>
                <c:pt idx="9501">
                  <c:v>0.72828703703703701</c:v>
                </c:pt>
                <c:pt idx="9502">
                  <c:v>0.72828703703703701</c:v>
                </c:pt>
                <c:pt idx="9503">
                  <c:v>0.72828703703703701</c:v>
                </c:pt>
                <c:pt idx="9504">
                  <c:v>0.72828703703703701</c:v>
                </c:pt>
                <c:pt idx="9505">
                  <c:v>0.72828703703703701</c:v>
                </c:pt>
                <c:pt idx="9506">
                  <c:v>0.72828703703703701</c:v>
                </c:pt>
                <c:pt idx="9507">
                  <c:v>0.72829861111111116</c:v>
                </c:pt>
                <c:pt idx="9508">
                  <c:v>0.72829861111111116</c:v>
                </c:pt>
                <c:pt idx="9509">
                  <c:v>0.72829861111111116</c:v>
                </c:pt>
                <c:pt idx="9510">
                  <c:v>0.72829861111111116</c:v>
                </c:pt>
                <c:pt idx="9511">
                  <c:v>0.72829861111111116</c:v>
                </c:pt>
                <c:pt idx="9512">
                  <c:v>0.72829861111111116</c:v>
                </c:pt>
                <c:pt idx="9513">
                  <c:v>0.72829861111111116</c:v>
                </c:pt>
                <c:pt idx="9514">
                  <c:v>0.72829861111111116</c:v>
                </c:pt>
                <c:pt idx="9515">
                  <c:v>0.72829861111111116</c:v>
                </c:pt>
                <c:pt idx="9516">
                  <c:v>0.72829861111111116</c:v>
                </c:pt>
                <c:pt idx="9517">
                  <c:v>0.72829861111111116</c:v>
                </c:pt>
                <c:pt idx="9518">
                  <c:v>0.72831018518518509</c:v>
                </c:pt>
                <c:pt idx="9519">
                  <c:v>0.72831018518518509</c:v>
                </c:pt>
                <c:pt idx="9520">
                  <c:v>0.72831018518518509</c:v>
                </c:pt>
                <c:pt idx="9521">
                  <c:v>0.72831018518518509</c:v>
                </c:pt>
                <c:pt idx="9522">
                  <c:v>0.72831018518518509</c:v>
                </c:pt>
                <c:pt idx="9523">
                  <c:v>0.72831018518518509</c:v>
                </c:pt>
                <c:pt idx="9524">
                  <c:v>0.72831018518518509</c:v>
                </c:pt>
                <c:pt idx="9525">
                  <c:v>0.72831018518518509</c:v>
                </c:pt>
                <c:pt idx="9526">
                  <c:v>0.72831018518518509</c:v>
                </c:pt>
                <c:pt idx="9527">
                  <c:v>0.72831018518518509</c:v>
                </c:pt>
                <c:pt idx="9528">
                  <c:v>0.72832175925925924</c:v>
                </c:pt>
                <c:pt idx="9529">
                  <c:v>0.72832175925925924</c:v>
                </c:pt>
                <c:pt idx="9530">
                  <c:v>0.72832175925925924</c:v>
                </c:pt>
                <c:pt idx="9531">
                  <c:v>0.72832175925925924</c:v>
                </c:pt>
                <c:pt idx="9532">
                  <c:v>0.72832175925925924</c:v>
                </c:pt>
                <c:pt idx="9533">
                  <c:v>0.72832175925925924</c:v>
                </c:pt>
                <c:pt idx="9534">
                  <c:v>0.72832175925925924</c:v>
                </c:pt>
                <c:pt idx="9535">
                  <c:v>0.72832175925925924</c:v>
                </c:pt>
                <c:pt idx="9536">
                  <c:v>0.72832175925925924</c:v>
                </c:pt>
                <c:pt idx="9537">
                  <c:v>0.72832175925925924</c:v>
                </c:pt>
                <c:pt idx="9538">
                  <c:v>0.72832175925925924</c:v>
                </c:pt>
                <c:pt idx="9539">
                  <c:v>0.72833333333333339</c:v>
                </c:pt>
                <c:pt idx="9540">
                  <c:v>0.72833333333333339</c:v>
                </c:pt>
                <c:pt idx="9541">
                  <c:v>0.72833333333333339</c:v>
                </c:pt>
                <c:pt idx="9542">
                  <c:v>0.72833333333333339</c:v>
                </c:pt>
                <c:pt idx="9543">
                  <c:v>0.72833333333333339</c:v>
                </c:pt>
                <c:pt idx="9544">
                  <c:v>0.72833333333333339</c:v>
                </c:pt>
                <c:pt idx="9545">
                  <c:v>0.72833333333333339</c:v>
                </c:pt>
                <c:pt idx="9546">
                  <c:v>0.72833333333333339</c:v>
                </c:pt>
                <c:pt idx="9547">
                  <c:v>0.72833333333333339</c:v>
                </c:pt>
                <c:pt idx="9548">
                  <c:v>0.72833333333333339</c:v>
                </c:pt>
                <c:pt idx="9549">
                  <c:v>0.72834490740740743</c:v>
                </c:pt>
                <c:pt idx="9550">
                  <c:v>0.72834490740740743</c:v>
                </c:pt>
                <c:pt idx="9551">
                  <c:v>0.72834490740740743</c:v>
                </c:pt>
                <c:pt idx="9552">
                  <c:v>0.72834490740740743</c:v>
                </c:pt>
                <c:pt idx="9553">
                  <c:v>0.72834490740740743</c:v>
                </c:pt>
                <c:pt idx="9554">
                  <c:v>0.72834490740740743</c:v>
                </c:pt>
                <c:pt idx="9555">
                  <c:v>0.72834490740740743</c:v>
                </c:pt>
                <c:pt idx="9556">
                  <c:v>0.72834490740740743</c:v>
                </c:pt>
                <c:pt idx="9557">
                  <c:v>0.72834490740740743</c:v>
                </c:pt>
                <c:pt idx="9558">
                  <c:v>0.72834490740740743</c:v>
                </c:pt>
                <c:pt idx="9559">
                  <c:v>0.72834490740740743</c:v>
                </c:pt>
                <c:pt idx="9560">
                  <c:v>0.72835648148148147</c:v>
                </c:pt>
                <c:pt idx="9561">
                  <c:v>0.72835648148148147</c:v>
                </c:pt>
                <c:pt idx="9562">
                  <c:v>0.72835648148148147</c:v>
                </c:pt>
                <c:pt idx="9563">
                  <c:v>0.72835648148148147</c:v>
                </c:pt>
                <c:pt idx="9564">
                  <c:v>0.72835648148148147</c:v>
                </c:pt>
                <c:pt idx="9565">
                  <c:v>0.72835648148148147</c:v>
                </c:pt>
                <c:pt idx="9566">
                  <c:v>0.72835648148148147</c:v>
                </c:pt>
                <c:pt idx="9567">
                  <c:v>0.72835648148148147</c:v>
                </c:pt>
                <c:pt idx="9568">
                  <c:v>0.72835648148148147</c:v>
                </c:pt>
                <c:pt idx="9569">
                  <c:v>0.72835648148148147</c:v>
                </c:pt>
                <c:pt idx="9570">
                  <c:v>0.7283680555555555</c:v>
                </c:pt>
                <c:pt idx="9571">
                  <c:v>0.7283680555555555</c:v>
                </c:pt>
                <c:pt idx="9572">
                  <c:v>0.7283680555555555</c:v>
                </c:pt>
                <c:pt idx="9573">
                  <c:v>0.7283680555555555</c:v>
                </c:pt>
                <c:pt idx="9574">
                  <c:v>0.7283680555555555</c:v>
                </c:pt>
                <c:pt idx="9575">
                  <c:v>0.7283680555555555</c:v>
                </c:pt>
                <c:pt idx="9576">
                  <c:v>0.7283680555555555</c:v>
                </c:pt>
                <c:pt idx="9577">
                  <c:v>0.7283680555555555</c:v>
                </c:pt>
                <c:pt idx="9578">
                  <c:v>0.7283680555555555</c:v>
                </c:pt>
                <c:pt idx="9579">
                  <c:v>0.7283680555555555</c:v>
                </c:pt>
                <c:pt idx="9580">
                  <c:v>0.7283680555555555</c:v>
                </c:pt>
                <c:pt idx="9581">
                  <c:v>0.72837962962962965</c:v>
                </c:pt>
                <c:pt idx="9582">
                  <c:v>0.72837962962962965</c:v>
                </c:pt>
                <c:pt idx="9583">
                  <c:v>0.72837962962962965</c:v>
                </c:pt>
                <c:pt idx="9584">
                  <c:v>0.72837962962962965</c:v>
                </c:pt>
                <c:pt idx="9585">
                  <c:v>0.72837962962962965</c:v>
                </c:pt>
                <c:pt idx="9586">
                  <c:v>0.72837962962962965</c:v>
                </c:pt>
                <c:pt idx="9587">
                  <c:v>0.72837962962962965</c:v>
                </c:pt>
                <c:pt idx="9588">
                  <c:v>0.72837962962962965</c:v>
                </c:pt>
                <c:pt idx="9589">
                  <c:v>0.72837962962962965</c:v>
                </c:pt>
                <c:pt idx="9590">
                  <c:v>0.72837962962962965</c:v>
                </c:pt>
                <c:pt idx="9591">
                  <c:v>0.7283912037037038</c:v>
                </c:pt>
                <c:pt idx="9592">
                  <c:v>0.7283912037037038</c:v>
                </c:pt>
                <c:pt idx="9593">
                  <c:v>0.7283912037037038</c:v>
                </c:pt>
                <c:pt idx="9594">
                  <c:v>0.7283912037037038</c:v>
                </c:pt>
                <c:pt idx="9595">
                  <c:v>0.7283912037037038</c:v>
                </c:pt>
                <c:pt idx="9596">
                  <c:v>0.7283912037037038</c:v>
                </c:pt>
                <c:pt idx="9597">
                  <c:v>0.7283912037037038</c:v>
                </c:pt>
                <c:pt idx="9598">
                  <c:v>0.7283912037037038</c:v>
                </c:pt>
                <c:pt idx="9599">
                  <c:v>0.7283912037037038</c:v>
                </c:pt>
                <c:pt idx="9600">
                  <c:v>0.7283912037037038</c:v>
                </c:pt>
                <c:pt idx="9601">
                  <c:v>0.72840277777777773</c:v>
                </c:pt>
                <c:pt idx="9602">
                  <c:v>0.72840277777777773</c:v>
                </c:pt>
                <c:pt idx="9603">
                  <c:v>0.72840277777777773</c:v>
                </c:pt>
                <c:pt idx="9604">
                  <c:v>0.72840277777777773</c:v>
                </c:pt>
                <c:pt idx="9605">
                  <c:v>0.72840277777777773</c:v>
                </c:pt>
                <c:pt idx="9606">
                  <c:v>0.72840277777777773</c:v>
                </c:pt>
                <c:pt idx="9607">
                  <c:v>0.72840277777777773</c:v>
                </c:pt>
                <c:pt idx="9608">
                  <c:v>0.72840277777777773</c:v>
                </c:pt>
                <c:pt idx="9609">
                  <c:v>0.72840277777777773</c:v>
                </c:pt>
                <c:pt idx="9610">
                  <c:v>0.72840277777777773</c:v>
                </c:pt>
                <c:pt idx="9611">
                  <c:v>0.72841435185185188</c:v>
                </c:pt>
                <c:pt idx="9612">
                  <c:v>0.72841435185185188</c:v>
                </c:pt>
                <c:pt idx="9613">
                  <c:v>0.72841435185185188</c:v>
                </c:pt>
                <c:pt idx="9614">
                  <c:v>0.72841435185185188</c:v>
                </c:pt>
                <c:pt idx="9615">
                  <c:v>0.72841435185185188</c:v>
                </c:pt>
                <c:pt idx="9616">
                  <c:v>0.72841435185185188</c:v>
                </c:pt>
                <c:pt idx="9617">
                  <c:v>0.72841435185185188</c:v>
                </c:pt>
                <c:pt idx="9618">
                  <c:v>0.72841435185185188</c:v>
                </c:pt>
                <c:pt idx="9619">
                  <c:v>0.72841435185185188</c:v>
                </c:pt>
                <c:pt idx="9620">
                  <c:v>0.72841435185185188</c:v>
                </c:pt>
                <c:pt idx="9621">
                  <c:v>0.72841435185185188</c:v>
                </c:pt>
                <c:pt idx="9622">
                  <c:v>0.72842592592592592</c:v>
                </c:pt>
                <c:pt idx="9623">
                  <c:v>0.72842592592592592</c:v>
                </c:pt>
                <c:pt idx="9624">
                  <c:v>0.72842592592592592</c:v>
                </c:pt>
                <c:pt idx="9625">
                  <c:v>0.72842592592592592</c:v>
                </c:pt>
                <c:pt idx="9626">
                  <c:v>0.72842592592592592</c:v>
                </c:pt>
                <c:pt idx="9627">
                  <c:v>0.72842592592592592</c:v>
                </c:pt>
                <c:pt idx="9628">
                  <c:v>0.72842592592592592</c:v>
                </c:pt>
                <c:pt idx="9629">
                  <c:v>0.72842592592592592</c:v>
                </c:pt>
                <c:pt idx="9630">
                  <c:v>0.72842592592592592</c:v>
                </c:pt>
                <c:pt idx="9631">
                  <c:v>0.72842592592592592</c:v>
                </c:pt>
                <c:pt idx="9632">
                  <c:v>0.72843750000000007</c:v>
                </c:pt>
                <c:pt idx="9633">
                  <c:v>0.72843750000000007</c:v>
                </c:pt>
                <c:pt idx="9634">
                  <c:v>0.72843750000000007</c:v>
                </c:pt>
                <c:pt idx="9635">
                  <c:v>0.72843750000000007</c:v>
                </c:pt>
                <c:pt idx="9636">
                  <c:v>0.72843750000000007</c:v>
                </c:pt>
                <c:pt idx="9637">
                  <c:v>0.72843750000000007</c:v>
                </c:pt>
                <c:pt idx="9638">
                  <c:v>0.72843750000000007</c:v>
                </c:pt>
                <c:pt idx="9639">
                  <c:v>0.72843750000000007</c:v>
                </c:pt>
                <c:pt idx="9640">
                  <c:v>0.72843750000000007</c:v>
                </c:pt>
                <c:pt idx="9641">
                  <c:v>0.72843750000000007</c:v>
                </c:pt>
                <c:pt idx="9642">
                  <c:v>0.72843750000000007</c:v>
                </c:pt>
                <c:pt idx="9643">
                  <c:v>0.728449074074074</c:v>
                </c:pt>
                <c:pt idx="9644">
                  <c:v>0.728449074074074</c:v>
                </c:pt>
                <c:pt idx="9645">
                  <c:v>0.728449074074074</c:v>
                </c:pt>
                <c:pt idx="9646">
                  <c:v>0.728449074074074</c:v>
                </c:pt>
                <c:pt idx="9647">
                  <c:v>0.728449074074074</c:v>
                </c:pt>
                <c:pt idx="9648">
                  <c:v>0.728449074074074</c:v>
                </c:pt>
                <c:pt idx="9649">
                  <c:v>0.728449074074074</c:v>
                </c:pt>
                <c:pt idx="9650">
                  <c:v>0.728449074074074</c:v>
                </c:pt>
                <c:pt idx="9651">
                  <c:v>0.728449074074074</c:v>
                </c:pt>
                <c:pt idx="9652">
                  <c:v>0.728449074074074</c:v>
                </c:pt>
                <c:pt idx="9653">
                  <c:v>0.72846064814814815</c:v>
                </c:pt>
                <c:pt idx="9654">
                  <c:v>0.72846064814814815</c:v>
                </c:pt>
                <c:pt idx="9655">
                  <c:v>0.72846064814814815</c:v>
                </c:pt>
                <c:pt idx="9656">
                  <c:v>0.72846064814814815</c:v>
                </c:pt>
                <c:pt idx="9657">
                  <c:v>0.72846064814814815</c:v>
                </c:pt>
                <c:pt idx="9658">
                  <c:v>0.72846064814814815</c:v>
                </c:pt>
                <c:pt idx="9659">
                  <c:v>0.72846064814814815</c:v>
                </c:pt>
                <c:pt idx="9660">
                  <c:v>0.72846064814814815</c:v>
                </c:pt>
                <c:pt idx="9661">
                  <c:v>0.72846064814814815</c:v>
                </c:pt>
                <c:pt idx="9662">
                  <c:v>0.72846064814814815</c:v>
                </c:pt>
                <c:pt idx="9663">
                  <c:v>0.72846064814814815</c:v>
                </c:pt>
                <c:pt idx="9664">
                  <c:v>0.7284722222222223</c:v>
                </c:pt>
                <c:pt idx="9665">
                  <c:v>0.7284722222222223</c:v>
                </c:pt>
                <c:pt idx="9666">
                  <c:v>0.7284722222222223</c:v>
                </c:pt>
                <c:pt idx="9667">
                  <c:v>0.7284722222222223</c:v>
                </c:pt>
                <c:pt idx="9668">
                  <c:v>0.7284722222222223</c:v>
                </c:pt>
                <c:pt idx="9669">
                  <c:v>0.7284722222222223</c:v>
                </c:pt>
                <c:pt idx="9670">
                  <c:v>0.7284722222222223</c:v>
                </c:pt>
                <c:pt idx="9671">
                  <c:v>0.7284722222222223</c:v>
                </c:pt>
                <c:pt idx="9672">
                  <c:v>0.7284722222222223</c:v>
                </c:pt>
                <c:pt idx="9673">
                  <c:v>0.7284722222222223</c:v>
                </c:pt>
                <c:pt idx="9674">
                  <c:v>0.72848379629629623</c:v>
                </c:pt>
                <c:pt idx="9675">
                  <c:v>0.72848379629629623</c:v>
                </c:pt>
                <c:pt idx="9676">
                  <c:v>0.72848379629629623</c:v>
                </c:pt>
                <c:pt idx="9677">
                  <c:v>0.72848379629629623</c:v>
                </c:pt>
                <c:pt idx="9678">
                  <c:v>0.72848379629629623</c:v>
                </c:pt>
                <c:pt idx="9679">
                  <c:v>0.72848379629629623</c:v>
                </c:pt>
                <c:pt idx="9680">
                  <c:v>0.72848379629629623</c:v>
                </c:pt>
                <c:pt idx="9681">
                  <c:v>0.72848379629629623</c:v>
                </c:pt>
                <c:pt idx="9682">
                  <c:v>0.72848379629629623</c:v>
                </c:pt>
                <c:pt idx="9683">
                  <c:v>0.72848379629629623</c:v>
                </c:pt>
                <c:pt idx="9684">
                  <c:v>0.72848379629629623</c:v>
                </c:pt>
                <c:pt idx="9685">
                  <c:v>0.72849537037037038</c:v>
                </c:pt>
                <c:pt idx="9686">
                  <c:v>0.72849537037037038</c:v>
                </c:pt>
                <c:pt idx="9687">
                  <c:v>0.72849537037037038</c:v>
                </c:pt>
                <c:pt idx="9688">
                  <c:v>0.72849537037037038</c:v>
                </c:pt>
                <c:pt idx="9689">
                  <c:v>0.72849537037037038</c:v>
                </c:pt>
                <c:pt idx="9690">
                  <c:v>0.72849537037037038</c:v>
                </c:pt>
                <c:pt idx="9691">
                  <c:v>0.72849537037037038</c:v>
                </c:pt>
                <c:pt idx="9692">
                  <c:v>0.72849537037037038</c:v>
                </c:pt>
                <c:pt idx="9693">
                  <c:v>0.72849537037037038</c:v>
                </c:pt>
                <c:pt idx="9694">
                  <c:v>0.72849537037037038</c:v>
                </c:pt>
                <c:pt idx="9695">
                  <c:v>0.72850694444444442</c:v>
                </c:pt>
                <c:pt idx="9696">
                  <c:v>0.72850694444444442</c:v>
                </c:pt>
                <c:pt idx="9697">
                  <c:v>0.72850694444444442</c:v>
                </c:pt>
                <c:pt idx="9698">
                  <c:v>0.72850694444444442</c:v>
                </c:pt>
                <c:pt idx="9699">
                  <c:v>0.72850694444444442</c:v>
                </c:pt>
                <c:pt idx="9700">
                  <c:v>0.72850694444444442</c:v>
                </c:pt>
                <c:pt idx="9701">
                  <c:v>0.72850694444444442</c:v>
                </c:pt>
                <c:pt idx="9702">
                  <c:v>0.72850694444444442</c:v>
                </c:pt>
                <c:pt idx="9703">
                  <c:v>0.72850694444444442</c:v>
                </c:pt>
                <c:pt idx="9704">
                  <c:v>0.72850694444444442</c:v>
                </c:pt>
                <c:pt idx="9705">
                  <c:v>0.72850694444444442</c:v>
                </c:pt>
                <c:pt idx="9706">
                  <c:v>0.72851851851851857</c:v>
                </c:pt>
                <c:pt idx="9707">
                  <c:v>0.72851851851851857</c:v>
                </c:pt>
                <c:pt idx="9708">
                  <c:v>0.72851851851851857</c:v>
                </c:pt>
                <c:pt idx="9709">
                  <c:v>0.72851851851851857</c:v>
                </c:pt>
                <c:pt idx="9710">
                  <c:v>0.72851851851851857</c:v>
                </c:pt>
                <c:pt idx="9711">
                  <c:v>0.72851851851851857</c:v>
                </c:pt>
                <c:pt idx="9712">
                  <c:v>0.72851851851851857</c:v>
                </c:pt>
                <c:pt idx="9713">
                  <c:v>0.72851851851851857</c:v>
                </c:pt>
                <c:pt idx="9714">
                  <c:v>0.72851851851851857</c:v>
                </c:pt>
                <c:pt idx="9715">
                  <c:v>0.72851851851851857</c:v>
                </c:pt>
                <c:pt idx="9716">
                  <c:v>0.72853009259259249</c:v>
                </c:pt>
                <c:pt idx="9717">
                  <c:v>0.72853009259259249</c:v>
                </c:pt>
                <c:pt idx="9718">
                  <c:v>0.72853009259259249</c:v>
                </c:pt>
                <c:pt idx="9719">
                  <c:v>0.72853009259259249</c:v>
                </c:pt>
                <c:pt idx="9720">
                  <c:v>0.72853009259259249</c:v>
                </c:pt>
                <c:pt idx="9721">
                  <c:v>0.72853009259259249</c:v>
                </c:pt>
                <c:pt idx="9722">
                  <c:v>0.72853009259259249</c:v>
                </c:pt>
                <c:pt idx="9723">
                  <c:v>0.72853009259259249</c:v>
                </c:pt>
                <c:pt idx="9724">
                  <c:v>0.72853009259259249</c:v>
                </c:pt>
                <c:pt idx="9725">
                  <c:v>0.72853009259259249</c:v>
                </c:pt>
                <c:pt idx="9726">
                  <c:v>0.72853009259259249</c:v>
                </c:pt>
                <c:pt idx="9727">
                  <c:v>0.72854166666666664</c:v>
                </c:pt>
                <c:pt idx="9728">
                  <c:v>0.72854166666666664</c:v>
                </c:pt>
                <c:pt idx="9729">
                  <c:v>0.72854166666666664</c:v>
                </c:pt>
                <c:pt idx="9730">
                  <c:v>0.72854166666666664</c:v>
                </c:pt>
                <c:pt idx="9731">
                  <c:v>0.72854166666666664</c:v>
                </c:pt>
                <c:pt idx="9732">
                  <c:v>0.72854166666666664</c:v>
                </c:pt>
                <c:pt idx="9733">
                  <c:v>0.72854166666666664</c:v>
                </c:pt>
                <c:pt idx="9734">
                  <c:v>0.72854166666666664</c:v>
                </c:pt>
                <c:pt idx="9735">
                  <c:v>0.72854166666666664</c:v>
                </c:pt>
                <c:pt idx="9736">
                  <c:v>0.72854166666666664</c:v>
                </c:pt>
                <c:pt idx="9737">
                  <c:v>0.72855324074074079</c:v>
                </c:pt>
                <c:pt idx="9738">
                  <c:v>0.72855324074074079</c:v>
                </c:pt>
                <c:pt idx="9739">
                  <c:v>0.72855324074074079</c:v>
                </c:pt>
                <c:pt idx="9740">
                  <c:v>0.72855324074074079</c:v>
                </c:pt>
                <c:pt idx="9741">
                  <c:v>0.72855324074074079</c:v>
                </c:pt>
                <c:pt idx="9742">
                  <c:v>0.72855324074074079</c:v>
                </c:pt>
                <c:pt idx="9743">
                  <c:v>0.72855324074074079</c:v>
                </c:pt>
                <c:pt idx="9744">
                  <c:v>0.72855324074074079</c:v>
                </c:pt>
                <c:pt idx="9745">
                  <c:v>0.72855324074074079</c:v>
                </c:pt>
                <c:pt idx="9746">
                  <c:v>0.72855324074074079</c:v>
                </c:pt>
                <c:pt idx="9747">
                  <c:v>0.72855324074074079</c:v>
                </c:pt>
                <c:pt idx="9748">
                  <c:v>0.72856481481481483</c:v>
                </c:pt>
                <c:pt idx="9749">
                  <c:v>0.72856481481481483</c:v>
                </c:pt>
                <c:pt idx="9750">
                  <c:v>0.72856481481481483</c:v>
                </c:pt>
                <c:pt idx="9751">
                  <c:v>0.72856481481481483</c:v>
                </c:pt>
                <c:pt idx="9752">
                  <c:v>0.72856481481481483</c:v>
                </c:pt>
                <c:pt idx="9753">
                  <c:v>0.72856481481481483</c:v>
                </c:pt>
                <c:pt idx="9754">
                  <c:v>0.72856481481481483</c:v>
                </c:pt>
                <c:pt idx="9755">
                  <c:v>0.72856481481481483</c:v>
                </c:pt>
                <c:pt idx="9756">
                  <c:v>0.72856481481481483</c:v>
                </c:pt>
                <c:pt idx="9757">
                  <c:v>0.72857638888888887</c:v>
                </c:pt>
                <c:pt idx="9758">
                  <c:v>0.72857638888888887</c:v>
                </c:pt>
                <c:pt idx="9759">
                  <c:v>0.72857638888888887</c:v>
                </c:pt>
                <c:pt idx="9760">
                  <c:v>0.72857638888888887</c:v>
                </c:pt>
                <c:pt idx="9761">
                  <c:v>0.72857638888888887</c:v>
                </c:pt>
                <c:pt idx="9762">
                  <c:v>0.72857638888888887</c:v>
                </c:pt>
                <c:pt idx="9763">
                  <c:v>0.72857638888888887</c:v>
                </c:pt>
                <c:pt idx="9764">
                  <c:v>0.72857638888888887</c:v>
                </c:pt>
                <c:pt idx="9765">
                  <c:v>0.72857638888888887</c:v>
                </c:pt>
                <c:pt idx="9766">
                  <c:v>0.72857638888888887</c:v>
                </c:pt>
                <c:pt idx="9767">
                  <c:v>0.72857638888888887</c:v>
                </c:pt>
                <c:pt idx="9768">
                  <c:v>0.72858796296296291</c:v>
                </c:pt>
                <c:pt idx="9769">
                  <c:v>0.72858796296296291</c:v>
                </c:pt>
                <c:pt idx="9770">
                  <c:v>0.72858796296296291</c:v>
                </c:pt>
                <c:pt idx="9771">
                  <c:v>0.72858796296296291</c:v>
                </c:pt>
                <c:pt idx="9772">
                  <c:v>0.72858796296296291</c:v>
                </c:pt>
                <c:pt idx="9773">
                  <c:v>0.72858796296296291</c:v>
                </c:pt>
                <c:pt idx="9774">
                  <c:v>0.72858796296296291</c:v>
                </c:pt>
                <c:pt idx="9775">
                  <c:v>0.72858796296296291</c:v>
                </c:pt>
                <c:pt idx="9776">
                  <c:v>0.72858796296296291</c:v>
                </c:pt>
                <c:pt idx="9777">
                  <c:v>0.72859953703703706</c:v>
                </c:pt>
                <c:pt idx="9778">
                  <c:v>0.72859953703703706</c:v>
                </c:pt>
                <c:pt idx="9779">
                  <c:v>0.72859953703703706</c:v>
                </c:pt>
                <c:pt idx="9780">
                  <c:v>0.72859953703703706</c:v>
                </c:pt>
                <c:pt idx="9781">
                  <c:v>0.72859953703703706</c:v>
                </c:pt>
                <c:pt idx="9782">
                  <c:v>0.72859953703703706</c:v>
                </c:pt>
                <c:pt idx="9783">
                  <c:v>0.72859953703703706</c:v>
                </c:pt>
                <c:pt idx="9784">
                  <c:v>0.72859953703703706</c:v>
                </c:pt>
                <c:pt idx="9785">
                  <c:v>0.72859953703703706</c:v>
                </c:pt>
                <c:pt idx="9786">
                  <c:v>0.72859953703703706</c:v>
                </c:pt>
                <c:pt idx="9787">
                  <c:v>0.72859953703703706</c:v>
                </c:pt>
                <c:pt idx="9788">
                  <c:v>0.72861111111111121</c:v>
                </c:pt>
                <c:pt idx="9789">
                  <c:v>0.72861111111111121</c:v>
                </c:pt>
                <c:pt idx="9790">
                  <c:v>0.72861111111111121</c:v>
                </c:pt>
                <c:pt idx="9791">
                  <c:v>0.72861111111111121</c:v>
                </c:pt>
                <c:pt idx="9792">
                  <c:v>0.72861111111111121</c:v>
                </c:pt>
                <c:pt idx="9793">
                  <c:v>0.72861111111111121</c:v>
                </c:pt>
                <c:pt idx="9794">
                  <c:v>0.72861111111111121</c:v>
                </c:pt>
                <c:pt idx="9795">
                  <c:v>0.72861111111111121</c:v>
                </c:pt>
                <c:pt idx="9796">
                  <c:v>0.72861111111111121</c:v>
                </c:pt>
                <c:pt idx="9797">
                  <c:v>0.72861111111111121</c:v>
                </c:pt>
                <c:pt idx="9798">
                  <c:v>0.72862268518518514</c:v>
                </c:pt>
                <c:pt idx="9799">
                  <c:v>0.72862268518518514</c:v>
                </c:pt>
                <c:pt idx="9800">
                  <c:v>0.72862268518518514</c:v>
                </c:pt>
                <c:pt idx="9801">
                  <c:v>0.72862268518518514</c:v>
                </c:pt>
                <c:pt idx="9802">
                  <c:v>0.72862268518518514</c:v>
                </c:pt>
                <c:pt idx="9803">
                  <c:v>0.72862268518518514</c:v>
                </c:pt>
                <c:pt idx="9804">
                  <c:v>0.72862268518518514</c:v>
                </c:pt>
                <c:pt idx="9805">
                  <c:v>0.72862268518518514</c:v>
                </c:pt>
                <c:pt idx="9806">
                  <c:v>0.72862268518518514</c:v>
                </c:pt>
                <c:pt idx="9807">
                  <c:v>0.72862268518518514</c:v>
                </c:pt>
                <c:pt idx="9808">
                  <c:v>0.72862268518518514</c:v>
                </c:pt>
                <c:pt idx="9809">
                  <c:v>0.72863425925925929</c:v>
                </c:pt>
                <c:pt idx="9810">
                  <c:v>0.72863425925925929</c:v>
                </c:pt>
                <c:pt idx="9811">
                  <c:v>0.72863425925925929</c:v>
                </c:pt>
                <c:pt idx="9812">
                  <c:v>0.72863425925925929</c:v>
                </c:pt>
                <c:pt idx="9813">
                  <c:v>0.72863425925925929</c:v>
                </c:pt>
                <c:pt idx="9814">
                  <c:v>0.72863425925925929</c:v>
                </c:pt>
                <c:pt idx="9815">
                  <c:v>0.72863425925925929</c:v>
                </c:pt>
                <c:pt idx="9816">
                  <c:v>0.72863425925925929</c:v>
                </c:pt>
                <c:pt idx="9817">
                  <c:v>0.72863425925925929</c:v>
                </c:pt>
                <c:pt idx="9818">
                  <c:v>0.72863425925925929</c:v>
                </c:pt>
                <c:pt idx="9819">
                  <c:v>0.72864583333333333</c:v>
                </c:pt>
                <c:pt idx="9820">
                  <c:v>0.72864583333333333</c:v>
                </c:pt>
                <c:pt idx="9821">
                  <c:v>0.72864583333333333</c:v>
                </c:pt>
                <c:pt idx="9822">
                  <c:v>0.72864583333333333</c:v>
                </c:pt>
                <c:pt idx="9823">
                  <c:v>0.72864583333333333</c:v>
                </c:pt>
                <c:pt idx="9824">
                  <c:v>0.72864583333333333</c:v>
                </c:pt>
                <c:pt idx="9825">
                  <c:v>0.72864583333333333</c:v>
                </c:pt>
                <c:pt idx="9826">
                  <c:v>0.72864583333333333</c:v>
                </c:pt>
                <c:pt idx="9827">
                  <c:v>0.72864583333333333</c:v>
                </c:pt>
                <c:pt idx="9828">
                  <c:v>0.72864583333333333</c:v>
                </c:pt>
                <c:pt idx="9829">
                  <c:v>0.72864583333333333</c:v>
                </c:pt>
                <c:pt idx="9830">
                  <c:v>0.72865740740740748</c:v>
                </c:pt>
                <c:pt idx="9831">
                  <c:v>0.72865740740740748</c:v>
                </c:pt>
                <c:pt idx="9832">
                  <c:v>0.72865740740740748</c:v>
                </c:pt>
                <c:pt idx="9833">
                  <c:v>0.72865740740740748</c:v>
                </c:pt>
                <c:pt idx="9834">
                  <c:v>0.72865740740740748</c:v>
                </c:pt>
                <c:pt idx="9835">
                  <c:v>0.72865740740740748</c:v>
                </c:pt>
                <c:pt idx="9836">
                  <c:v>0.72865740740740748</c:v>
                </c:pt>
                <c:pt idx="9837">
                  <c:v>0.72865740740740748</c:v>
                </c:pt>
                <c:pt idx="9838">
                  <c:v>0.72865740740740748</c:v>
                </c:pt>
                <c:pt idx="9839">
                  <c:v>0.7286689814814814</c:v>
                </c:pt>
                <c:pt idx="9840">
                  <c:v>0.7286689814814814</c:v>
                </c:pt>
                <c:pt idx="9841">
                  <c:v>0.7286689814814814</c:v>
                </c:pt>
                <c:pt idx="9842">
                  <c:v>0.7286689814814814</c:v>
                </c:pt>
                <c:pt idx="9843">
                  <c:v>0.7286689814814814</c:v>
                </c:pt>
                <c:pt idx="9844">
                  <c:v>0.7286689814814814</c:v>
                </c:pt>
                <c:pt idx="9845">
                  <c:v>0.7286689814814814</c:v>
                </c:pt>
                <c:pt idx="9846">
                  <c:v>0.7286689814814814</c:v>
                </c:pt>
                <c:pt idx="9847">
                  <c:v>0.7286689814814814</c:v>
                </c:pt>
                <c:pt idx="9848">
                  <c:v>0.7286689814814814</c:v>
                </c:pt>
                <c:pt idx="9849">
                  <c:v>0.7286689814814814</c:v>
                </c:pt>
                <c:pt idx="9850">
                  <c:v>0.72868055555555555</c:v>
                </c:pt>
                <c:pt idx="9851">
                  <c:v>0.72868055555555555</c:v>
                </c:pt>
                <c:pt idx="9852">
                  <c:v>0.72868055555555555</c:v>
                </c:pt>
                <c:pt idx="9853">
                  <c:v>0.72868055555555555</c:v>
                </c:pt>
                <c:pt idx="9854">
                  <c:v>0.72868055555555555</c:v>
                </c:pt>
                <c:pt idx="9855">
                  <c:v>0.72868055555555555</c:v>
                </c:pt>
                <c:pt idx="9856">
                  <c:v>0.72868055555555555</c:v>
                </c:pt>
                <c:pt idx="9857">
                  <c:v>0.72868055555555555</c:v>
                </c:pt>
                <c:pt idx="9858">
                  <c:v>0.72868055555555555</c:v>
                </c:pt>
                <c:pt idx="9859">
                  <c:v>0.72868055555555555</c:v>
                </c:pt>
                <c:pt idx="9860">
                  <c:v>0.7286921296296297</c:v>
                </c:pt>
                <c:pt idx="9861">
                  <c:v>0.7286921296296297</c:v>
                </c:pt>
                <c:pt idx="9862">
                  <c:v>0.7286921296296297</c:v>
                </c:pt>
                <c:pt idx="9863">
                  <c:v>0.7286921296296297</c:v>
                </c:pt>
                <c:pt idx="9864">
                  <c:v>0.7286921296296297</c:v>
                </c:pt>
                <c:pt idx="9865">
                  <c:v>0.7286921296296297</c:v>
                </c:pt>
                <c:pt idx="9866">
                  <c:v>0.7286921296296297</c:v>
                </c:pt>
                <c:pt idx="9867">
                  <c:v>0.7286921296296297</c:v>
                </c:pt>
                <c:pt idx="9868">
                  <c:v>0.7286921296296297</c:v>
                </c:pt>
                <c:pt idx="9869">
                  <c:v>0.7286921296296297</c:v>
                </c:pt>
                <c:pt idx="9870">
                  <c:v>0.7286921296296297</c:v>
                </c:pt>
                <c:pt idx="9871">
                  <c:v>0.72870370370370363</c:v>
                </c:pt>
                <c:pt idx="9872">
                  <c:v>0.72870370370370363</c:v>
                </c:pt>
                <c:pt idx="9873">
                  <c:v>0.72870370370370363</c:v>
                </c:pt>
                <c:pt idx="9874">
                  <c:v>0.72870370370370363</c:v>
                </c:pt>
                <c:pt idx="9875">
                  <c:v>0.72870370370370363</c:v>
                </c:pt>
                <c:pt idx="9876">
                  <c:v>0.72870370370370363</c:v>
                </c:pt>
                <c:pt idx="9877">
                  <c:v>0.72870370370370363</c:v>
                </c:pt>
                <c:pt idx="9878">
                  <c:v>0.72870370370370363</c:v>
                </c:pt>
                <c:pt idx="9879">
                  <c:v>0.72870370370370363</c:v>
                </c:pt>
                <c:pt idx="9880">
                  <c:v>0.72870370370370363</c:v>
                </c:pt>
                <c:pt idx="9881">
                  <c:v>0.72871527777777778</c:v>
                </c:pt>
                <c:pt idx="9882">
                  <c:v>0.72871527777777778</c:v>
                </c:pt>
                <c:pt idx="9883">
                  <c:v>0.72871527777777778</c:v>
                </c:pt>
                <c:pt idx="9884">
                  <c:v>0.72871527777777778</c:v>
                </c:pt>
                <c:pt idx="9885">
                  <c:v>0.72871527777777778</c:v>
                </c:pt>
                <c:pt idx="9886">
                  <c:v>0.72871527777777778</c:v>
                </c:pt>
                <c:pt idx="9887">
                  <c:v>0.72871527777777778</c:v>
                </c:pt>
                <c:pt idx="9888">
                  <c:v>0.72871527777777778</c:v>
                </c:pt>
                <c:pt idx="9889">
                  <c:v>0.72871527777777778</c:v>
                </c:pt>
                <c:pt idx="9890">
                  <c:v>0.72871527777777778</c:v>
                </c:pt>
                <c:pt idx="9891">
                  <c:v>0.72872685185185182</c:v>
                </c:pt>
                <c:pt idx="9892">
                  <c:v>0.72872685185185182</c:v>
                </c:pt>
                <c:pt idx="9893">
                  <c:v>0.72872685185185182</c:v>
                </c:pt>
                <c:pt idx="9894">
                  <c:v>0.72872685185185182</c:v>
                </c:pt>
                <c:pt idx="9895">
                  <c:v>0.72872685185185182</c:v>
                </c:pt>
                <c:pt idx="9896">
                  <c:v>0.72872685185185182</c:v>
                </c:pt>
                <c:pt idx="9897">
                  <c:v>0.72872685185185182</c:v>
                </c:pt>
                <c:pt idx="9898">
                  <c:v>0.72872685185185182</c:v>
                </c:pt>
                <c:pt idx="9899">
                  <c:v>0.72872685185185182</c:v>
                </c:pt>
                <c:pt idx="9900">
                  <c:v>0.72872685185185182</c:v>
                </c:pt>
                <c:pt idx="9901">
                  <c:v>0.72873842592592597</c:v>
                </c:pt>
                <c:pt idx="9902">
                  <c:v>0.72873842592592597</c:v>
                </c:pt>
                <c:pt idx="9903">
                  <c:v>0.72873842592592597</c:v>
                </c:pt>
                <c:pt idx="9904">
                  <c:v>0.72873842592592597</c:v>
                </c:pt>
                <c:pt idx="9905">
                  <c:v>0.72873842592592597</c:v>
                </c:pt>
                <c:pt idx="9906">
                  <c:v>0.72873842592592597</c:v>
                </c:pt>
                <c:pt idx="9907">
                  <c:v>0.72873842592592597</c:v>
                </c:pt>
                <c:pt idx="9908">
                  <c:v>0.72873842592592597</c:v>
                </c:pt>
                <c:pt idx="9909">
                  <c:v>0.72873842592592597</c:v>
                </c:pt>
                <c:pt idx="9910">
                  <c:v>0.72873842592592597</c:v>
                </c:pt>
                <c:pt idx="9911">
                  <c:v>0.72873842592592597</c:v>
                </c:pt>
                <c:pt idx="9912">
                  <c:v>0.7287499999999999</c:v>
                </c:pt>
                <c:pt idx="9913">
                  <c:v>0.7287499999999999</c:v>
                </c:pt>
                <c:pt idx="9914">
                  <c:v>0.7287499999999999</c:v>
                </c:pt>
                <c:pt idx="9915">
                  <c:v>0.7287499999999999</c:v>
                </c:pt>
                <c:pt idx="9916">
                  <c:v>0.7287499999999999</c:v>
                </c:pt>
                <c:pt idx="9917">
                  <c:v>0.7287499999999999</c:v>
                </c:pt>
                <c:pt idx="9918">
                  <c:v>0.7287499999999999</c:v>
                </c:pt>
                <c:pt idx="9919">
                  <c:v>0.7287499999999999</c:v>
                </c:pt>
                <c:pt idx="9920">
                  <c:v>0.7287499999999999</c:v>
                </c:pt>
                <c:pt idx="9921">
                  <c:v>0.7287499999999999</c:v>
                </c:pt>
                <c:pt idx="9922">
                  <c:v>0.72876157407407405</c:v>
                </c:pt>
                <c:pt idx="9923">
                  <c:v>0.72876157407407405</c:v>
                </c:pt>
                <c:pt idx="9924">
                  <c:v>0.72876157407407405</c:v>
                </c:pt>
                <c:pt idx="9925">
                  <c:v>0.72876157407407405</c:v>
                </c:pt>
                <c:pt idx="9926">
                  <c:v>0.72876157407407405</c:v>
                </c:pt>
                <c:pt idx="9927">
                  <c:v>0.72876157407407405</c:v>
                </c:pt>
                <c:pt idx="9928">
                  <c:v>0.72876157407407405</c:v>
                </c:pt>
                <c:pt idx="9929">
                  <c:v>0.72876157407407405</c:v>
                </c:pt>
                <c:pt idx="9930">
                  <c:v>0.72876157407407405</c:v>
                </c:pt>
                <c:pt idx="9931">
                  <c:v>0.72876157407407405</c:v>
                </c:pt>
                <c:pt idx="9932">
                  <c:v>0.7287731481481482</c:v>
                </c:pt>
                <c:pt idx="9933">
                  <c:v>0.7287731481481482</c:v>
                </c:pt>
                <c:pt idx="9934">
                  <c:v>0.7287731481481482</c:v>
                </c:pt>
                <c:pt idx="9935">
                  <c:v>0.7287731481481482</c:v>
                </c:pt>
                <c:pt idx="9936">
                  <c:v>0.7287731481481482</c:v>
                </c:pt>
                <c:pt idx="9937">
                  <c:v>0.7287731481481482</c:v>
                </c:pt>
                <c:pt idx="9938">
                  <c:v>0.7287731481481482</c:v>
                </c:pt>
                <c:pt idx="9939">
                  <c:v>0.7287731481481482</c:v>
                </c:pt>
                <c:pt idx="9940">
                  <c:v>0.7287731481481482</c:v>
                </c:pt>
                <c:pt idx="9941">
                  <c:v>0.72878472222222224</c:v>
                </c:pt>
                <c:pt idx="9942">
                  <c:v>0.72878472222222224</c:v>
                </c:pt>
                <c:pt idx="9943">
                  <c:v>0.72878472222222224</c:v>
                </c:pt>
                <c:pt idx="9944">
                  <c:v>0.72878472222222224</c:v>
                </c:pt>
                <c:pt idx="9945">
                  <c:v>0.72878472222222224</c:v>
                </c:pt>
                <c:pt idx="9946">
                  <c:v>0.72878472222222224</c:v>
                </c:pt>
                <c:pt idx="9947">
                  <c:v>0.72878472222222224</c:v>
                </c:pt>
                <c:pt idx="9948">
                  <c:v>0.72878472222222224</c:v>
                </c:pt>
                <c:pt idx="9949">
                  <c:v>0.72878472222222224</c:v>
                </c:pt>
                <c:pt idx="9950">
                  <c:v>0.72878472222222224</c:v>
                </c:pt>
                <c:pt idx="9951">
                  <c:v>0.72878472222222224</c:v>
                </c:pt>
                <c:pt idx="9952">
                  <c:v>0.72879629629629628</c:v>
                </c:pt>
                <c:pt idx="9953">
                  <c:v>0.72879629629629628</c:v>
                </c:pt>
                <c:pt idx="9954">
                  <c:v>0.72879629629629628</c:v>
                </c:pt>
                <c:pt idx="9955">
                  <c:v>0.72879629629629628</c:v>
                </c:pt>
                <c:pt idx="9956">
                  <c:v>0.72879629629629628</c:v>
                </c:pt>
                <c:pt idx="9957">
                  <c:v>0.72879629629629628</c:v>
                </c:pt>
                <c:pt idx="9958">
                  <c:v>0.72879629629629628</c:v>
                </c:pt>
                <c:pt idx="9959">
                  <c:v>0.72879629629629628</c:v>
                </c:pt>
                <c:pt idx="9960">
                  <c:v>0.72879629629629628</c:v>
                </c:pt>
                <c:pt idx="9961">
                  <c:v>0.72879629629629628</c:v>
                </c:pt>
                <c:pt idx="9962">
                  <c:v>0.72880787037037031</c:v>
                </c:pt>
                <c:pt idx="9963">
                  <c:v>0.72880787037037031</c:v>
                </c:pt>
                <c:pt idx="9964">
                  <c:v>0.72880787037037031</c:v>
                </c:pt>
                <c:pt idx="9965">
                  <c:v>0.72880787037037031</c:v>
                </c:pt>
                <c:pt idx="9966">
                  <c:v>0.72880787037037031</c:v>
                </c:pt>
                <c:pt idx="9967">
                  <c:v>0.72880787037037031</c:v>
                </c:pt>
                <c:pt idx="9968">
                  <c:v>0.72880787037037031</c:v>
                </c:pt>
                <c:pt idx="9969">
                  <c:v>0.72880787037037031</c:v>
                </c:pt>
                <c:pt idx="9970">
                  <c:v>0.72880787037037031</c:v>
                </c:pt>
                <c:pt idx="9971">
                  <c:v>0.72880787037037031</c:v>
                </c:pt>
                <c:pt idx="9972">
                  <c:v>0.72880787037037031</c:v>
                </c:pt>
                <c:pt idx="9973">
                  <c:v>0.72881944444444446</c:v>
                </c:pt>
                <c:pt idx="9974">
                  <c:v>0.72881944444444446</c:v>
                </c:pt>
                <c:pt idx="9975">
                  <c:v>0.72881944444444446</c:v>
                </c:pt>
                <c:pt idx="9976">
                  <c:v>0.72881944444444446</c:v>
                </c:pt>
                <c:pt idx="9977">
                  <c:v>0.72881944444444446</c:v>
                </c:pt>
                <c:pt idx="9978">
                  <c:v>0.72881944444444446</c:v>
                </c:pt>
                <c:pt idx="9979">
                  <c:v>0.72881944444444446</c:v>
                </c:pt>
                <c:pt idx="9980">
                  <c:v>0.72881944444444446</c:v>
                </c:pt>
                <c:pt idx="9981">
                  <c:v>0.72881944444444446</c:v>
                </c:pt>
                <c:pt idx="9982">
                  <c:v>0.72883101851851861</c:v>
                </c:pt>
                <c:pt idx="9983">
                  <c:v>0.72883101851851861</c:v>
                </c:pt>
                <c:pt idx="9984">
                  <c:v>0.72883101851851861</c:v>
                </c:pt>
                <c:pt idx="9985">
                  <c:v>0.72883101851851861</c:v>
                </c:pt>
                <c:pt idx="9986">
                  <c:v>0.72883101851851861</c:v>
                </c:pt>
                <c:pt idx="9987">
                  <c:v>0.72883101851851861</c:v>
                </c:pt>
                <c:pt idx="9988">
                  <c:v>0.72883101851851861</c:v>
                </c:pt>
                <c:pt idx="9989">
                  <c:v>0.72883101851851861</c:v>
                </c:pt>
                <c:pt idx="9990">
                  <c:v>0.72883101851851861</c:v>
                </c:pt>
                <c:pt idx="9991">
                  <c:v>0.72883101851851861</c:v>
                </c:pt>
                <c:pt idx="9992">
                  <c:v>0.72883101851851861</c:v>
                </c:pt>
                <c:pt idx="9993">
                  <c:v>0.72884259259259254</c:v>
                </c:pt>
                <c:pt idx="9994">
                  <c:v>0.72884259259259254</c:v>
                </c:pt>
                <c:pt idx="9995">
                  <c:v>0.72884259259259254</c:v>
                </c:pt>
                <c:pt idx="9996">
                  <c:v>0.72884259259259254</c:v>
                </c:pt>
                <c:pt idx="9997">
                  <c:v>0.72884259259259254</c:v>
                </c:pt>
                <c:pt idx="9998">
                  <c:v>0.72884259259259254</c:v>
                </c:pt>
                <c:pt idx="9999">
                  <c:v>0.72884259259259254</c:v>
                </c:pt>
                <c:pt idx="10000">
                  <c:v>0.72884259259259254</c:v>
                </c:pt>
                <c:pt idx="10001">
                  <c:v>0.72884259259259254</c:v>
                </c:pt>
                <c:pt idx="10002">
                  <c:v>0.72885416666666669</c:v>
                </c:pt>
                <c:pt idx="10003">
                  <c:v>0.72885416666666669</c:v>
                </c:pt>
                <c:pt idx="10004">
                  <c:v>0.72885416666666669</c:v>
                </c:pt>
                <c:pt idx="10005">
                  <c:v>0.72885416666666669</c:v>
                </c:pt>
                <c:pt idx="10006">
                  <c:v>0.72885416666666669</c:v>
                </c:pt>
                <c:pt idx="10007">
                  <c:v>0.72885416666666669</c:v>
                </c:pt>
                <c:pt idx="10008">
                  <c:v>0.72885416666666669</c:v>
                </c:pt>
                <c:pt idx="10009">
                  <c:v>0.72885416666666669</c:v>
                </c:pt>
                <c:pt idx="10010">
                  <c:v>0.72885416666666669</c:v>
                </c:pt>
                <c:pt idx="10011">
                  <c:v>0.72885416666666669</c:v>
                </c:pt>
                <c:pt idx="10012">
                  <c:v>0.72885416666666669</c:v>
                </c:pt>
                <c:pt idx="10013">
                  <c:v>0.72886574074074073</c:v>
                </c:pt>
                <c:pt idx="10014">
                  <c:v>0.72886574074074073</c:v>
                </c:pt>
                <c:pt idx="10015">
                  <c:v>0.72886574074074073</c:v>
                </c:pt>
                <c:pt idx="10016">
                  <c:v>0.72886574074074073</c:v>
                </c:pt>
                <c:pt idx="10017">
                  <c:v>0.72886574074074073</c:v>
                </c:pt>
                <c:pt idx="10018">
                  <c:v>0.72886574074074073</c:v>
                </c:pt>
                <c:pt idx="10019">
                  <c:v>0.72886574074074073</c:v>
                </c:pt>
                <c:pt idx="10020">
                  <c:v>0.72886574074074073</c:v>
                </c:pt>
                <c:pt idx="10021">
                  <c:v>0.72886574074074073</c:v>
                </c:pt>
                <c:pt idx="10022">
                  <c:v>0.72886574074074073</c:v>
                </c:pt>
                <c:pt idx="10023">
                  <c:v>0.72887731481481488</c:v>
                </c:pt>
                <c:pt idx="10024">
                  <c:v>0.72887731481481488</c:v>
                </c:pt>
                <c:pt idx="10025">
                  <c:v>0.72887731481481488</c:v>
                </c:pt>
                <c:pt idx="10026">
                  <c:v>0.72887731481481488</c:v>
                </c:pt>
                <c:pt idx="10027">
                  <c:v>0.72887731481481488</c:v>
                </c:pt>
                <c:pt idx="10028">
                  <c:v>0.72887731481481488</c:v>
                </c:pt>
                <c:pt idx="10029">
                  <c:v>0.72887731481481488</c:v>
                </c:pt>
                <c:pt idx="10030">
                  <c:v>0.72887731481481488</c:v>
                </c:pt>
                <c:pt idx="10031">
                  <c:v>0.72887731481481488</c:v>
                </c:pt>
                <c:pt idx="10032">
                  <c:v>0.72887731481481488</c:v>
                </c:pt>
                <c:pt idx="10033">
                  <c:v>0.72887731481481488</c:v>
                </c:pt>
                <c:pt idx="10034">
                  <c:v>0.72888888888888881</c:v>
                </c:pt>
                <c:pt idx="10035">
                  <c:v>0.72888888888888881</c:v>
                </c:pt>
                <c:pt idx="10036">
                  <c:v>0.72888888888888881</c:v>
                </c:pt>
                <c:pt idx="10037">
                  <c:v>0.72888888888888881</c:v>
                </c:pt>
                <c:pt idx="10038">
                  <c:v>0.72888888888888881</c:v>
                </c:pt>
                <c:pt idx="10039">
                  <c:v>0.72888888888888881</c:v>
                </c:pt>
                <c:pt idx="10040">
                  <c:v>0.72888888888888881</c:v>
                </c:pt>
                <c:pt idx="10041">
                  <c:v>0.72888888888888881</c:v>
                </c:pt>
                <c:pt idx="10042">
                  <c:v>0.72888888888888881</c:v>
                </c:pt>
                <c:pt idx="10043">
                  <c:v>0.72888888888888881</c:v>
                </c:pt>
                <c:pt idx="10044">
                  <c:v>0.72890046296296296</c:v>
                </c:pt>
                <c:pt idx="10045">
                  <c:v>0.72890046296296296</c:v>
                </c:pt>
                <c:pt idx="10046">
                  <c:v>0.72890046296296296</c:v>
                </c:pt>
                <c:pt idx="10047">
                  <c:v>0.72890046296296296</c:v>
                </c:pt>
                <c:pt idx="10048">
                  <c:v>0.72890046296296296</c:v>
                </c:pt>
                <c:pt idx="10049">
                  <c:v>0.72890046296296296</c:v>
                </c:pt>
                <c:pt idx="10050">
                  <c:v>0.72890046296296296</c:v>
                </c:pt>
                <c:pt idx="10051">
                  <c:v>0.72890046296296296</c:v>
                </c:pt>
                <c:pt idx="10052">
                  <c:v>0.72890046296296296</c:v>
                </c:pt>
                <c:pt idx="10053">
                  <c:v>0.72890046296296296</c:v>
                </c:pt>
                <c:pt idx="10054">
                  <c:v>0.72891203703703711</c:v>
                </c:pt>
                <c:pt idx="10055">
                  <c:v>0.72891203703703711</c:v>
                </c:pt>
                <c:pt idx="10056">
                  <c:v>0.72891203703703711</c:v>
                </c:pt>
                <c:pt idx="10057">
                  <c:v>0.72891203703703711</c:v>
                </c:pt>
                <c:pt idx="10058">
                  <c:v>0.72891203703703711</c:v>
                </c:pt>
                <c:pt idx="10059">
                  <c:v>0.72891203703703711</c:v>
                </c:pt>
                <c:pt idx="10060">
                  <c:v>0.72891203703703711</c:v>
                </c:pt>
                <c:pt idx="10061">
                  <c:v>0.72891203703703711</c:v>
                </c:pt>
                <c:pt idx="10062">
                  <c:v>0.72891203703703711</c:v>
                </c:pt>
                <c:pt idx="10063">
                  <c:v>0.72891203703703711</c:v>
                </c:pt>
                <c:pt idx="10064">
                  <c:v>0.72892361111111104</c:v>
                </c:pt>
                <c:pt idx="10065">
                  <c:v>0.72892361111111104</c:v>
                </c:pt>
                <c:pt idx="10066">
                  <c:v>0.72892361111111104</c:v>
                </c:pt>
                <c:pt idx="10067">
                  <c:v>0.72892361111111104</c:v>
                </c:pt>
                <c:pt idx="10068">
                  <c:v>0.72892361111111104</c:v>
                </c:pt>
                <c:pt idx="10069">
                  <c:v>0.72892361111111104</c:v>
                </c:pt>
                <c:pt idx="10070">
                  <c:v>0.72892361111111104</c:v>
                </c:pt>
                <c:pt idx="10071">
                  <c:v>0.72892361111111104</c:v>
                </c:pt>
                <c:pt idx="10072">
                  <c:v>0.72892361111111104</c:v>
                </c:pt>
                <c:pt idx="10073">
                  <c:v>0.72892361111111104</c:v>
                </c:pt>
                <c:pt idx="10074">
                  <c:v>0.72892361111111104</c:v>
                </c:pt>
                <c:pt idx="10075">
                  <c:v>0.72893518518518519</c:v>
                </c:pt>
                <c:pt idx="10076">
                  <c:v>0.72893518518518519</c:v>
                </c:pt>
                <c:pt idx="10077">
                  <c:v>0.72893518518518519</c:v>
                </c:pt>
                <c:pt idx="10078">
                  <c:v>0.72893518518518519</c:v>
                </c:pt>
                <c:pt idx="10079">
                  <c:v>0.72893518518518519</c:v>
                </c:pt>
                <c:pt idx="10080">
                  <c:v>0.72893518518518519</c:v>
                </c:pt>
                <c:pt idx="10081">
                  <c:v>0.72893518518518519</c:v>
                </c:pt>
                <c:pt idx="10082">
                  <c:v>0.72893518518518519</c:v>
                </c:pt>
                <c:pt idx="10083">
                  <c:v>0.72893518518518519</c:v>
                </c:pt>
                <c:pt idx="10084">
                  <c:v>0.72893518518518519</c:v>
                </c:pt>
                <c:pt idx="10085">
                  <c:v>0.72894675925925922</c:v>
                </c:pt>
                <c:pt idx="10086">
                  <c:v>0.72894675925925922</c:v>
                </c:pt>
                <c:pt idx="10087">
                  <c:v>0.72894675925925922</c:v>
                </c:pt>
                <c:pt idx="10088">
                  <c:v>0.72894675925925922</c:v>
                </c:pt>
                <c:pt idx="10089">
                  <c:v>0.72894675925925922</c:v>
                </c:pt>
                <c:pt idx="10090">
                  <c:v>0.72894675925925922</c:v>
                </c:pt>
                <c:pt idx="10091">
                  <c:v>0.72894675925925922</c:v>
                </c:pt>
                <c:pt idx="10092">
                  <c:v>0.72894675925925922</c:v>
                </c:pt>
                <c:pt idx="10093">
                  <c:v>0.72894675925925922</c:v>
                </c:pt>
                <c:pt idx="10094">
                  <c:v>0.72894675925925922</c:v>
                </c:pt>
                <c:pt idx="10095">
                  <c:v>0.72894675925925922</c:v>
                </c:pt>
                <c:pt idx="10096">
                  <c:v>0.72895833333333337</c:v>
                </c:pt>
                <c:pt idx="10097">
                  <c:v>0.72895833333333337</c:v>
                </c:pt>
                <c:pt idx="10098">
                  <c:v>0.72895833333333337</c:v>
                </c:pt>
                <c:pt idx="10099">
                  <c:v>0.72895833333333337</c:v>
                </c:pt>
                <c:pt idx="10100">
                  <c:v>0.72895833333333337</c:v>
                </c:pt>
                <c:pt idx="10101">
                  <c:v>0.72895833333333337</c:v>
                </c:pt>
                <c:pt idx="10102">
                  <c:v>0.72895833333333337</c:v>
                </c:pt>
                <c:pt idx="10103">
                  <c:v>0.72895833333333337</c:v>
                </c:pt>
                <c:pt idx="10104">
                  <c:v>0.7289699074074073</c:v>
                </c:pt>
                <c:pt idx="10105">
                  <c:v>0.7289699074074073</c:v>
                </c:pt>
                <c:pt idx="10106">
                  <c:v>0.7289699074074073</c:v>
                </c:pt>
                <c:pt idx="10107">
                  <c:v>0.7289699074074073</c:v>
                </c:pt>
                <c:pt idx="10108">
                  <c:v>0.7289699074074073</c:v>
                </c:pt>
                <c:pt idx="10109">
                  <c:v>0.7289699074074073</c:v>
                </c:pt>
                <c:pt idx="10110">
                  <c:v>0.7289699074074073</c:v>
                </c:pt>
                <c:pt idx="10111">
                  <c:v>0.7289699074074073</c:v>
                </c:pt>
                <c:pt idx="10112">
                  <c:v>0.7289699074074073</c:v>
                </c:pt>
                <c:pt idx="10113">
                  <c:v>0.7289699074074073</c:v>
                </c:pt>
                <c:pt idx="10114">
                  <c:v>0.7289699074074073</c:v>
                </c:pt>
                <c:pt idx="10115">
                  <c:v>0.72898148148148145</c:v>
                </c:pt>
                <c:pt idx="10116">
                  <c:v>0.72898148148148145</c:v>
                </c:pt>
                <c:pt idx="10117">
                  <c:v>0.72898148148148145</c:v>
                </c:pt>
                <c:pt idx="10118">
                  <c:v>0.72898148148148145</c:v>
                </c:pt>
                <c:pt idx="10119">
                  <c:v>0.72898148148148145</c:v>
                </c:pt>
                <c:pt idx="10120">
                  <c:v>0.72898148148148145</c:v>
                </c:pt>
                <c:pt idx="10121">
                  <c:v>0.72898148148148145</c:v>
                </c:pt>
                <c:pt idx="10122">
                  <c:v>0.72898148148148145</c:v>
                </c:pt>
                <c:pt idx="10123">
                  <c:v>0.72898148148148145</c:v>
                </c:pt>
                <c:pt idx="10124">
                  <c:v>0.72898148148148145</c:v>
                </c:pt>
                <c:pt idx="10125">
                  <c:v>0.7289930555555556</c:v>
                </c:pt>
                <c:pt idx="10126">
                  <c:v>0.7289930555555556</c:v>
                </c:pt>
                <c:pt idx="10127">
                  <c:v>0.7289930555555556</c:v>
                </c:pt>
                <c:pt idx="10128">
                  <c:v>0.7289930555555556</c:v>
                </c:pt>
                <c:pt idx="10129">
                  <c:v>0.7289930555555556</c:v>
                </c:pt>
                <c:pt idx="10130">
                  <c:v>0.7289930555555556</c:v>
                </c:pt>
                <c:pt idx="10131">
                  <c:v>0.7289930555555556</c:v>
                </c:pt>
                <c:pt idx="10132">
                  <c:v>0.7289930555555556</c:v>
                </c:pt>
                <c:pt idx="10133">
                  <c:v>0.7289930555555556</c:v>
                </c:pt>
                <c:pt idx="10134">
                  <c:v>0.7289930555555556</c:v>
                </c:pt>
                <c:pt idx="10135">
                  <c:v>0.7289930555555556</c:v>
                </c:pt>
                <c:pt idx="10136">
                  <c:v>0.72900462962962964</c:v>
                </c:pt>
                <c:pt idx="10137">
                  <c:v>0.72900462962962964</c:v>
                </c:pt>
                <c:pt idx="10138">
                  <c:v>0.72900462962962964</c:v>
                </c:pt>
                <c:pt idx="10139">
                  <c:v>0.72900462962962964</c:v>
                </c:pt>
                <c:pt idx="10140">
                  <c:v>0.72900462962962964</c:v>
                </c:pt>
                <c:pt idx="10141">
                  <c:v>0.72900462962962964</c:v>
                </c:pt>
                <c:pt idx="10142">
                  <c:v>0.72900462962962964</c:v>
                </c:pt>
                <c:pt idx="10143">
                  <c:v>0.72900462962962964</c:v>
                </c:pt>
                <c:pt idx="10144">
                  <c:v>0.72900462962962964</c:v>
                </c:pt>
                <c:pt idx="10145">
                  <c:v>0.72900462962962964</c:v>
                </c:pt>
                <c:pt idx="10146">
                  <c:v>0.72901620370370368</c:v>
                </c:pt>
                <c:pt idx="10147">
                  <c:v>0.72901620370370368</c:v>
                </c:pt>
                <c:pt idx="10148">
                  <c:v>0.72901620370370368</c:v>
                </c:pt>
                <c:pt idx="10149">
                  <c:v>0.72901620370370368</c:v>
                </c:pt>
                <c:pt idx="10150">
                  <c:v>0.72901620370370368</c:v>
                </c:pt>
                <c:pt idx="10151">
                  <c:v>0.72901620370370368</c:v>
                </c:pt>
                <c:pt idx="10152">
                  <c:v>0.72901620370370368</c:v>
                </c:pt>
                <c:pt idx="10153">
                  <c:v>0.72901620370370368</c:v>
                </c:pt>
                <c:pt idx="10154">
                  <c:v>0.72901620370370368</c:v>
                </c:pt>
                <c:pt idx="10155">
                  <c:v>0.72901620370370368</c:v>
                </c:pt>
                <c:pt idx="10156">
                  <c:v>0.72902777777777772</c:v>
                </c:pt>
                <c:pt idx="10157">
                  <c:v>0.72902777777777772</c:v>
                </c:pt>
                <c:pt idx="10158">
                  <c:v>0.72902777777777772</c:v>
                </c:pt>
                <c:pt idx="10159">
                  <c:v>0.72902777777777772</c:v>
                </c:pt>
                <c:pt idx="10160">
                  <c:v>0.72902777777777772</c:v>
                </c:pt>
                <c:pt idx="10161">
                  <c:v>0.72902777777777772</c:v>
                </c:pt>
                <c:pt idx="10162">
                  <c:v>0.72902777777777772</c:v>
                </c:pt>
                <c:pt idx="10163">
                  <c:v>0.72902777777777772</c:v>
                </c:pt>
                <c:pt idx="10164">
                  <c:v>0.72902777777777772</c:v>
                </c:pt>
                <c:pt idx="10165">
                  <c:v>0.72902777777777772</c:v>
                </c:pt>
                <c:pt idx="10166">
                  <c:v>0.72903935185185187</c:v>
                </c:pt>
                <c:pt idx="10167">
                  <c:v>0.72903935185185187</c:v>
                </c:pt>
                <c:pt idx="10168">
                  <c:v>0.72903935185185187</c:v>
                </c:pt>
                <c:pt idx="10169">
                  <c:v>0.72903935185185187</c:v>
                </c:pt>
                <c:pt idx="10170">
                  <c:v>0.72903935185185187</c:v>
                </c:pt>
                <c:pt idx="10171">
                  <c:v>0.72903935185185187</c:v>
                </c:pt>
                <c:pt idx="10172">
                  <c:v>0.72903935185185187</c:v>
                </c:pt>
                <c:pt idx="10173">
                  <c:v>0.72903935185185187</c:v>
                </c:pt>
                <c:pt idx="10174">
                  <c:v>0.72903935185185187</c:v>
                </c:pt>
                <c:pt idx="10175">
                  <c:v>0.72903935185185187</c:v>
                </c:pt>
                <c:pt idx="10176">
                  <c:v>0.72903935185185187</c:v>
                </c:pt>
                <c:pt idx="10177">
                  <c:v>0.72905092592592602</c:v>
                </c:pt>
                <c:pt idx="10178">
                  <c:v>0.72905092592592602</c:v>
                </c:pt>
                <c:pt idx="10179">
                  <c:v>0.72905092592592602</c:v>
                </c:pt>
                <c:pt idx="10180">
                  <c:v>0.72905092592592602</c:v>
                </c:pt>
                <c:pt idx="10181">
                  <c:v>0.72905092592592602</c:v>
                </c:pt>
                <c:pt idx="10182">
                  <c:v>0.72905092592592602</c:v>
                </c:pt>
                <c:pt idx="10183">
                  <c:v>0.72905092592592602</c:v>
                </c:pt>
                <c:pt idx="10184">
                  <c:v>0.72905092592592602</c:v>
                </c:pt>
                <c:pt idx="10185">
                  <c:v>0.72905092592592602</c:v>
                </c:pt>
                <c:pt idx="10186">
                  <c:v>0.72905092592592602</c:v>
                </c:pt>
                <c:pt idx="10187">
                  <c:v>0.72906249999999995</c:v>
                </c:pt>
                <c:pt idx="10188">
                  <c:v>0.72906249999999995</c:v>
                </c:pt>
                <c:pt idx="10189">
                  <c:v>0.72906249999999995</c:v>
                </c:pt>
                <c:pt idx="10190">
                  <c:v>0.72906249999999995</c:v>
                </c:pt>
                <c:pt idx="10191">
                  <c:v>0.72906249999999995</c:v>
                </c:pt>
                <c:pt idx="10192">
                  <c:v>0.72906249999999995</c:v>
                </c:pt>
                <c:pt idx="10193">
                  <c:v>0.72906249999999995</c:v>
                </c:pt>
                <c:pt idx="10194">
                  <c:v>0.72906249999999995</c:v>
                </c:pt>
                <c:pt idx="10195">
                  <c:v>0.72906249999999995</c:v>
                </c:pt>
                <c:pt idx="10196">
                  <c:v>0.72906249999999995</c:v>
                </c:pt>
                <c:pt idx="10197">
                  <c:v>0.72906249999999995</c:v>
                </c:pt>
                <c:pt idx="10198">
                  <c:v>0.7290740740740741</c:v>
                </c:pt>
                <c:pt idx="10199">
                  <c:v>0.7290740740740741</c:v>
                </c:pt>
                <c:pt idx="10200">
                  <c:v>0.7290740740740741</c:v>
                </c:pt>
                <c:pt idx="10201">
                  <c:v>0.7290740740740741</c:v>
                </c:pt>
                <c:pt idx="10202">
                  <c:v>0.7290740740740741</c:v>
                </c:pt>
                <c:pt idx="10203">
                  <c:v>0.7290740740740741</c:v>
                </c:pt>
                <c:pt idx="10204">
                  <c:v>0.7290740740740741</c:v>
                </c:pt>
                <c:pt idx="10205">
                  <c:v>0.7290740740740741</c:v>
                </c:pt>
                <c:pt idx="10206">
                  <c:v>0.7290740740740741</c:v>
                </c:pt>
                <c:pt idx="10207">
                  <c:v>0.7290740740740741</c:v>
                </c:pt>
                <c:pt idx="10208">
                  <c:v>0.72908564814814814</c:v>
                </c:pt>
                <c:pt idx="10209">
                  <c:v>0.72908564814814814</c:v>
                </c:pt>
                <c:pt idx="10210">
                  <c:v>0.72908564814814814</c:v>
                </c:pt>
                <c:pt idx="10211">
                  <c:v>0.72908564814814814</c:v>
                </c:pt>
                <c:pt idx="10212">
                  <c:v>0.72908564814814814</c:v>
                </c:pt>
                <c:pt idx="10213">
                  <c:v>0.72908564814814814</c:v>
                </c:pt>
                <c:pt idx="10214">
                  <c:v>0.72908564814814814</c:v>
                </c:pt>
                <c:pt idx="10215">
                  <c:v>0.72908564814814814</c:v>
                </c:pt>
                <c:pt idx="10216">
                  <c:v>0.72908564814814814</c:v>
                </c:pt>
                <c:pt idx="10217">
                  <c:v>0.72908564814814814</c:v>
                </c:pt>
                <c:pt idx="10218">
                  <c:v>0.72908564814814814</c:v>
                </c:pt>
                <c:pt idx="10219">
                  <c:v>0.72909722222222229</c:v>
                </c:pt>
                <c:pt idx="10220">
                  <c:v>0.72909722222222229</c:v>
                </c:pt>
                <c:pt idx="10221">
                  <c:v>0.72909722222222229</c:v>
                </c:pt>
                <c:pt idx="10222">
                  <c:v>0.72909722222222229</c:v>
                </c:pt>
                <c:pt idx="10223">
                  <c:v>0.72909722222222229</c:v>
                </c:pt>
                <c:pt idx="10224">
                  <c:v>0.72909722222222229</c:v>
                </c:pt>
                <c:pt idx="10225">
                  <c:v>0.72909722222222229</c:v>
                </c:pt>
                <c:pt idx="10226">
                  <c:v>0.72909722222222229</c:v>
                </c:pt>
                <c:pt idx="10227">
                  <c:v>0.72909722222222229</c:v>
                </c:pt>
                <c:pt idx="10228">
                  <c:v>0.72910879629629621</c:v>
                </c:pt>
                <c:pt idx="10229">
                  <c:v>0.72910879629629621</c:v>
                </c:pt>
                <c:pt idx="10230">
                  <c:v>0.72910879629629621</c:v>
                </c:pt>
                <c:pt idx="10231">
                  <c:v>0.72910879629629621</c:v>
                </c:pt>
                <c:pt idx="10232">
                  <c:v>0.72910879629629621</c:v>
                </c:pt>
                <c:pt idx="10233">
                  <c:v>0.72910879629629621</c:v>
                </c:pt>
                <c:pt idx="10234">
                  <c:v>0.72910879629629621</c:v>
                </c:pt>
                <c:pt idx="10235">
                  <c:v>0.72910879629629621</c:v>
                </c:pt>
                <c:pt idx="10236">
                  <c:v>0.72910879629629621</c:v>
                </c:pt>
                <c:pt idx="10237">
                  <c:v>0.72912037037037036</c:v>
                </c:pt>
                <c:pt idx="10238">
                  <c:v>0.72912037037037036</c:v>
                </c:pt>
                <c:pt idx="10239">
                  <c:v>0.72912037037037036</c:v>
                </c:pt>
                <c:pt idx="10240">
                  <c:v>0.72912037037037036</c:v>
                </c:pt>
                <c:pt idx="10241">
                  <c:v>0.72912037037037036</c:v>
                </c:pt>
                <c:pt idx="10242">
                  <c:v>0.72912037037037036</c:v>
                </c:pt>
                <c:pt idx="10243">
                  <c:v>0.72912037037037036</c:v>
                </c:pt>
                <c:pt idx="10244">
                  <c:v>0.72912037037037036</c:v>
                </c:pt>
                <c:pt idx="10245">
                  <c:v>0.72912037037037036</c:v>
                </c:pt>
                <c:pt idx="10246">
                  <c:v>0.72912037037037036</c:v>
                </c:pt>
                <c:pt idx="10247">
                  <c:v>0.72913194444444451</c:v>
                </c:pt>
                <c:pt idx="10248">
                  <c:v>0.72913194444444451</c:v>
                </c:pt>
                <c:pt idx="10249">
                  <c:v>0.72913194444444451</c:v>
                </c:pt>
                <c:pt idx="10250">
                  <c:v>0.72913194444444451</c:v>
                </c:pt>
                <c:pt idx="10251">
                  <c:v>0.72913194444444451</c:v>
                </c:pt>
                <c:pt idx="10252">
                  <c:v>0.72913194444444451</c:v>
                </c:pt>
                <c:pt idx="10253">
                  <c:v>0.72913194444444451</c:v>
                </c:pt>
                <c:pt idx="10254">
                  <c:v>0.72913194444444451</c:v>
                </c:pt>
                <c:pt idx="10255">
                  <c:v>0.72913194444444451</c:v>
                </c:pt>
                <c:pt idx="10256">
                  <c:v>0.72913194444444451</c:v>
                </c:pt>
                <c:pt idx="10257">
                  <c:v>0.72913194444444451</c:v>
                </c:pt>
                <c:pt idx="10258">
                  <c:v>0.72914351851851855</c:v>
                </c:pt>
                <c:pt idx="10259">
                  <c:v>0.72914351851851855</c:v>
                </c:pt>
                <c:pt idx="10260">
                  <c:v>0.72914351851851855</c:v>
                </c:pt>
                <c:pt idx="10261">
                  <c:v>0.72914351851851855</c:v>
                </c:pt>
                <c:pt idx="10262">
                  <c:v>0.72914351851851855</c:v>
                </c:pt>
                <c:pt idx="10263">
                  <c:v>0.72914351851851855</c:v>
                </c:pt>
                <c:pt idx="10264">
                  <c:v>0.72914351851851855</c:v>
                </c:pt>
                <c:pt idx="10265">
                  <c:v>0.72914351851851855</c:v>
                </c:pt>
                <c:pt idx="10266">
                  <c:v>0.72914351851851855</c:v>
                </c:pt>
                <c:pt idx="10267">
                  <c:v>0.72914351851851855</c:v>
                </c:pt>
                <c:pt idx="10268">
                  <c:v>0.72915509259259259</c:v>
                </c:pt>
                <c:pt idx="10269">
                  <c:v>0.72915509259259259</c:v>
                </c:pt>
                <c:pt idx="10270">
                  <c:v>0.72915509259259259</c:v>
                </c:pt>
                <c:pt idx="10271">
                  <c:v>0.72915509259259259</c:v>
                </c:pt>
                <c:pt idx="10272">
                  <c:v>0.72915509259259259</c:v>
                </c:pt>
                <c:pt idx="10273">
                  <c:v>0.72915509259259259</c:v>
                </c:pt>
                <c:pt idx="10274">
                  <c:v>0.72915509259259259</c:v>
                </c:pt>
                <c:pt idx="10275">
                  <c:v>0.72915509259259259</c:v>
                </c:pt>
                <c:pt idx="10276">
                  <c:v>0.72915509259259259</c:v>
                </c:pt>
                <c:pt idx="10277">
                  <c:v>0.72915509259259259</c:v>
                </c:pt>
                <c:pt idx="10278">
                  <c:v>0.72915509259259259</c:v>
                </c:pt>
                <c:pt idx="10279">
                  <c:v>0.72916666666666663</c:v>
                </c:pt>
                <c:pt idx="10280">
                  <c:v>0.72916666666666663</c:v>
                </c:pt>
                <c:pt idx="10281">
                  <c:v>0.72916666666666663</c:v>
                </c:pt>
                <c:pt idx="10282">
                  <c:v>0.72916666666666663</c:v>
                </c:pt>
                <c:pt idx="10283">
                  <c:v>0.72916666666666663</c:v>
                </c:pt>
                <c:pt idx="10284">
                  <c:v>0.72916666666666663</c:v>
                </c:pt>
                <c:pt idx="10285">
                  <c:v>0.72916666666666663</c:v>
                </c:pt>
                <c:pt idx="10286">
                  <c:v>0.72916666666666663</c:v>
                </c:pt>
                <c:pt idx="10287">
                  <c:v>0.72916666666666663</c:v>
                </c:pt>
                <c:pt idx="10288">
                  <c:v>0.72916666666666663</c:v>
                </c:pt>
                <c:pt idx="10289">
                  <c:v>0.72917824074074078</c:v>
                </c:pt>
                <c:pt idx="10290">
                  <c:v>0.72917824074074078</c:v>
                </c:pt>
                <c:pt idx="10291">
                  <c:v>0.72917824074074078</c:v>
                </c:pt>
                <c:pt idx="10292">
                  <c:v>0.72917824074074078</c:v>
                </c:pt>
                <c:pt idx="10293">
                  <c:v>0.72917824074074078</c:v>
                </c:pt>
                <c:pt idx="10294">
                  <c:v>0.72917824074074078</c:v>
                </c:pt>
                <c:pt idx="10295">
                  <c:v>0.72917824074074078</c:v>
                </c:pt>
                <c:pt idx="10296">
                  <c:v>0.72917824074074078</c:v>
                </c:pt>
                <c:pt idx="10297">
                  <c:v>0.72917824074074078</c:v>
                </c:pt>
                <c:pt idx="10298">
                  <c:v>0.72917824074074078</c:v>
                </c:pt>
                <c:pt idx="10299">
                  <c:v>0.72918981481481471</c:v>
                </c:pt>
                <c:pt idx="10300">
                  <c:v>0.72918981481481471</c:v>
                </c:pt>
                <c:pt idx="10301">
                  <c:v>0.72918981481481471</c:v>
                </c:pt>
                <c:pt idx="10302">
                  <c:v>0.72918981481481471</c:v>
                </c:pt>
                <c:pt idx="10303">
                  <c:v>0.72918981481481471</c:v>
                </c:pt>
                <c:pt idx="10304">
                  <c:v>0.72918981481481471</c:v>
                </c:pt>
                <c:pt idx="10305">
                  <c:v>0.72918981481481471</c:v>
                </c:pt>
                <c:pt idx="10306">
                  <c:v>0.72918981481481471</c:v>
                </c:pt>
                <c:pt idx="10307">
                  <c:v>0.72918981481481471</c:v>
                </c:pt>
                <c:pt idx="10308">
                  <c:v>0.72920138888888886</c:v>
                </c:pt>
                <c:pt idx="10309">
                  <c:v>0.72920138888888886</c:v>
                </c:pt>
                <c:pt idx="10310">
                  <c:v>0.72920138888888886</c:v>
                </c:pt>
                <c:pt idx="10311">
                  <c:v>0.72920138888888886</c:v>
                </c:pt>
                <c:pt idx="10312">
                  <c:v>0.72920138888888886</c:v>
                </c:pt>
                <c:pt idx="10313">
                  <c:v>0.72920138888888886</c:v>
                </c:pt>
                <c:pt idx="10314">
                  <c:v>0.72920138888888886</c:v>
                </c:pt>
                <c:pt idx="10315">
                  <c:v>0.72920138888888886</c:v>
                </c:pt>
                <c:pt idx="10316">
                  <c:v>0.72920138888888886</c:v>
                </c:pt>
                <c:pt idx="10317">
                  <c:v>0.72920138888888886</c:v>
                </c:pt>
                <c:pt idx="10318">
                  <c:v>0.72921296296296301</c:v>
                </c:pt>
                <c:pt idx="10319">
                  <c:v>0.72921296296296301</c:v>
                </c:pt>
                <c:pt idx="10320">
                  <c:v>0.72921296296296301</c:v>
                </c:pt>
                <c:pt idx="10321">
                  <c:v>0.72921296296296301</c:v>
                </c:pt>
                <c:pt idx="10322">
                  <c:v>0.72921296296296301</c:v>
                </c:pt>
                <c:pt idx="10323">
                  <c:v>0.72921296296296301</c:v>
                </c:pt>
                <c:pt idx="10324">
                  <c:v>0.72921296296296301</c:v>
                </c:pt>
                <c:pt idx="10325">
                  <c:v>0.72921296296296301</c:v>
                </c:pt>
                <c:pt idx="10326">
                  <c:v>0.72921296296296301</c:v>
                </c:pt>
                <c:pt idx="10327">
                  <c:v>0.72921296296296301</c:v>
                </c:pt>
                <c:pt idx="10328">
                  <c:v>0.72922453703703705</c:v>
                </c:pt>
                <c:pt idx="10329">
                  <c:v>0.72922453703703705</c:v>
                </c:pt>
                <c:pt idx="10330">
                  <c:v>0.72922453703703705</c:v>
                </c:pt>
                <c:pt idx="10331">
                  <c:v>0.72922453703703705</c:v>
                </c:pt>
                <c:pt idx="10332">
                  <c:v>0.72922453703703705</c:v>
                </c:pt>
                <c:pt idx="10333">
                  <c:v>0.72922453703703705</c:v>
                </c:pt>
                <c:pt idx="10334">
                  <c:v>0.72922453703703705</c:v>
                </c:pt>
                <c:pt idx="10335">
                  <c:v>0.72922453703703705</c:v>
                </c:pt>
                <c:pt idx="10336">
                  <c:v>0.72922453703703705</c:v>
                </c:pt>
                <c:pt idx="10337">
                  <c:v>0.72922453703703705</c:v>
                </c:pt>
                <c:pt idx="10338">
                  <c:v>0.72923611111111108</c:v>
                </c:pt>
                <c:pt idx="10339">
                  <c:v>0.72923611111111108</c:v>
                </c:pt>
                <c:pt idx="10340">
                  <c:v>0.72923611111111108</c:v>
                </c:pt>
                <c:pt idx="10341">
                  <c:v>0.72923611111111108</c:v>
                </c:pt>
                <c:pt idx="10342">
                  <c:v>0.72923611111111108</c:v>
                </c:pt>
                <c:pt idx="10343">
                  <c:v>0.72923611111111108</c:v>
                </c:pt>
                <c:pt idx="10344">
                  <c:v>0.72923611111111108</c:v>
                </c:pt>
                <c:pt idx="10345">
                  <c:v>0.72923611111111108</c:v>
                </c:pt>
                <c:pt idx="10346">
                  <c:v>0.72923611111111108</c:v>
                </c:pt>
                <c:pt idx="10347">
                  <c:v>0.72923611111111108</c:v>
                </c:pt>
                <c:pt idx="10348">
                  <c:v>0.72924768518518512</c:v>
                </c:pt>
                <c:pt idx="10349">
                  <c:v>0.72924768518518512</c:v>
                </c:pt>
                <c:pt idx="10350">
                  <c:v>0.72924768518518512</c:v>
                </c:pt>
                <c:pt idx="10351">
                  <c:v>0.72924768518518512</c:v>
                </c:pt>
                <c:pt idx="10352">
                  <c:v>0.72924768518518512</c:v>
                </c:pt>
                <c:pt idx="10353">
                  <c:v>0.72924768518518512</c:v>
                </c:pt>
                <c:pt idx="10354">
                  <c:v>0.72924768518518512</c:v>
                </c:pt>
                <c:pt idx="10355">
                  <c:v>0.72924768518518512</c:v>
                </c:pt>
                <c:pt idx="10356">
                  <c:v>0.72924768518518512</c:v>
                </c:pt>
                <c:pt idx="10357">
                  <c:v>0.72924768518518512</c:v>
                </c:pt>
                <c:pt idx="10358">
                  <c:v>0.72924768518518512</c:v>
                </c:pt>
                <c:pt idx="10359">
                  <c:v>0.72925925925925927</c:v>
                </c:pt>
                <c:pt idx="10360">
                  <c:v>0.72925925925925927</c:v>
                </c:pt>
                <c:pt idx="10361">
                  <c:v>0.72925925925925927</c:v>
                </c:pt>
                <c:pt idx="10362">
                  <c:v>0.72925925925925927</c:v>
                </c:pt>
                <c:pt idx="10363">
                  <c:v>0.72925925925925927</c:v>
                </c:pt>
                <c:pt idx="10364">
                  <c:v>0.72925925925925927</c:v>
                </c:pt>
                <c:pt idx="10365">
                  <c:v>0.72925925925925927</c:v>
                </c:pt>
                <c:pt idx="10366">
                  <c:v>0.72925925925925927</c:v>
                </c:pt>
                <c:pt idx="10367">
                  <c:v>0.72925925925925927</c:v>
                </c:pt>
                <c:pt idx="10368">
                  <c:v>0.72925925925925927</c:v>
                </c:pt>
                <c:pt idx="10369">
                  <c:v>0.72927083333333342</c:v>
                </c:pt>
                <c:pt idx="10370">
                  <c:v>0.72927083333333342</c:v>
                </c:pt>
                <c:pt idx="10371">
                  <c:v>0.72927083333333342</c:v>
                </c:pt>
                <c:pt idx="10372">
                  <c:v>0.72927083333333342</c:v>
                </c:pt>
                <c:pt idx="10373">
                  <c:v>0.72927083333333342</c:v>
                </c:pt>
                <c:pt idx="10374">
                  <c:v>0.72927083333333342</c:v>
                </c:pt>
                <c:pt idx="10375">
                  <c:v>0.72927083333333342</c:v>
                </c:pt>
                <c:pt idx="10376">
                  <c:v>0.72927083333333342</c:v>
                </c:pt>
                <c:pt idx="10377">
                  <c:v>0.72927083333333342</c:v>
                </c:pt>
                <c:pt idx="10378">
                  <c:v>0.72927083333333342</c:v>
                </c:pt>
                <c:pt idx="10379">
                  <c:v>0.72928240740740735</c:v>
                </c:pt>
                <c:pt idx="10380">
                  <c:v>0.72928240740740735</c:v>
                </c:pt>
                <c:pt idx="10381">
                  <c:v>0.72928240740740735</c:v>
                </c:pt>
                <c:pt idx="10382">
                  <c:v>0.72928240740740735</c:v>
                </c:pt>
                <c:pt idx="10383">
                  <c:v>0.72928240740740735</c:v>
                </c:pt>
                <c:pt idx="10384">
                  <c:v>0.72928240740740735</c:v>
                </c:pt>
                <c:pt idx="10385">
                  <c:v>0.72928240740740735</c:v>
                </c:pt>
                <c:pt idx="10386">
                  <c:v>0.72928240740740735</c:v>
                </c:pt>
                <c:pt idx="10387">
                  <c:v>0.72928240740740735</c:v>
                </c:pt>
                <c:pt idx="10388">
                  <c:v>0.72928240740740735</c:v>
                </c:pt>
                <c:pt idx="10389">
                  <c:v>0.7292939814814815</c:v>
                </c:pt>
                <c:pt idx="10390">
                  <c:v>0.7292939814814815</c:v>
                </c:pt>
                <c:pt idx="10391">
                  <c:v>0.7292939814814815</c:v>
                </c:pt>
                <c:pt idx="10392">
                  <c:v>0.7292939814814815</c:v>
                </c:pt>
                <c:pt idx="10393">
                  <c:v>0.7292939814814815</c:v>
                </c:pt>
                <c:pt idx="10394">
                  <c:v>0.7292939814814815</c:v>
                </c:pt>
                <c:pt idx="10395">
                  <c:v>0.7292939814814815</c:v>
                </c:pt>
                <c:pt idx="10396">
                  <c:v>0.7292939814814815</c:v>
                </c:pt>
                <c:pt idx="10397">
                  <c:v>0.7292939814814815</c:v>
                </c:pt>
                <c:pt idx="10398">
                  <c:v>0.7292939814814815</c:v>
                </c:pt>
                <c:pt idx="10399">
                  <c:v>0.72930555555555554</c:v>
                </c:pt>
                <c:pt idx="10400">
                  <c:v>0.72930555555555554</c:v>
                </c:pt>
                <c:pt idx="10401">
                  <c:v>0.72930555555555554</c:v>
                </c:pt>
                <c:pt idx="10402">
                  <c:v>0.72930555555555554</c:v>
                </c:pt>
                <c:pt idx="10403">
                  <c:v>0.72930555555555554</c:v>
                </c:pt>
                <c:pt idx="10404">
                  <c:v>0.72930555555555554</c:v>
                </c:pt>
                <c:pt idx="10405">
                  <c:v>0.72930555555555554</c:v>
                </c:pt>
                <c:pt idx="10406">
                  <c:v>0.72930555555555554</c:v>
                </c:pt>
                <c:pt idx="10407">
                  <c:v>0.72930555555555554</c:v>
                </c:pt>
                <c:pt idx="10408">
                  <c:v>0.72930555555555554</c:v>
                </c:pt>
                <c:pt idx="10409">
                  <c:v>0.72931712962962969</c:v>
                </c:pt>
                <c:pt idx="10410">
                  <c:v>0.72931712962962969</c:v>
                </c:pt>
                <c:pt idx="10411">
                  <c:v>0.72931712962962969</c:v>
                </c:pt>
                <c:pt idx="10412">
                  <c:v>0.72931712962962969</c:v>
                </c:pt>
                <c:pt idx="10413">
                  <c:v>0.72931712962962969</c:v>
                </c:pt>
                <c:pt idx="10414">
                  <c:v>0.72931712962962969</c:v>
                </c:pt>
                <c:pt idx="10415">
                  <c:v>0.72931712962962969</c:v>
                </c:pt>
                <c:pt idx="10416">
                  <c:v>0.72931712962962969</c:v>
                </c:pt>
                <c:pt idx="10417">
                  <c:v>0.72931712962962969</c:v>
                </c:pt>
                <c:pt idx="10418">
                  <c:v>0.72931712962962969</c:v>
                </c:pt>
                <c:pt idx="10419">
                  <c:v>0.72931712962962969</c:v>
                </c:pt>
                <c:pt idx="10420">
                  <c:v>0.72932870370370362</c:v>
                </c:pt>
                <c:pt idx="10421">
                  <c:v>0.72932870370370362</c:v>
                </c:pt>
                <c:pt idx="10422">
                  <c:v>0.72932870370370362</c:v>
                </c:pt>
                <c:pt idx="10423">
                  <c:v>0.72932870370370362</c:v>
                </c:pt>
                <c:pt idx="10424">
                  <c:v>0.72932870370370362</c:v>
                </c:pt>
                <c:pt idx="10425">
                  <c:v>0.72932870370370362</c:v>
                </c:pt>
                <c:pt idx="10426">
                  <c:v>0.72932870370370362</c:v>
                </c:pt>
                <c:pt idx="10427">
                  <c:v>0.72932870370370362</c:v>
                </c:pt>
                <c:pt idx="10428">
                  <c:v>0.72932870370370362</c:v>
                </c:pt>
                <c:pt idx="10429">
                  <c:v>0.72932870370370362</c:v>
                </c:pt>
                <c:pt idx="10430">
                  <c:v>0.72934027777777777</c:v>
                </c:pt>
                <c:pt idx="10431">
                  <c:v>0.72934027777777777</c:v>
                </c:pt>
                <c:pt idx="10432">
                  <c:v>0.72934027777777777</c:v>
                </c:pt>
                <c:pt idx="10433">
                  <c:v>0.72934027777777777</c:v>
                </c:pt>
                <c:pt idx="10434">
                  <c:v>0.72934027777777777</c:v>
                </c:pt>
                <c:pt idx="10435">
                  <c:v>0.72934027777777777</c:v>
                </c:pt>
                <c:pt idx="10436">
                  <c:v>0.72934027777777777</c:v>
                </c:pt>
                <c:pt idx="10437">
                  <c:v>0.72934027777777777</c:v>
                </c:pt>
                <c:pt idx="10438">
                  <c:v>0.72934027777777777</c:v>
                </c:pt>
                <c:pt idx="10439">
                  <c:v>0.72934027777777777</c:v>
                </c:pt>
                <c:pt idx="10440">
                  <c:v>0.72935185185185192</c:v>
                </c:pt>
                <c:pt idx="10441">
                  <c:v>0.72935185185185192</c:v>
                </c:pt>
                <c:pt idx="10442">
                  <c:v>0.72935185185185192</c:v>
                </c:pt>
                <c:pt idx="10443">
                  <c:v>0.72935185185185192</c:v>
                </c:pt>
                <c:pt idx="10444">
                  <c:v>0.72935185185185192</c:v>
                </c:pt>
                <c:pt idx="10445">
                  <c:v>0.72935185185185192</c:v>
                </c:pt>
                <c:pt idx="10446">
                  <c:v>0.72935185185185192</c:v>
                </c:pt>
                <c:pt idx="10447">
                  <c:v>0.72935185185185192</c:v>
                </c:pt>
                <c:pt idx="10448">
                  <c:v>0.72935185185185192</c:v>
                </c:pt>
                <c:pt idx="10449">
                  <c:v>0.72935185185185192</c:v>
                </c:pt>
                <c:pt idx="10450">
                  <c:v>0.72936342592592596</c:v>
                </c:pt>
                <c:pt idx="10451">
                  <c:v>0.72936342592592596</c:v>
                </c:pt>
                <c:pt idx="10452">
                  <c:v>0.72936342592592596</c:v>
                </c:pt>
                <c:pt idx="10453">
                  <c:v>0.72936342592592596</c:v>
                </c:pt>
                <c:pt idx="10454">
                  <c:v>0.72936342592592596</c:v>
                </c:pt>
                <c:pt idx="10455">
                  <c:v>0.72936342592592596</c:v>
                </c:pt>
                <c:pt idx="10456">
                  <c:v>0.72936342592592596</c:v>
                </c:pt>
                <c:pt idx="10457">
                  <c:v>0.72936342592592596</c:v>
                </c:pt>
                <c:pt idx="10458">
                  <c:v>0.72936342592592596</c:v>
                </c:pt>
                <c:pt idx="10459">
                  <c:v>0.72936342592592596</c:v>
                </c:pt>
                <c:pt idx="10460">
                  <c:v>0.729375</c:v>
                </c:pt>
                <c:pt idx="10461">
                  <c:v>0.729375</c:v>
                </c:pt>
                <c:pt idx="10462">
                  <c:v>0.729375</c:v>
                </c:pt>
                <c:pt idx="10463">
                  <c:v>0.729375</c:v>
                </c:pt>
                <c:pt idx="10464">
                  <c:v>0.729375</c:v>
                </c:pt>
                <c:pt idx="10465">
                  <c:v>0.729375</c:v>
                </c:pt>
                <c:pt idx="10466">
                  <c:v>0.729375</c:v>
                </c:pt>
                <c:pt idx="10467">
                  <c:v>0.729375</c:v>
                </c:pt>
                <c:pt idx="10468">
                  <c:v>0.729375</c:v>
                </c:pt>
                <c:pt idx="10469">
                  <c:v>0.72938657407407403</c:v>
                </c:pt>
                <c:pt idx="10470">
                  <c:v>0.72938657407407403</c:v>
                </c:pt>
                <c:pt idx="10471">
                  <c:v>0.72938657407407403</c:v>
                </c:pt>
                <c:pt idx="10472">
                  <c:v>0.72938657407407403</c:v>
                </c:pt>
                <c:pt idx="10473">
                  <c:v>0.72938657407407403</c:v>
                </c:pt>
                <c:pt idx="10474">
                  <c:v>0.72938657407407403</c:v>
                </c:pt>
                <c:pt idx="10475">
                  <c:v>0.72938657407407403</c:v>
                </c:pt>
                <c:pt idx="10476">
                  <c:v>0.72938657407407403</c:v>
                </c:pt>
                <c:pt idx="10477">
                  <c:v>0.72938657407407403</c:v>
                </c:pt>
                <c:pt idx="10478">
                  <c:v>0.72938657407407403</c:v>
                </c:pt>
                <c:pt idx="10479">
                  <c:v>0.72939814814814818</c:v>
                </c:pt>
                <c:pt idx="10480">
                  <c:v>0.72939814814814818</c:v>
                </c:pt>
                <c:pt idx="10481">
                  <c:v>0.72939814814814818</c:v>
                </c:pt>
                <c:pt idx="10482">
                  <c:v>0.72939814814814818</c:v>
                </c:pt>
                <c:pt idx="10483">
                  <c:v>0.72939814814814818</c:v>
                </c:pt>
                <c:pt idx="10484">
                  <c:v>0.72939814814814818</c:v>
                </c:pt>
                <c:pt idx="10485">
                  <c:v>0.72939814814814818</c:v>
                </c:pt>
                <c:pt idx="10486">
                  <c:v>0.72939814814814818</c:v>
                </c:pt>
                <c:pt idx="10487">
                  <c:v>0.72939814814814818</c:v>
                </c:pt>
                <c:pt idx="10488">
                  <c:v>0.72939814814814818</c:v>
                </c:pt>
                <c:pt idx="10489">
                  <c:v>0.72940972222222233</c:v>
                </c:pt>
                <c:pt idx="10490">
                  <c:v>0.72940972222222233</c:v>
                </c:pt>
                <c:pt idx="10491">
                  <c:v>0.72940972222222233</c:v>
                </c:pt>
                <c:pt idx="10492">
                  <c:v>0.72940972222222233</c:v>
                </c:pt>
                <c:pt idx="10493">
                  <c:v>0.72940972222222233</c:v>
                </c:pt>
                <c:pt idx="10494">
                  <c:v>0.72940972222222233</c:v>
                </c:pt>
                <c:pt idx="10495">
                  <c:v>0.72940972222222233</c:v>
                </c:pt>
                <c:pt idx="10496">
                  <c:v>0.72940972222222233</c:v>
                </c:pt>
                <c:pt idx="10497">
                  <c:v>0.72940972222222233</c:v>
                </c:pt>
                <c:pt idx="10498">
                  <c:v>0.72940972222222233</c:v>
                </c:pt>
                <c:pt idx="10499">
                  <c:v>0.72942129629629626</c:v>
                </c:pt>
                <c:pt idx="10500">
                  <c:v>0.72942129629629626</c:v>
                </c:pt>
                <c:pt idx="10501">
                  <c:v>0.72942129629629626</c:v>
                </c:pt>
                <c:pt idx="10502">
                  <c:v>0.72942129629629626</c:v>
                </c:pt>
                <c:pt idx="10503">
                  <c:v>0.72942129629629626</c:v>
                </c:pt>
                <c:pt idx="10504">
                  <c:v>0.72942129629629626</c:v>
                </c:pt>
                <c:pt idx="10505">
                  <c:v>0.72942129629629626</c:v>
                </c:pt>
                <c:pt idx="10506">
                  <c:v>0.72942129629629626</c:v>
                </c:pt>
                <c:pt idx="10507">
                  <c:v>0.72942129629629626</c:v>
                </c:pt>
                <c:pt idx="10508">
                  <c:v>0.72942129629629626</c:v>
                </c:pt>
                <c:pt idx="10509">
                  <c:v>0.72943287037037041</c:v>
                </c:pt>
                <c:pt idx="10510">
                  <c:v>0.72943287037037041</c:v>
                </c:pt>
                <c:pt idx="10511">
                  <c:v>0.72943287037037041</c:v>
                </c:pt>
                <c:pt idx="10512">
                  <c:v>0.72943287037037041</c:v>
                </c:pt>
                <c:pt idx="10513">
                  <c:v>0.72943287037037041</c:v>
                </c:pt>
                <c:pt idx="10514">
                  <c:v>0.72943287037037041</c:v>
                </c:pt>
                <c:pt idx="10515">
                  <c:v>0.72943287037037041</c:v>
                </c:pt>
                <c:pt idx="10516">
                  <c:v>0.72943287037037041</c:v>
                </c:pt>
                <c:pt idx="10517">
                  <c:v>0.72943287037037041</c:v>
                </c:pt>
                <c:pt idx="10518">
                  <c:v>0.72943287037037041</c:v>
                </c:pt>
                <c:pt idx="10519">
                  <c:v>0.72943287037037041</c:v>
                </c:pt>
                <c:pt idx="10520">
                  <c:v>0.72944444444444445</c:v>
                </c:pt>
                <c:pt idx="10521">
                  <c:v>0.72944444444444445</c:v>
                </c:pt>
                <c:pt idx="10522">
                  <c:v>0.72944444444444445</c:v>
                </c:pt>
                <c:pt idx="10523">
                  <c:v>0.72944444444444445</c:v>
                </c:pt>
                <c:pt idx="10524">
                  <c:v>0.72944444444444445</c:v>
                </c:pt>
                <c:pt idx="10525">
                  <c:v>0.72944444444444445</c:v>
                </c:pt>
                <c:pt idx="10526">
                  <c:v>0.72944444444444445</c:v>
                </c:pt>
                <c:pt idx="10527">
                  <c:v>0.72944444444444445</c:v>
                </c:pt>
                <c:pt idx="10528">
                  <c:v>0.72944444444444445</c:v>
                </c:pt>
                <c:pt idx="10529">
                  <c:v>0.72945601851851849</c:v>
                </c:pt>
                <c:pt idx="10530">
                  <c:v>0.72945601851851849</c:v>
                </c:pt>
                <c:pt idx="10531">
                  <c:v>0.72945601851851849</c:v>
                </c:pt>
                <c:pt idx="10532">
                  <c:v>0.72945601851851849</c:v>
                </c:pt>
                <c:pt idx="10533">
                  <c:v>0.72945601851851849</c:v>
                </c:pt>
                <c:pt idx="10534">
                  <c:v>0.72945601851851849</c:v>
                </c:pt>
                <c:pt idx="10535">
                  <c:v>0.72945601851851849</c:v>
                </c:pt>
                <c:pt idx="10536">
                  <c:v>0.72945601851851849</c:v>
                </c:pt>
                <c:pt idx="10537">
                  <c:v>0.72945601851851849</c:v>
                </c:pt>
                <c:pt idx="10538">
                  <c:v>0.72945601851851849</c:v>
                </c:pt>
                <c:pt idx="10539">
                  <c:v>0.72945601851851849</c:v>
                </c:pt>
                <c:pt idx="10540">
                  <c:v>0.72946759259259253</c:v>
                </c:pt>
                <c:pt idx="10541">
                  <c:v>0.72946759259259253</c:v>
                </c:pt>
                <c:pt idx="10542">
                  <c:v>0.72946759259259253</c:v>
                </c:pt>
                <c:pt idx="10543">
                  <c:v>0.72946759259259253</c:v>
                </c:pt>
                <c:pt idx="10544">
                  <c:v>0.72946759259259253</c:v>
                </c:pt>
                <c:pt idx="10545">
                  <c:v>0.72946759259259253</c:v>
                </c:pt>
                <c:pt idx="10546">
                  <c:v>0.72946759259259253</c:v>
                </c:pt>
                <c:pt idx="10547">
                  <c:v>0.72946759259259253</c:v>
                </c:pt>
                <c:pt idx="10548">
                  <c:v>0.72946759259259253</c:v>
                </c:pt>
                <c:pt idx="10549">
                  <c:v>0.72947916666666668</c:v>
                </c:pt>
                <c:pt idx="10550">
                  <c:v>0.72947916666666668</c:v>
                </c:pt>
                <c:pt idx="10551">
                  <c:v>0.72947916666666668</c:v>
                </c:pt>
                <c:pt idx="10552">
                  <c:v>0.72947916666666668</c:v>
                </c:pt>
                <c:pt idx="10553">
                  <c:v>0.72947916666666668</c:v>
                </c:pt>
                <c:pt idx="10554">
                  <c:v>0.72947916666666668</c:v>
                </c:pt>
                <c:pt idx="10555">
                  <c:v>0.72947916666666668</c:v>
                </c:pt>
                <c:pt idx="10556">
                  <c:v>0.72947916666666668</c:v>
                </c:pt>
                <c:pt idx="10557">
                  <c:v>0.72947916666666668</c:v>
                </c:pt>
                <c:pt idx="10558">
                  <c:v>0.72947916666666668</c:v>
                </c:pt>
                <c:pt idx="10559">
                  <c:v>0.72947916666666668</c:v>
                </c:pt>
                <c:pt idx="10560">
                  <c:v>0.72949074074074083</c:v>
                </c:pt>
                <c:pt idx="10561">
                  <c:v>0.72949074074074083</c:v>
                </c:pt>
                <c:pt idx="10562">
                  <c:v>0.72949074074074083</c:v>
                </c:pt>
                <c:pt idx="10563">
                  <c:v>0.72949074074074083</c:v>
                </c:pt>
                <c:pt idx="10564">
                  <c:v>0.72949074074074083</c:v>
                </c:pt>
                <c:pt idx="10565">
                  <c:v>0.72949074074074083</c:v>
                </c:pt>
                <c:pt idx="10566">
                  <c:v>0.72949074074074083</c:v>
                </c:pt>
                <c:pt idx="10567">
                  <c:v>0.72949074074074083</c:v>
                </c:pt>
                <c:pt idx="10568">
                  <c:v>0.72949074074074083</c:v>
                </c:pt>
                <c:pt idx="10569">
                  <c:v>0.72949074074074083</c:v>
                </c:pt>
                <c:pt idx="10570">
                  <c:v>0.72950231481481476</c:v>
                </c:pt>
                <c:pt idx="10571">
                  <c:v>0.72950231481481476</c:v>
                </c:pt>
                <c:pt idx="10572">
                  <c:v>0.72950231481481476</c:v>
                </c:pt>
                <c:pt idx="10573">
                  <c:v>0.72950231481481476</c:v>
                </c:pt>
                <c:pt idx="10574">
                  <c:v>0.72950231481481476</c:v>
                </c:pt>
                <c:pt idx="10575">
                  <c:v>0.72950231481481476</c:v>
                </c:pt>
                <c:pt idx="10576">
                  <c:v>0.72950231481481476</c:v>
                </c:pt>
                <c:pt idx="10577">
                  <c:v>0.72950231481481476</c:v>
                </c:pt>
                <c:pt idx="10578">
                  <c:v>0.72950231481481476</c:v>
                </c:pt>
                <c:pt idx="10579">
                  <c:v>0.72950231481481476</c:v>
                </c:pt>
                <c:pt idx="10580">
                  <c:v>0.72950231481481476</c:v>
                </c:pt>
                <c:pt idx="10581">
                  <c:v>0.72951388888888891</c:v>
                </c:pt>
                <c:pt idx="10582">
                  <c:v>0.72951388888888891</c:v>
                </c:pt>
                <c:pt idx="10583">
                  <c:v>0.72951388888888891</c:v>
                </c:pt>
                <c:pt idx="10584">
                  <c:v>0.72951388888888891</c:v>
                </c:pt>
                <c:pt idx="10585">
                  <c:v>0.72951388888888891</c:v>
                </c:pt>
                <c:pt idx="10586">
                  <c:v>0.72951388888888891</c:v>
                </c:pt>
                <c:pt idx="10587">
                  <c:v>0.72951388888888891</c:v>
                </c:pt>
                <c:pt idx="10588">
                  <c:v>0.72951388888888891</c:v>
                </c:pt>
                <c:pt idx="10589">
                  <c:v>0.72951388888888891</c:v>
                </c:pt>
                <c:pt idx="10590">
                  <c:v>0.72952546296296295</c:v>
                </c:pt>
                <c:pt idx="10591">
                  <c:v>0.72952546296296295</c:v>
                </c:pt>
                <c:pt idx="10592">
                  <c:v>0.72952546296296295</c:v>
                </c:pt>
                <c:pt idx="10593">
                  <c:v>0.72952546296296295</c:v>
                </c:pt>
                <c:pt idx="10594">
                  <c:v>0.72952546296296295</c:v>
                </c:pt>
                <c:pt idx="10595">
                  <c:v>0.72952546296296295</c:v>
                </c:pt>
                <c:pt idx="10596">
                  <c:v>0.72952546296296295</c:v>
                </c:pt>
                <c:pt idx="10597">
                  <c:v>0.72952546296296295</c:v>
                </c:pt>
                <c:pt idx="10598">
                  <c:v>0.72952546296296295</c:v>
                </c:pt>
                <c:pt idx="10599">
                  <c:v>0.72952546296296295</c:v>
                </c:pt>
                <c:pt idx="10600">
                  <c:v>0.72952546296296295</c:v>
                </c:pt>
                <c:pt idx="10601">
                  <c:v>0.72953703703703709</c:v>
                </c:pt>
                <c:pt idx="10602">
                  <c:v>0.72953703703703709</c:v>
                </c:pt>
                <c:pt idx="10603">
                  <c:v>0.72953703703703709</c:v>
                </c:pt>
                <c:pt idx="10604">
                  <c:v>0.72953703703703709</c:v>
                </c:pt>
                <c:pt idx="10605">
                  <c:v>0.72953703703703709</c:v>
                </c:pt>
                <c:pt idx="10606">
                  <c:v>0.72953703703703709</c:v>
                </c:pt>
                <c:pt idx="10607">
                  <c:v>0.72953703703703709</c:v>
                </c:pt>
                <c:pt idx="10608">
                  <c:v>0.72953703703703709</c:v>
                </c:pt>
                <c:pt idx="10609">
                  <c:v>0.72953703703703709</c:v>
                </c:pt>
                <c:pt idx="10610">
                  <c:v>0.72953703703703709</c:v>
                </c:pt>
                <c:pt idx="10611">
                  <c:v>0.72954861111111102</c:v>
                </c:pt>
                <c:pt idx="10612">
                  <c:v>0.72954861111111102</c:v>
                </c:pt>
                <c:pt idx="10613">
                  <c:v>0.72954861111111102</c:v>
                </c:pt>
                <c:pt idx="10614">
                  <c:v>0.72954861111111102</c:v>
                </c:pt>
                <c:pt idx="10615">
                  <c:v>0.72954861111111102</c:v>
                </c:pt>
                <c:pt idx="10616">
                  <c:v>0.72954861111111102</c:v>
                </c:pt>
                <c:pt idx="10617">
                  <c:v>0.72954861111111102</c:v>
                </c:pt>
                <c:pt idx="10618">
                  <c:v>0.72954861111111102</c:v>
                </c:pt>
                <c:pt idx="10619">
                  <c:v>0.72954861111111102</c:v>
                </c:pt>
                <c:pt idx="10620">
                  <c:v>0.72954861111111102</c:v>
                </c:pt>
                <c:pt idx="10621">
                  <c:v>0.72956018518518517</c:v>
                </c:pt>
                <c:pt idx="10622">
                  <c:v>0.72956018518518517</c:v>
                </c:pt>
                <c:pt idx="10623">
                  <c:v>0.72956018518518517</c:v>
                </c:pt>
                <c:pt idx="10624">
                  <c:v>0.72956018518518517</c:v>
                </c:pt>
                <c:pt idx="10625">
                  <c:v>0.72956018518518517</c:v>
                </c:pt>
                <c:pt idx="10626">
                  <c:v>0.72956018518518517</c:v>
                </c:pt>
                <c:pt idx="10627">
                  <c:v>0.72956018518518517</c:v>
                </c:pt>
                <c:pt idx="10628">
                  <c:v>0.72956018518518517</c:v>
                </c:pt>
                <c:pt idx="10629">
                  <c:v>0.72956018518518517</c:v>
                </c:pt>
                <c:pt idx="10630">
                  <c:v>0.72956018518518517</c:v>
                </c:pt>
                <c:pt idx="10631">
                  <c:v>0.72957175925925932</c:v>
                </c:pt>
                <c:pt idx="10632">
                  <c:v>0.72957175925925932</c:v>
                </c:pt>
                <c:pt idx="10633">
                  <c:v>0.72957175925925932</c:v>
                </c:pt>
                <c:pt idx="10634">
                  <c:v>0.72957175925925932</c:v>
                </c:pt>
                <c:pt idx="10635">
                  <c:v>0.72957175925925932</c:v>
                </c:pt>
                <c:pt idx="10636">
                  <c:v>0.72957175925925932</c:v>
                </c:pt>
                <c:pt idx="10637">
                  <c:v>0.72957175925925932</c:v>
                </c:pt>
                <c:pt idx="10638">
                  <c:v>0.72957175925925932</c:v>
                </c:pt>
                <c:pt idx="10639">
                  <c:v>0.72957175925925932</c:v>
                </c:pt>
                <c:pt idx="10640">
                  <c:v>0.72957175925925932</c:v>
                </c:pt>
                <c:pt idx="10641">
                  <c:v>0.72957175925925932</c:v>
                </c:pt>
                <c:pt idx="10642">
                  <c:v>0.72958333333333336</c:v>
                </c:pt>
                <c:pt idx="10643">
                  <c:v>0.72958333333333336</c:v>
                </c:pt>
                <c:pt idx="10644">
                  <c:v>0.72958333333333336</c:v>
                </c:pt>
                <c:pt idx="10645">
                  <c:v>0.72958333333333336</c:v>
                </c:pt>
                <c:pt idx="10646">
                  <c:v>0.72958333333333336</c:v>
                </c:pt>
                <c:pt idx="10647">
                  <c:v>0.72958333333333336</c:v>
                </c:pt>
                <c:pt idx="10648">
                  <c:v>0.72958333333333336</c:v>
                </c:pt>
                <c:pt idx="10649">
                  <c:v>0.72958333333333336</c:v>
                </c:pt>
                <c:pt idx="10650">
                  <c:v>0.72958333333333336</c:v>
                </c:pt>
                <c:pt idx="10651">
                  <c:v>0.7295949074074074</c:v>
                </c:pt>
                <c:pt idx="10652">
                  <c:v>0.7295949074074074</c:v>
                </c:pt>
                <c:pt idx="10653">
                  <c:v>0.7295949074074074</c:v>
                </c:pt>
                <c:pt idx="10654">
                  <c:v>0.7295949074074074</c:v>
                </c:pt>
                <c:pt idx="10655">
                  <c:v>0.7295949074074074</c:v>
                </c:pt>
                <c:pt idx="10656">
                  <c:v>0.7295949074074074</c:v>
                </c:pt>
                <c:pt idx="10657">
                  <c:v>0.7295949074074074</c:v>
                </c:pt>
                <c:pt idx="10658">
                  <c:v>0.7295949074074074</c:v>
                </c:pt>
                <c:pt idx="10659">
                  <c:v>0.7295949074074074</c:v>
                </c:pt>
                <c:pt idx="10660">
                  <c:v>0.7295949074074074</c:v>
                </c:pt>
                <c:pt idx="10661">
                  <c:v>0.7295949074074074</c:v>
                </c:pt>
                <c:pt idx="10662">
                  <c:v>0.72960648148148144</c:v>
                </c:pt>
                <c:pt idx="10663">
                  <c:v>0.72960648148148144</c:v>
                </c:pt>
                <c:pt idx="10664">
                  <c:v>0.72960648148148144</c:v>
                </c:pt>
                <c:pt idx="10665">
                  <c:v>0.72960648148148144</c:v>
                </c:pt>
                <c:pt idx="10666">
                  <c:v>0.72960648148148144</c:v>
                </c:pt>
                <c:pt idx="10667">
                  <c:v>0.72960648148148144</c:v>
                </c:pt>
                <c:pt idx="10668">
                  <c:v>0.72960648148148144</c:v>
                </c:pt>
                <c:pt idx="10669">
                  <c:v>0.72960648148148144</c:v>
                </c:pt>
                <c:pt idx="10670">
                  <c:v>0.72960648148148144</c:v>
                </c:pt>
                <c:pt idx="10671">
                  <c:v>0.72961805555555559</c:v>
                </c:pt>
                <c:pt idx="10672">
                  <c:v>0.72961805555555559</c:v>
                </c:pt>
                <c:pt idx="10673">
                  <c:v>0.72961805555555559</c:v>
                </c:pt>
                <c:pt idx="10674">
                  <c:v>0.72961805555555559</c:v>
                </c:pt>
                <c:pt idx="10675">
                  <c:v>0.72961805555555559</c:v>
                </c:pt>
                <c:pt idx="10676">
                  <c:v>0.72961805555555559</c:v>
                </c:pt>
                <c:pt idx="10677">
                  <c:v>0.72961805555555559</c:v>
                </c:pt>
                <c:pt idx="10678">
                  <c:v>0.72961805555555559</c:v>
                </c:pt>
                <c:pt idx="10679">
                  <c:v>0.72961805555555559</c:v>
                </c:pt>
                <c:pt idx="10680">
                  <c:v>0.72961805555555559</c:v>
                </c:pt>
                <c:pt idx="10681">
                  <c:v>0.72961805555555559</c:v>
                </c:pt>
                <c:pt idx="10682">
                  <c:v>0.72962962962962974</c:v>
                </c:pt>
                <c:pt idx="10683">
                  <c:v>0.72962962962962974</c:v>
                </c:pt>
                <c:pt idx="10684">
                  <c:v>0.72962962962962974</c:v>
                </c:pt>
                <c:pt idx="10685">
                  <c:v>0.72962962962962974</c:v>
                </c:pt>
                <c:pt idx="10686">
                  <c:v>0.72962962962962974</c:v>
                </c:pt>
                <c:pt idx="10687">
                  <c:v>0.72962962962962974</c:v>
                </c:pt>
                <c:pt idx="10688">
                  <c:v>0.72962962962962974</c:v>
                </c:pt>
                <c:pt idx="10689">
                  <c:v>0.72962962962962974</c:v>
                </c:pt>
                <c:pt idx="10690">
                  <c:v>0.72962962962962974</c:v>
                </c:pt>
                <c:pt idx="10691">
                  <c:v>0.72964120370370367</c:v>
                </c:pt>
                <c:pt idx="10692">
                  <c:v>0.72964120370370367</c:v>
                </c:pt>
                <c:pt idx="10693">
                  <c:v>0.72964120370370367</c:v>
                </c:pt>
                <c:pt idx="10694">
                  <c:v>0.72964120370370367</c:v>
                </c:pt>
                <c:pt idx="10695">
                  <c:v>0.72964120370370367</c:v>
                </c:pt>
                <c:pt idx="10696">
                  <c:v>0.72964120370370367</c:v>
                </c:pt>
                <c:pt idx="10697">
                  <c:v>0.72964120370370367</c:v>
                </c:pt>
                <c:pt idx="10698">
                  <c:v>0.72964120370370367</c:v>
                </c:pt>
                <c:pt idx="10699">
                  <c:v>0.72964120370370367</c:v>
                </c:pt>
                <c:pt idx="10700">
                  <c:v>0.72964120370370367</c:v>
                </c:pt>
                <c:pt idx="10701">
                  <c:v>0.72964120370370367</c:v>
                </c:pt>
                <c:pt idx="10702">
                  <c:v>0.72965277777777782</c:v>
                </c:pt>
                <c:pt idx="10703">
                  <c:v>0.72965277777777782</c:v>
                </c:pt>
                <c:pt idx="10704">
                  <c:v>0.72965277777777782</c:v>
                </c:pt>
                <c:pt idx="10705">
                  <c:v>0.72965277777777782</c:v>
                </c:pt>
                <c:pt idx="10706">
                  <c:v>0.72965277777777782</c:v>
                </c:pt>
                <c:pt idx="10707">
                  <c:v>0.72965277777777782</c:v>
                </c:pt>
                <c:pt idx="10708">
                  <c:v>0.72965277777777782</c:v>
                </c:pt>
                <c:pt idx="10709">
                  <c:v>0.72965277777777782</c:v>
                </c:pt>
                <c:pt idx="10710">
                  <c:v>0.72965277777777782</c:v>
                </c:pt>
                <c:pt idx="10711">
                  <c:v>0.72965277777777782</c:v>
                </c:pt>
                <c:pt idx="10712">
                  <c:v>0.72966435185185186</c:v>
                </c:pt>
                <c:pt idx="10713">
                  <c:v>0.72966435185185186</c:v>
                </c:pt>
                <c:pt idx="10714">
                  <c:v>0.72966435185185186</c:v>
                </c:pt>
                <c:pt idx="10715">
                  <c:v>0.72966435185185186</c:v>
                </c:pt>
                <c:pt idx="10716">
                  <c:v>0.72966435185185186</c:v>
                </c:pt>
                <c:pt idx="10717">
                  <c:v>0.72966435185185186</c:v>
                </c:pt>
                <c:pt idx="10718">
                  <c:v>0.72966435185185186</c:v>
                </c:pt>
                <c:pt idx="10719">
                  <c:v>0.72966435185185186</c:v>
                </c:pt>
                <c:pt idx="10720">
                  <c:v>0.72966435185185186</c:v>
                </c:pt>
                <c:pt idx="10721">
                  <c:v>0.72966435185185186</c:v>
                </c:pt>
                <c:pt idx="10722">
                  <c:v>0.72967592592592589</c:v>
                </c:pt>
                <c:pt idx="10723">
                  <c:v>0.72967592592592589</c:v>
                </c:pt>
                <c:pt idx="10724">
                  <c:v>0.72967592592592589</c:v>
                </c:pt>
                <c:pt idx="10725">
                  <c:v>0.72967592592592589</c:v>
                </c:pt>
                <c:pt idx="10726">
                  <c:v>0.72967592592592589</c:v>
                </c:pt>
                <c:pt idx="10727">
                  <c:v>0.72967592592592589</c:v>
                </c:pt>
                <c:pt idx="10728">
                  <c:v>0.72967592592592589</c:v>
                </c:pt>
                <c:pt idx="10729">
                  <c:v>0.72967592592592589</c:v>
                </c:pt>
                <c:pt idx="10730">
                  <c:v>0.72967592592592589</c:v>
                </c:pt>
                <c:pt idx="10731">
                  <c:v>0.72967592592592589</c:v>
                </c:pt>
                <c:pt idx="10732">
                  <c:v>0.72968749999999993</c:v>
                </c:pt>
                <c:pt idx="10733">
                  <c:v>0.72968749999999993</c:v>
                </c:pt>
                <c:pt idx="10734">
                  <c:v>0.72968749999999993</c:v>
                </c:pt>
                <c:pt idx="10735">
                  <c:v>0.72968749999999993</c:v>
                </c:pt>
                <c:pt idx="10736">
                  <c:v>0.72968749999999993</c:v>
                </c:pt>
                <c:pt idx="10737">
                  <c:v>0.72968749999999993</c:v>
                </c:pt>
                <c:pt idx="10738">
                  <c:v>0.72968749999999993</c:v>
                </c:pt>
                <c:pt idx="10739">
                  <c:v>0.72968749999999993</c:v>
                </c:pt>
                <c:pt idx="10740">
                  <c:v>0.72968749999999993</c:v>
                </c:pt>
                <c:pt idx="10741">
                  <c:v>0.72968749999999993</c:v>
                </c:pt>
                <c:pt idx="10742">
                  <c:v>0.72968749999999993</c:v>
                </c:pt>
                <c:pt idx="10743">
                  <c:v>0.72969907407407408</c:v>
                </c:pt>
                <c:pt idx="10744">
                  <c:v>0.72969907407407408</c:v>
                </c:pt>
                <c:pt idx="10745">
                  <c:v>0.72969907407407408</c:v>
                </c:pt>
                <c:pt idx="10746">
                  <c:v>0.72969907407407408</c:v>
                </c:pt>
                <c:pt idx="10747">
                  <c:v>0.72969907407407408</c:v>
                </c:pt>
                <c:pt idx="10748">
                  <c:v>0.72969907407407408</c:v>
                </c:pt>
                <c:pt idx="10749">
                  <c:v>0.72969907407407408</c:v>
                </c:pt>
                <c:pt idx="10750">
                  <c:v>0.72969907407407408</c:v>
                </c:pt>
                <c:pt idx="10751">
                  <c:v>0.72969907407407408</c:v>
                </c:pt>
                <c:pt idx="10752">
                  <c:v>0.72969907407407408</c:v>
                </c:pt>
                <c:pt idx="10753">
                  <c:v>0.72971064814814823</c:v>
                </c:pt>
                <c:pt idx="10754">
                  <c:v>0.72971064814814823</c:v>
                </c:pt>
                <c:pt idx="10755">
                  <c:v>0.72971064814814823</c:v>
                </c:pt>
                <c:pt idx="10756">
                  <c:v>0.72971064814814823</c:v>
                </c:pt>
                <c:pt idx="10757">
                  <c:v>0.72971064814814823</c:v>
                </c:pt>
                <c:pt idx="10758">
                  <c:v>0.72971064814814823</c:v>
                </c:pt>
                <c:pt idx="10759">
                  <c:v>0.72971064814814823</c:v>
                </c:pt>
                <c:pt idx="10760">
                  <c:v>0.72971064814814823</c:v>
                </c:pt>
                <c:pt idx="10761">
                  <c:v>0.72971064814814823</c:v>
                </c:pt>
                <c:pt idx="10762">
                  <c:v>0.72971064814814823</c:v>
                </c:pt>
                <c:pt idx="10763">
                  <c:v>0.72971064814814823</c:v>
                </c:pt>
                <c:pt idx="10764">
                  <c:v>0.72972222222222216</c:v>
                </c:pt>
                <c:pt idx="10765">
                  <c:v>0.72972222222222216</c:v>
                </c:pt>
                <c:pt idx="10766">
                  <c:v>0.72972222222222216</c:v>
                </c:pt>
                <c:pt idx="10767">
                  <c:v>0.72972222222222216</c:v>
                </c:pt>
                <c:pt idx="10768">
                  <c:v>0.72972222222222216</c:v>
                </c:pt>
                <c:pt idx="10769">
                  <c:v>0.72972222222222216</c:v>
                </c:pt>
                <c:pt idx="10770">
                  <c:v>0.72972222222222216</c:v>
                </c:pt>
                <c:pt idx="10771">
                  <c:v>0.72972222222222216</c:v>
                </c:pt>
                <c:pt idx="10772">
                  <c:v>0.72972222222222216</c:v>
                </c:pt>
                <c:pt idx="10773">
                  <c:v>0.72972222222222216</c:v>
                </c:pt>
                <c:pt idx="10774">
                  <c:v>0.72973379629629631</c:v>
                </c:pt>
                <c:pt idx="10775">
                  <c:v>0.72973379629629631</c:v>
                </c:pt>
                <c:pt idx="10776">
                  <c:v>0.72973379629629631</c:v>
                </c:pt>
                <c:pt idx="10777">
                  <c:v>0.72973379629629631</c:v>
                </c:pt>
                <c:pt idx="10778">
                  <c:v>0.72973379629629631</c:v>
                </c:pt>
                <c:pt idx="10779">
                  <c:v>0.72973379629629631</c:v>
                </c:pt>
                <c:pt idx="10780">
                  <c:v>0.72973379629629631</c:v>
                </c:pt>
                <c:pt idx="10781">
                  <c:v>0.72973379629629631</c:v>
                </c:pt>
                <c:pt idx="10782">
                  <c:v>0.72973379629629631</c:v>
                </c:pt>
                <c:pt idx="10783">
                  <c:v>0.72973379629629631</c:v>
                </c:pt>
                <c:pt idx="10784">
                  <c:v>0.72973379629629631</c:v>
                </c:pt>
                <c:pt idx="10785">
                  <c:v>0.72974537037037035</c:v>
                </c:pt>
                <c:pt idx="10786">
                  <c:v>0.72974537037037035</c:v>
                </c:pt>
                <c:pt idx="10787">
                  <c:v>0.72974537037037035</c:v>
                </c:pt>
                <c:pt idx="10788">
                  <c:v>0.72974537037037035</c:v>
                </c:pt>
                <c:pt idx="10789">
                  <c:v>0.72974537037037035</c:v>
                </c:pt>
                <c:pt idx="10790">
                  <c:v>0.72974537037037035</c:v>
                </c:pt>
                <c:pt idx="10791">
                  <c:v>0.72974537037037035</c:v>
                </c:pt>
                <c:pt idx="10792">
                  <c:v>0.72974537037037035</c:v>
                </c:pt>
                <c:pt idx="10793">
                  <c:v>0.72974537037037035</c:v>
                </c:pt>
                <c:pt idx="10794">
                  <c:v>0.72974537037037035</c:v>
                </c:pt>
                <c:pt idx="10795">
                  <c:v>0.7297569444444445</c:v>
                </c:pt>
                <c:pt idx="10796">
                  <c:v>0.7297569444444445</c:v>
                </c:pt>
                <c:pt idx="10797">
                  <c:v>0.7297569444444445</c:v>
                </c:pt>
                <c:pt idx="10798">
                  <c:v>0.7297569444444445</c:v>
                </c:pt>
                <c:pt idx="10799">
                  <c:v>0.7297569444444445</c:v>
                </c:pt>
                <c:pt idx="10800">
                  <c:v>0.7297569444444445</c:v>
                </c:pt>
                <c:pt idx="10801">
                  <c:v>0.7297569444444445</c:v>
                </c:pt>
                <c:pt idx="10802">
                  <c:v>0.7297569444444445</c:v>
                </c:pt>
                <c:pt idx="10803">
                  <c:v>0.7297569444444445</c:v>
                </c:pt>
                <c:pt idx="10804">
                  <c:v>0.7297569444444445</c:v>
                </c:pt>
                <c:pt idx="10805">
                  <c:v>0.7297569444444445</c:v>
                </c:pt>
                <c:pt idx="10806">
                  <c:v>0.72976851851851843</c:v>
                </c:pt>
                <c:pt idx="10807">
                  <c:v>0.72976851851851843</c:v>
                </c:pt>
                <c:pt idx="10808">
                  <c:v>0.72976851851851843</c:v>
                </c:pt>
                <c:pt idx="10809">
                  <c:v>0.72976851851851843</c:v>
                </c:pt>
                <c:pt idx="10810">
                  <c:v>0.72976851851851843</c:v>
                </c:pt>
                <c:pt idx="10811">
                  <c:v>0.72976851851851843</c:v>
                </c:pt>
                <c:pt idx="10812">
                  <c:v>0.72976851851851843</c:v>
                </c:pt>
                <c:pt idx="10813">
                  <c:v>0.72976851851851843</c:v>
                </c:pt>
                <c:pt idx="10814">
                  <c:v>0.72976851851851843</c:v>
                </c:pt>
                <c:pt idx="10815">
                  <c:v>0.72976851851851843</c:v>
                </c:pt>
                <c:pt idx="10816">
                  <c:v>0.72978009259259258</c:v>
                </c:pt>
                <c:pt idx="10817">
                  <c:v>0.72978009259259258</c:v>
                </c:pt>
                <c:pt idx="10818">
                  <c:v>0.72978009259259258</c:v>
                </c:pt>
                <c:pt idx="10819">
                  <c:v>0.72978009259259258</c:v>
                </c:pt>
                <c:pt idx="10820">
                  <c:v>0.72978009259259258</c:v>
                </c:pt>
                <c:pt idx="10821">
                  <c:v>0.72978009259259258</c:v>
                </c:pt>
                <c:pt idx="10822">
                  <c:v>0.72978009259259258</c:v>
                </c:pt>
                <c:pt idx="10823">
                  <c:v>0.72978009259259258</c:v>
                </c:pt>
                <c:pt idx="10824">
                  <c:v>0.72978009259259258</c:v>
                </c:pt>
                <c:pt idx="10825">
                  <c:v>0.72978009259259258</c:v>
                </c:pt>
                <c:pt idx="10826">
                  <c:v>0.72978009259259258</c:v>
                </c:pt>
                <c:pt idx="10827">
                  <c:v>0.72979166666666673</c:v>
                </c:pt>
                <c:pt idx="10828">
                  <c:v>0.72979166666666673</c:v>
                </c:pt>
                <c:pt idx="10829">
                  <c:v>0.72979166666666673</c:v>
                </c:pt>
                <c:pt idx="10830">
                  <c:v>0.72979166666666673</c:v>
                </c:pt>
                <c:pt idx="10831">
                  <c:v>0.72979166666666673</c:v>
                </c:pt>
                <c:pt idx="10832">
                  <c:v>0.72979166666666673</c:v>
                </c:pt>
                <c:pt idx="10833">
                  <c:v>0.72979166666666673</c:v>
                </c:pt>
                <c:pt idx="10834">
                  <c:v>0.72979166666666673</c:v>
                </c:pt>
                <c:pt idx="10835">
                  <c:v>0.72979166666666673</c:v>
                </c:pt>
                <c:pt idx="10836">
                  <c:v>0.72979166666666673</c:v>
                </c:pt>
                <c:pt idx="10837">
                  <c:v>0.72980324074074077</c:v>
                </c:pt>
                <c:pt idx="10838">
                  <c:v>0.72980324074074077</c:v>
                </c:pt>
                <c:pt idx="10839">
                  <c:v>0.72980324074074077</c:v>
                </c:pt>
                <c:pt idx="10840">
                  <c:v>0.72980324074074077</c:v>
                </c:pt>
                <c:pt idx="10841">
                  <c:v>0.72980324074074077</c:v>
                </c:pt>
                <c:pt idx="10842">
                  <c:v>0.72980324074074077</c:v>
                </c:pt>
                <c:pt idx="10843">
                  <c:v>0.72980324074074077</c:v>
                </c:pt>
                <c:pt idx="10844">
                  <c:v>0.72980324074074077</c:v>
                </c:pt>
                <c:pt idx="10845">
                  <c:v>0.72980324074074077</c:v>
                </c:pt>
                <c:pt idx="10846">
                  <c:v>0.72980324074074077</c:v>
                </c:pt>
                <c:pt idx="10847">
                  <c:v>0.72980324074074077</c:v>
                </c:pt>
                <c:pt idx="10848">
                  <c:v>0.72981481481481481</c:v>
                </c:pt>
                <c:pt idx="10849">
                  <c:v>0.72981481481481481</c:v>
                </c:pt>
                <c:pt idx="10850">
                  <c:v>0.72981481481481481</c:v>
                </c:pt>
                <c:pt idx="10851">
                  <c:v>0.72981481481481481</c:v>
                </c:pt>
                <c:pt idx="10852">
                  <c:v>0.72981481481481481</c:v>
                </c:pt>
                <c:pt idx="10853">
                  <c:v>0.72981481481481481</c:v>
                </c:pt>
                <c:pt idx="10854">
                  <c:v>0.72981481481481481</c:v>
                </c:pt>
                <c:pt idx="10855">
                  <c:v>0.72981481481481481</c:v>
                </c:pt>
                <c:pt idx="10856">
                  <c:v>0.72981481481481481</c:v>
                </c:pt>
                <c:pt idx="10857">
                  <c:v>0.72981481481481481</c:v>
                </c:pt>
                <c:pt idx="10858">
                  <c:v>0.72982638888888884</c:v>
                </c:pt>
                <c:pt idx="10859">
                  <c:v>0.72982638888888884</c:v>
                </c:pt>
                <c:pt idx="10860">
                  <c:v>0.72982638888888884</c:v>
                </c:pt>
                <c:pt idx="10861">
                  <c:v>0.72982638888888884</c:v>
                </c:pt>
                <c:pt idx="10862">
                  <c:v>0.72982638888888884</c:v>
                </c:pt>
                <c:pt idx="10863">
                  <c:v>0.72982638888888884</c:v>
                </c:pt>
                <c:pt idx="10864">
                  <c:v>0.72982638888888884</c:v>
                </c:pt>
                <c:pt idx="10865">
                  <c:v>0.72982638888888884</c:v>
                </c:pt>
                <c:pt idx="10866">
                  <c:v>0.72982638888888884</c:v>
                </c:pt>
                <c:pt idx="10867">
                  <c:v>0.72982638888888884</c:v>
                </c:pt>
                <c:pt idx="10868">
                  <c:v>0.72982638888888884</c:v>
                </c:pt>
                <c:pt idx="10869">
                  <c:v>0.72983796296296299</c:v>
                </c:pt>
                <c:pt idx="10870">
                  <c:v>0.72983796296296299</c:v>
                </c:pt>
                <c:pt idx="10871">
                  <c:v>0.72983796296296299</c:v>
                </c:pt>
                <c:pt idx="10872">
                  <c:v>0.72983796296296299</c:v>
                </c:pt>
                <c:pt idx="10873">
                  <c:v>0.72983796296296299</c:v>
                </c:pt>
                <c:pt idx="10874">
                  <c:v>0.72983796296296299</c:v>
                </c:pt>
                <c:pt idx="10875">
                  <c:v>0.72983796296296299</c:v>
                </c:pt>
                <c:pt idx="10876">
                  <c:v>0.72983796296296299</c:v>
                </c:pt>
                <c:pt idx="10877">
                  <c:v>0.72983796296296299</c:v>
                </c:pt>
                <c:pt idx="10878">
                  <c:v>0.72983796296296299</c:v>
                </c:pt>
                <c:pt idx="10879">
                  <c:v>0.72984953703703714</c:v>
                </c:pt>
                <c:pt idx="10880">
                  <c:v>0.72984953703703714</c:v>
                </c:pt>
                <c:pt idx="10881">
                  <c:v>0.72984953703703714</c:v>
                </c:pt>
                <c:pt idx="10882">
                  <c:v>0.72984953703703714</c:v>
                </c:pt>
                <c:pt idx="10883">
                  <c:v>0.72984953703703714</c:v>
                </c:pt>
                <c:pt idx="10884">
                  <c:v>0.72984953703703714</c:v>
                </c:pt>
                <c:pt idx="10885">
                  <c:v>0.72984953703703714</c:v>
                </c:pt>
                <c:pt idx="10886">
                  <c:v>0.72984953703703714</c:v>
                </c:pt>
                <c:pt idx="10887">
                  <c:v>0.72984953703703714</c:v>
                </c:pt>
                <c:pt idx="10888">
                  <c:v>0.72984953703703714</c:v>
                </c:pt>
                <c:pt idx="10889">
                  <c:v>0.72986111111111107</c:v>
                </c:pt>
                <c:pt idx="10890">
                  <c:v>0.72986111111111107</c:v>
                </c:pt>
                <c:pt idx="10891">
                  <c:v>0.72986111111111107</c:v>
                </c:pt>
                <c:pt idx="10892">
                  <c:v>0.72986111111111107</c:v>
                </c:pt>
                <c:pt idx="10893">
                  <c:v>0.72986111111111107</c:v>
                </c:pt>
                <c:pt idx="10894">
                  <c:v>0.72986111111111107</c:v>
                </c:pt>
                <c:pt idx="10895">
                  <c:v>0.72986111111111107</c:v>
                </c:pt>
                <c:pt idx="10896">
                  <c:v>0.72986111111111107</c:v>
                </c:pt>
                <c:pt idx="10897">
                  <c:v>0.72986111111111107</c:v>
                </c:pt>
                <c:pt idx="10898">
                  <c:v>0.72987268518518522</c:v>
                </c:pt>
                <c:pt idx="10899">
                  <c:v>0.72987268518518522</c:v>
                </c:pt>
                <c:pt idx="10900">
                  <c:v>0.72987268518518522</c:v>
                </c:pt>
                <c:pt idx="10901">
                  <c:v>0.72987268518518522</c:v>
                </c:pt>
                <c:pt idx="10902">
                  <c:v>0.72987268518518522</c:v>
                </c:pt>
                <c:pt idx="10903">
                  <c:v>0.72987268518518522</c:v>
                </c:pt>
                <c:pt idx="10904">
                  <c:v>0.72987268518518522</c:v>
                </c:pt>
                <c:pt idx="10905">
                  <c:v>0.72987268518518522</c:v>
                </c:pt>
                <c:pt idx="10906">
                  <c:v>0.72987268518518522</c:v>
                </c:pt>
                <c:pt idx="10907">
                  <c:v>0.72987268518518522</c:v>
                </c:pt>
                <c:pt idx="10908">
                  <c:v>0.72987268518518522</c:v>
                </c:pt>
                <c:pt idx="10909">
                  <c:v>0.72988425925925926</c:v>
                </c:pt>
                <c:pt idx="10910">
                  <c:v>0.72988425925925926</c:v>
                </c:pt>
                <c:pt idx="10911">
                  <c:v>0.72988425925925926</c:v>
                </c:pt>
                <c:pt idx="10912">
                  <c:v>0.72988425925925926</c:v>
                </c:pt>
                <c:pt idx="10913">
                  <c:v>0.72988425925925926</c:v>
                </c:pt>
                <c:pt idx="10914">
                  <c:v>0.72988425925925926</c:v>
                </c:pt>
                <c:pt idx="10915">
                  <c:v>0.72988425925925926</c:v>
                </c:pt>
                <c:pt idx="10916">
                  <c:v>0.72988425925925926</c:v>
                </c:pt>
                <c:pt idx="10917">
                  <c:v>0.72988425925925926</c:v>
                </c:pt>
                <c:pt idx="10918">
                  <c:v>0.7298958333333333</c:v>
                </c:pt>
                <c:pt idx="10919">
                  <c:v>0.7298958333333333</c:v>
                </c:pt>
                <c:pt idx="10920">
                  <c:v>0.7298958333333333</c:v>
                </c:pt>
                <c:pt idx="10921">
                  <c:v>0.7298958333333333</c:v>
                </c:pt>
                <c:pt idx="10922">
                  <c:v>0.7298958333333333</c:v>
                </c:pt>
                <c:pt idx="10923">
                  <c:v>0.7298958333333333</c:v>
                </c:pt>
                <c:pt idx="10924">
                  <c:v>0.7298958333333333</c:v>
                </c:pt>
                <c:pt idx="10925">
                  <c:v>0.7298958333333333</c:v>
                </c:pt>
                <c:pt idx="10926">
                  <c:v>0.7298958333333333</c:v>
                </c:pt>
                <c:pt idx="10927">
                  <c:v>0.7298958333333333</c:v>
                </c:pt>
                <c:pt idx="10928">
                  <c:v>0.7298958333333333</c:v>
                </c:pt>
                <c:pt idx="10929">
                  <c:v>0.72990740740740734</c:v>
                </c:pt>
                <c:pt idx="10930">
                  <c:v>0.72990740740740734</c:v>
                </c:pt>
                <c:pt idx="10931">
                  <c:v>0.72990740740740734</c:v>
                </c:pt>
                <c:pt idx="10932">
                  <c:v>0.72990740740740734</c:v>
                </c:pt>
                <c:pt idx="10933">
                  <c:v>0.72990740740740734</c:v>
                </c:pt>
                <c:pt idx="10934">
                  <c:v>0.72990740740740734</c:v>
                </c:pt>
                <c:pt idx="10935">
                  <c:v>0.72990740740740734</c:v>
                </c:pt>
                <c:pt idx="10936">
                  <c:v>0.72990740740740734</c:v>
                </c:pt>
                <c:pt idx="10937">
                  <c:v>0.72990740740740734</c:v>
                </c:pt>
                <c:pt idx="10938">
                  <c:v>0.72990740740740734</c:v>
                </c:pt>
                <c:pt idx="10939">
                  <c:v>0.72991898148148149</c:v>
                </c:pt>
                <c:pt idx="10940">
                  <c:v>0.72991898148148149</c:v>
                </c:pt>
                <c:pt idx="10941">
                  <c:v>0.72991898148148149</c:v>
                </c:pt>
                <c:pt idx="10942">
                  <c:v>0.72991898148148149</c:v>
                </c:pt>
                <c:pt idx="10943">
                  <c:v>0.72991898148148149</c:v>
                </c:pt>
                <c:pt idx="10944">
                  <c:v>0.72991898148148149</c:v>
                </c:pt>
                <c:pt idx="10945">
                  <c:v>0.72991898148148149</c:v>
                </c:pt>
                <c:pt idx="10946">
                  <c:v>0.72991898148148149</c:v>
                </c:pt>
                <c:pt idx="10947">
                  <c:v>0.72991898148148149</c:v>
                </c:pt>
                <c:pt idx="10948">
                  <c:v>0.72991898148148149</c:v>
                </c:pt>
                <c:pt idx="10949">
                  <c:v>0.72993055555555564</c:v>
                </c:pt>
                <c:pt idx="10950">
                  <c:v>0.72993055555555564</c:v>
                </c:pt>
                <c:pt idx="10951">
                  <c:v>0.72993055555555564</c:v>
                </c:pt>
                <c:pt idx="10952">
                  <c:v>0.72993055555555564</c:v>
                </c:pt>
                <c:pt idx="10953">
                  <c:v>0.72993055555555564</c:v>
                </c:pt>
                <c:pt idx="10954">
                  <c:v>0.72993055555555564</c:v>
                </c:pt>
                <c:pt idx="10955">
                  <c:v>0.72993055555555564</c:v>
                </c:pt>
                <c:pt idx="10956">
                  <c:v>0.72993055555555564</c:v>
                </c:pt>
                <c:pt idx="10957">
                  <c:v>0.72993055555555564</c:v>
                </c:pt>
                <c:pt idx="10958">
                  <c:v>0.72993055555555564</c:v>
                </c:pt>
                <c:pt idx="10959">
                  <c:v>0.72994212962962957</c:v>
                </c:pt>
                <c:pt idx="10960">
                  <c:v>0.72994212962962957</c:v>
                </c:pt>
                <c:pt idx="10961">
                  <c:v>0.72994212962962957</c:v>
                </c:pt>
                <c:pt idx="10962">
                  <c:v>0.72994212962962957</c:v>
                </c:pt>
                <c:pt idx="10963">
                  <c:v>0.72994212962962957</c:v>
                </c:pt>
                <c:pt idx="10964">
                  <c:v>0.72994212962962957</c:v>
                </c:pt>
                <c:pt idx="10965">
                  <c:v>0.72994212962962957</c:v>
                </c:pt>
                <c:pt idx="10966">
                  <c:v>0.72994212962962957</c:v>
                </c:pt>
                <c:pt idx="10967">
                  <c:v>0.72994212962962957</c:v>
                </c:pt>
                <c:pt idx="10968">
                  <c:v>0.72994212962962957</c:v>
                </c:pt>
                <c:pt idx="10969">
                  <c:v>0.72994212962962957</c:v>
                </c:pt>
                <c:pt idx="10970">
                  <c:v>0.72995370370370372</c:v>
                </c:pt>
                <c:pt idx="10971">
                  <c:v>0.72995370370370372</c:v>
                </c:pt>
                <c:pt idx="10972">
                  <c:v>0.72995370370370372</c:v>
                </c:pt>
                <c:pt idx="10973">
                  <c:v>0.72995370370370372</c:v>
                </c:pt>
                <c:pt idx="10974">
                  <c:v>0.72995370370370372</c:v>
                </c:pt>
                <c:pt idx="10975">
                  <c:v>0.72995370370370372</c:v>
                </c:pt>
                <c:pt idx="10976">
                  <c:v>0.72995370370370372</c:v>
                </c:pt>
                <c:pt idx="10977">
                  <c:v>0.72995370370370372</c:v>
                </c:pt>
                <c:pt idx="10978">
                  <c:v>0.72995370370370372</c:v>
                </c:pt>
                <c:pt idx="10979">
                  <c:v>0.72995370370370372</c:v>
                </c:pt>
                <c:pt idx="10980">
                  <c:v>0.72996527777777775</c:v>
                </c:pt>
                <c:pt idx="10981">
                  <c:v>0.72996527777777775</c:v>
                </c:pt>
                <c:pt idx="10982">
                  <c:v>0.72996527777777775</c:v>
                </c:pt>
                <c:pt idx="10983">
                  <c:v>0.72996527777777775</c:v>
                </c:pt>
                <c:pt idx="10984">
                  <c:v>0.72996527777777775</c:v>
                </c:pt>
                <c:pt idx="10985">
                  <c:v>0.72996527777777775</c:v>
                </c:pt>
                <c:pt idx="10986">
                  <c:v>0.72996527777777775</c:v>
                </c:pt>
                <c:pt idx="10987">
                  <c:v>0.72996527777777775</c:v>
                </c:pt>
                <c:pt idx="10988">
                  <c:v>0.72996527777777775</c:v>
                </c:pt>
                <c:pt idx="10989">
                  <c:v>0.72996527777777775</c:v>
                </c:pt>
                <c:pt idx="10990">
                  <c:v>0.72996527777777775</c:v>
                </c:pt>
                <c:pt idx="10991">
                  <c:v>0.7299768518518519</c:v>
                </c:pt>
                <c:pt idx="10992">
                  <c:v>0.7299768518518519</c:v>
                </c:pt>
                <c:pt idx="10993">
                  <c:v>0.7299768518518519</c:v>
                </c:pt>
                <c:pt idx="10994">
                  <c:v>0.7299768518518519</c:v>
                </c:pt>
                <c:pt idx="10995">
                  <c:v>0.7299768518518519</c:v>
                </c:pt>
                <c:pt idx="10996">
                  <c:v>0.7299768518518519</c:v>
                </c:pt>
                <c:pt idx="10997">
                  <c:v>0.7299768518518519</c:v>
                </c:pt>
                <c:pt idx="10998">
                  <c:v>0.7299768518518519</c:v>
                </c:pt>
                <c:pt idx="10999">
                  <c:v>0.7299768518518519</c:v>
                </c:pt>
                <c:pt idx="11000">
                  <c:v>0.72998842592592583</c:v>
                </c:pt>
                <c:pt idx="11001">
                  <c:v>0.72998842592592583</c:v>
                </c:pt>
                <c:pt idx="11002">
                  <c:v>0.72998842592592583</c:v>
                </c:pt>
                <c:pt idx="11003">
                  <c:v>0.72998842592592583</c:v>
                </c:pt>
                <c:pt idx="11004">
                  <c:v>0.72998842592592583</c:v>
                </c:pt>
                <c:pt idx="11005">
                  <c:v>0.72998842592592583</c:v>
                </c:pt>
                <c:pt idx="11006">
                  <c:v>0.72998842592592583</c:v>
                </c:pt>
                <c:pt idx="11007">
                  <c:v>0.72998842592592583</c:v>
                </c:pt>
                <c:pt idx="11008">
                  <c:v>0.72998842592592583</c:v>
                </c:pt>
                <c:pt idx="11009">
                  <c:v>0.72998842592592583</c:v>
                </c:pt>
                <c:pt idx="11010">
                  <c:v>0.72998842592592583</c:v>
                </c:pt>
                <c:pt idx="11011">
                  <c:v>0.73</c:v>
                </c:pt>
                <c:pt idx="11012">
                  <c:v>0.73</c:v>
                </c:pt>
                <c:pt idx="11013">
                  <c:v>0.73</c:v>
                </c:pt>
                <c:pt idx="11014">
                  <c:v>0.73</c:v>
                </c:pt>
                <c:pt idx="11015">
                  <c:v>0.73</c:v>
                </c:pt>
                <c:pt idx="11016">
                  <c:v>0.73</c:v>
                </c:pt>
                <c:pt idx="11017">
                  <c:v>0.73</c:v>
                </c:pt>
                <c:pt idx="11018">
                  <c:v>0.73</c:v>
                </c:pt>
                <c:pt idx="11019">
                  <c:v>0.73</c:v>
                </c:pt>
                <c:pt idx="11020">
                  <c:v>0.73</c:v>
                </c:pt>
                <c:pt idx="11021">
                  <c:v>0.73001157407407413</c:v>
                </c:pt>
                <c:pt idx="11022">
                  <c:v>0.73001157407407413</c:v>
                </c:pt>
                <c:pt idx="11023">
                  <c:v>0.73001157407407413</c:v>
                </c:pt>
                <c:pt idx="11024">
                  <c:v>0.73001157407407413</c:v>
                </c:pt>
                <c:pt idx="11025">
                  <c:v>0.73001157407407413</c:v>
                </c:pt>
                <c:pt idx="11026">
                  <c:v>0.73001157407407413</c:v>
                </c:pt>
                <c:pt idx="11027">
                  <c:v>0.73001157407407413</c:v>
                </c:pt>
                <c:pt idx="11028">
                  <c:v>0.73001157407407413</c:v>
                </c:pt>
                <c:pt idx="11029">
                  <c:v>0.73001157407407413</c:v>
                </c:pt>
                <c:pt idx="11030">
                  <c:v>0.73001157407407413</c:v>
                </c:pt>
                <c:pt idx="11031">
                  <c:v>0.73001157407407413</c:v>
                </c:pt>
                <c:pt idx="11032">
                  <c:v>0.73002314814814817</c:v>
                </c:pt>
                <c:pt idx="11033">
                  <c:v>0.73002314814814817</c:v>
                </c:pt>
                <c:pt idx="11034">
                  <c:v>0.73002314814814817</c:v>
                </c:pt>
                <c:pt idx="11035">
                  <c:v>0.73002314814814817</c:v>
                </c:pt>
                <c:pt idx="11036">
                  <c:v>0.73002314814814817</c:v>
                </c:pt>
                <c:pt idx="11037">
                  <c:v>0.73002314814814817</c:v>
                </c:pt>
                <c:pt idx="11038">
                  <c:v>0.73002314814814817</c:v>
                </c:pt>
                <c:pt idx="11039">
                  <c:v>0.73002314814814817</c:v>
                </c:pt>
                <c:pt idx="11040">
                  <c:v>0.73002314814814817</c:v>
                </c:pt>
                <c:pt idx="11041">
                  <c:v>0.73002314814814817</c:v>
                </c:pt>
                <c:pt idx="11042">
                  <c:v>0.73003472222222221</c:v>
                </c:pt>
                <c:pt idx="11043">
                  <c:v>0.73003472222222221</c:v>
                </c:pt>
                <c:pt idx="11044">
                  <c:v>0.73003472222222221</c:v>
                </c:pt>
                <c:pt idx="11045">
                  <c:v>0.73003472222222221</c:v>
                </c:pt>
                <c:pt idx="11046">
                  <c:v>0.73003472222222221</c:v>
                </c:pt>
                <c:pt idx="11047">
                  <c:v>0.73003472222222221</c:v>
                </c:pt>
                <c:pt idx="11048">
                  <c:v>0.73003472222222221</c:v>
                </c:pt>
                <c:pt idx="11049">
                  <c:v>0.73003472222222221</c:v>
                </c:pt>
                <c:pt idx="11050">
                  <c:v>0.73003472222222221</c:v>
                </c:pt>
                <c:pt idx="11051">
                  <c:v>0.73003472222222221</c:v>
                </c:pt>
                <c:pt idx="11052">
                  <c:v>0.73003472222222221</c:v>
                </c:pt>
                <c:pt idx="11053">
                  <c:v>0.73004629629629625</c:v>
                </c:pt>
                <c:pt idx="11054">
                  <c:v>0.73004629629629625</c:v>
                </c:pt>
                <c:pt idx="11055">
                  <c:v>0.73004629629629625</c:v>
                </c:pt>
                <c:pt idx="11056">
                  <c:v>0.73004629629629625</c:v>
                </c:pt>
                <c:pt idx="11057">
                  <c:v>0.73004629629629625</c:v>
                </c:pt>
                <c:pt idx="11058">
                  <c:v>0.73004629629629625</c:v>
                </c:pt>
                <c:pt idx="11059">
                  <c:v>0.73004629629629625</c:v>
                </c:pt>
                <c:pt idx="11060">
                  <c:v>0.73004629629629625</c:v>
                </c:pt>
                <c:pt idx="11061">
                  <c:v>0.73004629629629625</c:v>
                </c:pt>
                <c:pt idx="11062">
                  <c:v>0.73004629629629625</c:v>
                </c:pt>
                <c:pt idx="11063">
                  <c:v>0.7300578703703704</c:v>
                </c:pt>
                <c:pt idx="11064">
                  <c:v>0.7300578703703704</c:v>
                </c:pt>
                <c:pt idx="11065">
                  <c:v>0.7300578703703704</c:v>
                </c:pt>
                <c:pt idx="11066">
                  <c:v>0.7300578703703704</c:v>
                </c:pt>
                <c:pt idx="11067">
                  <c:v>0.7300578703703704</c:v>
                </c:pt>
                <c:pt idx="11068">
                  <c:v>0.7300578703703704</c:v>
                </c:pt>
                <c:pt idx="11069">
                  <c:v>0.7300578703703704</c:v>
                </c:pt>
                <c:pt idx="11070">
                  <c:v>0.7300578703703704</c:v>
                </c:pt>
                <c:pt idx="11071">
                  <c:v>0.7300578703703704</c:v>
                </c:pt>
                <c:pt idx="11072">
                  <c:v>0.7300578703703704</c:v>
                </c:pt>
                <c:pt idx="11073">
                  <c:v>0.7300578703703704</c:v>
                </c:pt>
                <c:pt idx="11074">
                  <c:v>0.73006944444444455</c:v>
                </c:pt>
                <c:pt idx="11075">
                  <c:v>0.73006944444444455</c:v>
                </c:pt>
                <c:pt idx="11076">
                  <c:v>0.73006944444444455</c:v>
                </c:pt>
                <c:pt idx="11077">
                  <c:v>0.73006944444444455</c:v>
                </c:pt>
                <c:pt idx="11078">
                  <c:v>0.73006944444444455</c:v>
                </c:pt>
                <c:pt idx="11079">
                  <c:v>0.73006944444444455</c:v>
                </c:pt>
                <c:pt idx="11080">
                  <c:v>0.73006944444444455</c:v>
                </c:pt>
                <c:pt idx="11081">
                  <c:v>0.73006944444444455</c:v>
                </c:pt>
                <c:pt idx="11082">
                  <c:v>0.73006944444444455</c:v>
                </c:pt>
                <c:pt idx="11083">
                  <c:v>0.73006944444444455</c:v>
                </c:pt>
                <c:pt idx="11084">
                  <c:v>0.73008101851851848</c:v>
                </c:pt>
                <c:pt idx="11085">
                  <c:v>0.73008101851851848</c:v>
                </c:pt>
                <c:pt idx="11086">
                  <c:v>0.73008101851851848</c:v>
                </c:pt>
                <c:pt idx="11087">
                  <c:v>0.73008101851851848</c:v>
                </c:pt>
                <c:pt idx="11088">
                  <c:v>0.73008101851851848</c:v>
                </c:pt>
                <c:pt idx="11089">
                  <c:v>0.73008101851851848</c:v>
                </c:pt>
                <c:pt idx="11090">
                  <c:v>0.73008101851851848</c:v>
                </c:pt>
                <c:pt idx="11091">
                  <c:v>0.73008101851851848</c:v>
                </c:pt>
                <c:pt idx="11092">
                  <c:v>0.73008101851851848</c:v>
                </c:pt>
                <c:pt idx="11093">
                  <c:v>0.73008101851851848</c:v>
                </c:pt>
                <c:pt idx="11094">
                  <c:v>0.73008101851851848</c:v>
                </c:pt>
                <c:pt idx="11095">
                  <c:v>0.73009259259259263</c:v>
                </c:pt>
                <c:pt idx="11096">
                  <c:v>0.73009259259259263</c:v>
                </c:pt>
                <c:pt idx="11097">
                  <c:v>0.73009259259259263</c:v>
                </c:pt>
                <c:pt idx="11098">
                  <c:v>0.73009259259259263</c:v>
                </c:pt>
                <c:pt idx="11099">
                  <c:v>0.73009259259259263</c:v>
                </c:pt>
                <c:pt idx="11100">
                  <c:v>0.73009259259259263</c:v>
                </c:pt>
                <c:pt idx="11101">
                  <c:v>0.73009259259259263</c:v>
                </c:pt>
                <c:pt idx="11102">
                  <c:v>0.73009259259259263</c:v>
                </c:pt>
                <c:pt idx="11103">
                  <c:v>0.73009259259259263</c:v>
                </c:pt>
                <c:pt idx="11104">
                  <c:v>0.73010416666666667</c:v>
                </c:pt>
                <c:pt idx="11105">
                  <c:v>0.73010416666666667</c:v>
                </c:pt>
                <c:pt idx="11106">
                  <c:v>0.73010416666666667</c:v>
                </c:pt>
                <c:pt idx="11107">
                  <c:v>0.73010416666666667</c:v>
                </c:pt>
                <c:pt idx="11108">
                  <c:v>0.73010416666666667</c:v>
                </c:pt>
                <c:pt idx="11109">
                  <c:v>0.73010416666666667</c:v>
                </c:pt>
                <c:pt idx="11110">
                  <c:v>0.73010416666666667</c:v>
                </c:pt>
                <c:pt idx="11111">
                  <c:v>0.73010416666666667</c:v>
                </c:pt>
                <c:pt idx="11112">
                  <c:v>0.73010416666666667</c:v>
                </c:pt>
                <c:pt idx="11113">
                  <c:v>0.73010416666666667</c:v>
                </c:pt>
                <c:pt idx="11114">
                  <c:v>0.73010416666666667</c:v>
                </c:pt>
                <c:pt idx="11115">
                  <c:v>0.7301157407407407</c:v>
                </c:pt>
                <c:pt idx="11116">
                  <c:v>0.7301157407407407</c:v>
                </c:pt>
                <c:pt idx="11117">
                  <c:v>0.7301157407407407</c:v>
                </c:pt>
                <c:pt idx="11118">
                  <c:v>0.7301157407407407</c:v>
                </c:pt>
                <c:pt idx="11119">
                  <c:v>0.7301157407407407</c:v>
                </c:pt>
                <c:pt idx="11120">
                  <c:v>0.7301157407407407</c:v>
                </c:pt>
                <c:pt idx="11121">
                  <c:v>0.7301157407407407</c:v>
                </c:pt>
                <c:pt idx="11122">
                  <c:v>0.7301157407407407</c:v>
                </c:pt>
                <c:pt idx="11123">
                  <c:v>0.7301157407407407</c:v>
                </c:pt>
                <c:pt idx="11124">
                  <c:v>0.73012731481481474</c:v>
                </c:pt>
                <c:pt idx="11125">
                  <c:v>0.73012731481481474</c:v>
                </c:pt>
                <c:pt idx="11126">
                  <c:v>0.73012731481481474</c:v>
                </c:pt>
                <c:pt idx="11127">
                  <c:v>0.73012731481481474</c:v>
                </c:pt>
                <c:pt idx="11128">
                  <c:v>0.73012731481481474</c:v>
                </c:pt>
                <c:pt idx="11129">
                  <c:v>0.73012731481481474</c:v>
                </c:pt>
                <c:pt idx="11130">
                  <c:v>0.73012731481481474</c:v>
                </c:pt>
                <c:pt idx="11131">
                  <c:v>0.73012731481481474</c:v>
                </c:pt>
                <c:pt idx="11132">
                  <c:v>0.73012731481481474</c:v>
                </c:pt>
                <c:pt idx="11133">
                  <c:v>0.73012731481481474</c:v>
                </c:pt>
                <c:pt idx="11134">
                  <c:v>0.73012731481481474</c:v>
                </c:pt>
                <c:pt idx="11135">
                  <c:v>0.73013888888888889</c:v>
                </c:pt>
                <c:pt idx="11136">
                  <c:v>0.73013888888888889</c:v>
                </c:pt>
                <c:pt idx="11137">
                  <c:v>0.73013888888888889</c:v>
                </c:pt>
                <c:pt idx="11138">
                  <c:v>0.73013888888888889</c:v>
                </c:pt>
                <c:pt idx="11139">
                  <c:v>0.73013888888888889</c:v>
                </c:pt>
                <c:pt idx="11140">
                  <c:v>0.73013888888888889</c:v>
                </c:pt>
                <c:pt idx="11141">
                  <c:v>0.73013888888888889</c:v>
                </c:pt>
                <c:pt idx="11142">
                  <c:v>0.73013888888888889</c:v>
                </c:pt>
                <c:pt idx="11143">
                  <c:v>0.73013888888888889</c:v>
                </c:pt>
                <c:pt idx="11144">
                  <c:v>0.73015046296296304</c:v>
                </c:pt>
                <c:pt idx="11145">
                  <c:v>0.73015046296296304</c:v>
                </c:pt>
                <c:pt idx="11146">
                  <c:v>0.73015046296296304</c:v>
                </c:pt>
                <c:pt idx="11147">
                  <c:v>0.73015046296296304</c:v>
                </c:pt>
                <c:pt idx="11148">
                  <c:v>0.73015046296296304</c:v>
                </c:pt>
                <c:pt idx="11149">
                  <c:v>0.73015046296296304</c:v>
                </c:pt>
                <c:pt idx="11150">
                  <c:v>0.73015046296296304</c:v>
                </c:pt>
                <c:pt idx="11151">
                  <c:v>0.73015046296296304</c:v>
                </c:pt>
                <c:pt idx="11152">
                  <c:v>0.73015046296296304</c:v>
                </c:pt>
                <c:pt idx="11153">
                  <c:v>0.73015046296296304</c:v>
                </c:pt>
                <c:pt idx="11154">
                  <c:v>0.73016203703703697</c:v>
                </c:pt>
                <c:pt idx="11155">
                  <c:v>0.73016203703703697</c:v>
                </c:pt>
                <c:pt idx="11156">
                  <c:v>0.73016203703703697</c:v>
                </c:pt>
                <c:pt idx="11157">
                  <c:v>0.73016203703703697</c:v>
                </c:pt>
                <c:pt idx="11158">
                  <c:v>0.73016203703703697</c:v>
                </c:pt>
                <c:pt idx="11159">
                  <c:v>0.73016203703703697</c:v>
                </c:pt>
                <c:pt idx="11160">
                  <c:v>0.73016203703703697</c:v>
                </c:pt>
                <c:pt idx="11161">
                  <c:v>0.73016203703703697</c:v>
                </c:pt>
                <c:pt idx="11162">
                  <c:v>0.73016203703703697</c:v>
                </c:pt>
                <c:pt idx="11163">
                  <c:v>0.73016203703703697</c:v>
                </c:pt>
                <c:pt idx="11164">
                  <c:v>0.73017361111111112</c:v>
                </c:pt>
                <c:pt idx="11165">
                  <c:v>0.73017361111111112</c:v>
                </c:pt>
                <c:pt idx="11166">
                  <c:v>0.73017361111111112</c:v>
                </c:pt>
                <c:pt idx="11167">
                  <c:v>0.73017361111111112</c:v>
                </c:pt>
                <c:pt idx="11168">
                  <c:v>0.73017361111111112</c:v>
                </c:pt>
                <c:pt idx="11169">
                  <c:v>0.73017361111111112</c:v>
                </c:pt>
                <c:pt idx="11170">
                  <c:v>0.73017361111111112</c:v>
                </c:pt>
                <c:pt idx="11171">
                  <c:v>0.73017361111111112</c:v>
                </c:pt>
                <c:pt idx="11172">
                  <c:v>0.73017361111111112</c:v>
                </c:pt>
                <c:pt idx="11173">
                  <c:v>0.73017361111111112</c:v>
                </c:pt>
                <c:pt idx="11174">
                  <c:v>0.73018518518518516</c:v>
                </c:pt>
                <c:pt idx="11175">
                  <c:v>0.73018518518518516</c:v>
                </c:pt>
                <c:pt idx="11176">
                  <c:v>0.73018518518518516</c:v>
                </c:pt>
                <c:pt idx="11177">
                  <c:v>0.73018518518518516</c:v>
                </c:pt>
                <c:pt idx="11178">
                  <c:v>0.73018518518518516</c:v>
                </c:pt>
                <c:pt idx="11179">
                  <c:v>0.73018518518518516</c:v>
                </c:pt>
                <c:pt idx="11180">
                  <c:v>0.73018518518518516</c:v>
                </c:pt>
                <c:pt idx="11181">
                  <c:v>0.73018518518518516</c:v>
                </c:pt>
                <c:pt idx="11182">
                  <c:v>0.73018518518518516</c:v>
                </c:pt>
                <c:pt idx="11183">
                  <c:v>0.73018518518518516</c:v>
                </c:pt>
                <c:pt idx="11184">
                  <c:v>0.73019675925925931</c:v>
                </c:pt>
                <c:pt idx="11185">
                  <c:v>0.73019675925925931</c:v>
                </c:pt>
                <c:pt idx="11186">
                  <c:v>0.73019675925925931</c:v>
                </c:pt>
                <c:pt idx="11187">
                  <c:v>0.73019675925925931</c:v>
                </c:pt>
                <c:pt idx="11188">
                  <c:v>0.73019675925925931</c:v>
                </c:pt>
                <c:pt idx="11189">
                  <c:v>0.73019675925925931</c:v>
                </c:pt>
                <c:pt idx="11190">
                  <c:v>0.73019675925925931</c:v>
                </c:pt>
                <c:pt idx="11191">
                  <c:v>0.73019675925925931</c:v>
                </c:pt>
                <c:pt idx="11192">
                  <c:v>0.73019675925925931</c:v>
                </c:pt>
                <c:pt idx="11193">
                  <c:v>0.73019675925925931</c:v>
                </c:pt>
                <c:pt idx="11194">
                  <c:v>0.73019675925925931</c:v>
                </c:pt>
                <c:pt idx="11195">
                  <c:v>0.73020833333333324</c:v>
                </c:pt>
                <c:pt idx="11196">
                  <c:v>0.73020833333333324</c:v>
                </c:pt>
                <c:pt idx="11197">
                  <c:v>0.73020833333333324</c:v>
                </c:pt>
                <c:pt idx="11198">
                  <c:v>0.73020833333333324</c:v>
                </c:pt>
                <c:pt idx="11199">
                  <c:v>0.73020833333333324</c:v>
                </c:pt>
                <c:pt idx="11200">
                  <c:v>0.73020833333333324</c:v>
                </c:pt>
                <c:pt idx="11201">
                  <c:v>0.73020833333333324</c:v>
                </c:pt>
                <c:pt idx="11202">
                  <c:v>0.73020833333333324</c:v>
                </c:pt>
                <c:pt idx="11203">
                  <c:v>0.73020833333333324</c:v>
                </c:pt>
                <c:pt idx="11204">
                  <c:v>0.73020833333333324</c:v>
                </c:pt>
                <c:pt idx="11205">
                  <c:v>0.73021990740740739</c:v>
                </c:pt>
                <c:pt idx="11206">
                  <c:v>0.73021990740740739</c:v>
                </c:pt>
                <c:pt idx="11207">
                  <c:v>0.73021990740740739</c:v>
                </c:pt>
                <c:pt idx="11208">
                  <c:v>0.73021990740740739</c:v>
                </c:pt>
                <c:pt idx="11209">
                  <c:v>0.73021990740740739</c:v>
                </c:pt>
                <c:pt idx="11210">
                  <c:v>0.73021990740740739</c:v>
                </c:pt>
                <c:pt idx="11211">
                  <c:v>0.73021990740740739</c:v>
                </c:pt>
                <c:pt idx="11212">
                  <c:v>0.73021990740740739</c:v>
                </c:pt>
                <c:pt idx="11213">
                  <c:v>0.73021990740740739</c:v>
                </c:pt>
                <c:pt idx="11214">
                  <c:v>0.73021990740740739</c:v>
                </c:pt>
                <c:pt idx="11215">
                  <c:v>0.73023148148148154</c:v>
                </c:pt>
                <c:pt idx="11216">
                  <c:v>0.73023148148148154</c:v>
                </c:pt>
                <c:pt idx="11217">
                  <c:v>0.73023148148148154</c:v>
                </c:pt>
                <c:pt idx="11218">
                  <c:v>0.73023148148148154</c:v>
                </c:pt>
                <c:pt idx="11219">
                  <c:v>0.73023148148148154</c:v>
                </c:pt>
                <c:pt idx="11220">
                  <c:v>0.73023148148148154</c:v>
                </c:pt>
                <c:pt idx="11221">
                  <c:v>0.73023148148148154</c:v>
                </c:pt>
                <c:pt idx="11222">
                  <c:v>0.73023148148148154</c:v>
                </c:pt>
                <c:pt idx="11223">
                  <c:v>0.73023148148148154</c:v>
                </c:pt>
                <c:pt idx="11224">
                  <c:v>0.73024305555555558</c:v>
                </c:pt>
                <c:pt idx="11225">
                  <c:v>0.73024305555555558</c:v>
                </c:pt>
                <c:pt idx="11226">
                  <c:v>0.73024305555555558</c:v>
                </c:pt>
                <c:pt idx="11227">
                  <c:v>0.73024305555555558</c:v>
                </c:pt>
                <c:pt idx="11228">
                  <c:v>0.73024305555555558</c:v>
                </c:pt>
                <c:pt idx="11229">
                  <c:v>0.73024305555555558</c:v>
                </c:pt>
                <c:pt idx="11230">
                  <c:v>0.73024305555555558</c:v>
                </c:pt>
                <c:pt idx="11231">
                  <c:v>0.73024305555555558</c:v>
                </c:pt>
                <c:pt idx="11232">
                  <c:v>0.73024305555555558</c:v>
                </c:pt>
                <c:pt idx="11233">
                  <c:v>0.73024305555555558</c:v>
                </c:pt>
                <c:pt idx="11234">
                  <c:v>0.73025462962962961</c:v>
                </c:pt>
                <c:pt idx="11235">
                  <c:v>0.73025462962962961</c:v>
                </c:pt>
                <c:pt idx="11236">
                  <c:v>0.73025462962962961</c:v>
                </c:pt>
                <c:pt idx="11237">
                  <c:v>0.73025462962962961</c:v>
                </c:pt>
                <c:pt idx="11238">
                  <c:v>0.73025462962962961</c:v>
                </c:pt>
                <c:pt idx="11239">
                  <c:v>0.73025462962962961</c:v>
                </c:pt>
                <c:pt idx="11240">
                  <c:v>0.73025462962962961</c:v>
                </c:pt>
                <c:pt idx="11241">
                  <c:v>0.73025462962962961</c:v>
                </c:pt>
                <c:pt idx="11242">
                  <c:v>0.73025462962962961</c:v>
                </c:pt>
                <c:pt idx="11243">
                  <c:v>0.73025462962962961</c:v>
                </c:pt>
                <c:pt idx="11244">
                  <c:v>0.73026620370370365</c:v>
                </c:pt>
                <c:pt idx="11245">
                  <c:v>0.73026620370370365</c:v>
                </c:pt>
                <c:pt idx="11246">
                  <c:v>0.73026620370370365</c:v>
                </c:pt>
                <c:pt idx="11247">
                  <c:v>0.73026620370370365</c:v>
                </c:pt>
                <c:pt idx="11248">
                  <c:v>0.73026620370370365</c:v>
                </c:pt>
                <c:pt idx="11249">
                  <c:v>0.73026620370370365</c:v>
                </c:pt>
                <c:pt idx="11250">
                  <c:v>0.73026620370370365</c:v>
                </c:pt>
                <c:pt idx="11251">
                  <c:v>0.73026620370370365</c:v>
                </c:pt>
                <c:pt idx="11252">
                  <c:v>0.73026620370370365</c:v>
                </c:pt>
                <c:pt idx="11253">
                  <c:v>0.73026620370370365</c:v>
                </c:pt>
                <c:pt idx="11254">
                  <c:v>0.73026620370370365</c:v>
                </c:pt>
                <c:pt idx="11255">
                  <c:v>0.7302777777777778</c:v>
                </c:pt>
                <c:pt idx="11256">
                  <c:v>0.7302777777777778</c:v>
                </c:pt>
                <c:pt idx="11257">
                  <c:v>0.7302777777777778</c:v>
                </c:pt>
                <c:pt idx="11258">
                  <c:v>0.7302777777777778</c:v>
                </c:pt>
                <c:pt idx="11259">
                  <c:v>0.7302777777777778</c:v>
                </c:pt>
                <c:pt idx="11260">
                  <c:v>0.7302777777777778</c:v>
                </c:pt>
                <c:pt idx="11261">
                  <c:v>0.7302777777777778</c:v>
                </c:pt>
                <c:pt idx="11262">
                  <c:v>0.7302777777777778</c:v>
                </c:pt>
                <c:pt idx="11263">
                  <c:v>0.7302777777777778</c:v>
                </c:pt>
                <c:pt idx="11264">
                  <c:v>0.7302777777777778</c:v>
                </c:pt>
                <c:pt idx="11265">
                  <c:v>0.73028935185185195</c:v>
                </c:pt>
                <c:pt idx="11266">
                  <c:v>0.73028935185185195</c:v>
                </c:pt>
                <c:pt idx="11267">
                  <c:v>0.73028935185185195</c:v>
                </c:pt>
                <c:pt idx="11268">
                  <c:v>0.73028935185185195</c:v>
                </c:pt>
                <c:pt idx="11269">
                  <c:v>0.73028935185185195</c:v>
                </c:pt>
                <c:pt idx="11270">
                  <c:v>0.73028935185185195</c:v>
                </c:pt>
                <c:pt idx="11271">
                  <c:v>0.73028935185185195</c:v>
                </c:pt>
                <c:pt idx="11272">
                  <c:v>0.73028935185185195</c:v>
                </c:pt>
                <c:pt idx="11273">
                  <c:v>0.73028935185185195</c:v>
                </c:pt>
                <c:pt idx="11274">
                  <c:v>0.73028935185185195</c:v>
                </c:pt>
                <c:pt idx="11275">
                  <c:v>0.73028935185185195</c:v>
                </c:pt>
                <c:pt idx="11276">
                  <c:v>0.73030092592592588</c:v>
                </c:pt>
                <c:pt idx="11277">
                  <c:v>0.73030092592592588</c:v>
                </c:pt>
                <c:pt idx="11278">
                  <c:v>0.73030092592592588</c:v>
                </c:pt>
                <c:pt idx="11279">
                  <c:v>0.73030092592592588</c:v>
                </c:pt>
                <c:pt idx="11280">
                  <c:v>0.73030092592592588</c:v>
                </c:pt>
                <c:pt idx="11281">
                  <c:v>0.73030092592592588</c:v>
                </c:pt>
                <c:pt idx="11282">
                  <c:v>0.73030092592592588</c:v>
                </c:pt>
                <c:pt idx="11283">
                  <c:v>0.73030092592592588</c:v>
                </c:pt>
                <c:pt idx="11284">
                  <c:v>0.73030092592592588</c:v>
                </c:pt>
                <c:pt idx="11285">
                  <c:v>0.73030092592592588</c:v>
                </c:pt>
                <c:pt idx="11286">
                  <c:v>0.73031250000000003</c:v>
                </c:pt>
                <c:pt idx="11287">
                  <c:v>0.73031250000000003</c:v>
                </c:pt>
                <c:pt idx="11288">
                  <c:v>0.73031250000000003</c:v>
                </c:pt>
                <c:pt idx="11289">
                  <c:v>0.73031250000000003</c:v>
                </c:pt>
                <c:pt idx="11290">
                  <c:v>0.73031250000000003</c:v>
                </c:pt>
                <c:pt idx="11291">
                  <c:v>0.73031250000000003</c:v>
                </c:pt>
                <c:pt idx="11292">
                  <c:v>0.73031250000000003</c:v>
                </c:pt>
                <c:pt idx="11293">
                  <c:v>0.73031250000000003</c:v>
                </c:pt>
                <c:pt idx="11294">
                  <c:v>0.73031250000000003</c:v>
                </c:pt>
                <c:pt idx="11295">
                  <c:v>0.73031250000000003</c:v>
                </c:pt>
                <c:pt idx="11296">
                  <c:v>0.73032407407407407</c:v>
                </c:pt>
                <c:pt idx="11297">
                  <c:v>0.73032407407407407</c:v>
                </c:pt>
                <c:pt idx="11298">
                  <c:v>0.73032407407407407</c:v>
                </c:pt>
                <c:pt idx="11299">
                  <c:v>0.73032407407407407</c:v>
                </c:pt>
                <c:pt idx="11300">
                  <c:v>0.73032407407407407</c:v>
                </c:pt>
                <c:pt idx="11301">
                  <c:v>0.73032407407407407</c:v>
                </c:pt>
                <c:pt idx="11302">
                  <c:v>0.73032407407407407</c:v>
                </c:pt>
                <c:pt idx="11303">
                  <c:v>0.73032407407407407</c:v>
                </c:pt>
                <c:pt idx="11304">
                  <c:v>0.73032407407407407</c:v>
                </c:pt>
                <c:pt idx="11305">
                  <c:v>0.73032407407407407</c:v>
                </c:pt>
                <c:pt idx="11306">
                  <c:v>0.73033564814814822</c:v>
                </c:pt>
                <c:pt idx="11307">
                  <c:v>0.73033564814814822</c:v>
                </c:pt>
                <c:pt idx="11308">
                  <c:v>0.73033564814814822</c:v>
                </c:pt>
                <c:pt idx="11309">
                  <c:v>0.73033564814814822</c:v>
                </c:pt>
                <c:pt idx="11310">
                  <c:v>0.73033564814814822</c:v>
                </c:pt>
                <c:pt idx="11311">
                  <c:v>0.73033564814814822</c:v>
                </c:pt>
                <c:pt idx="11312">
                  <c:v>0.73033564814814822</c:v>
                </c:pt>
                <c:pt idx="11313">
                  <c:v>0.73033564814814822</c:v>
                </c:pt>
                <c:pt idx="11314">
                  <c:v>0.73033564814814822</c:v>
                </c:pt>
                <c:pt idx="11315">
                  <c:v>0.73033564814814822</c:v>
                </c:pt>
                <c:pt idx="11316">
                  <c:v>0.73033564814814822</c:v>
                </c:pt>
                <c:pt idx="11317">
                  <c:v>0.73034722222222215</c:v>
                </c:pt>
                <c:pt idx="11318">
                  <c:v>0.73034722222222215</c:v>
                </c:pt>
                <c:pt idx="11319">
                  <c:v>0.73034722222222215</c:v>
                </c:pt>
                <c:pt idx="11320">
                  <c:v>0.73034722222222215</c:v>
                </c:pt>
                <c:pt idx="11321">
                  <c:v>0.73034722222222215</c:v>
                </c:pt>
                <c:pt idx="11322">
                  <c:v>0.73034722222222215</c:v>
                </c:pt>
                <c:pt idx="11323">
                  <c:v>0.73034722222222215</c:v>
                </c:pt>
                <c:pt idx="11324">
                  <c:v>0.73034722222222215</c:v>
                </c:pt>
                <c:pt idx="11325">
                  <c:v>0.73034722222222215</c:v>
                </c:pt>
                <c:pt idx="11326">
                  <c:v>0.7303587962962963</c:v>
                </c:pt>
                <c:pt idx="11327">
                  <c:v>0.7303587962962963</c:v>
                </c:pt>
                <c:pt idx="11328">
                  <c:v>0.7303587962962963</c:v>
                </c:pt>
                <c:pt idx="11329">
                  <c:v>0.7303587962962963</c:v>
                </c:pt>
                <c:pt idx="11330">
                  <c:v>0.7303587962962963</c:v>
                </c:pt>
                <c:pt idx="11331">
                  <c:v>0.7303587962962963</c:v>
                </c:pt>
                <c:pt idx="11332">
                  <c:v>0.7303587962962963</c:v>
                </c:pt>
                <c:pt idx="11333">
                  <c:v>0.7303587962962963</c:v>
                </c:pt>
                <c:pt idx="11334">
                  <c:v>0.7303587962962963</c:v>
                </c:pt>
                <c:pt idx="11335">
                  <c:v>0.7303587962962963</c:v>
                </c:pt>
                <c:pt idx="11336">
                  <c:v>0.7303587962962963</c:v>
                </c:pt>
                <c:pt idx="11337">
                  <c:v>0.73037037037037045</c:v>
                </c:pt>
                <c:pt idx="11338">
                  <c:v>0.73037037037037045</c:v>
                </c:pt>
                <c:pt idx="11339">
                  <c:v>0.73037037037037045</c:v>
                </c:pt>
                <c:pt idx="11340">
                  <c:v>0.73037037037037045</c:v>
                </c:pt>
                <c:pt idx="11341">
                  <c:v>0.73037037037037045</c:v>
                </c:pt>
                <c:pt idx="11342">
                  <c:v>0.73037037037037045</c:v>
                </c:pt>
                <c:pt idx="11343">
                  <c:v>0.73037037037037045</c:v>
                </c:pt>
                <c:pt idx="11344">
                  <c:v>0.73037037037037045</c:v>
                </c:pt>
                <c:pt idx="11345">
                  <c:v>0.73037037037037045</c:v>
                </c:pt>
                <c:pt idx="11346">
                  <c:v>0.73037037037037045</c:v>
                </c:pt>
                <c:pt idx="11347">
                  <c:v>0.73038194444444438</c:v>
                </c:pt>
                <c:pt idx="11348">
                  <c:v>0.73038194444444438</c:v>
                </c:pt>
                <c:pt idx="11349">
                  <c:v>0.73038194444444438</c:v>
                </c:pt>
                <c:pt idx="11350">
                  <c:v>0.73038194444444438</c:v>
                </c:pt>
                <c:pt idx="11351">
                  <c:v>0.73038194444444438</c:v>
                </c:pt>
                <c:pt idx="11352">
                  <c:v>0.73038194444444438</c:v>
                </c:pt>
                <c:pt idx="11353">
                  <c:v>0.73038194444444438</c:v>
                </c:pt>
                <c:pt idx="11354">
                  <c:v>0.73038194444444438</c:v>
                </c:pt>
                <c:pt idx="11355">
                  <c:v>0.73038194444444438</c:v>
                </c:pt>
                <c:pt idx="11356">
                  <c:v>0.73038194444444438</c:v>
                </c:pt>
                <c:pt idx="11357">
                  <c:v>0.73038194444444438</c:v>
                </c:pt>
                <c:pt idx="11358">
                  <c:v>0.73039351851851853</c:v>
                </c:pt>
                <c:pt idx="11359">
                  <c:v>0.73039351851851853</c:v>
                </c:pt>
                <c:pt idx="11360">
                  <c:v>0.73039351851851853</c:v>
                </c:pt>
                <c:pt idx="11361">
                  <c:v>0.73039351851851853</c:v>
                </c:pt>
                <c:pt idx="11362">
                  <c:v>0.73039351851851853</c:v>
                </c:pt>
                <c:pt idx="11363">
                  <c:v>0.73039351851851853</c:v>
                </c:pt>
                <c:pt idx="11364">
                  <c:v>0.73039351851851853</c:v>
                </c:pt>
                <c:pt idx="11365">
                  <c:v>0.73039351851851853</c:v>
                </c:pt>
                <c:pt idx="11366">
                  <c:v>0.73039351851851853</c:v>
                </c:pt>
                <c:pt idx="11367">
                  <c:v>0.73039351851851853</c:v>
                </c:pt>
                <c:pt idx="11368">
                  <c:v>0.73040509259259256</c:v>
                </c:pt>
                <c:pt idx="11369">
                  <c:v>0.73040509259259256</c:v>
                </c:pt>
                <c:pt idx="11370">
                  <c:v>0.73040509259259256</c:v>
                </c:pt>
                <c:pt idx="11371">
                  <c:v>0.73040509259259256</c:v>
                </c:pt>
                <c:pt idx="11372">
                  <c:v>0.73040509259259256</c:v>
                </c:pt>
                <c:pt idx="11373">
                  <c:v>0.73040509259259256</c:v>
                </c:pt>
                <c:pt idx="11374">
                  <c:v>0.73040509259259256</c:v>
                </c:pt>
                <c:pt idx="11375">
                  <c:v>0.73040509259259256</c:v>
                </c:pt>
                <c:pt idx="11376">
                  <c:v>0.73040509259259256</c:v>
                </c:pt>
                <c:pt idx="11377">
                  <c:v>0.73040509259259256</c:v>
                </c:pt>
                <c:pt idx="11378">
                  <c:v>0.73040509259259256</c:v>
                </c:pt>
                <c:pt idx="11379">
                  <c:v>0.73041666666666671</c:v>
                </c:pt>
                <c:pt idx="11380">
                  <c:v>0.73041666666666671</c:v>
                </c:pt>
                <c:pt idx="11381">
                  <c:v>0.73041666666666671</c:v>
                </c:pt>
                <c:pt idx="11382">
                  <c:v>0.73041666666666671</c:v>
                </c:pt>
                <c:pt idx="11383">
                  <c:v>0.73041666666666671</c:v>
                </c:pt>
                <c:pt idx="11384">
                  <c:v>0.73041666666666671</c:v>
                </c:pt>
                <c:pt idx="11385">
                  <c:v>0.73041666666666671</c:v>
                </c:pt>
                <c:pt idx="11386">
                  <c:v>0.73041666666666671</c:v>
                </c:pt>
                <c:pt idx="11387">
                  <c:v>0.73041666666666671</c:v>
                </c:pt>
                <c:pt idx="11388">
                  <c:v>0.73041666666666671</c:v>
                </c:pt>
                <c:pt idx="11389">
                  <c:v>0.73042824074074064</c:v>
                </c:pt>
                <c:pt idx="11390">
                  <c:v>0.73042824074074064</c:v>
                </c:pt>
                <c:pt idx="11391">
                  <c:v>0.73042824074074064</c:v>
                </c:pt>
                <c:pt idx="11392">
                  <c:v>0.73042824074074064</c:v>
                </c:pt>
                <c:pt idx="11393">
                  <c:v>0.73042824074074064</c:v>
                </c:pt>
                <c:pt idx="11394">
                  <c:v>0.73042824074074064</c:v>
                </c:pt>
                <c:pt idx="11395">
                  <c:v>0.73042824074074064</c:v>
                </c:pt>
                <c:pt idx="11396">
                  <c:v>0.73042824074074064</c:v>
                </c:pt>
                <c:pt idx="11397">
                  <c:v>0.73042824074074064</c:v>
                </c:pt>
                <c:pt idx="11398">
                  <c:v>0.73042824074074064</c:v>
                </c:pt>
                <c:pt idx="11399">
                  <c:v>0.73042824074074064</c:v>
                </c:pt>
                <c:pt idx="11400">
                  <c:v>0.73043981481481479</c:v>
                </c:pt>
                <c:pt idx="11401">
                  <c:v>0.73043981481481479</c:v>
                </c:pt>
                <c:pt idx="11402">
                  <c:v>0.73043981481481479</c:v>
                </c:pt>
                <c:pt idx="11403">
                  <c:v>0.73043981481481479</c:v>
                </c:pt>
                <c:pt idx="11404">
                  <c:v>0.73043981481481479</c:v>
                </c:pt>
                <c:pt idx="11405">
                  <c:v>0.73043981481481479</c:v>
                </c:pt>
                <c:pt idx="11406">
                  <c:v>0.73043981481481479</c:v>
                </c:pt>
                <c:pt idx="11407">
                  <c:v>0.73043981481481479</c:v>
                </c:pt>
                <c:pt idx="11408">
                  <c:v>0.73043981481481479</c:v>
                </c:pt>
                <c:pt idx="11409">
                  <c:v>0.73043981481481479</c:v>
                </c:pt>
                <c:pt idx="11410">
                  <c:v>0.73045138888888894</c:v>
                </c:pt>
                <c:pt idx="11411">
                  <c:v>0.73045138888888894</c:v>
                </c:pt>
                <c:pt idx="11412">
                  <c:v>0.73045138888888894</c:v>
                </c:pt>
                <c:pt idx="11413">
                  <c:v>0.73045138888888894</c:v>
                </c:pt>
                <c:pt idx="11414">
                  <c:v>0.73045138888888894</c:v>
                </c:pt>
                <c:pt idx="11415">
                  <c:v>0.73045138888888894</c:v>
                </c:pt>
                <c:pt idx="11416">
                  <c:v>0.73045138888888894</c:v>
                </c:pt>
                <c:pt idx="11417">
                  <c:v>0.73045138888888894</c:v>
                </c:pt>
                <c:pt idx="11418">
                  <c:v>0.73045138888888894</c:v>
                </c:pt>
                <c:pt idx="11419">
                  <c:v>0.73045138888888894</c:v>
                </c:pt>
                <c:pt idx="11420">
                  <c:v>0.73046296296296298</c:v>
                </c:pt>
                <c:pt idx="11421">
                  <c:v>0.73046296296296298</c:v>
                </c:pt>
                <c:pt idx="11422">
                  <c:v>0.73046296296296298</c:v>
                </c:pt>
                <c:pt idx="11423">
                  <c:v>0.73046296296296298</c:v>
                </c:pt>
                <c:pt idx="11424">
                  <c:v>0.73046296296296298</c:v>
                </c:pt>
                <c:pt idx="11425">
                  <c:v>0.73046296296296298</c:v>
                </c:pt>
                <c:pt idx="11426">
                  <c:v>0.73046296296296298</c:v>
                </c:pt>
                <c:pt idx="11427">
                  <c:v>0.73046296296296298</c:v>
                </c:pt>
                <c:pt idx="11428">
                  <c:v>0.73046296296296298</c:v>
                </c:pt>
                <c:pt idx="11429">
                  <c:v>0.73046296296296298</c:v>
                </c:pt>
                <c:pt idx="11430">
                  <c:v>0.73047453703703702</c:v>
                </c:pt>
                <c:pt idx="11431">
                  <c:v>0.73047453703703702</c:v>
                </c:pt>
                <c:pt idx="11432">
                  <c:v>0.73047453703703702</c:v>
                </c:pt>
                <c:pt idx="11433">
                  <c:v>0.73047453703703702</c:v>
                </c:pt>
                <c:pt idx="11434">
                  <c:v>0.73047453703703702</c:v>
                </c:pt>
                <c:pt idx="11435">
                  <c:v>0.73047453703703702</c:v>
                </c:pt>
                <c:pt idx="11436">
                  <c:v>0.73047453703703702</c:v>
                </c:pt>
                <c:pt idx="11437">
                  <c:v>0.73047453703703702</c:v>
                </c:pt>
                <c:pt idx="11438">
                  <c:v>0.73047453703703702</c:v>
                </c:pt>
                <c:pt idx="11439">
                  <c:v>0.73047453703703702</c:v>
                </c:pt>
                <c:pt idx="11440">
                  <c:v>0.73047453703703702</c:v>
                </c:pt>
                <c:pt idx="11441">
                  <c:v>0.73048611111111106</c:v>
                </c:pt>
                <c:pt idx="11442">
                  <c:v>0.73048611111111106</c:v>
                </c:pt>
                <c:pt idx="11443">
                  <c:v>0.73048611111111106</c:v>
                </c:pt>
                <c:pt idx="11444">
                  <c:v>0.73048611111111106</c:v>
                </c:pt>
                <c:pt idx="11445">
                  <c:v>0.73048611111111106</c:v>
                </c:pt>
                <c:pt idx="11446">
                  <c:v>0.73048611111111106</c:v>
                </c:pt>
                <c:pt idx="11447">
                  <c:v>0.73048611111111106</c:v>
                </c:pt>
                <c:pt idx="11448">
                  <c:v>0.73048611111111106</c:v>
                </c:pt>
                <c:pt idx="11449">
                  <c:v>0.73048611111111106</c:v>
                </c:pt>
                <c:pt idx="11450">
                  <c:v>0.73048611111111106</c:v>
                </c:pt>
                <c:pt idx="11451">
                  <c:v>0.73049768518518521</c:v>
                </c:pt>
                <c:pt idx="11452">
                  <c:v>0.73049768518518521</c:v>
                </c:pt>
                <c:pt idx="11453">
                  <c:v>0.73049768518518521</c:v>
                </c:pt>
                <c:pt idx="11454">
                  <c:v>0.73049768518518521</c:v>
                </c:pt>
                <c:pt idx="11455">
                  <c:v>0.73049768518518521</c:v>
                </c:pt>
                <c:pt idx="11456">
                  <c:v>0.73049768518518521</c:v>
                </c:pt>
                <c:pt idx="11457">
                  <c:v>0.73049768518518521</c:v>
                </c:pt>
                <c:pt idx="11458">
                  <c:v>0.73049768518518521</c:v>
                </c:pt>
                <c:pt idx="11459">
                  <c:v>0.73049768518518521</c:v>
                </c:pt>
                <c:pt idx="11460">
                  <c:v>0.73049768518518521</c:v>
                </c:pt>
                <c:pt idx="11461">
                  <c:v>0.73049768518518521</c:v>
                </c:pt>
                <c:pt idx="11462">
                  <c:v>0.73050925925925936</c:v>
                </c:pt>
                <c:pt idx="11463">
                  <c:v>0.73050925925925936</c:v>
                </c:pt>
                <c:pt idx="11464">
                  <c:v>0.73050925925925936</c:v>
                </c:pt>
                <c:pt idx="11465">
                  <c:v>0.73050925925925936</c:v>
                </c:pt>
                <c:pt idx="11466">
                  <c:v>0.73050925925925936</c:v>
                </c:pt>
                <c:pt idx="11467">
                  <c:v>0.73050925925925936</c:v>
                </c:pt>
                <c:pt idx="11468">
                  <c:v>0.73050925925925936</c:v>
                </c:pt>
                <c:pt idx="11469">
                  <c:v>0.73050925925925936</c:v>
                </c:pt>
                <c:pt idx="11470">
                  <c:v>0.73050925925925936</c:v>
                </c:pt>
                <c:pt idx="11471">
                  <c:v>0.73050925925925936</c:v>
                </c:pt>
                <c:pt idx="11472">
                  <c:v>0.73052083333333329</c:v>
                </c:pt>
                <c:pt idx="11473">
                  <c:v>0.73052083333333329</c:v>
                </c:pt>
                <c:pt idx="11474">
                  <c:v>0.73052083333333329</c:v>
                </c:pt>
                <c:pt idx="11475">
                  <c:v>0.73052083333333329</c:v>
                </c:pt>
                <c:pt idx="11476">
                  <c:v>0.73052083333333329</c:v>
                </c:pt>
                <c:pt idx="11477">
                  <c:v>0.73052083333333329</c:v>
                </c:pt>
                <c:pt idx="11478">
                  <c:v>0.73052083333333329</c:v>
                </c:pt>
                <c:pt idx="11479">
                  <c:v>0.73052083333333329</c:v>
                </c:pt>
                <c:pt idx="11480">
                  <c:v>0.73052083333333329</c:v>
                </c:pt>
                <c:pt idx="11481">
                  <c:v>0.73052083333333329</c:v>
                </c:pt>
                <c:pt idx="11482">
                  <c:v>0.73052083333333329</c:v>
                </c:pt>
                <c:pt idx="11483">
                  <c:v>0.73053240740740744</c:v>
                </c:pt>
                <c:pt idx="11484">
                  <c:v>0.73053240740740744</c:v>
                </c:pt>
                <c:pt idx="11485">
                  <c:v>0.73053240740740744</c:v>
                </c:pt>
                <c:pt idx="11486">
                  <c:v>0.73053240740740744</c:v>
                </c:pt>
                <c:pt idx="11487">
                  <c:v>0.73053240740740744</c:v>
                </c:pt>
                <c:pt idx="11488">
                  <c:v>0.73053240740740744</c:v>
                </c:pt>
                <c:pt idx="11489">
                  <c:v>0.73053240740740744</c:v>
                </c:pt>
                <c:pt idx="11490">
                  <c:v>0.73053240740740744</c:v>
                </c:pt>
                <c:pt idx="11491">
                  <c:v>0.73053240740740744</c:v>
                </c:pt>
                <c:pt idx="11492">
                  <c:v>0.73054398148148147</c:v>
                </c:pt>
                <c:pt idx="11493">
                  <c:v>0.73054398148148147</c:v>
                </c:pt>
                <c:pt idx="11494">
                  <c:v>0.73054398148148147</c:v>
                </c:pt>
                <c:pt idx="11495">
                  <c:v>0.73054398148148147</c:v>
                </c:pt>
                <c:pt idx="11496">
                  <c:v>0.73054398148148147</c:v>
                </c:pt>
                <c:pt idx="11497">
                  <c:v>0.73054398148148147</c:v>
                </c:pt>
                <c:pt idx="11498">
                  <c:v>0.73054398148148147</c:v>
                </c:pt>
                <c:pt idx="11499">
                  <c:v>0.73054398148148147</c:v>
                </c:pt>
                <c:pt idx="11500">
                  <c:v>0.73054398148148147</c:v>
                </c:pt>
                <c:pt idx="11501">
                  <c:v>0.73054398148148147</c:v>
                </c:pt>
                <c:pt idx="11502">
                  <c:v>0.73054398148148147</c:v>
                </c:pt>
                <c:pt idx="11503">
                  <c:v>0.73055555555555562</c:v>
                </c:pt>
                <c:pt idx="11504">
                  <c:v>0.73055555555555562</c:v>
                </c:pt>
                <c:pt idx="11505">
                  <c:v>0.73055555555555562</c:v>
                </c:pt>
                <c:pt idx="11506">
                  <c:v>0.73055555555555562</c:v>
                </c:pt>
                <c:pt idx="11507">
                  <c:v>0.73055555555555562</c:v>
                </c:pt>
                <c:pt idx="11508">
                  <c:v>0.73055555555555562</c:v>
                </c:pt>
                <c:pt idx="11509">
                  <c:v>0.73055555555555562</c:v>
                </c:pt>
                <c:pt idx="11510">
                  <c:v>0.73055555555555562</c:v>
                </c:pt>
                <c:pt idx="11511">
                  <c:v>0.73055555555555562</c:v>
                </c:pt>
                <c:pt idx="11512">
                  <c:v>0.73055555555555562</c:v>
                </c:pt>
                <c:pt idx="11513">
                  <c:v>0.73056712962962955</c:v>
                </c:pt>
                <c:pt idx="11514">
                  <c:v>0.73056712962962955</c:v>
                </c:pt>
                <c:pt idx="11515">
                  <c:v>0.73056712962962955</c:v>
                </c:pt>
                <c:pt idx="11516">
                  <c:v>0.73056712962962955</c:v>
                </c:pt>
                <c:pt idx="11517">
                  <c:v>0.73056712962962955</c:v>
                </c:pt>
                <c:pt idx="11518">
                  <c:v>0.73056712962962955</c:v>
                </c:pt>
                <c:pt idx="11519">
                  <c:v>0.73056712962962955</c:v>
                </c:pt>
                <c:pt idx="11520">
                  <c:v>0.73056712962962955</c:v>
                </c:pt>
                <c:pt idx="11521">
                  <c:v>0.73056712962962955</c:v>
                </c:pt>
                <c:pt idx="11522">
                  <c:v>0.73056712962962955</c:v>
                </c:pt>
                <c:pt idx="11523">
                  <c:v>0.7305787037037037</c:v>
                </c:pt>
                <c:pt idx="11524">
                  <c:v>0.7305787037037037</c:v>
                </c:pt>
                <c:pt idx="11525">
                  <c:v>0.7305787037037037</c:v>
                </c:pt>
                <c:pt idx="11526">
                  <c:v>0.7305787037037037</c:v>
                </c:pt>
                <c:pt idx="11527">
                  <c:v>0.7305787037037037</c:v>
                </c:pt>
                <c:pt idx="11528">
                  <c:v>0.7305787037037037</c:v>
                </c:pt>
                <c:pt idx="11529">
                  <c:v>0.7305787037037037</c:v>
                </c:pt>
                <c:pt idx="11530">
                  <c:v>0.7305787037037037</c:v>
                </c:pt>
                <c:pt idx="11531">
                  <c:v>0.7305787037037037</c:v>
                </c:pt>
                <c:pt idx="11532">
                  <c:v>0.7305787037037037</c:v>
                </c:pt>
                <c:pt idx="11533">
                  <c:v>0.73059027777777785</c:v>
                </c:pt>
                <c:pt idx="11534">
                  <c:v>0.73059027777777785</c:v>
                </c:pt>
                <c:pt idx="11535">
                  <c:v>0.73059027777777785</c:v>
                </c:pt>
                <c:pt idx="11536">
                  <c:v>0.73059027777777785</c:v>
                </c:pt>
                <c:pt idx="11537">
                  <c:v>0.73059027777777785</c:v>
                </c:pt>
                <c:pt idx="11538">
                  <c:v>0.73059027777777785</c:v>
                </c:pt>
                <c:pt idx="11539">
                  <c:v>0.73059027777777785</c:v>
                </c:pt>
                <c:pt idx="11540">
                  <c:v>0.73059027777777785</c:v>
                </c:pt>
                <c:pt idx="11541">
                  <c:v>0.73059027777777785</c:v>
                </c:pt>
                <c:pt idx="11542">
                  <c:v>0.73059027777777785</c:v>
                </c:pt>
                <c:pt idx="11543">
                  <c:v>0.73059027777777785</c:v>
                </c:pt>
                <c:pt idx="11544">
                  <c:v>0.73060185185185189</c:v>
                </c:pt>
                <c:pt idx="11545">
                  <c:v>0.73060185185185189</c:v>
                </c:pt>
                <c:pt idx="11546">
                  <c:v>0.73060185185185189</c:v>
                </c:pt>
                <c:pt idx="11547">
                  <c:v>0.73060185185185189</c:v>
                </c:pt>
                <c:pt idx="11548">
                  <c:v>0.73060185185185189</c:v>
                </c:pt>
                <c:pt idx="11549">
                  <c:v>0.73060185185185189</c:v>
                </c:pt>
                <c:pt idx="11550">
                  <c:v>0.73060185185185189</c:v>
                </c:pt>
                <c:pt idx="11551">
                  <c:v>0.73060185185185189</c:v>
                </c:pt>
                <c:pt idx="11552">
                  <c:v>0.73060185185185189</c:v>
                </c:pt>
                <c:pt idx="11553">
                  <c:v>0.73060185185185189</c:v>
                </c:pt>
                <c:pt idx="11554">
                  <c:v>0.73061342592592593</c:v>
                </c:pt>
                <c:pt idx="11555">
                  <c:v>0.73061342592592593</c:v>
                </c:pt>
                <c:pt idx="11556">
                  <c:v>0.73061342592592593</c:v>
                </c:pt>
                <c:pt idx="11557">
                  <c:v>0.73061342592592593</c:v>
                </c:pt>
                <c:pt idx="11558">
                  <c:v>0.73061342592592593</c:v>
                </c:pt>
                <c:pt idx="11559">
                  <c:v>0.73061342592592593</c:v>
                </c:pt>
                <c:pt idx="11560">
                  <c:v>0.73061342592592593</c:v>
                </c:pt>
                <c:pt idx="11561">
                  <c:v>0.73061342592592593</c:v>
                </c:pt>
                <c:pt idx="11562">
                  <c:v>0.73061342592592593</c:v>
                </c:pt>
                <c:pt idx="11563">
                  <c:v>0.73061342592592593</c:v>
                </c:pt>
                <c:pt idx="11564">
                  <c:v>0.73061342592592593</c:v>
                </c:pt>
                <c:pt idx="11565">
                  <c:v>0.73062499999999997</c:v>
                </c:pt>
                <c:pt idx="11566">
                  <c:v>0.73062499999999997</c:v>
                </c:pt>
                <c:pt idx="11567">
                  <c:v>0.73062499999999997</c:v>
                </c:pt>
                <c:pt idx="11568">
                  <c:v>0.73062499999999997</c:v>
                </c:pt>
                <c:pt idx="11569">
                  <c:v>0.73062499999999997</c:v>
                </c:pt>
                <c:pt idx="11570">
                  <c:v>0.73062499999999997</c:v>
                </c:pt>
                <c:pt idx="11571">
                  <c:v>0.73062499999999997</c:v>
                </c:pt>
                <c:pt idx="11572">
                  <c:v>0.73062499999999997</c:v>
                </c:pt>
                <c:pt idx="11573">
                  <c:v>0.73062499999999997</c:v>
                </c:pt>
                <c:pt idx="11574">
                  <c:v>0.73062499999999997</c:v>
                </c:pt>
                <c:pt idx="11575">
                  <c:v>0.73063657407407412</c:v>
                </c:pt>
                <c:pt idx="11576">
                  <c:v>0.73063657407407412</c:v>
                </c:pt>
                <c:pt idx="11577">
                  <c:v>0.73063657407407412</c:v>
                </c:pt>
                <c:pt idx="11578">
                  <c:v>0.73063657407407412</c:v>
                </c:pt>
                <c:pt idx="11579">
                  <c:v>0.73063657407407412</c:v>
                </c:pt>
                <c:pt idx="11580">
                  <c:v>0.73063657407407412</c:v>
                </c:pt>
                <c:pt idx="11581">
                  <c:v>0.73063657407407412</c:v>
                </c:pt>
                <c:pt idx="11582">
                  <c:v>0.73063657407407412</c:v>
                </c:pt>
                <c:pt idx="11583">
                  <c:v>0.73063657407407412</c:v>
                </c:pt>
                <c:pt idx="11584">
                  <c:v>0.73063657407407412</c:v>
                </c:pt>
                <c:pt idx="11585">
                  <c:v>0.73063657407407412</c:v>
                </c:pt>
                <c:pt idx="11586">
                  <c:v>0.73064814814814805</c:v>
                </c:pt>
                <c:pt idx="11587">
                  <c:v>0.73064814814814805</c:v>
                </c:pt>
                <c:pt idx="11588">
                  <c:v>0.73064814814814805</c:v>
                </c:pt>
                <c:pt idx="11589">
                  <c:v>0.73064814814814805</c:v>
                </c:pt>
                <c:pt idx="11590">
                  <c:v>0.73064814814814805</c:v>
                </c:pt>
                <c:pt idx="11591">
                  <c:v>0.73064814814814805</c:v>
                </c:pt>
                <c:pt idx="11592">
                  <c:v>0.73064814814814805</c:v>
                </c:pt>
                <c:pt idx="11593">
                  <c:v>0.73064814814814805</c:v>
                </c:pt>
                <c:pt idx="11594">
                  <c:v>0.73064814814814805</c:v>
                </c:pt>
                <c:pt idx="11595">
                  <c:v>0.73064814814814805</c:v>
                </c:pt>
                <c:pt idx="11596">
                  <c:v>0.7306597222222222</c:v>
                </c:pt>
                <c:pt idx="11597">
                  <c:v>0.7306597222222222</c:v>
                </c:pt>
                <c:pt idx="11598">
                  <c:v>0.7306597222222222</c:v>
                </c:pt>
                <c:pt idx="11599">
                  <c:v>0.7306597222222222</c:v>
                </c:pt>
                <c:pt idx="11600">
                  <c:v>0.7306597222222222</c:v>
                </c:pt>
                <c:pt idx="11601">
                  <c:v>0.7306597222222222</c:v>
                </c:pt>
                <c:pt idx="11602">
                  <c:v>0.7306597222222222</c:v>
                </c:pt>
                <c:pt idx="11603">
                  <c:v>0.7306597222222222</c:v>
                </c:pt>
                <c:pt idx="11604">
                  <c:v>0.7306597222222222</c:v>
                </c:pt>
                <c:pt idx="11605">
                  <c:v>0.7306597222222222</c:v>
                </c:pt>
                <c:pt idx="11606">
                  <c:v>0.7306597222222222</c:v>
                </c:pt>
                <c:pt idx="11607">
                  <c:v>0.73067129629629635</c:v>
                </c:pt>
                <c:pt idx="11608">
                  <c:v>0.73067129629629635</c:v>
                </c:pt>
                <c:pt idx="11609">
                  <c:v>0.73067129629629635</c:v>
                </c:pt>
                <c:pt idx="11610">
                  <c:v>0.73067129629629635</c:v>
                </c:pt>
                <c:pt idx="11611">
                  <c:v>0.73067129629629635</c:v>
                </c:pt>
                <c:pt idx="11612">
                  <c:v>0.73067129629629635</c:v>
                </c:pt>
                <c:pt idx="11613">
                  <c:v>0.73067129629629635</c:v>
                </c:pt>
                <c:pt idx="11614">
                  <c:v>0.73067129629629635</c:v>
                </c:pt>
                <c:pt idx="11615">
                  <c:v>0.73067129629629635</c:v>
                </c:pt>
                <c:pt idx="11616">
                  <c:v>0.73067129629629635</c:v>
                </c:pt>
                <c:pt idx="11617">
                  <c:v>0.73068287037037039</c:v>
                </c:pt>
                <c:pt idx="11618">
                  <c:v>0.73068287037037039</c:v>
                </c:pt>
                <c:pt idx="11619">
                  <c:v>0.73068287037037039</c:v>
                </c:pt>
                <c:pt idx="11620">
                  <c:v>0.73068287037037039</c:v>
                </c:pt>
                <c:pt idx="11621">
                  <c:v>0.73068287037037039</c:v>
                </c:pt>
                <c:pt idx="11622">
                  <c:v>0.73068287037037039</c:v>
                </c:pt>
                <c:pt idx="11623">
                  <c:v>0.73068287037037039</c:v>
                </c:pt>
                <c:pt idx="11624">
                  <c:v>0.73068287037037039</c:v>
                </c:pt>
                <c:pt idx="11625">
                  <c:v>0.73068287037037039</c:v>
                </c:pt>
                <c:pt idx="11626">
                  <c:v>0.73068287037037039</c:v>
                </c:pt>
                <c:pt idx="11627">
                  <c:v>0.73069444444444442</c:v>
                </c:pt>
                <c:pt idx="11628">
                  <c:v>0.73069444444444442</c:v>
                </c:pt>
                <c:pt idx="11629">
                  <c:v>0.73069444444444442</c:v>
                </c:pt>
                <c:pt idx="11630">
                  <c:v>0.73069444444444442</c:v>
                </c:pt>
                <c:pt idx="11631">
                  <c:v>0.73069444444444442</c:v>
                </c:pt>
                <c:pt idx="11632">
                  <c:v>0.73069444444444442</c:v>
                </c:pt>
                <c:pt idx="11633">
                  <c:v>0.73069444444444442</c:v>
                </c:pt>
                <c:pt idx="11634">
                  <c:v>0.73069444444444442</c:v>
                </c:pt>
                <c:pt idx="11635">
                  <c:v>0.73069444444444442</c:v>
                </c:pt>
                <c:pt idx="11636">
                  <c:v>0.73069444444444442</c:v>
                </c:pt>
                <c:pt idx="11637">
                  <c:v>0.73070601851851846</c:v>
                </c:pt>
                <c:pt idx="11638">
                  <c:v>0.73070601851851846</c:v>
                </c:pt>
                <c:pt idx="11639">
                  <c:v>0.73070601851851846</c:v>
                </c:pt>
                <c:pt idx="11640">
                  <c:v>0.73070601851851846</c:v>
                </c:pt>
                <c:pt idx="11641">
                  <c:v>0.73070601851851846</c:v>
                </c:pt>
                <c:pt idx="11642">
                  <c:v>0.73070601851851846</c:v>
                </c:pt>
                <c:pt idx="11643">
                  <c:v>0.73070601851851846</c:v>
                </c:pt>
                <c:pt idx="11644">
                  <c:v>0.73070601851851846</c:v>
                </c:pt>
                <c:pt idx="11645">
                  <c:v>0.73070601851851846</c:v>
                </c:pt>
                <c:pt idx="11646">
                  <c:v>0.73070601851851846</c:v>
                </c:pt>
                <c:pt idx="11647">
                  <c:v>0.73070601851851846</c:v>
                </c:pt>
                <c:pt idx="11648">
                  <c:v>0.73071759259259261</c:v>
                </c:pt>
                <c:pt idx="11649">
                  <c:v>0.73071759259259261</c:v>
                </c:pt>
                <c:pt idx="11650">
                  <c:v>0.73071759259259261</c:v>
                </c:pt>
                <c:pt idx="11651">
                  <c:v>0.73071759259259261</c:v>
                </c:pt>
                <c:pt idx="11652">
                  <c:v>0.73071759259259261</c:v>
                </c:pt>
                <c:pt idx="11653">
                  <c:v>0.73071759259259261</c:v>
                </c:pt>
                <c:pt idx="11654">
                  <c:v>0.73071759259259261</c:v>
                </c:pt>
                <c:pt idx="11655">
                  <c:v>0.73071759259259261</c:v>
                </c:pt>
                <c:pt idx="11656">
                  <c:v>0.73071759259259261</c:v>
                </c:pt>
                <c:pt idx="11657">
                  <c:v>0.73071759259259261</c:v>
                </c:pt>
                <c:pt idx="11658">
                  <c:v>0.73072916666666676</c:v>
                </c:pt>
                <c:pt idx="11659">
                  <c:v>0.73072916666666676</c:v>
                </c:pt>
                <c:pt idx="11660">
                  <c:v>0.73072916666666676</c:v>
                </c:pt>
                <c:pt idx="11661">
                  <c:v>0.73072916666666676</c:v>
                </c:pt>
                <c:pt idx="11662">
                  <c:v>0.73072916666666676</c:v>
                </c:pt>
                <c:pt idx="11663">
                  <c:v>0.73072916666666676</c:v>
                </c:pt>
                <c:pt idx="11664">
                  <c:v>0.73072916666666676</c:v>
                </c:pt>
                <c:pt idx="11665">
                  <c:v>0.73072916666666676</c:v>
                </c:pt>
                <c:pt idx="11666">
                  <c:v>0.73072916666666676</c:v>
                </c:pt>
                <c:pt idx="11667">
                  <c:v>0.73072916666666676</c:v>
                </c:pt>
                <c:pt idx="11668">
                  <c:v>0.73072916666666676</c:v>
                </c:pt>
                <c:pt idx="11669">
                  <c:v>0.73074074074074069</c:v>
                </c:pt>
                <c:pt idx="11670">
                  <c:v>0.73074074074074069</c:v>
                </c:pt>
                <c:pt idx="11671">
                  <c:v>0.73074074074074069</c:v>
                </c:pt>
                <c:pt idx="11672">
                  <c:v>0.73074074074074069</c:v>
                </c:pt>
                <c:pt idx="11673">
                  <c:v>0.73074074074074069</c:v>
                </c:pt>
                <c:pt idx="11674">
                  <c:v>0.73074074074074069</c:v>
                </c:pt>
                <c:pt idx="11675">
                  <c:v>0.73074074074074069</c:v>
                </c:pt>
                <c:pt idx="11676">
                  <c:v>0.73074074074074069</c:v>
                </c:pt>
                <c:pt idx="11677">
                  <c:v>0.73074074074074069</c:v>
                </c:pt>
                <c:pt idx="11678">
                  <c:v>0.73074074074074069</c:v>
                </c:pt>
                <c:pt idx="11679">
                  <c:v>0.73075231481481484</c:v>
                </c:pt>
                <c:pt idx="11680">
                  <c:v>0.73075231481481484</c:v>
                </c:pt>
                <c:pt idx="11681">
                  <c:v>0.73075231481481484</c:v>
                </c:pt>
                <c:pt idx="11682">
                  <c:v>0.73075231481481484</c:v>
                </c:pt>
                <c:pt idx="11683">
                  <c:v>0.73075231481481484</c:v>
                </c:pt>
                <c:pt idx="11684">
                  <c:v>0.73075231481481484</c:v>
                </c:pt>
                <c:pt idx="11685">
                  <c:v>0.73075231481481484</c:v>
                </c:pt>
                <c:pt idx="11686">
                  <c:v>0.73075231481481484</c:v>
                </c:pt>
                <c:pt idx="11687">
                  <c:v>0.73075231481481484</c:v>
                </c:pt>
                <c:pt idx="11688">
                  <c:v>0.73076388888888888</c:v>
                </c:pt>
                <c:pt idx="11689">
                  <c:v>0.73076388888888888</c:v>
                </c:pt>
                <c:pt idx="11690">
                  <c:v>0.73076388888888888</c:v>
                </c:pt>
                <c:pt idx="11691">
                  <c:v>0.73076388888888888</c:v>
                </c:pt>
                <c:pt idx="11692">
                  <c:v>0.73076388888888888</c:v>
                </c:pt>
                <c:pt idx="11693">
                  <c:v>0.73076388888888888</c:v>
                </c:pt>
                <c:pt idx="11694">
                  <c:v>0.73076388888888888</c:v>
                </c:pt>
                <c:pt idx="11695">
                  <c:v>0.73076388888888888</c:v>
                </c:pt>
                <c:pt idx="11696">
                  <c:v>0.73076388888888888</c:v>
                </c:pt>
                <c:pt idx="11697">
                  <c:v>0.73076388888888888</c:v>
                </c:pt>
                <c:pt idx="11698">
                  <c:v>0.73077546296296303</c:v>
                </c:pt>
                <c:pt idx="11699">
                  <c:v>0.73077546296296303</c:v>
                </c:pt>
                <c:pt idx="11700">
                  <c:v>0.73077546296296303</c:v>
                </c:pt>
                <c:pt idx="11701">
                  <c:v>0.73077546296296303</c:v>
                </c:pt>
                <c:pt idx="11702">
                  <c:v>0.73077546296296303</c:v>
                </c:pt>
                <c:pt idx="11703">
                  <c:v>0.73077546296296303</c:v>
                </c:pt>
                <c:pt idx="11704">
                  <c:v>0.73077546296296303</c:v>
                </c:pt>
                <c:pt idx="11705">
                  <c:v>0.73077546296296303</c:v>
                </c:pt>
                <c:pt idx="11706">
                  <c:v>0.73077546296296303</c:v>
                </c:pt>
                <c:pt idx="11707">
                  <c:v>0.73077546296296303</c:v>
                </c:pt>
                <c:pt idx="11708">
                  <c:v>0.73077546296296303</c:v>
                </c:pt>
                <c:pt idx="11709">
                  <c:v>0.73078703703703696</c:v>
                </c:pt>
                <c:pt idx="11710">
                  <c:v>0.73078703703703696</c:v>
                </c:pt>
                <c:pt idx="11711">
                  <c:v>0.73078703703703696</c:v>
                </c:pt>
                <c:pt idx="11712">
                  <c:v>0.73078703703703696</c:v>
                </c:pt>
                <c:pt idx="11713">
                  <c:v>0.73078703703703696</c:v>
                </c:pt>
                <c:pt idx="11714">
                  <c:v>0.73078703703703696</c:v>
                </c:pt>
                <c:pt idx="11715">
                  <c:v>0.73078703703703696</c:v>
                </c:pt>
                <c:pt idx="11716">
                  <c:v>0.73078703703703696</c:v>
                </c:pt>
                <c:pt idx="11717">
                  <c:v>0.73078703703703696</c:v>
                </c:pt>
                <c:pt idx="11718">
                  <c:v>0.73078703703703696</c:v>
                </c:pt>
                <c:pt idx="11719">
                  <c:v>0.73079861111111111</c:v>
                </c:pt>
                <c:pt idx="11720">
                  <c:v>0.73079861111111111</c:v>
                </c:pt>
                <c:pt idx="11721">
                  <c:v>0.73079861111111111</c:v>
                </c:pt>
                <c:pt idx="11722">
                  <c:v>0.73079861111111111</c:v>
                </c:pt>
                <c:pt idx="11723">
                  <c:v>0.73079861111111111</c:v>
                </c:pt>
                <c:pt idx="11724">
                  <c:v>0.73079861111111111</c:v>
                </c:pt>
                <c:pt idx="11725">
                  <c:v>0.73079861111111111</c:v>
                </c:pt>
                <c:pt idx="11726">
                  <c:v>0.73079861111111111</c:v>
                </c:pt>
                <c:pt idx="11727">
                  <c:v>0.73079861111111111</c:v>
                </c:pt>
                <c:pt idx="11728">
                  <c:v>0.73079861111111111</c:v>
                </c:pt>
                <c:pt idx="11729">
                  <c:v>0.73079861111111111</c:v>
                </c:pt>
                <c:pt idx="11730">
                  <c:v>0.73081018518518526</c:v>
                </c:pt>
                <c:pt idx="11731">
                  <c:v>0.73081018518518526</c:v>
                </c:pt>
                <c:pt idx="11732">
                  <c:v>0.73081018518518526</c:v>
                </c:pt>
                <c:pt idx="11733">
                  <c:v>0.73081018518518526</c:v>
                </c:pt>
                <c:pt idx="11734">
                  <c:v>0.73081018518518526</c:v>
                </c:pt>
                <c:pt idx="11735">
                  <c:v>0.73081018518518526</c:v>
                </c:pt>
                <c:pt idx="11736">
                  <c:v>0.73081018518518526</c:v>
                </c:pt>
                <c:pt idx="11737">
                  <c:v>0.73081018518518526</c:v>
                </c:pt>
                <c:pt idx="11738">
                  <c:v>0.73081018518518526</c:v>
                </c:pt>
                <c:pt idx="11739">
                  <c:v>0.73081018518518526</c:v>
                </c:pt>
                <c:pt idx="11740">
                  <c:v>0.7308217592592593</c:v>
                </c:pt>
                <c:pt idx="11741">
                  <c:v>0.7308217592592593</c:v>
                </c:pt>
                <c:pt idx="11742">
                  <c:v>0.7308217592592593</c:v>
                </c:pt>
                <c:pt idx="11743">
                  <c:v>0.7308217592592593</c:v>
                </c:pt>
                <c:pt idx="11744">
                  <c:v>0.7308217592592593</c:v>
                </c:pt>
                <c:pt idx="11745">
                  <c:v>0.7308217592592593</c:v>
                </c:pt>
                <c:pt idx="11746">
                  <c:v>0.7308217592592593</c:v>
                </c:pt>
                <c:pt idx="11747">
                  <c:v>0.7308217592592593</c:v>
                </c:pt>
                <c:pt idx="11748">
                  <c:v>0.7308217592592593</c:v>
                </c:pt>
                <c:pt idx="11749">
                  <c:v>0.7308217592592593</c:v>
                </c:pt>
                <c:pt idx="11750">
                  <c:v>0.73083333333333333</c:v>
                </c:pt>
                <c:pt idx="11751">
                  <c:v>0.73083333333333333</c:v>
                </c:pt>
                <c:pt idx="11752">
                  <c:v>0.73083333333333333</c:v>
                </c:pt>
                <c:pt idx="11753">
                  <c:v>0.73083333333333333</c:v>
                </c:pt>
                <c:pt idx="11754">
                  <c:v>0.73083333333333333</c:v>
                </c:pt>
                <c:pt idx="11755">
                  <c:v>0.73083333333333333</c:v>
                </c:pt>
                <c:pt idx="11756">
                  <c:v>0.73083333333333333</c:v>
                </c:pt>
                <c:pt idx="11757">
                  <c:v>0.73083333333333333</c:v>
                </c:pt>
                <c:pt idx="11758">
                  <c:v>0.73083333333333333</c:v>
                </c:pt>
                <c:pt idx="11759">
                  <c:v>0.73083333333333333</c:v>
                </c:pt>
                <c:pt idx="11760">
                  <c:v>0.73084490740740737</c:v>
                </c:pt>
                <c:pt idx="11761">
                  <c:v>0.73084490740740737</c:v>
                </c:pt>
                <c:pt idx="11762">
                  <c:v>0.73084490740740737</c:v>
                </c:pt>
                <c:pt idx="11763">
                  <c:v>0.73084490740740737</c:v>
                </c:pt>
                <c:pt idx="11764">
                  <c:v>0.73084490740740737</c:v>
                </c:pt>
                <c:pt idx="11765">
                  <c:v>0.73084490740740737</c:v>
                </c:pt>
                <c:pt idx="11766">
                  <c:v>0.73084490740740737</c:v>
                </c:pt>
                <c:pt idx="11767">
                  <c:v>0.73084490740740737</c:v>
                </c:pt>
                <c:pt idx="11768">
                  <c:v>0.73084490740740737</c:v>
                </c:pt>
                <c:pt idx="11769">
                  <c:v>0.73084490740740737</c:v>
                </c:pt>
                <c:pt idx="11770">
                  <c:v>0.73084490740740737</c:v>
                </c:pt>
                <c:pt idx="11771">
                  <c:v>0.73085648148148152</c:v>
                </c:pt>
                <c:pt idx="11772">
                  <c:v>0.73085648148148152</c:v>
                </c:pt>
                <c:pt idx="11773">
                  <c:v>0.73085648148148152</c:v>
                </c:pt>
                <c:pt idx="11774">
                  <c:v>0.73085648148148152</c:v>
                </c:pt>
                <c:pt idx="11775">
                  <c:v>0.73085648148148152</c:v>
                </c:pt>
                <c:pt idx="11776">
                  <c:v>0.73085648148148152</c:v>
                </c:pt>
                <c:pt idx="11777">
                  <c:v>0.73085648148148152</c:v>
                </c:pt>
                <c:pt idx="11778">
                  <c:v>0.73085648148148152</c:v>
                </c:pt>
                <c:pt idx="11779">
                  <c:v>0.73085648148148152</c:v>
                </c:pt>
                <c:pt idx="11780">
                  <c:v>0.73085648148148152</c:v>
                </c:pt>
                <c:pt idx="11781">
                  <c:v>0.73086805555555545</c:v>
                </c:pt>
                <c:pt idx="11782">
                  <c:v>0.73086805555555545</c:v>
                </c:pt>
                <c:pt idx="11783">
                  <c:v>0.73086805555555545</c:v>
                </c:pt>
                <c:pt idx="11784">
                  <c:v>0.73086805555555545</c:v>
                </c:pt>
                <c:pt idx="11785">
                  <c:v>0.73086805555555545</c:v>
                </c:pt>
                <c:pt idx="11786">
                  <c:v>0.73086805555555545</c:v>
                </c:pt>
                <c:pt idx="11787">
                  <c:v>0.73086805555555545</c:v>
                </c:pt>
                <c:pt idx="11788">
                  <c:v>0.73086805555555545</c:v>
                </c:pt>
                <c:pt idx="11789">
                  <c:v>0.73086805555555545</c:v>
                </c:pt>
                <c:pt idx="11790">
                  <c:v>0.73086805555555545</c:v>
                </c:pt>
                <c:pt idx="11791">
                  <c:v>0.73086805555555545</c:v>
                </c:pt>
                <c:pt idx="11792">
                  <c:v>0.7308796296296296</c:v>
                </c:pt>
                <c:pt idx="11793">
                  <c:v>0.7308796296296296</c:v>
                </c:pt>
                <c:pt idx="11794">
                  <c:v>0.7308796296296296</c:v>
                </c:pt>
                <c:pt idx="11795">
                  <c:v>0.7308796296296296</c:v>
                </c:pt>
                <c:pt idx="11796">
                  <c:v>0.7308796296296296</c:v>
                </c:pt>
                <c:pt idx="11797">
                  <c:v>0.7308796296296296</c:v>
                </c:pt>
                <c:pt idx="11798">
                  <c:v>0.7308796296296296</c:v>
                </c:pt>
                <c:pt idx="11799">
                  <c:v>0.7308796296296296</c:v>
                </c:pt>
                <c:pt idx="11800">
                  <c:v>0.7308796296296296</c:v>
                </c:pt>
                <c:pt idx="11801">
                  <c:v>0.7308796296296296</c:v>
                </c:pt>
                <c:pt idx="11802">
                  <c:v>0.73089120370370375</c:v>
                </c:pt>
                <c:pt idx="11803">
                  <c:v>0.73089120370370375</c:v>
                </c:pt>
                <c:pt idx="11804">
                  <c:v>0.73089120370370375</c:v>
                </c:pt>
                <c:pt idx="11805">
                  <c:v>0.73089120370370375</c:v>
                </c:pt>
                <c:pt idx="11806">
                  <c:v>0.73089120370370375</c:v>
                </c:pt>
                <c:pt idx="11807">
                  <c:v>0.73089120370370375</c:v>
                </c:pt>
                <c:pt idx="11808">
                  <c:v>0.73089120370370375</c:v>
                </c:pt>
                <c:pt idx="11809">
                  <c:v>0.73089120370370375</c:v>
                </c:pt>
                <c:pt idx="11810">
                  <c:v>0.73089120370370375</c:v>
                </c:pt>
                <c:pt idx="11811">
                  <c:v>0.73089120370370375</c:v>
                </c:pt>
                <c:pt idx="11812">
                  <c:v>0.73089120370370375</c:v>
                </c:pt>
                <c:pt idx="11813">
                  <c:v>0.73090277777777779</c:v>
                </c:pt>
                <c:pt idx="11814">
                  <c:v>0.73090277777777779</c:v>
                </c:pt>
                <c:pt idx="11815">
                  <c:v>0.73090277777777779</c:v>
                </c:pt>
                <c:pt idx="11816">
                  <c:v>0.73090277777777779</c:v>
                </c:pt>
                <c:pt idx="11817">
                  <c:v>0.73090277777777779</c:v>
                </c:pt>
                <c:pt idx="11818">
                  <c:v>0.73090277777777779</c:v>
                </c:pt>
                <c:pt idx="11819">
                  <c:v>0.73090277777777779</c:v>
                </c:pt>
                <c:pt idx="11820">
                  <c:v>0.73090277777777779</c:v>
                </c:pt>
                <c:pt idx="11821">
                  <c:v>0.73090277777777779</c:v>
                </c:pt>
                <c:pt idx="11822">
                  <c:v>0.73090277777777779</c:v>
                </c:pt>
                <c:pt idx="11823">
                  <c:v>0.73091435185185183</c:v>
                </c:pt>
                <c:pt idx="11824">
                  <c:v>0.73091435185185183</c:v>
                </c:pt>
                <c:pt idx="11825">
                  <c:v>0.73091435185185183</c:v>
                </c:pt>
                <c:pt idx="11826">
                  <c:v>0.73091435185185183</c:v>
                </c:pt>
                <c:pt idx="11827">
                  <c:v>0.73091435185185183</c:v>
                </c:pt>
                <c:pt idx="11828">
                  <c:v>0.73091435185185183</c:v>
                </c:pt>
                <c:pt idx="11829">
                  <c:v>0.73091435185185183</c:v>
                </c:pt>
                <c:pt idx="11830">
                  <c:v>0.73091435185185183</c:v>
                </c:pt>
                <c:pt idx="11831">
                  <c:v>0.73091435185185183</c:v>
                </c:pt>
                <c:pt idx="11832">
                  <c:v>0.73091435185185183</c:v>
                </c:pt>
                <c:pt idx="11833">
                  <c:v>0.73091435185185183</c:v>
                </c:pt>
                <c:pt idx="11834">
                  <c:v>0.73092592592592587</c:v>
                </c:pt>
                <c:pt idx="11835">
                  <c:v>0.73092592592592587</c:v>
                </c:pt>
                <c:pt idx="11836">
                  <c:v>0.73092592592592587</c:v>
                </c:pt>
                <c:pt idx="11837">
                  <c:v>0.73092592592592587</c:v>
                </c:pt>
                <c:pt idx="11838">
                  <c:v>0.73092592592592587</c:v>
                </c:pt>
                <c:pt idx="11839">
                  <c:v>0.73092592592592587</c:v>
                </c:pt>
                <c:pt idx="11840">
                  <c:v>0.73092592592592587</c:v>
                </c:pt>
                <c:pt idx="11841">
                  <c:v>0.73092592592592587</c:v>
                </c:pt>
                <c:pt idx="11842">
                  <c:v>0.73092592592592587</c:v>
                </c:pt>
                <c:pt idx="11843">
                  <c:v>0.73092592592592587</c:v>
                </c:pt>
                <c:pt idx="11844">
                  <c:v>0.73093750000000002</c:v>
                </c:pt>
                <c:pt idx="11845">
                  <c:v>0.73093750000000002</c:v>
                </c:pt>
                <c:pt idx="11846">
                  <c:v>0.73093750000000002</c:v>
                </c:pt>
                <c:pt idx="11847">
                  <c:v>0.73093750000000002</c:v>
                </c:pt>
                <c:pt idx="11848">
                  <c:v>0.73093750000000002</c:v>
                </c:pt>
                <c:pt idx="11849">
                  <c:v>0.73093750000000002</c:v>
                </c:pt>
                <c:pt idx="11850">
                  <c:v>0.73093750000000002</c:v>
                </c:pt>
                <c:pt idx="11851">
                  <c:v>0.73093750000000002</c:v>
                </c:pt>
                <c:pt idx="11852">
                  <c:v>0.73093750000000002</c:v>
                </c:pt>
                <c:pt idx="11853">
                  <c:v>0.73093750000000002</c:v>
                </c:pt>
                <c:pt idx="11854">
                  <c:v>0.73093750000000002</c:v>
                </c:pt>
                <c:pt idx="11855">
                  <c:v>0.73094907407407417</c:v>
                </c:pt>
                <c:pt idx="11856">
                  <c:v>0.73094907407407417</c:v>
                </c:pt>
                <c:pt idx="11857">
                  <c:v>0.73094907407407417</c:v>
                </c:pt>
                <c:pt idx="11858">
                  <c:v>0.73094907407407417</c:v>
                </c:pt>
                <c:pt idx="11859">
                  <c:v>0.73094907407407417</c:v>
                </c:pt>
                <c:pt idx="11860">
                  <c:v>0.73094907407407417</c:v>
                </c:pt>
                <c:pt idx="11861">
                  <c:v>0.73094907407407417</c:v>
                </c:pt>
                <c:pt idx="11862">
                  <c:v>0.73094907407407417</c:v>
                </c:pt>
                <c:pt idx="11863">
                  <c:v>0.73094907407407417</c:v>
                </c:pt>
                <c:pt idx="11864">
                  <c:v>0.73094907407407417</c:v>
                </c:pt>
                <c:pt idx="11865">
                  <c:v>0.7309606481481481</c:v>
                </c:pt>
                <c:pt idx="11866">
                  <c:v>0.7309606481481481</c:v>
                </c:pt>
                <c:pt idx="11867">
                  <c:v>0.7309606481481481</c:v>
                </c:pt>
                <c:pt idx="11868">
                  <c:v>0.7309606481481481</c:v>
                </c:pt>
                <c:pt idx="11869">
                  <c:v>0.7309606481481481</c:v>
                </c:pt>
                <c:pt idx="11870">
                  <c:v>0.7309606481481481</c:v>
                </c:pt>
                <c:pt idx="11871">
                  <c:v>0.7309606481481481</c:v>
                </c:pt>
                <c:pt idx="11872">
                  <c:v>0.7309606481481481</c:v>
                </c:pt>
                <c:pt idx="11873">
                  <c:v>0.7309606481481481</c:v>
                </c:pt>
                <c:pt idx="11874">
                  <c:v>0.7309606481481481</c:v>
                </c:pt>
                <c:pt idx="11875">
                  <c:v>0.7309606481481481</c:v>
                </c:pt>
                <c:pt idx="11876">
                  <c:v>0.73097222222222225</c:v>
                </c:pt>
                <c:pt idx="11877">
                  <c:v>0.73097222222222225</c:v>
                </c:pt>
                <c:pt idx="11878">
                  <c:v>0.73097222222222225</c:v>
                </c:pt>
                <c:pt idx="11879">
                  <c:v>0.73097222222222225</c:v>
                </c:pt>
                <c:pt idx="11880">
                  <c:v>0.73097222222222225</c:v>
                </c:pt>
                <c:pt idx="11881">
                  <c:v>0.73097222222222225</c:v>
                </c:pt>
                <c:pt idx="11882">
                  <c:v>0.73097222222222225</c:v>
                </c:pt>
                <c:pt idx="11883">
                  <c:v>0.73097222222222225</c:v>
                </c:pt>
                <c:pt idx="11884">
                  <c:v>0.73097222222222225</c:v>
                </c:pt>
                <c:pt idx="11885">
                  <c:v>0.73097222222222225</c:v>
                </c:pt>
                <c:pt idx="11886">
                  <c:v>0.73098379629629628</c:v>
                </c:pt>
                <c:pt idx="11887">
                  <c:v>0.73098379629629628</c:v>
                </c:pt>
                <c:pt idx="11888">
                  <c:v>0.73098379629629628</c:v>
                </c:pt>
                <c:pt idx="11889">
                  <c:v>0.73098379629629628</c:v>
                </c:pt>
                <c:pt idx="11890">
                  <c:v>0.73098379629629628</c:v>
                </c:pt>
                <c:pt idx="11891">
                  <c:v>0.73098379629629628</c:v>
                </c:pt>
                <c:pt idx="11892">
                  <c:v>0.73098379629629628</c:v>
                </c:pt>
                <c:pt idx="11893">
                  <c:v>0.73098379629629628</c:v>
                </c:pt>
                <c:pt idx="11894">
                  <c:v>0.73098379629629628</c:v>
                </c:pt>
                <c:pt idx="11895">
                  <c:v>0.73098379629629628</c:v>
                </c:pt>
                <c:pt idx="11896">
                  <c:v>0.73098379629629628</c:v>
                </c:pt>
                <c:pt idx="11897">
                  <c:v>0.73099537037037043</c:v>
                </c:pt>
                <c:pt idx="11898">
                  <c:v>0.73099537037037043</c:v>
                </c:pt>
                <c:pt idx="11899">
                  <c:v>0.73099537037037043</c:v>
                </c:pt>
                <c:pt idx="11900">
                  <c:v>0.73099537037037043</c:v>
                </c:pt>
                <c:pt idx="11901">
                  <c:v>0.73099537037037043</c:v>
                </c:pt>
                <c:pt idx="11902">
                  <c:v>0.73099537037037043</c:v>
                </c:pt>
                <c:pt idx="11903">
                  <c:v>0.73099537037037043</c:v>
                </c:pt>
                <c:pt idx="11904">
                  <c:v>0.73099537037037043</c:v>
                </c:pt>
                <c:pt idx="11905">
                  <c:v>0.73099537037037043</c:v>
                </c:pt>
                <c:pt idx="11906">
                  <c:v>0.73099537037037043</c:v>
                </c:pt>
                <c:pt idx="11907">
                  <c:v>0.73100694444444436</c:v>
                </c:pt>
                <c:pt idx="11908">
                  <c:v>0.73100694444444436</c:v>
                </c:pt>
                <c:pt idx="11909">
                  <c:v>0.73100694444444436</c:v>
                </c:pt>
                <c:pt idx="11910">
                  <c:v>0.73100694444444436</c:v>
                </c:pt>
                <c:pt idx="11911">
                  <c:v>0.73100694444444436</c:v>
                </c:pt>
                <c:pt idx="11912">
                  <c:v>0.73100694444444436</c:v>
                </c:pt>
                <c:pt idx="11913">
                  <c:v>0.73100694444444436</c:v>
                </c:pt>
                <c:pt idx="11914">
                  <c:v>0.73100694444444436</c:v>
                </c:pt>
                <c:pt idx="11915">
                  <c:v>0.73100694444444436</c:v>
                </c:pt>
                <c:pt idx="11916">
                  <c:v>0.73100694444444436</c:v>
                </c:pt>
                <c:pt idx="11917">
                  <c:v>0.73101851851851851</c:v>
                </c:pt>
                <c:pt idx="11918">
                  <c:v>0.73101851851851851</c:v>
                </c:pt>
                <c:pt idx="11919">
                  <c:v>0.73101851851851851</c:v>
                </c:pt>
                <c:pt idx="11920">
                  <c:v>0.73101851851851851</c:v>
                </c:pt>
                <c:pt idx="11921">
                  <c:v>0.73101851851851851</c:v>
                </c:pt>
                <c:pt idx="11922">
                  <c:v>0.73101851851851851</c:v>
                </c:pt>
                <c:pt idx="11923">
                  <c:v>0.73101851851851851</c:v>
                </c:pt>
                <c:pt idx="11924">
                  <c:v>0.73101851851851851</c:v>
                </c:pt>
                <c:pt idx="11925">
                  <c:v>0.73101851851851851</c:v>
                </c:pt>
                <c:pt idx="11926">
                  <c:v>0.73101851851851851</c:v>
                </c:pt>
                <c:pt idx="11927">
                  <c:v>0.73103009259259266</c:v>
                </c:pt>
                <c:pt idx="11928">
                  <c:v>0.73103009259259266</c:v>
                </c:pt>
                <c:pt idx="11929">
                  <c:v>0.73103009259259266</c:v>
                </c:pt>
                <c:pt idx="11930">
                  <c:v>0.73103009259259266</c:v>
                </c:pt>
                <c:pt idx="11931">
                  <c:v>0.73103009259259266</c:v>
                </c:pt>
                <c:pt idx="11932">
                  <c:v>0.73103009259259266</c:v>
                </c:pt>
                <c:pt idx="11933">
                  <c:v>0.73103009259259266</c:v>
                </c:pt>
                <c:pt idx="11934">
                  <c:v>0.73103009259259266</c:v>
                </c:pt>
                <c:pt idx="11935">
                  <c:v>0.73103009259259266</c:v>
                </c:pt>
                <c:pt idx="11936">
                  <c:v>0.73103009259259266</c:v>
                </c:pt>
                <c:pt idx="11937">
                  <c:v>0.73103009259259266</c:v>
                </c:pt>
                <c:pt idx="11938">
                  <c:v>0.7310416666666667</c:v>
                </c:pt>
                <c:pt idx="11939">
                  <c:v>0.7310416666666667</c:v>
                </c:pt>
                <c:pt idx="11940">
                  <c:v>0.7310416666666667</c:v>
                </c:pt>
                <c:pt idx="11941">
                  <c:v>0.7310416666666667</c:v>
                </c:pt>
                <c:pt idx="11942">
                  <c:v>0.7310416666666667</c:v>
                </c:pt>
                <c:pt idx="11943">
                  <c:v>0.7310416666666667</c:v>
                </c:pt>
                <c:pt idx="11944">
                  <c:v>0.7310416666666667</c:v>
                </c:pt>
                <c:pt idx="11945">
                  <c:v>0.7310416666666667</c:v>
                </c:pt>
                <c:pt idx="11946">
                  <c:v>0.7310416666666667</c:v>
                </c:pt>
                <c:pt idx="11947">
                  <c:v>0.7310416666666667</c:v>
                </c:pt>
                <c:pt idx="11948">
                  <c:v>0.73105324074074074</c:v>
                </c:pt>
                <c:pt idx="11949">
                  <c:v>0.73105324074074074</c:v>
                </c:pt>
                <c:pt idx="11950">
                  <c:v>0.73105324074074074</c:v>
                </c:pt>
                <c:pt idx="11951">
                  <c:v>0.73105324074074074</c:v>
                </c:pt>
                <c:pt idx="11952">
                  <c:v>0.73105324074074074</c:v>
                </c:pt>
                <c:pt idx="11953">
                  <c:v>0.73105324074074074</c:v>
                </c:pt>
                <c:pt idx="11954">
                  <c:v>0.73105324074074074</c:v>
                </c:pt>
                <c:pt idx="11955">
                  <c:v>0.73105324074074074</c:v>
                </c:pt>
                <c:pt idx="11956">
                  <c:v>0.73105324074074074</c:v>
                </c:pt>
                <c:pt idx="11957">
                  <c:v>0.73105324074074074</c:v>
                </c:pt>
                <c:pt idx="11958">
                  <c:v>0.73105324074074074</c:v>
                </c:pt>
                <c:pt idx="11959">
                  <c:v>0.73106481481481478</c:v>
                </c:pt>
                <c:pt idx="11960">
                  <c:v>0.73106481481481478</c:v>
                </c:pt>
                <c:pt idx="11961">
                  <c:v>0.73106481481481478</c:v>
                </c:pt>
                <c:pt idx="11962">
                  <c:v>0.73106481481481478</c:v>
                </c:pt>
                <c:pt idx="11963">
                  <c:v>0.73106481481481478</c:v>
                </c:pt>
                <c:pt idx="11964">
                  <c:v>0.73106481481481478</c:v>
                </c:pt>
                <c:pt idx="11965">
                  <c:v>0.73106481481481478</c:v>
                </c:pt>
                <c:pt idx="11966">
                  <c:v>0.73106481481481478</c:v>
                </c:pt>
                <c:pt idx="11967">
                  <c:v>0.73106481481481478</c:v>
                </c:pt>
                <c:pt idx="11968">
                  <c:v>0.73106481481481478</c:v>
                </c:pt>
                <c:pt idx="11969">
                  <c:v>0.73107638888888893</c:v>
                </c:pt>
                <c:pt idx="11970">
                  <c:v>0.73107638888888893</c:v>
                </c:pt>
                <c:pt idx="11971">
                  <c:v>0.73107638888888893</c:v>
                </c:pt>
                <c:pt idx="11972">
                  <c:v>0.73107638888888893</c:v>
                </c:pt>
                <c:pt idx="11973">
                  <c:v>0.73107638888888893</c:v>
                </c:pt>
                <c:pt idx="11974">
                  <c:v>0.73107638888888893</c:v>
                </c:pt>
                <c:pt idx="11975">
                  <c:v>0.73107638888888893</c:v>
                </c:pt>
                <c:pt idx="11976">
                  <c:v>0.73107638888888893</c:v>
                </c:pt>
                <c:pt idx="11977">
                  <c:v>0.73107638888888893</c:v>
                </c:pt>
                <c:pt idx="11978">
                  <c:v>0.73107638888888893</c:v>
                </c:pt>
                <c:pt idx="11979">
                  <c:v>0.73108796296296286</c:v>
                </c:pt>
                <c:pt idx="11980">
                  <c:v>0.73108796296296286</c:v>
                </c:pt>
                <c:pt idx="11981">
                  <c:v>0.73108796296296286</c:v>
                </c:pt>
                <c:pt idx="11982">
                  <c:v>0.73108796296296286</c:v>
                </c:pt>
                <c:pt idx="11983">
                  <c:v>0.73108796296296286</c:v>
                </c:pt>
                <c:pt idx="11984">
                  <c:v>0.73108796296296286</c:v>
                </c:pt>
                <c:pt idx="11985">
                  <c:v>0.73108796296296286</c:v>
                </c:pt>
                <c:pt idx="11986">
                  <c:v>0.73108796296296286</c:v>
                </c:pt>
                <c:pt idx="11987">
                  <c:v>0.73108796296296286</c:v>
                </c:pt>
                <c:pt idx="11988">
                  <c:v>0.73108796296296286</c:v>
                </c:pt>
                <c:pt idx="11989">
                  <c:v>0.73109953703703701</c:v>
                </c:pt>
                <c:pt idx="11990">
                  <c:v>0.73109953703703701</c:v>
                </c:pt>
                <c:pt idx="11991">
                  <c:v>0.73109953703703701</c:v>
                </c:pt>
                <c:pt idx="11992">
                  <c:v>0.73109953703703701</c:v>
                </c:pt>
                <c:pt idx="11993">
                  <c:v>0.73109953703703701</c:v>
                </c:pt>
                <c:pt idx="11994">
                  <c:v>0.73109953703703701</c:v>
                </c:pt>
                <c:pt idx="11995">
                  <c:v>0.73109953703703701</c:v>
                </c:pt>
                <c:pt idx="11996">
                  <c:v>0.73109953703703701</c:v>
                </c:pt>
                <c:pt idx="11997">
                  <c:v>0.73109953703703701</c:v>
                </c:pt>
                <c:pt idx="11998">
                  <c:v>0.73109953703703701</c:v>
                </c:pt>
                <c:pt idx="11999">
                  <c:v>0.73109953703703701</c:v>
                </c:pt>
                <c:pt idx="12000">
                  <c:v>0.73111111111111116</c:v>
                </c:pt>
                <c:pt idx="12001">
                  <c:v>0.73111111111111116</c:v>
                </c:pt>
                <c:pt idx="12002">
                  <c:v>0.73111111111111116</c:v>
                </c:pt>
                <c:pt idx="12003">
                  <c:v>0.73111111111111116</c:v>
                </c:pt>
                <c:pt idx="12004">
                  <c:v>0.73111111111111116</c:v>
                </c:pt>
                <c:pt idx="12005">
                  <c:v>0.73111111111111116</c:v>
                </c:pt>
                <c:pt idx="12006">
                  <c:v>0.73111111111111116</c:v>
                </c:pt>
                <c:pt idx="12007">
                  <c:v>0.73111111111111116</c:v>
                </c:pt>
                <c:pt idx="12008">
                  <c:v>0.73111111111111116</c:v>
                </c:pt>
                <c:pt idx="12009">
                  <c:v>0.73111111111111116</c:v>
                </c:pt>
                <c:pt idx="12010">
                  <c:v>0.73112268518518519</c:v>
                </c:pt>
                <c:pt idx="12011">
                  <c:v>0.73112268518518519</c:v>
                </c:pt>
                <c:pt idx="12012">
                  <c:v>0.73112268518518519</c:v>
                </c:pt>
                <c:pt idx="12013">
                  <c:v>0.73112268518518519</c:v>
                </c:pt>
                <c:pt idx="12014">
                  <c:v>0.73112268518518519</c:v>
                </c:pt>
                <c:pt idx="12015">
                  <c:v>0.73112268518518519</c:v>
                </c:pt>
                <c:pt idx="12016">
                  <c:v>0.73112268518518519</c:v>
                </c:pt>
                <c:pt idx="12017">
                  <c:v>0.73112268518518519</c:v>
                </c:pt>
                <c:pt idx="12018">
                  <c:v>0.73112268518518519</c:v>
                </c:pt>
                <c:pt idx="12019">
                  <c:v>0.73112268518518519</c:v>
                </c:pt>
                <c:pt idx="12020">
                  <c:v>0.73112268518518519</c:v>
                </c:pt>
                <c:pt idx="12021">
                  <c:v>0.73113425925925923</c:v>
                </c:pt>
                <c:pt idx="12022">
                  <c:v>0.73113425925925923</c:v>
                </c:pt>
                <c:pt idx="12023">
                  <c:v>0.73113425925925923</c:v>
                </c:pt>
                <c:pt idx="12024">
                  <c:v>0.73113425925925923</c:v>
                </c:pt>
                <c:pt idx="12025">
                  <c:v>0.73113425925925923</c:v>
                </c:pt>
                <c:pt idx="12026">
                  <c:v>0.73113425925925923</c:v>
                </c:pt>
                <c:pt idx="12027">
                  <c:v>0.73113425925925923</c:v>
                </c:pt>
                <c:pt idx="12028">
                  <c:v>0.73113425925925923</c:v>
                </c:pt>
                <c:pt idx="12029">
                  <c:v>0.73113425925925923</c:v>
                </c:pt>
                <c:pt idx="12030">
                  <c:v>0.73114583333333327</c:v>
                </c:pt>
                <c:pt idx="12031">
                  <c:v>0.73114583333333327</c:v>
                </c:pt>
                <c:pt idx="12032">
                  <c:v>0.73114583333333327</c:v>
                </c:pt>
                <c:pt idx="12033">
                  <c:v>0.73114583333333327</c:v>
                </c:pt>
                <c:pt idx="12034">
                  <c:v>0.73114583333333327</c:v>
                </c:pt>
                <c:pt idx="12035">
                  <c:v>0.73114583333333327</c:v>
                </c:pt>
                <c:pt idx="12036">
                  <c:v>0.73114583333333327</c:v>
                </c:pt>
                <c:pt idx="12037">
                  <c:v>0.73114583333333327</c:v>
                </c:pt>
                <c:pt idx="12038">
                  <c:v>0.73114583333333327</c:v>
                </c:pt>
                <c:pt idx="12039">
                  <c:v>0.73114583333333327</c:v>
                </c:pt>
                <c:pt idx="12040">
                  <c:v>0.73114583333333327</c:v>
                </c:pt>
                <c:pt idx="12041">
                  <c:v>0.73115740740740742</c:v>
                </c:pt>
                <c:pt idx="12042">
                  <c:v>0.73115740740740742</c:v>
                </c:pt>
                <c:pt idx="12043">
                  <c:v>0.73115740740740742</c:v>
                </c:pt>
                <c:pt idx="12044">
                  <c:v>0.73115740740740742</c:v>
                </c:pt>
                <c:pt idx="12045">
                  <c:v>0.73115740740740742</c:v>
                </c:pt>
                <c:pt idx="12046">
                  <c:v>0.73115740740740742</c:v>
                </c:pt>
                <c:pt idx="12047">
                  <c:v>0.73115740740740742</c:v>
                </c:pt>
                <c:pt idx="12048">
                  <c:v>0.73115740740740742</c:v>
                </c:pt>
                <c:pt idx="12049">
                  <c:v>0.73115740740740742</c:v>
                </c:pt>
                <c:pt idx="12050">
                  <c:v>0.73115740740740742</c:v>
                </c:pt>
                <c:pt idx="12051">
                  <c:v>0.73116898148148157</c:v>
                </c:pt>
                <c:pt idx="12052">
                  <c:v>0.73116898148148157</c:v>
                </c:pt>
                <c:pt idx="12053">
                  <c:v>0.73116898148148157</c:v>
                </c:pt>
                <c:pt idx="12054">
                  <c:v>0.73116898148148157</c:v>
                </c:pt>
                <c:pt idx="12055">
                  <c:v>0.73116898148148157</c:v>
                </c:pt>
                <c:pt idx="12056">
                  <c:v>0.73116898148148157</c:v>
                </c:pt>
                <c:pt idx="12057">
                  <c:v>0.73116898148148157</c:v>
                </c:pt>
                <c:pt idx="12058">
                  <c:v>0.73116898148148157</c:v>
                </c:pt>
                <c:pt idx="12059">
                  <c:v>0.73116898148148157</c:v>
                </c:pt>
                <c:pt idx="12060">
                  <c:v>0.73116898148148157</c:v>
                </c:pt>
                <c:pt idx="12061">
                  <c:v>0.73116898148148157</c:v>
                </c:pt>
                <c:pt idx="12062">
                  <c:v>0.7311805555555555</c:v>
                </c:pt>
                <c:pt idx="12063">
                  <c:v>0.7311805555555555</c:v>
                </c:pt>
                <c:pt idx="12064">
                  <c:v>0.7311805555555555</c:v>
                </c:pt>
                <c:pt idx="12065">
                  <c:v>0.7311805555555555</c:v>
                </c:pt>
                <c:pt idx="12066">
                  <c:v>0.7311805555555555</c:v>
                </c:pt>
                <c:pt idx="12067">
                  <c:v>0.7311805555555555</c:v>
                </c:pt>
                <c:pt idx="12068">
                  <c:v>0.7311805555555555</c:v>
                </c:pt>
                <c:pt idx="12069">
                  <c:v>0.7311805555555555</c:v>
                </c:pt>
                <c:pt idx="12070">
                  <c:v>0.7311805555555555</c:v>
                </c:pt>
                <c:pt idx="12071">
                  <c:v>0.73119212962962965</c:v>
                </c:pt>
                <c:pt idx="12072">
                  <c:v>0.73119212962962965</c:v>
                </c:pt>
                <c:pt idx="12073">
                  <c:v>0.73119212962962965</c:v>
                </c:pt>
                <c:pt idx="12074">
                  <c:v>0.73119212962962965</c:v>
                </c:pt>
                <c:pt idx="12075">
                  <c:v>0.73119212962962965</c:v>
                </c:pt>
                <c:pt idx="12076">
                  <c:v>0.73119212962962965</c:v>
                </c:pt>
                <c:pt idx="12077">
                  <c:v>0.73119212962962965</c:v>
                </c:pt>
                <c:pt idx="12078">
                  <c:v>0.73119212962962965</c:v>
                </c:pt>
                <c:pt idx="12079">
                  <c:v>0.73119212962962965</c:v>
                </c:pt>
                <c:pt idx="12080">
                  <c:v>0.73119212962962965</c:v>
                </c:pt>
                <c:pt idx="12081">
                  <c:v>0.73119212962962965</c:v>
                </c:pt>
                <c:pt idx="12082">
                  <c:v>0.73120370370370369</c:v>
                </c:pt>
                <c:pt idx="12083">
                  <c:v>0.73120370370370369</c:v>
                </c:pt>
                <c:pt idx="12084">
                  <c:v>0.73120370370370369</c:v>
                </c:pt>
                <c:pt idx="12085">
                  <c:v>0.73120370370370369</c:v>
                </c:pt>
                <c:pt idx="12086">
                  <c:v>0.73120370370370369</c:v>
                </c:pt>
                <c:pt idx="12087">
                  <c:v>0.73120370370370369</c:v>
                </c:pt>
                <c:pt idx="12088">
                  <c:v>0.73120370370370369</c:v>
                </c:pt>
                <c:pt idx="12089">
                  <c:v>0.73120370370370369</c:v>
                </c:pt>
                <c:pt idx="12090">
                  <c:v>0.73120370370370369</c:v>
                </c:pt>
                <c:pt idx="12091">
                  <c:v>0.73121527777777784</c:v>
                </c:pt>
                <c:pt idx="12092">
                  <c:v>0.73121527777777784</c:v>
                </c:pt>
                <c:pt idx="12093">
                  <c:v>0.73121527777777784</c:v>
                </c:pt>
                <c:pt idx="12094">
                  <c:v>0.73121527777777784</c:v>
                </c:pt>
                <c:pt idx="12095">
                  <c:v>0.73121527777777784</c:v>
                </c:pt>
                <c:pt idx="12096">
                  <c:v>0.73121527777777784</c:v>
                </c:pt>
                <c:pt idx="12097">
                  <c:v>0.73121527777777784</c:v>
                </c:pt>
                <c:pt idx="12098">
                  <c:v>0.73121527777777784</c:v>
                </c:pt>
                <c:pt idx="12099">
                  <c:v>0.73121527777777784</c:v>
                </c:pt>
                <c:pt idx="12100">
                  <c:v>0.73121527777777784</c:v>
                </c:pt>
                <c:pt idx="12101">
                  <c:v>0.73121527777777784</c:v>
                </c:pt>
                <c:pt idx="12102">
                  <c:v>0.73122685185185177</c:v>
                </c:pt>
                <c:pt idx="12103">
                  <c:v>0.73122685185185177</c:v>
                </c:pt>
                <c:pt idx="12104">
                  <c:v>0.73122685185185177</c:v>
                </c:pt>
                <c:pt idx="12105">
                  <c:v>0.73122685185185177</c:v>
                </c:pt>
                <c:pt idx="12106">
                  <c:v>0.73122685185185177</c:v>
                </c:pt>
                <c:pt idx="12107">
                  <c:v>0.73122685185185177</c:v>
                </c:pt>
                <c:pt idx="12108">
                  <c:v>0.73122685185185177</c:v>
                </c:pt>
                <c:pt idx="12109">
                  <c:v>0.73122685185185177</c:v>
                </c:pt>
                <c:pt idx="12110">
                  <c:v>0.73122685185185177</c:v>
                </c:pt>
                <c:pt idx="12111">
                  <c:v>0.73122685185185177</c:v>
                </c:pt>
                <c:pt idx="12112">
                  <c:v>0.73123842592592592</c:v>
                </c:pt>
                <c:pt idx="12113">
                  <c:v>0.73123842592592592</c:v>
                </c:pt>
                <c:pt idx="12114">
                  <c:v>0.73123842592592592</c:v>
                </c:pt>
                <c:pt idx="12115">
                  <c:v>0.73123842592592592</c:v>
                </c:pt>
                <c:pt idx="12116">
                  <c:v>0.73123842592592592</c:v>
                </c:pt>
                <c:pt idx="12117">
                  <c:v>0.73123842592592592</c:v>
                </c:pt>
                <c:pt idx="12118">
                  <c:v>0.73123842592592592</c:v>
                </c:pt>
                <c:pt idx="12119">
                  <c:v>0.73123842592592592</c:v>
                </c:pt>
                <c:pt idx="12120">
                  <c:v>0.73123842592592592</c:v>
                </c:pt>
                <c:pt idx="12121">
                  <c:v>0.73123842592592592</c:v>
                </c:pt>
                <c:pt idx="12122">
                  <c:v>0.73123842592592592</c:v>
                </c:pt>
                <c:pt idx="12123">
                  <c:v>0.73125000000000007</c:v>
                </c:pt>
                <c:pt idx="12124">
                  <c:v>0.73125000000000007</c:v>
                </c:pt>
                <c:pt idx="12125">
                  <c:v>0.73125000000000007</c:v>
                </c:pt>
                <c:pt idx="12126">
                  <c:v>0.73125000000000007</c:v>
                </c:pt>
                <c:pt idx="12127">
                  <c:v>0.73125000000000007</c:v>
                </c:pt>
                <c:pt idx="12128">
                  <c:v>0.73125000000000007</c:v>
                </c:pt>
                <c:pt idx="12129">
                  <c:v>0.73125000000000007</c:v>
                </c:pt>
                <c:pt idx="12130">
                  <c:v>0.73125000000000007</c:v>
                </c:pt>
                <c:pt idx="12131">
                  <c:v>0.73125000000000007</c:v>
                </c:pt>
                <c:pt idx="12132">
                  <c:v>0.73126157407407411</c:v>
                </c:pt>
                <c:pt idx="12133">
                  <c:v>0.73126157407407411</c:v>
                </c:pt>
                <c:pt idx="12134">
                  <c:v>0.73126157407407411</c:v>
                </c:pt>
                <c:pt idx="12135">
                  <c:v>0.73126157407407411</c:v>
                </c:pt>
                <c:pt idx="12136">
                  <c:v>0.73126157407407411</c:v>
                </c:pt>
                <c:pt idx="12137">
                  <c:v>0.73126157407407411</c:v>
                </c:pt>
                <c:pt idx="12138">
                  <c:v>0.73126157407407411</c:v>
                </c:pt>
                <c:pt idx="12139">
                  <c:v>0.73126157407407411</c:v>
                </c:pt>
                <c:pt idx="12140">
                  <c:v>0.73126157407407411</c:v>
                </c:pt>
                <c:pt idx="12141">
                  <c:v>0.73126157407407411</c:v>
                </c:pt>
                <c:pt idx="12142">
                  <c:v>0.73126157407407411</c:v>
                </c:pt>
                <c:pt idx="12143">
                  <c:v>0.73127314814814814</c:v>
                </c:pt>
                <c:pt idx="12144">
                  <c:v>0.73127314814814814</c:v>
                </c:pt>
                <c:pt idx="12145">
                  <c:v>0.73127314814814814</c:v>
                </c:pt>
                <c:pt idx="12146">
                  <c:v>0.73127314814814814</c:v>
                </c:pt>
                <c:pt idx="12147">
                  <c:v>0.73127314814814814</c:v>
                </c:pt>
                <c:pt idx="12148">
                  <c:v>0.73127314814814814</c:v>
                </c:pt>
                <c:pt idx="12149">
                  <c:v>0.73127314814814814</c:v>
                </c:pt>
                <c:pt idx="12150">
                  <c:v>0.73127314814814814</c:v>
                </c:pt>
                <c:pt idx="12151">
                  <c:v>0.73127314814814814</c:v>
                </c:pt>
                <c:pt idx="12152">
                  <c:v>0.73127314814814814</c:v>
                </c:pt>
                <c:pt idx="12153">
                  <c:v>0.73128472222222218</c:v>
                </c:pt>
                <c:pt idx="12154">
                  <c:v>0.73128472222222218</c:v>
                </c:pt>
                <c:pt idx="12155">
                  <c:v>0.73128472222222218</c:v>
                </c:pt>
                <c:pt idx="12156">
                  <c:v>0.73128472222222218</c:v>
                </c:pt>
                <c:pt idx="12157">
                  <c:v>0.73128472222222218</c:v>
                </c:pt>
                <c:pt idx="12158">
                  <c:v>0.73128472222222218</c:v>
                </c:pt>
                <c:pt idx="12159">
                  <c:v>0.73128472222222218</c:v>
                </c:pt>
                <c:pt idx="12160">
                  <c:v>0.73128472222222218</c:v>
                </c:pt>
                <c:pt idx="12161">
                  <c:v>0.73128472222222218</c:v>
                </c:pt>
                <c:pt idx="12162">
                  <c:v>0.73128472222222218</c:v>
                </c:pt>
                <c:pt idx="12163">
                  <c:v>0.73128472222222218</c:v>
                </c:pt>
                <c:pt idx="12164">
                  <c:v>0.73129629629629633</c:v>
                </c:pt>
                <c:pt idx="12165">
                  <c:v>0.73129629629629633</c:v>
                </c:pt>
                <c:pt idx="12166">
                  <c:v>0.73129629629629633</c:v>
                </c:pt>
                <c:pt idx="12167">
                  <c:v>0.73129629629629633</c:v>
                </c:pt>
                <c:pt idx="12168">
                  <c:v>0.73129629629629633</c:v>
                </c:pt>
                <c:pt idx="12169">
                  <c:v>0.73129629629629633</c:v>
                </c:pt>
                <c:pt idx="12170">
                  <c:v>0.73129629629629633</c:v>
                </c:pt>
                <c:pt idx="12171">
                  <c:v>0.73129629629629633</c:v>
                </c:pt>
                <c:pt idx="12172">
                  <c:v>0.73130787037037026</c:v>
                </c:pt>
                <c:pt idx="12173">
                  <c:v>0.73130787037037026</c:v>
                </c:pt>
                <c:pt idx="12174">
                  <c:v>0.73130787037037026</c:v>
                </c:pt>
                <c:pt idx="12175">
                  <c:v>0.73130787037037026</c:v>
                </c:pt>
                <c:pt idx="12176">
                  <c:v>0.73130787037037026</c:v>
                </c:pt>
                <c:pt idx="12177">
                  <c:v>0.73130787037037026</c:v>
                </c:pt>
                <c:pt idx="12178">
                  <c:v>0.73130787037037026</c:v>
                </c:pt>
                <c:pt idx="12179">
                  <c:v>0.73130787037037026</c:v>
                </c:pt>
                <c:pt idx="12180">
                  <c:v>0.73130787037037026</c:v>
                </c:pt>
                <c:pt idx="12181">
                  <c:v>0.73130787037037026</c:v>
                </c:pt>
                <c:pt idx="12182">
                  <c:v>0.73130787037037026</c:v>
                </c:pt>
                <c:pt idx="12183">
                  <c:v>0.73131944444444441</c:v>
                </c:pt>
                <c:pt idx="12184">
                  <c:v>0.73131944444444441</c:v>
                </c:pt>
                <c:pt idx="12185">
                  <c:v>0.73131944444444441</c:v>
                </c:pt>
                <c:pt idx="12186">
                  <c:v>0.73131944444444441</c:v>
                </c:pt>
                <c:pt idx="12187">
                  <c:v>0.73131944444444441</c:v>
                </c:pt>
                <c:pt idx="12188">
                  <c:v>0.73131944444444441</c:v>
                </c:pt>
                <c:pt idx="12189">
                  <c:v>0.73131944444444441</c:v>
                </c:pt>
                <c:pt idx="12190">
                  <c:v>0.73131944444444441</c:v>
                </c:pt>
                <c:pt idx="12191">
                  <c:v>0.73131944444444441</c:v>
                </c:pt>
                <c:pt idx="12192">
                  <c:v>0.73131944444444441</c:v>
                </c:pt>
                <c:pt idx="12193">
                  <c:v>0.73133101851851856</c:v>
                </c:pt>
                <c:pt idx="12194">
                  <c:v>0.73133101851851856</c:v>
                </c:pt>
                <c:pt idx="12195">
                  <c:v>0.73133101851851856</c:v>
                </c:pt>
                <c:pt idx="12196">
                  <c:v>0.73133101851851856</c:v>
                </c:pt>
                <c:pt idx="12197">
                  <c:v>0.73133101851851856</c:v>
                </c:pt>
                <c:pt idx="12198">
                  <c:v>0.73133101851851856</c:v>
                </c:pt>
                <c:pt idx="12199">
                  <c:v>0.73133101851851856</c:v>
                </c:pt>
                <c:pt idx="12200">
                  <c:v>0.73133101851851856</c:v>
                </c:pt>
                <c:pt idx="12201">
                  <c:v>0.73133101851851856</c:v>
                </c:pt>
                <c:pt idx="12202">
                  <c:v>0.73133101851851856</c:v>
                </c:pt>
                <c:pt idx="12203">
                  <c:v>0.73133101851851856</c:v>
                </c:pt>
                <c:pt idx="12204">
                  <c:v>0.7313425925925926</c:v>
                </c:pt>
                <c:pt idx="12205">
                  <c:v>0.7313425925925926</c:v>
                </c:pt>
                <c:pt idx="12206">
                  <c:v>0.7313425925925926</c:v>
                </c:pt>
                <c:pt idx="12207">
                  <c:v>0.7313425925925926</c:v>
                </c:pt>
                <c:pt idx="12208">
                  <c:v>0.7313425925925926</c:v>
                </c:pt>
                <c:pt idx="12209">
                  <c:v>0.7313425925925926</c:v>
                </c:pt>
                <c:pt idx="12210">
                  <c:v>0.7313425925925926</c:v>
                </c:pt>
                <c:pt idx="12211">
                  <c:v>0.7313425925925926</c:v>
                </c:pt>
                <c:pt idx="12212">
                  <c:v>0.7313425925925926</c:v>
                </c:pt>
                <c:pt idx="12213">
                  <c:v>0.7313425925925926</c:v>
                </c:pt>
                <c:pt idx="12214">
                  <c:v>0.73135416666666664</c:v>
                </c:pt>
                <c:pt idx="12215">
                  <c:v>0.73135416666666664</c:v>
                </c:pt>
                <c:pt idx="12216">
                  <c:v>0.73135416666666664</c:v>
                </c:pt>
                <c:pt idx="12217">
                  <c:v>0.73135416666666664</c:v>
                </c:pt>
                <c:pt idx="12218">
                  <c:v>0.73135416666666664</c:v>
                </c:pt>
                <c:pt idx="12219">
                  <c:v>0.73135416666666664</c:v>
                </c:pt>
                <c:pt idx="12220">
                  <c:v>0.73135416666666664</c:v>
                </c:pt>
                <c:pt idx="12221">
                  <c:v>0.73135416666666664</c:v>
                </c:pt>
                <c:pt idx="12222">
                  <c:v>0.73135416666666664</c:v>
                </c:pt>
                <c:pt idx="12223">
                  <c:v>0.73135416666666664</c:v>
                </c:pt>
                <c:pt idx="12224">
                  <c:v>0.73135416666666664</c:v>
                </c:pt>
                <c:pt idx="12225">
                  <c:v>0.73136574074074068</c:v>
                </c:pt>
                <c:pt idx="12226">
                  <c:v>0.73136574074074068</c:v>
                </c:pt>
                <c:pt idx="12227">
                  <c:v>0.73136574074074068</c:v>
                </c:pt>
                <c:pt idx="12228">
                  <c:v>0.73136574074074068</c:v>
                </c:pt>
                <c:pt idx="12229">
                  <c:v>0.73136574074074068</c:v>
                </c:pt>
                <c:pt idx="12230">
                  <c:v>0.73136574074074068</c:v>
                </c:pt>
                <c:pt idx="12231">
                  <c:v>0.73136574074074068</c:v>
                </c:pt>
                <c:pt idx="12232">
                  <c:v>0.73136574074074068</c:v>
                </c:pt>
                <c:pt idx="12233">
                  <c:v>0.73136574074074068</c:v>
                </c:pt>
                <c:pt idx="12234">
                  <c:v>0.73136574074074068</c:v>
                </c:pt>
                <c:pt idx="12235">
                  <c:v>0.73137731481481483</c:v>
                </c:pt>
                <c:pt idx="12236">
                  <c:v>0.73137731481481483</c:v>
                </c:pt>
                <c:pt idx="12237">
                  <c:v>0.73137731481481483</c:v>
                </c:pt>
                <c:pt idx="12238">
                  <c:v>0.73137731481481483</c:v>
                </c:pt>
                <c:pt idx="12239">
                  <c:v>0.73137731481481483</c:v>
                </c:pt>
                <c:pt idx="12240">
                  <c:v>0.73137731481481483</c:v>
                </c:pt>
                <c:pt idx="12241">
                  <c:v>0.73137731481481483</c:v>
                </c:pt>
                <c:pt idx="12242">
                  <c:v>0.73137731481481483</c:v>
                </c:pt>
                <c:pt idx="12243">
                  <c:v>0.73137731481481483</c:v>
                </c:pt>
                <c:pt idx="12244">
                  <c:v>0.73137731481481483</c:v>
                </c:pt>
                <c:pt idx="12245">
                  <c:v>0.73137731481481483</c:v>
                </c:pt>
                <c:pt idx="12246">
                  <c:v>0.73138888888888898</c:v>
                </c:pt>
                <c:pt idx="12247">
                  <c:v>0.73138888888888898</c:v>
                </c:pt>
                <c:pt idx="12248">
                  <c:v>0.73138888888888898</c:v>
                </c:pt>
                <c:pt idx="12249">
                  <c:v>0.73138888888888898</c:v>
                </c:pt>
                <c:pt idx="12250">
                  <c:v>0.73138888888888898</c:v>
                </c:pt>
                <c:pt idx="12251">
                  <c:v>0.73138888888888898</c:v>
                </c:pt>
                <c:pt idx="12252">
                  <c:v>0.73138888888888898</c:v>
                </c:pt>
                <c:pt idx="12253">
                  <c:v>0.73138888888888898</c:v>
                </c:pt>
                <c:pt idx="12254">
                  <c:v>0.73138888888888898</c:v>
                </c:pt>
                <c:pt idx="12255">
                  <c:v>0.73140046296296291</c:v>
                </c:pt>
                <c:pt idx="12256">
                  <c:v>0.73140046296296291</c:v>
                </c:pt>
                <c:pt idx="12257">
                  <c:v>0.73140046296296291</c:v>
                </c:pt>
                <c:pt idx="12258">
                  <c:v>0.73140046296296291</c:v>
                </c:pt>
                <c:pt idx="12259">
                  <c:v>0.73140046296296291</c:v>
                </c:pt>
                <c:pt idx="12260">
                  <c:v>0.73140046296296291</c:v>
                </c:pt>
                <c:pt idx="12261">
                  <c:v>0.73140046296296291</c:v>
                </c:pt>
                <c:pt idx="12262">
                  <c:v>0.73140046296296291</c:v>
                </c:pt>
                <c:pt idx="12263">
                  <c:v>0.73140046296296291</c:v>
                </c:pt>
                <c:pt idx="12264">
                  <c:v>0.73140046296296291</c:v>
                </c:pt>
                <c:pt idx="12265">
                  <c:v>0.73140046296296291</c:v>
                </c:pt>
                <c:pt idx="12266">
                  <c:v>0.73141203703703705</c:v>
                </c:pt>
                <c:pt idx="12267">
                  <c:v>0.73141203703703705</c:v>
                </c:pt>
                <c:pt idx="12268">
                  <c:v>0.73141203703703705</c:v>
                </c:pt>
                <c:pt idx="12269">
                  <c:v>0.73141203703703705</c:v>
                </c:pt>
                <c:pt idx="12270">
                  <c:v>0.73141203703703705</c:v>
                </c:pt>
                <c:pt idx="12271">
                  <c:v>0.73141203703703705</c:v>
                </c:pt>
                <c:pt idx="12272">
                  <c:v>0.73141203703703705</c:v>
                </c:pt>
                <c:pt idx="12273">
                  <c:v>0.73141203703703705</c:v>
                </c:pt>
                <c:pt idx="12274">
                  <c:v>0.73141203703703705</c:v>
                </c:pt>
                <c:pt idx="12275">
                  <c:v>0.73142361111111109</c:v>
                </c:pt>
                <c:pt idx="12276">
                  <c:v>0.73142361111111109</c:v>
                </c:pt>
                <c:pt idx="12277">
                  <c:v>0.73142361111111109</c:v>
                </c:pt>
                <c:pt idx="12278">
                  <c:v>0.73142361111111109</c:v>
                </c:pt>
                <c:pt idx="12279">
                  <c:v>0.73142361111111109</c:v>
                </c:pt>
                <c:pt idx="12280">
                  <c:v>0.73142361111111109</c:v>
                </c:pt>
                <c:pt idx="12281">
                  <c:v>0.73142361111111109</c:v>
                </c:pt>
                <c:pt idx="12282">
                  <c:v>0.73142361111111109</c:v>
                </c:pt>
                <c:pt idx="12283">
                  <c:v>0.73142361111111109</c:v>
                </c:pt>
                <c:pt idx="12284">
                  <c:v>0.73142361111111109</c:v>
                </c:pt>
                <c:pt idx="12285">
                  <c:v>0.73142361111111109</c:v>
                </c:pt>
                <c:pt idx="12286">
                  <c:v>0.73143518518518524</c:v>
                </c:pt>
                <c:pt idx="12287">
                  <c:v>0.73143518518518524</c:v>
                </c:pt>
                <c:pt idx="12288">
                  <c:v>0.73143518518518524</c:v>
                </c:pt>
                <c:pt idx="12289">
                  <c:v>0.73143518518518524</c:v>
                </c:pt>
                <c:pt idx="12290">
                  <c:v>0.73143518518518524</c:v>
                </c:pt>
                <c:pt idx="12291">
                  <c:v>0.73143518518518524</c:v>
                </c:pt>
                <c:pt idx="12292">
                  <c:v>0.73143518518518524</c:v>
                </c:pt>
                <c:pt idx="12293">
                  <c:v>0.73143518518518524</c:v>
                </c:pt>
                <c:pt idx="12294">
                  <c:v>0.73143518518518524</c:v>
                </c:pt>
                <c:pt idx="12295">
                  <c:v>0.73143518518518524</c:v>
                </c:pt>
                <c:pt idx="12296">
                  <c:v>0.73144675925925917</c:v>
                </c:pt>
                <c:pt idx="12297">
                  <c:v>0.73144675925925917</c:v>
                </c:pt>
                <c:pt idx="12298">
                  <c:v>0.73144675925925917</c:v>
                </c:pt>
                <c:pt idx="12299">
                  <c:v>0.73144675925925917</c:v>
                </c:pt>
                <c:pt idx="12300">
                  <c:v>0.73144675925925917</c:v>
                </c:pt>
                <c:pt idx="12301">
                  <c:v>0.73144675925925917</c:v>
                </c:pt>
                <c:pt idx="12302">
                  <c:v>0.73144675925925917</c:v>
                </c:pt>
                <c:pt idx="12303">
                  <c:v>0.73144675925925917</c:v>
                </c:pt>
                <c:pt idx="12304">
                  <c:v>0.73144675925925917</c:v>
                </c:pt>
                <c:pt idx="12305">
                  <c:v>0.73144675925925917</c:v>
                </c:pt>
                <c:pt idx="12306">
                  <c:v>0.73144675925925917</c:v>
                </c:pt>
                <c:pt idx="12307">
                  <c:v>0.73145833333333332</c:v>
                </c:pt>
                <c:pt idx="12308">
                  <c:v>0.73145833333333332</c:v>
                </c:pt>
                <c:pt idx="12309">
                  <c:v>0.73145833333333332</c:v>
                </c:pt>
                <c:pt idx="12310">
                  <c:v>0.73145833333333332</c:v>
                </c:pt>
                <c:pt idx="12311">
                  <c:v>0.73145833333333332</c:v>
                </c:pt>
                <c:pt idx="12312">
                  <c:v>0.73145833333333332</c:v>
                </c:pt>
                <c:pt idx="12313">
                  <c:v>0.73145833333333332</c:v>
                </c:pt>
                <c:pt idx="12314">
                  <c:v>0.73145833333333332</c:v>
                </c:pt>
                <c:pt idx="12315">
                  <c:v>0.73146990740740747</c:v>
                </c:pt>
                <c:pt idx="12316">
                  <c:v>0.73146990740740747</c:v>
                </c:pt>
                <c:pt idx="12317">
                  <c:v>0.73146990740740747</c:v>
                </c:pt>
                <c:pt idx="12318">
                  <c:v>0.73146990740740747</c:v>
                </c:pt>
                <c:pt idx="12319">
                  <c:v>0.73146990740740747</c:v>
                </c:pt>
                <c:pt idx="12320">
                  <c:v>0.73146990740740747</c:v>
                </c:pt>
                <c:pt idx="12321">
                  <c:v>0.73146990740740747</c:v>
                </c:pt>
                <c:pt idx="12322">
                  <c:v>0.73146990740740747</c:v>
                </c:pt>
                <c:pt idx="12323">
                  <c:v>0.73146990740740747</c:v>
                </c:pt>
                <c:pt idx="12324">
                  <c:v>0.73146990740740747</c:v>
                </c:pt>
                <c:pt idx="12325">
                  <c:v>0.73146990740740747</c:v>
                </c:pt>
                <c:pt idx="12326">
                  <c:v>0.73148148148148151</c:v>
                </c:pt>
                <c:pt idx="12327">
                  <c:v>0.73148148148148151</c:v>
                </c:pt>
                <c:pt idx="12328">
                  <c:v>0.73148148148148151</c:v>
                </c:pt>
                <c:pt idx="12329">
                  <c:v>0.73148148148148151</c:v>
                </c:pt>
                <c:pt idx="12330">
                  <c:v>0.73148148148148151</c:v>
                </c:pt>
                <c:pt idx="12331">
                  <c:v>0.73148148148148151</c:v>
                </c:pt>
                <c:pt idx="12332">
                  <c:v>0.73148148148148151</c:v>
                </c:pt>
                <c:pt idx="12333">
                  <c:v>0.73148148148148151</c:v>
                </c:pt>
                <c:pt idx="12334">
                  <c:v>0.73148148148148151</c:v>
                </c:pt>
                <c:pt idx="12335">
                  <c:v>0.73149305555555555</c:v>
                </c:pt>
                <c:pt idx="12336">
                  <c:v>0.73149305555555555</c:v>
                </c:pt>
                <c:pt idx="12337">
                  <c:v>0.73149305555555555</c:v>
                </c:pt>
                <c:pt idx="12338">
                  <c:v>0.73149305555555555</c:v>
                </c:pt>
                <c:pt idx="12339">
                  <c:v>0.73149305555555555</c:v>
                </c:pt>
                <c:pt idx="12340">
                  <c:v>0.73149305555555555</c:v>
                </c:pt>
                <c:pt idx="12341">
                  <c:v>0.73149305555555555</c:v>
                </c:pt>
                <c:pt idx="12342">
                  <c:v>0.73149305555555555</c:v>
                </c:pt>
                <c:pt idx="12343">
                  <c:v>0.73149305555555555</c:v>
                </c:pt>
                <c:pt idx="12344">
                  <c:v>0.73149305555555555</c:v>
                </c:pt>
                <c:pt idx="12345">
                  <c:v>0.73149305555555555</c:v>
                </c:pt>
                <c:pt idx="12346">
                  <c:v>0.73150462962962959</c:v>
                </c:pt>
                <c:pt idx="12347">
                  <c:v>0.73150462962962959</c:v>
                </c:pt>
                <c:pt idx="12348">
                  <c:v>0.73150462962962959</c:v>
                </c:pt>
                <c:pt idx="12349">
                  <c:v>0.73150462962962959</c:v>
                </c:pt>
                <c:pt idx="12350">
                  <c:v>0.73150462962962959</c:v>
                </c:pt>
                <c:pt idx="12351">
                  <c:v>0.73150462962962959</c:v>
                </c:pt>
                <c:pt idx="12352">
                  <c:v>0.73150462962962959</c:v>
                </c:pt>
                <c:pt idx="12353">
                  <c:v>0.73150462962962959</c:v>
                </c:pt>
                <c:pt idx="12354">
                  <c:v>0.73150462962962959</c:v>
                </c:pt>
                <c:pt idx="12355">
                  <c:v>0.73150462962962959</c:v>
                </c:pt>
                <c:pt idx="12356">
                  <c:v>0.73151620370370374</c:v>
                </c:pt>
                <c:pt idx="12357">
                  <c:v>0.73151620370370374</c:v>
                </c:pt>
                <c:pt idx="12358">
                  <c:v>0.73151620370370374</c:v>
                </c:pt>
                <c:pt idx="12359">
                  <c:v>0.73151620370370374</c:v>
                </c:pt>
                <c:pt idx="12360">
                  <c:v>0.73151620370370374</c:v>
                </c:pt>
                <c:pt idx="12361">
                  <c:v>0.73151620370370374</c:v>
                </c:pt>
                <c:pt idx="12362">
                  <c:v>0.73151620370370374</c:v>
                </c:pt>
                <c:pt idx="12363">
                  <c:v>0.73151620370370374</c:v>
                </c:pt>
                <c:pt idx="12364">
                  <c:v>0.73151620370370374</c:v>
                </c:pt>
                <c:pt idx="12365">
                  <c:v>0.73151620370370374</c:v>
                </c:pt>
                <c:pt idx="12366">
                  <c:v>0.73151620370370374</c:v>
                </c:pt>
                <c:pt idx="12367">
                  <c:v>0.73152777777777767</c:v>
                </c:pt>
                <c:pt idx="12368">
                  <c:v>0.73152777777777767</c:v>
                </c:pt>
                <c:pt idx="12369">
                  <c:v>0.73152777777777767</c:v>
                </c:pt>
                <c:pt idx="12370">
                  <c:v>0.73152777777777767</c:v>
                </c:pt>
                <c:pt idx="12371">
                  <c:v>0.73152777777777767</c:v>
                </c:pt>
                <c:pt idx="12372">
                  <c:v>0.73152777777777767</c:v>
                </c:pt>
                <c:pt idx="12373">
                  <c:v>0.73152777777777767</c:v>
                </c:pt>
                <c:pt idx="12374">
                  <c:v>0.73152777777777767</c:v>
                </c:pt>
                <c:pt idx="12375">
                  <c:v>0.73152777777777767</c:v>
                </c:pt>
                <c:pt idx="12376">
                  <c:v>0.73152777777777767</c:v>
                </c:pt>
                <c:pt idx="12377">
                  <c:v>0.73153935185185182</c:v>
                </c:pt>
                <c:pt idx="12378">
                  <c:v>0.73153935185185182</c:v>
                </c:pt>
                <c:pt idx="12379">
                  <c:v>0.73153935185185182</c:v>
                </c:pt>
                <c:pt idx="12380">
                  <c:v>0.73153935185185182</c:v>
                </c:pt>
                <c:pt idx="12381">
                  <c:v>0.73153935185185182</c:v>
                </c:pt>
                <c:pt idx="12382">
                  <c:v>0.73153935185185182</c:v>
                </c:pt>
                <c:pt idx="12383">
                  <c:v>0.73153935185185182</c:v>
                </c:pt>
                <c:pt idx="12384">
                  <c:v>0.73153935185185182</c:v>
                </c:pt>
                <c:pt idx="12385">
                  <c:v>0.73153935185185182</c:v>
                </c:pt>
                <c:pt idx="12386">
                  <c:v>0.73153935185185182</c:v>
                </c:pt>
                <c:pt idx="12387">
                  <c:v>0.73153935185185182</c:v>
                </c:pt>
                <c:pt idx="12388">
                  <c:v>0.73155092592592597</c:v>
                </c:pt>
                <c:pt idx="12389">
                  <c:v>0.73155092592592597</c:v>
                </c:pt>
                <c:pt idx="12390">
                  <c:v>0.73155092592592597</c:v>
                </c:pt>
                <c:pt idx="12391">
                  <c:v>0.73155092592592597</c:v>
                </c:pt>
                <c:pt idx="12392">
                  <c:v>0.73155092592592597</c:v>
                </c:pt>
                <c:pt idx="12393">
                  <c:v>0.73155092592592597</c:v>
                </c:pt>
                <c:pt idx="12394">
                  <c:v>0.73155092592592597</c:v>
                </c:pt>
                <c:pt idx="12395">
                  <c:v>0.73155092592592597</c:v>
                </c:pt>
                <c:pt idx="12396">
                  <c:v>0.73155092592592597</c:v>
                </c:pt>
                <c:pt idx="12397">
                  <c:v>0.7315625</c:v>
                </c:pt>
                <c:pt idx="12398">
                  <c:v>0.7315625</c:v>
                </c:pt>
                <c:pt idx="12399">
                  <c:v>0.7315625</c:v>
                </c:pt>
                <c:pt idx="12400">
                  <c:v>0.7315625</c:v>
                </c:pt>
                <c:pt idx="12401">
                  <c:v>0.7315625</c:v>
                </c:pt>
                <c:pt idx="12402">
                  <c:v>0.7315625</c:v>
                </c:pt>
                <c:pt idx="12403">
                  <c:v>0.7315625</c:v>
                </c:pt>
                <c:pt idx="12404">
                  <c:v>0.7315625</c:v>
                </c:pt>
                <c:pt idx="12405">
                  <c:v>0.7315625</c:v>
                </c:pt>
                <c:pt idx="12406">
                  <c:v>0.7315625</c:v>
                </c:pt>
                <c:pt idx="12407">
                  <c:v>0.73157407407407404</c:v>
                </c:pt>
                <c:pt idx="12408">
                  <c:v>0.73157407407407404</c:v>
                </c:pt>
                <c:pt idx="12409">
                  <c:v>0.73157407407407404</c:v>
                </c:pt>
                <c:pt idx="12410">
                  <c:v>0.73157407407407404</c:v>
                </c:pt>
                <c:pt idx="12411">
                  <c:v>0.73157407407407404</c:v>
                </c:pt>
                <c:pt idx="12412">
                  <c:v>0.73157407407407404</c:v>
                </c:pt>
                <c:pt idx="12413">
                  <c:v>0.73157407407407404</c:v>
                </c:pt>
                <c:pt idx="12414">
                  <c:v>0.73157407407407404</c:v>
                </c:pt>
                <c:pt idx="12415">
                  <c:v>0.73157407407407404</c:v>
                </c:pt>
                <c:pt idx="12416">
                  <c:v>0.73158564814814808</c:v>
                </c:pt>
                <c:pt idx="12417">
                  <c:v>0.73158564814814808</c:v>
                </c:pt>
                <c:pt idx="12418">
                  <c:v>0.73158564814814808</c:v>
                </c:pt>
                <c:pt idx="12419">
                  <c:v>0.73158564814814808</c:v>
                </c:pt>
                <c:pt idx="12420">
                  <c:v>0.73158564814814808</c:v>
                </c:pt>
                <c:pt idx="12421">
                  <c:v>0.73158564814814808</c:v>
                </c:pt>
                <c:pt idx="12422">
                  <c:v>0.73158564814814808</c:v>
                </c:pt>
                <c:pt idx="12423">
                  <c:v>0.73158564814814808</c:v>
                </c:pt>
                <c:pt idx="12424">
                  <c:v>0.73158564814814808</c:v>
                </c:pt>
                <c:pt idx="12425">
                  <c:v>0.73158564814814808</c:v>
                </c:pt>
                <c:pt idx="12426">
                  <c:v>0.73158564814814808</c:v>
                </c:pt>
                <c:pt idx="12427">
                  <c:v>0.73159722222222223</c:v>
                </c:pt>
                <c:pt idx="12428">
                  <c:v>0.73159722222222223</c:v>
                </c:pt>
                <c:pt idx="12429">
                  <c:v>0.73159722222222223</c:v>
                </c:pt>
                <c:pt idx="12430">
                  <c:v>0.73159722222222223</c:v>
                </c:pt>
                <c:pt idx="12431">
                  <c:v>0.73159722222222223</c:v>
                </c:pt>
                <c:pt idx="12432">
                  <c:v>0.73159722222222223</c:v>
                </c:pt>
                <c:pt idx="12433">
                  <c:v>0.73159722222222223</c:v>
                </c:pt>
                <c:pt idx="12434">
                  <c:v>0.73159722222222223</c:v>
                </c:pt>
                <c:pt idx="12435">
                  <c:v>0.73159722222222223</c:v>
                </c:pt>
                <c:pt idx="12436">
                  <c:v>0.73159722222222223</c:v>
                </c:pt>
                <c:pt idx="12437">
                  <c:v>0.73160879629629638</c:v>
                </c:pt>
                <c:pt idx="12438">
                  <c:v>0.73160879629629638</c:v>
                </c:pt>
                <c:pt idx="12439">
                  <c:v>0.73160879629629638</c:v>
                </c:pt>
                <c:pt idx="12440">
                  <c:v>0.73160879629629638</c:v>
                </c:pt>
                <c:pt idx="12441">
                  <c:v>0.73160879629629638</c:v>
                </c:pt>
                <c:pt idx="12442">
                  <c:v>0.73160879629629638</c:v>
                </c:pt>
                <c:pt idx="12443">
                  <c:v>0.73160879629629638</c:v>
                </c:pt>
                <c:pt idx="12444">
                  <c:v>0.73160879629629638</c:v>
                </c:pt>
                <c:pt idx="12445">
                  <c:v>0.73160879629629638</c:v>
                </c:pt>
                <c:pt idx="12446">
                  <c:v>0.73160879629629638</c:v>
                </c:pt>
                <c:pt idx="12447">
                  <c:v>0.73160879629629638</c:v>
                </c:pt>
                <c:pt idx="12448">
                  <c:v>0.73162037037037031</c:v>
                </c:pt>
                <c:pt idx="12449">
                  <c:v>0.73162037037037031</c:v>
                </c:pt>
                <c:pt idx="12450">
                  <c:v>0.73162037037037031</c:v>
                </c:pt>
                <c:pt idx="12451">
                  <c:v>0.73162037037037031</c:v>
                </c:pt>
                <c:pt idx="12452">
                  <c:v>0.73162037037037031</c:v>
                </c:pt>
                <c:pt idx="12453">
                  <c:v>0.73162037037037031</c:v>
                </c:pt>
                <c:pt idx="12454">
                  <c:v>0.73162037037037031</c:v>
                </c:pt>
                <c:pt idx="12455">
                  <c:v>0.73162037037037031</c:v>
                </c:pt>
                <c:pt idx="12456">
                  <c:v>0.73162037037037031</c:v>
                </c:pt>
                <c:pt idx="12457">
                  <c:v>0.73162037037037031</c:v>
                </c:pt>
                <c:pt idx="12458">
                  <c:v>0.73163194444444446</c:v>
                </c:pt>
                <c:pt idx="12459">
                  <c:v>0.73163194444444446</c:v>
                </c:pt>
                <c:pt idx="12460">
                  <c:v>0.73163194444444446</c:v>
                </c:pt>
                <c:pt idx="12461">
                  <c:v>0.73163194444444446</c:v>
                </c:pt>
                <c:pt idx="12462">
                  <c:v>0.73163194444444446</c:v>
                </c:pt>
                <c:pt idx="12463">
                  <c:v>0.73163194444444446</c:v>
                </c:pt>
                <c:pt idx="12464">
                  <c:v>0.73163194444444446</c:v>
                </c:pt>
                <c:pt idx="12465">
                  <c:v>0.73163194444444446</c:v>
                </c:pt>
                <c:pt idx="12466">
                  <c:v>0.73163194444444446</c:v>
                </c:pt>
                <c:pt idx="12467">
                  <c:v>0.73163194444444446</c:v>
                </c:pt>
                <c:pt idx="12468">
                  <c:v>0.73163194444444446</c:v>
                </c:pt>
                <c:pt idx="12469">
                  <c:v>0.7316435185185185</c:v>
                </c:pt>
                <c:pt idx="12470">
                  <c:v>0.7316435185185185</c:v>
                </c:pt>
                <c:pt idx="12471">
                  <c:v>0.7316435185185185</c:v>
                </c:pt>
                <c:pt idx="12472">
                  <c:v>0.7316435185185185</c:v>
                </c:pt>
                <c:pt idx="12473">
                  <c:v>0.7316435185185185</c:v>
                </c:pt>
                <c:pt idx="12474">
                  <c:v>0.7316435185185185</c:v>
                </c:pt>
                <c:pt idx="12475">
                  <c:v>0.7316435185185185</c:v>
                </c:pt>
                <c:pt idx="12476">
                  <c:v>0.7316435185185185</c:v>
                </c:pt>
                <c:pt idx="12477">
                  <c:v>0.7316435185185185</c:v>
                </c:pt>
                <c:pt idx="12478">
                  <c:v>0.7316435185185185</c:v>
                </c:pt>
                <c:pt idx="12479">
                  <c:v>0.73165509259259265</c:v>
                </c:pt>
                <c:pt idx="12480">
                  <c:v>0.73165509259259265</c:v>
                </c:pt>
                <c:pt idx="12481">
                  <c:v>0.73165509259259265</c:v>
                </c:pt>
                <c:pt idx="12482">
                  <c:v>0.73165509259259265</c:v>
                </c:pt>
                <c:pt idx="12483">
                  <c:v>0.73165509259259265</c:v>
                </c:pt>
                <c:pt idx="12484">
                  <c:v>0.73165509259259265</c:v>
                </c:pt>
                <c:pt idx="12485">
                  <c:v>0.73165509259259265</c:v>
                </c:pt>
                <c:pt idx="12486">
                  <c:v>0.73165509259259265</c:v>
                </c:pt>
                <c:pt idx="12487">
                  <c:v>0.73165509259259265</c:v>
                </c:pt>
                <c:pt idx="12488">
                  <c:v>0.73166666666666658</c:v>
                </c:pt>
                <c:pt idx="12489">
                  <c:v>0.73166666666666658</c:v>
                </c:pt>
                <c:pt idx="12490">
                  <c:v>0.73166666666666658</c:v>
                </c:pt>
                <c:pt idx="12491">
                  <c:v>0.73166666666666658</c:v>
                </c:pt>
                <c:pt idx="12492">
                  <c:v>0.73166666666666658</c:v>
                </c:pt>
                <c:pt idx="12493">
                  <c:v>0.73166666666666658</c:v>
                </c:pt>
                <c:pt idx="12494">
                  <c:v>0.73166666666666658</c:v>
                </c:pt>
                <c:pt idx="12495">
                  <c:v>0.73166666666666658</c:v>
                </c:pt>
                <c:pt idx="12496">
                  <c:v>0.73166666666666658</c:v>
                </c:pt>
                <c:pt idx="12497">
                  <c:v>0.73166666666666658</c:v>
                </c:pt>
                <c:pt idx="12498">
                  <c:v>0.73167824074074073</c:v>
                </c:pt>
                <c:pt idx="12499">
                  <c:v>0.73167824074074073</c:v>
                </c:pt>
                <c:pt idx="12500">
                  <c:v>0.73167824074074073</c:v>
                </c:pt>
                <c:pt idx="12501">
                  <c:v>0.73167824074074073</c:v>
                </c:pt>
                <c:pt idx="12502">
                  <c:v>0.73167824074074073</c:v>
                </c:pt>
                <c:pt idx="12503">
                  <c:v>0.73167824074074073</c:v>
                </c:pt>
                <c:pt idx="12504">
                  <c:v>0.73167824074074073</c:v>
                </c:pt>
                <c:pt idx="12505">
                  <c:v>0.73167824074074073</c:v>
                </c:pt>
                <c:pt idx="12506">
                  <c:v>0.73167824074074073</c:v>
                </c:pt>
                <c:pt idx="12507">
                  <c:v>0.73167824074074073</c:v>
                </c:pt>
                <c:pt idx="12508">
                  <c:v>0.73167824074074073</c:v>
                </c:pt>
                <c:pt idx="12509">
                  <c:v>0.73168981481481488</c:v>
                </c:pt>
                <c:pt idx="12510">
                  <c:v>0.73168981481481488</c:v>
                </c:pt>
                <c:pt idx="12511">
                  <c:v>0.73168981481481488</c:v>
                </c:pt>
                <c:pt idx="12512">
                  <c:v>0.73168981481481488</c:v>
                </c:pt>
                <c:pt idx="12513">
                  <c:v>0.73168981481481488</c:v>
                </c:pt>
                <c:pt idx="12514">
                  <c:v>0.73168981481481488</c:v>
                </c:pt>
                <c:pt idx="12515">
                  <c:v>0.73168981481481488</c:v>
                </c:pt>
                <c:pt idx="12516">
                  <c:v>0.73168981481481488</c:v>
                </c:pt>
                <c:pt idx="12517">
                  <c:v>0.73168981481481488</c:v>
                </c:pt>
                <c:pt idx="12518">
                  <c:v>0.73168981481481488</c:v>
                </c:pt>
                <c:pt idx="12519">
                  <c:v>0.73170138888888892</c:v>
                </c:pt>
                <c:pt idx="12520">
                  <c:v>0.73170138888888892</c:v>
                </c:pt>
                <c:pt idx="12521">
                  <c:v>0.73170138888888892</c:v>
                </c:pt>
                <c:pt idx="12522">
                  <c:v>0.73170138888888892</c:v>
                </c:pt>
                <c:pt idx="12523">
                  <c:v>0.73170138888888892</c:v>
                </c:pt>
                <c:pt idx="12524">
                  <c:v>0.73170138888888892</c:v>
                </c:pt>
                <c:pt idx="12525">
                  <c:v>0.73170138888888892</c:v>
                </c:pt>
                <c:pt idx="12526">
                  <c:v>0.73170138888888892</c:v>
                </c:pt>
                <c:pt idx="12527">
                  <c:v>0.73170138888888892</c:v>
                </c:pt>
                <c:pt idx="12528">
                  <c:v>0.73170138888888892</c:v>
                </c:pt>
                <c:pt idx="12529">
                  <c:v>0.73170138888888892</c:v>
                </c:pt>
                <c:pt idx="12530">
                  <c:v>0.73171296296296295</c:v>
                </c:pt>
                <c:pt idx="12531">
                  <c:v>0.73171296296296295</c:v>
                </c:pt>
                <c:pt idx="12532">
                  <c:v>0.73171296296296295</c:v>
                </c:pt>
                <c:pt idx="12533">
                  <c:v>0.73171296296296295</c:v>
                </c:pt>
                <c:pt idx="12534">
                  <c:v>0.73171296296296295</c:v>
                </c:pt>
                <c:pt idx="12535">
                  <c:v>0.73171296296296295</c:v>
                </c:pt>
                <c:pt idx="12536">
                  <c:v>0.73171296296296295</c:v>
                </c:pt>
                <c:pt idx="12537">
                  <c:v>0.73171296296296295</c:v>
                </c:pt>
                <c:pt idx="12538">
                  <c:v>0.73171296296296295</c:v>
                </c:pt>
                <c:pt idx="12539">
                  <c:v>0.73172453703703699</c:v>
                </c:pt>
                <c:pt idx="12540">
                  <c:v>0.73172453703703699</c:v>
                </c:pt>
                <c:pt idx="12541">
                  <c:v>0.73172453703703699</c:v>
                </c:pt>
                <c:pt idx="12542">
                  <c:v>0.73172453703703699</c:v>
                </c:pt>
                <c:pt idx="12543">
                  <c:v>0.73172453703703699</c:v>
                </c:pt>
                <c:pt idx="12544">
                  <c:v>0.73172453703703699</c:v>
                </c:pt>
                <c:pt idx="12545">
                  <c:v>0.73172453703703699</c:v>
                </c:pt>
                <c:pt idx="12546">
                  <c:v>0.73172453703703699</c:v>
                </c:pt>
                <c:pt idx="12547">
                  <c:v>0.73172453703703699</c:v>
                </c:pt>
                <c:pt idx="12548">
                  <c:v>0.73172453703703699</c:v>
                </c:pt>
                <c:pt idx="12549">
                  <c:v>0.73173611111111114</c:v>
                </c:pt>
                <c:pt idx="12550">
                  <c:v>0.73173611111111114</c:v>
                </c:pt>
                <c:pt idx="12551">
                  <c:v>0.73173611111111114</c:v>
                </c:pt>
                <c:pt idx="12552">
                  <c:v>0.73173611111111114</c:v>
                </c:pt>
                <c:pt idx="12553">
                  <c:v>0.73173611111111114</c:v>
                </c:pt>
                <c:pt idx="12554">
                  <c:v>0.73173611111111114</c:v>
                </c:pt>
                <c:pt idx="12555">
                  <c:v>0.73173611111111114</c:v>
                </c:pt>
                <c:pt idx="12556">
                  <c:v>0.73173611111111114</c:v>
                </c:pt>
                <c:pt idx="12557">
                  <c:v>0.73173611111111114</c:v>
                </c:pt>
                <c:pt idx="12558">
                  <c:v>0.73173611111111114</c:v>
                </c:pt>
                <c:pt idx="12559">
                  <c:v>0.73174768518518529</c:v>
                </c:pt>
                <c:pt idx="12560">
                  <c:v>0.73174768518518529</c:v>
                </c:pt>
                <c:pt idx="12561">
                  <c:v>0.73174768518518529</c:v>
                </c:pt>
                <c:pt idx="12562">
                  <c:v>0.73174768518518529</c:v>
                </c:pt>
                <c:pt idx="12563">
                  <c:v>0.73174768518518529</c:v>
                </c:pt>
                <c:pt idx="12564">
                  <c:v>0.73174768518518529</c:v>
                </c:pt>
                <c:pt idx="12565">
                  <c:v>0.73174768518518529</c:v>
                </c:pt>
                <c:pt idx="12566">
                  <c:v>0.73174768518518529</c:v>
                </c:pt>
                <c:pt idx="12567">
                  <c:v>0.73174768518518529</c:v>
                </c:pt>
                <c:pt idx="12568">
                  <c:v>0.73174768518518529</c:v>
                </c:pt>
                <c:pt idx="12569">
                  <c:v>0.73174768518518529</c:v>
                </c:pt>
                <c:pt idx="12570">
                  <c:v>0.73175925925925922</c:v>
                </c:pt>
                <c:pt idx="12571">
                  <c:v>0.73175925925925922</c:v>
                </c:pt>
                <c:pt idx="12572">
                  <c:v>0.73175925925925922</c:v>
                </c:pt>
                <c:pt idx="12573">
                  <c:v>0.73175925925925922</c:v>
                </c:pt>
                <c:pt idx="12574">
                  <c:v>0.73175925925925922</c:v>
                </c:pt>
                <c:pt idx="12575">
                  <c:v>0.73175925925925922</c:v>
                </c:pt>
                <c:pt idx="12576">
                  <c:v>0.73175925925925922</c:v>
                </c:pt>
                <c:pt idx="12577">
                  <c:v>0.73175925925925922</c:v>
                </c:pt>
                <c:pt idx="12578">
                  <c:v>0.73175925925925922</c:v>
                </c:pt>
                <c:pt idx="12579">
                  <c:v>0.73175925925925922</c:v>
                </c:pt>
                <c:pt idx="12580">
                  <c:v>0.73177083333333337</c:v>
                </c:pt>
                <c:pt idx="12581">
                  <c:v>0.73177083333333337</c:v>
                </c:pt>
                <c:pt idx="12582">
                  <c:v>0.73177083333333337</c:v>
                </c:pt>
                <c:pt idx="12583">
                  <c:v>0.73177083333333337</c:v>
                </c:pt>
                <c:pt idx="12584">
                  <c:v>0.73177083333333337</c:v>
                </c:pt>
                <c:pt idx="12585">
                  <c:v>0.73177083333333337</c:v>
                </c:pt>
                <c:pt idx="12586">
                  <c:v>0.73177083333333337</c:v>
                </c:pt>
                <c:pt idx="12587">
                  <c:v>0.73177083333333337</c:v>
                </c:pt>
                <c:pt idx="12588">
                  <c:v>0.73177083333333337</c:v>
                </c:pt>
                <c:pt idx="12589">
                  <c:v>0.73177083333333337</c:v>
                </c:pt>
                <c:pt idx="12590">
                  <c:v>0.73178240740740741</c:v>
                </c:pt>
                <c:pt idx="12591">
                  <c:v>0.73178240740740741</c:v>
                </c:pt>
                <c:pt idx="12592">
                  <c:v>0.73178240740740741</c:v>
                </c:pt>
                <c:pt idx="12593">
                  <c:v>0.73178240740740741</c:v>
                </c:pt>
                <c:pt idx="12594">
                  <c:v>0.73178240740740741</c:v>
                </c:pt>
                <c:pt idx="12595">
                  <c:v>0.73178240740740741</c:v>
                </c:pt>
                <c:pt idx="12596">
                  <c:v>0.73178240740740741</c:v>
                </c:pt>
                <c:pt idx="12597">
                  <c:v>0.73178240740740741</c:v>
                </c:pt>
                <c:pt idx="12598">
                  <c:v>0.73178240740740741</c:v>
                </c:pt>
                <c:pt idx="12599">
                  <c:v>0.73178240740740741</c:v>
                </c:pt>
                <c:pt idx="12600">
                  <c:v>0.73179398148148145</c:v>
                </c:pt>
                <c:pt idx="12601">
                  <c:v>0.73179398148148145</c:v>
                </c:pt>
                <c:pt idx="12602">
                  <c:v>0.73179398148148145</c:v>
                </c:pt>
                <c:pt idx="12603">
                  <c:v>0.73179398148148145</c:v>
                </c:pt>
                <c:pt idx="12604">
                  <c:v>0.73179398148148145</c:v>
                </c:pt>
                <c:pt idx="12605">
                  <c:v>0.73179398148148145</c:v>
                </c:pt>
                <c:pt idx="12606">
                  <c:v>0.73179398148148145</c:v>
                </c:pt>
                <c:pt idx="12607">
                  <c:v>0.73179398148148145</c:v>
                </c:pt>
                <c:pt idx="12608">
                  <c:v>0.73179398148148145</c:v>
                </c:pt>
                <c:pt idx="12609">
                  <c:v>0.73179398148148145</c:v>
                </c:pt>
                <c:pt idx="12610">
                  <c:v>0.73179398148148145</c:v>
                </c:pt>
                <c:pt idx="12611">
                  <c:v>0.73180555555555549</c:v>
                </c:pt>
                <c:pt idx="12612">
                  <c:v>0.73180555555555549</c:v>
                </c:pt>
                <c:pt idx="12613">
                  <c:v>0.73180555555555549</c:v>
                </c:pt>
                <c:pt idx="12614">
                  <c:v>0.73180555555555549</c:v>
                </c:pt>
                <c:pt idx="12615">
                  <c:v>0.73180555555555549</c:v>
                </c:pt>
                <c:pt idx="12616">
                  <c:v>0.73180555555555549</c:v>
                </c:pt>
                <c:pt idx="12617">
                  <c:v>0.73180555555555549</c:v>
                </c:pt>
                <c:pt idx="12618">
                  <c:v>0.73180555555555549</c:v>
                </c:pt>
                <c:pt idx="12619">
                  <c:v>0.73180555555555549</c:v>
                </c:pt>
                <c:pt idx="12620">
                  <c:v>0.73180555555555549</c:v>
                </c:pt>
                <c:pt idx="12621">
                  <c:v>0.73181712962962964</c:v>
                </c:pt>
                <c:pt idx="12622">
                  <c:v>0.73181712962962964</c:v>
                </c:pt>
                <c:pt idx="12623">
                  <c:v>0.73181712962962964</c:v>
                </c:pt>
                <c:pt idx="12624">
                  <c:v>0.73181712962962964</c:v>
                </c:pt>
                <c:pt idx="12625">
                  <c:v>0.73181712962962964</c:v>
                </c:pt>
                <c:pt idx="12626">
                  <c:v>0.73181712962962964</c:v>
                </c:pt>
                <c:pt idx="12627">
                  <c:v>0.73181712962962964</c:v>
                </c:pt>
                <c:pt idx="12628">
                  <c:v>0.73181712962962964</c:v>
                </c:pt>
                <c:pt idx="12629">
                  <c:v>0.73181712962962964</c:v>
                </c:pt>
                <c:pt idx="12630">
                  <c:v>0.73181712962962964</c:v>
                </c:pt>
                <c:pt idx="12631">
                  <c:v>0.73181712962962964</c:v>
                </c:pt>
                <c:pt idx="12632">
                  <c:v>0.73182870370370379</c:v>
                </c:pt>
                <c:pt idx="12633">
                  <c:v>0.73182870370370379</c:v>
                </c:pt>
                <c:pt idx="12634">
                  <c:v>0.73182870370370379</c:v>
                </c:pt>
                <c:pt idx="12635">
                  <c:v>0.73182870370370379</c:v>
                </c:pt>
                <c:pt idx="12636">
                  <c:v>0.73182870370370379</c:v>
                </c:pt>
                <c:pt idx="12637">
                  <c:v>0.73182870370370379</c:v>
                </c:pt>
                <c:pt idx="12638">
                  <c:v>0.73182870370370379</c:v>
                </c:pt>
                <c:pt idx="12639">
                  <c:v>0.73182870370370379</c:v>
                </c:pt>
                <c:pt idx="12640">
                  <c:v>0.73182870370370379</c:v>
                </c:pt>
                <c:pt idx="12641">
                  <c:v>0.73182870370370379</c:v>
                </c:pt>
                <c:pt idx="12642">
                  <c:v>0.73184027777777771</c:v>
                </c:pt>
                <c:pt idx="12643">
                  <c:v>0.73184027777777771</c:v>
                </c:pt>
                <c:pt idx="12644">
                  <c:v>0.73184027777777771</c:v>
                </c:pt>
                <c:pt idx="12645">
                  <c:v>0.73184027777777771</c:v>
                </c:pt>
                <c:pt idx="12646">
                  <c:v>0.73184027777777771</c:v>
                </c:pt>
                <c:pt idx="12647">
                  <c:v>0.73184027777777771</c:v>
                </c:pt>
                <c:pt idx="12648">
                  <c:v>0.73184027777777771</c:v>
                </c:pt>
                <c:pt idx="12649">
                  <c:v>0.73184027777777771</c:v>
                </c:pt>
                <c:pt idx="12650">
                  <c:v>0.73184027777777771</c:v>
                </c:pt>
                <c:pt idx="12651">
                  <c:v>0.73184027777777771</c:v>
                </c:pt>
                <c:pt idx="12652">
                  <c:v>0.73184027777777771</c:v>
                </c:pt>
                <c:pt idx="12653">
                  <c:v>0.73185185185185186</c:v>
                </c:pt>
                <c:pt idx="12654">
                  <c:v>0.73185185185185186</c:v>
                </c:pt>
                <c:pt idx="12655">
                  <c:v>0.73185185185185186</c:v>
                </c:pt>
                <c:pt idx="12656">
                  <c:v>0.73185185185185186</c:v>
                </c:pt>
                <c:pt idx="12657">
                  <c:v>0.73185185185185186</c:v>
                </c:pt>
                <c:pt idx="12658">
                  <c:v>0.73185185185185186</c:v>
                </c:pt>
                <c:pt idx="12659">
                  <c:v>0.73185185185185186</c:v>
                </c:pt>
                <c:pt idx="12660">
                  <c:v>0.73185185185185186</c:v>
                </c:pt>
                <c:pt idx="12661">
                  <c:v>0.73185185185185186</c:v>
                </c:pt>
                <c:pt idx="12662">
                  <c:v>0.73185185185185186</c:v>
                </c:pt>
                <c:pt idx="12663">
                  <c:v>0.7318634259259259</c:v>
                </c:pt>
                <c:pt idx="12664">
                  <c:v>0.7318634259259259</c:v>
                </c:pt>
                <c:pt idx="12665">
                  <c:v>0.7318634259259259</c:v>
                </c:pt>
                <c:pt idx="12666">
                  <c:v>0.7318634259259259</c:v>
                </c:pt>
                <c:pt idx="12667">
                  <c:v>0.7318634259259259</c:v>
                </c:pt>
                <c:pt idx="12668">
                  <c:v>0.7318634259259259</c:v>
                </c:pt>
                <c:pt idx="12669">
                  <c:v>0.7318634259259259</c:v>
                </c:pt>
                <c:pt idx="12670">
                  <c:v>0.7318634259259259</c:v>
                </c:pt>
                <c:pt idx="12671">
                  <c:v>0.7318634259259259</c:v>
                </c:pt>
                <c:pt idx="12672">
                  <c:v>0.7318634259259259</c:v>
                </c:pt>
                <c:pt idx="12673">
                  <c:v>0.73187500000000005</c:v>
                </c:pt>
                <c:pt idx="12674">
                  <c:v>0.73187500000000005</c:v>
                </c:pt>
                <c:pt idx="12675">
                  <c:v>0.73187500000000005</c:v>
                </c:pt>
                <c:pt idx="12676">
                  <c:v>0.73187500000000005</c:v>
                </c:pt>
                <c:pt idx="12677">
                  <c:v>0.73187500000000005</c:v>
                </c:pt>
                <c:pt idx="12678">
                  <c:v>0.73187500000000005</c:v>
                </c:pt>
                <c:pt idx="12679">
                  <c:v>0.73187500000000005</c:v>
                </c:pt>
                <c:pt idx="12680">
                  <c:v>0.73187500000000005</c:v>
                </c:pt>
                <c:pt idx="12681">
                  <c:v>0.73187500000000005</c:v>
                </c:pt>
                <c:pt idx="12682">
                  <c:v>0.73187500000000005</c:v>
                </c:pt>
                <c:pt idx="12683">
                  <c:v>0.73188657407407398</c:v>
                </c:pt>
                <c:pt idx="12684">
                  <c:v>0.73188657407407398</c:v>
                </c:pt>
                <c:pt idx="12685">
                  <c:v>0.73188657407407398</c:v>
                </c:pt>
                <c:pt idx="12686">
                  <c:v>0.73188657407407398</c:v>
                </c:pt>
                <c:pt idx="12687">
                  <c:v>0.73188657407407398</c:v>
                </c:pt>
                <c:pt idx="12688">
                  <c:v>0.73188657407407398</c:v>
                </c:pt>
                <c:pt idx="12689">
                  <c:v>0.73188657407407398</c:v>
                </c:pt>
                <c:pt idx="12690">
                  <c:v>0.73188657407407398</c:v>
                </c:pt>
                <c:pt idx="12691">
                  <c:v>0.73188657407407398</c:v>
                </c:pt>
                <c:pt idx="12692">
                  <c:v>0.73188657407407398</c:v>
                </c:pt>
                <c:pt idx="12693">
                  <c:v>0.73189814814814813</c:v>
                </c:pt>
                <c:pt idx="12694">
                  <c:v>0.73189814814814813</c:v>
                </c:pt>
                <c:pt idx="12695">
                  <c:v>0.73189814814814813</c:v>
                </c:pt>
                <c:pt idx="12696">
                  <c:v>0.73189814814814813</c:v>
                </c:pt>
                <c:pt idx="12697">
                  <c:v>0.73189814814814813</c:v>
                </c:pt>
                <c:pt idx="12698">
                  <c:v>0.73189814814814813</c:v>
                </c:pt>
                <c:pt idx="12699">
                  <c:v>0.73189814814814813</c:v>
                </c:pt>
                <c:pt idx="12700">
                  <c:v>0.73189814814814813</c:v>
                </c:pt>
                <c:pt idx="12701">
                  <c:v>0.73189814814814813</c:v>
                </c:pt>
                <c:pt idx="12702">
                  <c:v>0.73189814814814813</c:v>
                </c:pt>
                <c:pt idx="12703">
                  <c:v>0.73190972222222228</c:v>
                </c:pt>
                <c:pt idx="12704">
                  <c:v>0.73190972222222228</c:v>
                </c:pt>
                <c:pt idx="12705">
                  <c:v>0.73190972222222228</c:v>
                </c:pt>
                <c:pt idx="12706">
                  <c:v>0.73190972222222228</c:v>
                </c:pt>
                <c:pt idx="12707">
                  <c:v>0.73190972222222228</c:v>
                </c:pt>
                <c:pt idx="12708">
                  <c:v>0.73190972222222228</c:v>
                </c:pt>
                <c:pt idx="12709">
                  <c:v>0.73190972222222228</c:v>
                </c:pt>
                <c:pt idx="12710">
                  <c:v>0.73190972222222228</c:v>
                </c:pt>
                <c:pt idx="12711">
                  <c:v>0.73190972222222228</c:v>
                </c:pt>
                <c:pt idx="12712">
                  <c:v>0.73190972222222228</c:v>
                </c:pt>
                <c:pt idx="12713">
                  <c:v>0.73190972222222228</c:v>
                </c:pt>
                <c:pt idx="12714">
                  <c:v>0.73192129629629632</c:v>
                </c:pt>
                <c:pt idx="12715">
                  <c:v>0.73192129629629632</c:v>
                </c:pt>
                <c:pt idx="12716">
                  <c:v>0.73192129629629632</c:v>
                </c:pt>
                <c:pt idx="12717">
                  <c:v>0.73192129629629632</c:v>
                </c:pt>
                <c:pt idx="12718">
                  <c:v>0.73192129629629632</c:v>
                </c:pt>
                <c:pt idx="12719">
                  <c:v>0.73192129629629632</c:v>
                </c:pt>
                <c:pt idx="12720">
                  <c:v>0.73192129629629632</c:v>
                </c:pt>
                <c:pt idx="12721">
                  <c:v>0.73192129629629632</c:v>
                </c:pt>
                <c:pt idx="12722">
                  <c:v>0.73192129629629632</c:v>
                </c:pt>
                <c:pt idx="12723">
                  <c:v>0.73192129629629632</c:v>
                </c:pt>
                <c:pt idx="12724">
                  <c:v>0.73193287037037036</c:v>
                </c:pt>
                <c:pt idx="12725">
                  <c:v>0.73193287037037036</c:v>
                </c:pt>
                <c:pt idx="12726">
                  <c:v>0.73193287037037036</c:v>
                </c:pt>
                <c:pt idx="12727">
                  <c:v>0.73193287037037036</c:v>
                </c:pt>
                <c:pt idx="12728">
                  <c:v>0.73193287037037036</c:v>
                </c:pt>
                <c:pt idx="12729">
                  <c:v>0.73193287037037036</c:v>
                </c:pt>
                <c:pt idx="12730">
                  <c:v>0.73193287037037036</c:v>
                </c:pt>
                <c:pt idx="12731">
                  <c:v>0.73193287037037036</c:v>
                </c:pt>
                <c:pt idx="12732">
                  <c:v>0.73193287037037036</c:v>
                </c:pt>
                <c:pt idx="12733">
                  <c:v>0.73193287037037036</c:v>
                </c:pt>
                <c:pt idx="12734">
                  <c:v>0.73193287037037036</c:v>
                </c:pt>
                <c:pt idx="12735">
                  <c:v>0.7319444444444444</c:v>
                </c:pt>
                <c:pt idx="12736">
                  <c:v>0.7319444444444444</c:v>
                </c:pt>
                <c:pt idx="12737">
                  <c:v>0.7319444444444444</c:v>
                </c:pt>
                <c:pt idx="12738">
                  <c:v>0.7319444444444444</c:v>
                </c:pt>
                <c:pt idx="12739">
                  <c:v>0.7319444444444444</c:v>
                </c:pt>
                <c:pt idx="12740">
                  <c:v>0.7319444444444444</c:v>
                </c:pt>
                <c:pt idx="12741">
                  <c:v>0.7319444444444444</c:v>
                </c:pt>
                <c:pt idx="12742">
                  <c:v>0.7319444444444444</c:v>
                </c:pt>
                <c:pt idx="12743">
                  <c:v>0.73195601851851855</c:v>
                </c:pt>
                <c:pt idx="12744">
                  <c:v>0.73195601851851855</c:v>
                </c:pt>
                <c:pt idx="12745">
                  <c:v>0.73195601851851855</c:v>
                </c:pt>
                <c:pt idx="12746">
                  <c:v>0.73195601851851855</c:v>
                </c:pt>
                <c:pt idx="12747">
                  <c:v>0.73195601851851855</c:v>
                </c:pt>
                <c:pt idx="12748">
                  <c:v>0.73195601851851855</c:v>
                </c:pt>
                <c:pt idx="12749">
                  <c:v>0.73195601851851855</c:v>
                </c:pt>
                <c:pt idx="12750">
                  <c:v>0.73195601851851855</c:v>
                </c:pt>
                <c:pt idx="12751">
                  <c:v>0.73195601851851855</c:v>
                </c:pt>
                <c:pt idx="12752">
                  <c:v>0.73195601851851855</c:v>
                </c:pt>
                <c:pt idx="12753">
                  <c:v>0.73195601851851855</c:v>
                </c:pt>
                <c:pt idx="12754">
                  <c:v>0.7319675925925927</c:v>
                </c:pt>
                <c:pt idx="12755">
                  <c:v>0.7319675925925927</c:v>
                </c:pt>
                <c:pt idx="12756">
                  <c:v>0.7319675925925927</c:v>
                </c:pt>
                <c:pt idx="12757">
                  <c:v>0.7319675925925927</c:v>
                </c:pt>
                <c:pt idx="12758">
                  <c:v>0.7319675925925927</c:v>
                </c:pt>
                <c:pt idx="12759">
                  <c:v>0.7319675925925927</c:v>
                </c:pt>
                <c:pt idx="12760">
                  <c:v>0.7319675925925927</c:v>
                </c:pt>
                <c:pt idx="12761">
                  <c:v>0.7319675925925927</c:v>
                </c:pt>
                <c:pt idx="12762">
                  <c:v>0.7319675925925927</c:v>
                </c:pt>
                <c:pt idx="12763">
                  <c:v>0.73197916666666663</c:v>
                </c:pt>
                <c:pt idx="12764">
                  <c:v>0.73197916666666663</c:v>
                </c:pt>
                <c:pt idx="12765">
                  <c:v>0.73197916666666663</c:v>
                </c:pt>
                <c:pt idx="12766">
                  <c:v>0.73197916666666663</c:v>
                </c:pt>
                <c:pt idx="12767">
                  <c:v>0.73197916666666663</c:v>
                </c:pt>
                <c:pt idx="12768">
                  <c:v>0.73197916666666663</c:v>
                </c:pt>
                <c:pt idx="12769">
                  <c:v>0.73197916666666663</c:v>
                </c:pt>
                <c:pt idx="12770">
                  <c:v>0.73197916666666663</c:v>
                </c:pt>
                <c:pt idx="12771">
                  <c:v>0.73197916666666663</c:v>
                </c:pt>
                <c:pt idx="12772">
                  <c:v>0.73197916666666663</c:v>
                </c:pt>
                <c:pt idx="12773">
                  <c:v>0.73199074074074078</c:v>
                </c:pt>
                <c:pt idx="12774">
                  <c:v>0.73199074074074078</c:v>
                </c:pt>
                <c:pt idx="12775">
                  <c:v>0.73199074074074078</c:v>
                </c:pt>
                <c:pt idx="12776">
                  <c:v>0.73199074074074078</c:v>
                </c:pt>
                <c:pt idx="12777">
                  <c:v>0.73199074074074078</c:v>
                </c:pt>
                <c:pt idx="12778">
                  <c:v>0.73199074074074078</c:v>
                </c:pt>
                <c:pt idx="12779">
                  <c:v>0.73199074074074078</c:v>
                </c:pt>
                <c:pt idx="12780">
                  <c:v>0.73199074074074078</c:v>
                </c:pt>
                <c:pt idx="12781">
                  <c:v>0.73199074074074078</c:v>
                </c:pt>
                <c:pt idx="12782">
                  <c:v>0.73199074074074078</c:v>
                </c:pt>
                <c:pt idx="12783">
                  <c:v>0.73200231481481481</c:v>
                </c:pt>
                <c:pt idx="12784">
                  <c:v>0.73200231481481481</c:v>
                </c:pt>
                <c:pt idx="12785">
                  <c:v>0.73200231481481481</c:v>
                </c:pt>
                <c:pt idx="12786">
                  <c:v>0.73200231481481481</c:v>
                </c:pt>
                <c:pt idx="12787">
                  <c:v>0.73200231481481481</c:v>
                </c:pt>
                <c:pt idx="12788">
                  <c:v>0.73200231481481481</c:v>
                </c:pt>
                <c:pt idx="12789">
                  <c:v>0.73200231481481481</c:v>
                </c:pt>
                <c:pt idx="12790">
                  <c:v>0.73200231481481481</c:v>
                </c:pt>
                <c:pt idx="12791">
                  <c:v>0.73200231481481481</c:v>
                </c:pt>
                <c:pt idx="12792">
                  <c:v>0.73200231481481481</c:v>
                </c:pt>
                <c:pt idx="12793">
                  <c:v>0.73200231481481481</c:v>
                </c:pt>
                <c:pt idx="12794">
                  <c:v>0.73201388888888896</c:v>
                </c:pt>
                <c:pt idx="12795">
                  <c:v>0.73201388888888896</c:v>
                </c:pt>
                <c:pt idx="12796">
                  <c:v>0.73201388888888896</c:v>
                </c:pt>
                <c:pt idx="12797">
                  <c:v>0.73201388888888896</c:v>
                </c:pt>
                <c:pt idx="12798">
                  <c:v>0.73201388888888896</c:v>
                </c:pt>
                <c:pt idx="12799">
                  <c:v>0.73201388888888896</c:v>
                </c:pt>
                <c:pt idx="12800">
                  <c:v>0.73201388888888896</c:v>
                </c:pt>
                <c:pt idx="12801">
                  <c:v>0.73201388888888896</c:v>
                </c:pt>
                <c:pt idx="12802">
                  <c:v>0.73201388888888896</c:v>
                </c:pt>
                <c:pt idx="12803">
                  <c:v>0.73201388888888896</c:v>
                </c:pt>
                <c:pt idx="12804">
                  <c:v>0.73202546296296289</c:v>
                </c:pt>
                <c:pt idx="12805">
                  <c:v>0.73202546296296289</c:v>
                </c:pt>
                <c:pt idx="12806">
                  <c:v>0.73202546296296289</c:v>
                </c:pt>
                <c:pt idx="12807">
                  <c:v>0.73202546296296289</c:v>
                </c:pt>
                <c:pt idx="12808">
                  <c:v>0.73202546296296289</c:v>
                </c:pt>
                <c:pt idx="12809">
                  <c:v>0.73202546296296289</c:v>
                </c:pt>
                <c:pt idx="12810">
                  <c:v>0.73202546296296289</c:v>
                </c:pt>
                <c:pt idx="12811">
                  <c:v>0.73202546296296289</c:v>
                </c:pt>
                <c:pt idx="12812">
                  <c:v>0.73202546296296289</c:v>
                </c:pt>
                <c:pt idx="12813">
                  <c:v>0.73202546296296289</c:v>
                </c:pt>
                <c:pt idx="12814">
                  <c:v>0.73203703703703704</c:v>
                </c:pt>
                <c:pt idx="12815">
                  <c:v>0.73203703703703704</c:v>
                </c:pt>
                <c:pt idx="12816">
                  <c:v>0.73203703703703704</c:v>
                </c:pt>
                <c:pt idx="12817">
                  <c:v>0.73203703703703704</c:v>
                </c:pt>
                <c:pt idx="12818">
                  <c:v>0.73203703703703704</c:v>
                </c:pt>
                <c:pt idx="12819">
                  <c:v>0.73203703703703704</c:v>
                </c:pt>
                <c:pt idx="12820">
                  <c:v>0.73203703703703704</c:v>
                </c:pt>
                <c:pt idx="12821">
                  <c:v>0.73203703703703704</c:v>
                </c:pt>
                <c:pt idx="12822">
                  <c:v>0.73203703703703704</c:v>
                </c:pt>
                <c:pt idx="12823">
                  <c:v>0.73203703703703704</c:v>
                </c:pt>
                <c:pt idx="12824">
                  <c:v>0.73204861111111119</c:v>
                </c:pt>
                <c:pt idx="12825">
                  <c:v>0.73204861111111119</c:v>
                </c:pt>
                <c:pt idx="12826">
                  <c:v>0.73204861111111119</c:v>
                </c:pt>
                <c:pt idx="12827">
                  <c:v>0.73204861111111119</c:v>
                </c:pt>
                <c:pt idx="12828">
                  <c:v>0.73204861111111119</c:v>
                </c:pt>
                <c:pt idx="12829">
                  <c:v>0.73204861111111119</c:v>
                </c:pt>
                <c:pt idx="12830">
                  <c:v>0.73204861111111119</c:v>
                </c:pt>
                <c:pt idx="12831">
                  <c:v>0.73204861111111119</c:v>
                </c:pt>
                <c:pt idx="12832">
                  <c:v>0.73204861111111119</c:v>
                </c:pt>
                <c:pt idx="12833">
                  <c:v>0.73204861111111119</c:v>
                </c:pt>
                <c:pt idx="12834">
                  <c:v>0.73204861111111119</c:v>
                </c:pt>
                <c:pt idx="12835">
                  <c:v>0.73206018518518512</c:v>
                </c:pt>
                <c:pt idx="12836">
                  <c:v>0.73206018518518512</c:v>
                </c:pt>
                <c:pt idx="12837">
                  <c:v>0.73206018518518512</c:v>
                </c:pt>
                <c:pt idx="12838">
                  <c:v>0.73206018518518512</c:v>
                </c:pt>
                <c:pt idx="12839">
                  <c:v>0.73206018518518512</c:v>
                </c:pt>
                <c:pt idx="12840">
                  <c:v>0.73206018518518512</c:v>
                </c:pt>
                <c:pt idx="12841">
                  <c:v>0.73206018518518512</c:v>
                </c:pt>
                <c:pt idx="12842">
                  <c:v>0.73206018518518512</c:v>
                </c:pt>
                <c:pt idx="12843">
                  <c:v>0.73206018518518512</c:v>
                </c:pt>
                <c:pt idx="12844">
                  <c:v>0.73207175925925927</c:v>
                </c:pt>
                <c:pt idx="12845">
                  <c:v>0.73207175925925927</c:v>
                </c:pt>
                <c:pt idx="12846">
                  <c:v>0.73207175925925927</c:v>
                </c:pt>
                <c:pt idx="12847">
                  <c:v>0.73207175925925927</c:v>
                </c:pt>
                <c:pt idx="12848">
                  <c:v>0.73207175925925927</c:v>
                </c:pt>
                <c:pt idx="12849">
                  <c:v>0.73207175925925927</c:v>
                </c:pt>
                <c:pt idx="12850">
                  <c:v>0.73207175925925927</c:v>
                </c:pt>
                <c:pt idx="12851">
                  <c:v>0.73207175925925927</c:v>
                </c:pt>
                <c:pt idx="12852">
                  <c:v>0.73207175925925927</c:v>
                </c:pt>
                <c:pt idx="12853">
                  <c:v>0.73207175925925927</c:v>
                </c:pt>
                <c:pt idx="12854">
                  <c:v>0.73207175925925927</c:v>
                </c:pt>
                <c:pt idx="12855">
                  <c:v>0.73208333333333331</c:v>
                </c:pt>
                <c:pt idx="12856">
                  <c:v>0.73208333333333331</c:v>
                </c:pt>
                <c:pt idx="12857">
                  <c:v>0.73208333333333331</c:v>
                </c:pt>
                <c:pt idx="12858">
                  <c:v>0.73208333333333331</c:v>
                </c:pt>
                <c:pt idx="12859">
                  <c:v>0.73208333333333331</c:v>
                </c:pt>
                <c:pt idx="12860">
                  <c:v>0.73208333333333331</c:v>
                </c:pt>
                <c:pt idx="12861">
                  <c:v>0.73208333333333331</c:v>
                </c:pt>
                <c:pt idx="12862">
                  <c:v>0.73208333333333331</c:v>
                </c:pt>
                <c:pt idx="12863">
                  <c:v>0.73208333333333331</c:v>
                </c:pt>
                <c:pt idx="12864">
                  <c:v>0.73208333333333331</c:v>
                </c:pt>
                <c:pt idx="12865">
                  <c:v>0.73209490740740746</c:v>
                </c:pt>
                <c:pt idx="12866">
                  <c:v>0.73209490740740746</c:v>
                </c:pt>
                <c:pt idx="12867">
                  <c:v>0.73209490740740746</c:v>
                </c:pt>
                <c:pt idx="12868">
                  <c:v>0.73209490740740746</c:v>
                </c:pt>
                <c:pt idx="12869">
                  <c:v>0.73209490740740746</c:v>
                </c:pt>
                <c:pt idx="12870">
                  <c:v>0.73209490740740746</c:v>
                </c:pt>
                <c:pt idx="12871">
                  <c:v>0.73209490740740746</c:v>
                </c:pt>
                <c:pt idx="12872">
                  <c:v>0.73209490740740746</c:v>
                </c:pt>
                <c:pt idx="12873">
                  <c:v>0.73209490740740746</c:v>
                </c:pt>
                <c:pt idx="12874">
                  <c:v>0.73209490740740746</c:v>
                </c:pt>
                <c:pt idx="12875">
                  <c:v>0.73209490740740746</c:v>
                </c:pt>
                <c:pt idx="12876">
                  <c:v>0.73210648148148139</c:v>
                </c:pt>
                <c:pt idx="12877">
                  <c:v>0.73210648148148139</c:v>
                </c:pt>
                <c:pt idx="12878">
                  <c:v>0.73210648148148139</c:v>
                </c:pt>
                <c:pt idx="12879">
                  <c:v>0.73210648148148139</c:v>
                </c:pt>
                <c:pt idx="12880">
                  <c:v>0.73210648148148139</c:v>
                </c:pt>
                <c:pt idx="12881">
                  <c:v>0.73210648148148139</c:v>
                </c:pt>
                <c:pt idx="12882">
                  <c:v>0.73210648148148139</c:v>
                </c:pt>
                <c:pt idx="12883">
                  <c:v>0.73210648148148139</c:v>
                </c:pt>
                <c:pt idx="12884">
                  <c:v>0.73210648148148139</c:v>
                </c:pt>
                <c:pt idx="12885">
                  <c:v>0.73210648148148139</c:v>
                </c:pt>
                <c:pt idx="12886">
                  <c:v>0.73211805555555554</c:v>
                </c:pt>
                <c:pt idx="12887">
                  <c:v>0.73211805555555554</c:v>
                </c:pt>
                <c:pt idx="12888">
                  <c:v>0.73211805555555554</c:v>
                </c:pt>
                <c:pt idx="12889">
                  <c:v>0.73211805555555554</c:v>
                </c:pt>
                <c:pt idx="12890">
                  <c:v>0.73211805555555554</c:v>
                </c:pt>
                <c:pt idx="12891">
                  <c:v>0.73211805555555554</c:v>
                </c:pt>
                <c:pt idx="12892">
                  <c:v>0.73211805555555554</c:v>
                </c:pt>
                <c:pt idx="12893">
                  <c:v>0.73211805555555554</c:v>
                </c:pt>
                <c:pt idx="12894">
                  <c:v>0.73211805555555554</c:v>
                </c:pt>
                <c:pt idx="12895">
                  <c:v>0.73211805555555554</c:v>
                </c:pt>
                <c:pt idx="12896">
                  <c:v>0.73211805555555554</c:v>
                </c:pt>
                <c:pt idx="12897">
                  <c:v>0.73212962962962969</c:v>
                </c:pt>
                <c:pt idx="12898">
                  <c:v>0.73212962962962969</c:v>
                </c:pt>
                <c:pt idx="12899">
                  <c:v>0.73212962962962969</c:v>
                </c:pt>
                <c:pt idx="12900">
                  <c:v>0.73212962962962969</c:v>
                </c:pt>
                <c:pt idx="12901">
                  <c:v>0.73212962962962969</c:v>
                </c:pt>
                <c:pt idx="12902">
                  <c:v>0.73212962962962969</c:v>
                </c:pt>
                <c:pt idx="12903">
                  <c:v>0.73212962962962969</c:v>
                </c:pt>
                <c:pt idx="12904">
                  <c:v>0.73212962962962969</c:v>
                </c:pt>
                <c:pt idx="12905">
                  <c:v>0.73212962962962969</c:v>
                </c:pt>
                <c:pt idx="12906">
                  <c:v>0.73212962962962969</c:v>
                </c:pt>
                <c:pt idx="12907">
                  <c:v>0.73214120370370372</c:v>
                </c:pt>
                <c:pt idx="12908">
                  <c:v>0.73214120370370372</c:v>
                </c:pt>
                <c:pt idx="12909">
                  <c:v>0.73214120370370372</c:v>
                </c:pt>
                <c:pt idx="12910">
                  <c:v>0.73214120370370372</c:v>
                </c:pt>
                <c:pt idx="12911">
                  <c:v>0.73214120370370372</c:v>
                </c:pt>
                <c:pt idx="12912">
                  <c:v>0.73214120370370372</c:v>
                </c:pt>
                <c:pt idx="12913">
                  <c:v>0.73214120370370372</c:v>
                </c:pt>
                <c:pt idx="12914">
                  <c:v>0.73214120370370372</c:v>
                </c:pt>
                <c:pt idx="12915">
                  <c:v>0.73214120370370372</c:v>
                </c:pt>
                <c:pt idx="12916">
                  <c:v>0.73214120370370372</c:v>
                </c:pt>
                <c:pt idx="12917">
                  <c:v>0.73214120370370372</c:v>
                </c:pt>
                <c:pt idx="12918">
                  <c:v>0.73215277777777776</c:v>
                </c:pt>
                <c:pt idx="12919">
                  <c:v>0.73215277777777776</c:v>
                </c:pt>
                <c:pt idx="12920">
                  <c:v>0.73215277777777776</c:v>
                </c:pt>
                <c:pt idx="12921">
                  <c:v>0.73215277777777776</c:v>
                </c:pt>
                <c:pt idx="12922">
                  <c:v>0.73215277777777776</c:v>
                </c:pt>
                <c:pt idx="12923">
                  <c:v>0.73215277777777776</c:v>
                </c:pt>
                <c:pt idx="12924">
                  <c:v>0.73215277777777776</c:v>
                </c:pt>
                <c:pt idx="12925">
                  <c:v>0.73215277777777776</c:v>
                </c:pt>
                <c:pt idx="12926">
                  <c:v>0.73215277777777776</c:v>
                </c:pt>
                <c:pt idx="12927">
                  <c:v>0.73215277777777776</c:v>
                </c:pt>
                <c:pt idx="12928">
                  <c:v>0.7321643518518518</c:v>
                </c:pt>
                <c:pt idx="12929">
                  <c:v>0.7321643518518518</c:v>
                </c:pt>
                <c:pt idx="12930">
                  <c:v>0.7321643518518518</c:v>
                </c:pt>
                <c:pt idx="12931">
                  <c:v>0.7321643518518518</c:v>
                </c:pt>
                <c:pt idx="12932">
                  <c:v>0.7321643518518518</c:v>
                </c:pt>
                <c:pt idx="12933">
                  <c:v>0.7321643518518518</c:v>
                </c:pt>
                <c:pt idx="12934">
                  <c:v>0.7321643518518518</c:v>
                </c:pt>
                <c:pt idx="12935">
                  <c:v>0.7321643518518518</c:v>
                </c:pt>
                <c:pt idx="12936">
                  <c:v>0.7321643518518518</c:v>
                </c:pt>
                <c:pt idx="12937">
                  <c:v>0.7321643518518518</c:v>
                </c:pt>
                <c:pt idx="12938">
                  <c:v>0.7321643518518518</c:v>
                </c:pt>
                <c:pt idx="12939">
                  <c:v>0.73217592592592595</c:v>
                </c:pt>
                <c:pt idx="12940">
                  <c:v>0.73217592592592595</c:v>
                </c:pt>
                <c:pt idx="12941">
                  <c:v>0.73217592592592595</c:v>
                </c:pt>
                <c:pt idx="12942">
                  <c:v>0.73217592592592595</c:v>
                </c:pt>
                <c:pt idx="12943">
                  <c:v>0.73217592592592595</c:v>
                </c:pt>
                <c:pt idx="12944">
                  <c:v>0.73217592592592595</c:v>
                </c:pt>
                <c:pt idx="12945">
                  <c:v>0.73217592592592595</c:v>
                </c:pt>
                <c:pt idx="12946">
                  <c:v>0.73217592592592595</c:v>
                </c:pt>
                <c:pt idx="12947">
                  <c:v>0.73217592592592595</c:v>
                </c:pt>
                <c:pt idx="12948">
                  <c:v>0.73217592592592595</c:v>
                </c:pt>
                <c:pt idx="12949">
                  <c:v>0.7321875000000001</c:v>
                </c:pt>
                <c:pt idx="12950">
                  <c:v>0.7321875000000001</c:v>
                </c:pt>
                <c:pt idx="12951">
                  <c:v>0.7321875000000001</c:v>
                </c:pt>
                <c:pt idx="12952">
                  <c:v>0.7321875000000001</c:v>
                </c:pt>
                <c:pt idx="12953">
                  <c:v>0.7321875000000001</c:v>
                </c:pt>
                <c:pt idx="12954">
                  <c:v>0.7321875000000001</c:v>
                </c:pt>
                <c:pt idx="12955">
                  <c:v>0.7321875000000001</c:v>
                </c:pt>
                <c:pt idx="12956">
                  <c:v>0.7321875000000001</c:v>
                </c:pt>
                <c:pt idx="12957">
                  <c:v>0.7321875000000001</c:v>
                </c:pt>
                <c:pt idx="12958">
                  <c:v>0.7321875000000001</c:v>
                </c:pt>
                <c:pt idx="12959">
                  <c:v>0.7321875000000001</c:v>
                </c:pt>
                <c:pt idx="12960">
                  <c:v>0.73219907407407403</c:v>
                </c:pt>
                <c:pt idx="12961">
                  <c:v>0.73219907407407403</c:v>
                </c:pt>
                <c:pt idx="12962">
                  <c:v>0.73219907407407403</c:v>
                </c:pt>
                <c:pt idx="12963">
                  <c:v>0.73219907407407403</c:v>
                </c:pt>
                <c:pt idx="12964">
                  <c:v>0.73219907407407403</c:v>
                </c:pt>
                <c:pt idx="12965">
                  <c:v>0.73219907407407403</c:v>
                </c:pt>
                <c:pt idx="12966">
                  <c:v>0.73219907407407403</c:v>
                </c:pt>
                <c:pt idx="12967">
                  <c:v>0.73219907407407403</c:v>
                </c:pt>
                <c:pt idx="12968">
                  <c:v>0.73221064814814818</c:v>
                </c:pt>
                <c:pt idx="12969">
                  <c:v>0.73221064814814818</c:v>
                </c:pt>
                <c:pt idx="12970">
                  <c:v>0.73221064814814818</c:v>
                </c:pt>
                <c:pt idx="12971">
                  <c:v>0.73221064814814818</c:v>
                </c:pt>
                <c:pt idx="12972">
                  <c:v>0.73221064814814818</c:v>
                </c:pt>
                <c:pt idx="12973">
                  <c:v>0.73221064814814818</c:v>
                </c:pt>
                <c:pt idx="12974">
                  <c:v>0.73221064814814818</c:v>
                </c:pt>
                <c:pt idx="12975">
                  <c:v>0.73221064814814818</c:v>
                </c:pt>
                <c:pt idx="12976">
                  <c:v>0.73221064814814818</c:v>
                </c:pt>
                <c:pt idx="12977">
                  <c:v>0.73221064814814818</c:v>
                </c:pt>
                <c:pt idx="12978">
                  <c:v>0.73221064814814818</c:v>
                </c:pt>
                <c:pt idx="12979">
                  <c:v>0.73222222222222222</c:v>
                </c:pt>
                <c:pt idx="12980">
                  <c:v>0.73222222222222222</c:v>
                </c:pt>
                <c:pt idx="12981">
                  <c:v>0.73222222222222222</c:v>
                </c:pt>
                <c:pt idx="12982">
                  <c:v>0.73222222222222222</c:v>
                </c:pt>
                <c:pt idx="12983">
                  <c:v>0.73222222222222222</c:v>
                </c:pt>
                <c:pt idx="12984">
                  <c:v>0.73222222222222222</c:v>
                </c:pt>
                <c:pt idx="12985">
                  <c:v>0.73222222222222222</c:v>
                </c:pt>
                <c:pt idx="12986">
                  <c:v>0.73222222222222222</c:v>
                </c:pt>
                <c:pt idx="12987">
                  <c:v>0.73222222222222222</c:v>
                </c:pt>
                <c:pt idx="12988">
                  <c:v>0.73223379629629637</c:v>
                </c:pt>
                <c:pt idx="12989">
                  <c:v>0.73223379629629637</c:v>
                </c:pt>
                <c:pt idx="12990">
                  <c:v>0.73223379629629637</c:v>
                </c:pt>
                <c:pt idx="12991">
                  <c:v>0.73223379629629637</c:v>
                </c:pt>
                <c:pt idx="12992">
                  <c:v>0.73223379629629637</c:v>
                </c:pt>
                <c:pt idx="12993">
                  <c:v>0.73223379629629637</c:v>
                </c:pt>
                <c:pt idx="12994">
                  <c:v>0.73223379629629637</c:v>
                </c:pt>
                <c:pt idx="12995">
                  <c:v>0.73223379629629637</c:v>
                </c:pt>
                <c:pt idx="12996">
                  <c:v>0.73223379629629637</c:v>
                </c:pt>
                <c:pt idx="12997">
                  <c:v>0.73223379629629637</c:v>
                </c:pt>
                <c:pt idx="12998">
                  <c:v>0.73223379629629637</c:v>
                </c:pt>
                <c:pt idx="12999">
                  <c:v>0.7322453703703703</c:v>
                </c:pt>
                <c:pt idx="13000">
                  <c:v>0.7322453703703703</c:v>
                </c:pt>
                <c:pt idx="13001">
                  <c:v>0.7322453703703703</c:v>
                </c:pt>
                <c:pt idx="13002">
                  <c:v>0.7322453703703703</c:v>
                </c:pt>
                <c:pt idx="13003">
                  <c:v>0.7322453703703703</c:v>
                </c:pt>
                <c:pt idx="13004">
                  <c:v>0.7322453703703703</c:v>
                </c:pt>
                <c:pt idx="13005">
                  <c:v>0.7322453703703703</c:v>
                </c:pt>
                <c:pt idx="13006">
                  <c:v>0.7322453703703703</c:v>
                </c:pt>
                <c:pt idx="13007">
                  <c:v>0.7322453703703703</c:v>
                </c:pt>
                <c:pt idx="13008">
                  <c:v>0.7322453703703703</c:v>
                </c:pt>
                <c:pt idx="13009">
                  <c:v>0.73225694444444445</c:v>
                </c:pt>
                <c:pt idx="13010">
                  <c:v>0.73225694444444445</c:v>
                </c:pt>
                <c:pt idx="13011">
                  <c:v>0.73225694444444445</c:v>
                </c:pt>
                <c:pt idx="13012">
                  <c:v>0.73225694444444445</c:v>
                </c:pt>
                <c:pt idx="13013">
                  <c:v>0.73225694444444445</c:v>
                </c:pt>
                <c:pt idx="13014">
                  <c:v>0.73225694444444445</c:v>
                </c:pt>
                <c:pt idx="13015">
                  <c:v>0.73225694444444445</c:v>
                </c:pt>
                <c:pt idx="13016">
                  <c:v>0.73225694444444445</c:v>
                </c:pt>
                <c:pt idx="13017">
                  <c:v>0.73225694444444445</c:v>
                </c:pt>
                <c:pt idx="13018">
                  <c:v>0.73225694444444445</c:v>
                </c:pt>
                <c:pt idx="13019">
                  <c:v>0.73225694444444445</c:v>
                </c:pt>
                <c:pt idx="13020">
                  <c:v>0.7322685185185186</c:v>
                </c:pt>
                <c:pt idx="13021">
                  <c:v>0.7322685185185186</c:v>
                </c:pt>
                <c:pt idx="13022">
                  <c:v>0.7322685185185186</c:v>
                </c:pt>
                <c:pt idx="13023">
                  <c:v>0.7322685185185186</c:v>
                </c:pt>
                <c:pt idx="13024">
                  <c:v>0.7322685185185186</c:v>
                </c:pt>
                <c:pt idx="13025">
                  <c:v>0.7322685185185186</c:v>
                </c:pt>
                <c:pt idx="13026">
                  <c:v>0.7322685185185186</c:v>
                </c:pt>
                <c:pt idx="13027">
                  <c:v>0.7322685185185186</c:v>
                </c:pt>
                <c:pt idx="13028">
                  <c:v>0.7322685185185186</c:v>
                </c:pt>
                <c:pt idx="13029">
                  <c:v>0.7322685185185186</c:v>
                </c:pt>
                <c:pt idx="13030">
                  <c:v>0.73228009259259252</c:v>
                </c:pt>
                <c:pt idx="13031">
                  <c:v>0.73228009259259252</c:v>
                </c:pt>
                <c:pt idx="13032">
                  <c:v>0.73228009259259252</c:v>
                </c:pt>
                <c:pt idx="13033">
                  <c:v>0.73228009259259252</c:v>
                </c:pt>
                <c:pt idx="13034">
                  <c:v>0.73228009259259252</c:v>
                </c:pt>
                <c:pt idx="13035">
                  <c:v>0.73228009259259252</c:v>
                </c:pt>
                <c:pt idx="13036">
                  <c:v>0.73228009259259252</c:v>
                </c:pt>
                <c:pt idx="13037">
                  <c:v>0.73228009259259252</c:v>
                </c:pt>
                <c:pt idx="13038">
                  <c:v>0.73228009259259252</c:v>
                </c:pt>
                <c:pt idx="13039">
                  <c:v>0.73228009259259252</c:v>
                </c:pt>
                <c:pt idx="13040">
                  <c:v>0.73228009259259252</c:v>
                </c:pt>
                <c:pt idx="13041">
                  <c:v>0.73229166666666667</c:v>
                </c:pt>
                <c:pt idx="13042">
                  <c:v>0.73229166666666667</c:v>
                </c:pt>
                <c:pt idx="13043">
                  <c:v>0.73229166666666667</c:v>
                </c:pt>
                <c:pt idx="13044">
                  <c:v>0.73229166666666667</c:v>
                </c:pt>
                <c:pt idx="13045">
                  <c:v>0.73229166666666667</c:v>
                </c:pt>
                <c:pt idx="13046">
                  <c:v>0.73229166666666667</c:v>
                </c:pt>
                <c:pt idx="13047">
                  <c:v>0.73229166666666667</c:v>
                </c:pt>
                <c:pt idx="13048">
                  <c:v>0.73229166666666667</c:v>
                </c:pt>
                <c:pt idx="13049">
                  <c:v>0.73229166666666667</c:v>
                </c:pt>
                <c:pt idx="13050">
                  <c:v>0.73230324074074071</c:v>
                </c:pt>
                <c:pt idx="13051">
                  <c:v>0.73230324074074071</c:v>
                </c:pt>
                <c:pt idx="13052">
                  <c:v>0.73230324074074071</c:v>
                </c:pt>
                <c:pt idx="13053">
                  <c:v>0.73230324074074071</c:v>
                </c:pt>
                <c:pt idx="13054">
                  <c:v>0.73230324074074071</c:v>
                </c:pt>
                <c:pt idx="13055">
                  <c:v>0.73230324074074071</c:v>
                </c:pt>
                <c:pt idx="13056">
                  <c:v>0.73230324074074071</c:v>
                </c:pt>
                <c:pt idx="13057">
                  <c:v>0.73230324074074071</c:v>
                </c:pt>
                <c:pt idx="13058">
                  <c:v>0.73230324074074071</c:v>
                </c:pt>
                <c:pt idx="13059">
                  <c:v>0.73230324074074071</c:v>
                </c:pt>
                <c:pt idx="13060">
                  <c:v>0.73230324074074071</c:v>
                </c:pt>
                <c:pt idx="13061">
                  <c:v>0.73231481481481486</c:v>
                </c:pt>
                <c:pt idx="13062">
                  <c:v>0.73231481481481486</c:v>
                </c:pt>
                <c:pt idx="13063">
                  <c:v>0.73231481481481486</c:v>
                </c:pt>
                <c:pt idx="13064">
                  <c:v>0.73231481481481486</c:v>
                </c:pt>
                <c:pt idx="13065">
                  <c:v>0.73231481481481486</c:v>
                </c:pt>
                <c:pt idx="13066">
                  <c:v>0.73231481481481486</c:v>
                </c:pt>
                <c:pt idx="13067">
                  <c:v>0.73231481481481486</c:v>
                </c:pt>
                <c:pt idx="13068">
                  <c:v>0.73231481481481486</c:v>
                </c:pt>
                <c:pt idx="13069">
                  <c:v>0.73231481481481486</c:v>
                </c:pt>
                <c:pt idx="13070">
                  <c:v>0.73231481481481486</c:v>
                </c:pt>
                <c:pt idx="13071">
                  <c:v>0.73232638888888879</c:v>
                </c:pt>
                <c:pt idx="13072">
                  <c:v>0.73232638888888879</c:v>
                </c:pt>
                <c:pt idx="13073">
                  <c:v>0.73232638888888879</c:v>
                </c:pt>
                <c:pt idx="13074">
                  <c:v>0.73232638888888879</c:v>
                </c:pt>
                <c:pt idx="13075">
                  <c:v>0.73232638888888879</c:v>
                </c:pt>
                <c:pt idx="13076">
                  <c:v>0.73232638888888879</c:v>
                </c:pt>
                <c:pt idx="13077">
                  <c:v>0.73232638888888879</c:v>
                </c:pt>
                <c:pt idx="13078">
                  <c:v>0.73232638888888879</c:v>
                </c:pt>
                <c:pt idx="13079">
                  <c:v>0.73232638888888879</c:v>
                </c:pt>
                <c:pt idx="13080">
                  <c:v>0.73232638888888879</c:v>
                </c:pt>
                <c:pt idx="13081">
                  <c:v>0.73232638888888879</c:v>
                </c:pt>
                <c:pt idx="13082">
                  <c:v>0.73233796296296294</c:v>
                </c:pt>
                <c:pt idx="13083">
                  <c:v>0.73233796296296294</c:v>
                </c:pt>
                <c:pt idx="13084">
                  <c:v>0.73233796296296294</c:v>
                </c:pt>
                <c:pt idx="13085">
                  <c:v>0.73233796296296294</c:v>
                </c:pt>
                <c:pt idx="13086">
                  <c:v>0.73233796296296294</c:v>
                </c:pt>
                <c:pt idx="13087">
                  <c:v>0.73233796296296294</c:v>
                </c:pt>
                <c:pt idx="13088">
                  <c:v>0.73233796296296294</c:v>
                </c:pt>
                <c:pt idx="13089">
                  <c:v>0.73233796296296294</c:v>
                </c:pt>
                <c:pt idx="13090">
                  <c:v>0.73233796296296294</c:v>
                </c:pt>
                <c:pt idx="13091">
                  <c:v>0.73233796296296294</c:v>
                </c:pt>
                <c:pt idx="13092">
                  <c:v>0.73234953703703709</c:v>
                </c:pt>
                <c:pt idx="13093">
                  <c:v>0.73234953703703709</c:v>
                </c:pt>
                <c:pt idx="13094">
                  <c:v>0.73234953703703709</c:v>
                </c:pt>
                <c:pt idx="13095">
                  <c:v>0.73234953703703709</c:v>
                </c:pt>
                <c:pt idx="13096">
                  <c:v>0.73234953703703709</c:v>
                </c:pt>
                <c:pt idx="13097">
                  <c:v>0.73234953703703709</c:v>
                </c:pt>
                <c:pt idx="13098">
                  <c:v>0.73234953703703709</c:v>
                </c:pt>
                <c:pt idx="13099">
                  <c:v>0.73234953703703709</c:v>
                </c:pt>
                <c:pt idx="13100">
                  <c:v>0.73234953703703709</c:v>
                </c:pt>
                <c:pt idx="13101">
                  <c:v>0.73234953703703709</c:v>
                </c:pt>
                <c:pt idx="13102">
                  <c:v>0.73234953703703709</c:v>
                </c:pt>
                <c:pt idx="13103">
                  <c:v>0.73236111111111113</c:v>
                </c:pt>
                <c:pt idx="13104">
                  <c:v>0.73236111111111113</c:v>
                </c:pt>
                <c:pt idx="13105">
                  <c:v>0.73236111111111113</c:v>
                </c:pt>
                <c:pt idx="13106">
                  <c:v>0.73236111111111113</c:v>
                </c:pt>
                <c:pt idx="13107">
                  <c:v>0.73236111111111113</c:v>
                </c:pt>
                <c:pt idx="13108">
                  <c:v>0.73236111111111113</c:v>
                </c:pt>
                <c:pt idx="13109">
                  <c:v>0.73236111111111113</c:v>
                </c:pt>
                <c:pt idx="13110">
                  <c:v>0.73236111111111113</c:v>
                </c:pt>
                <c:pt idx="13111">
                  <c:v>0.73236111111111113</c:v>
                </c:pt>
                <c:pt idx="13112">
                  <c:v>0.73237268518518517</c:v>
                </c:pt>
                <c:pt idx="13113">
                  <c:v>0.73237268518518517</c:v>
                </c:pt>
                <c:pt idx="13114">
                  <c:v>0.73237268518518517</c:v>
                </c:pt>
                <c:pt idx="13115">
                  <c:v>0.73237268518518517</c:v>
                </c:pt>
                <c:pt idx="13116">
                  <c:v>0.73237268518518517</c:v>
                </c:pt>
                <c:pt idx="13117">
                  <c:v>0.73237268518518517</c:v>
                </c:pt>
                <c:pt idx="13118">
                  <c:v>0.73237268518518517</c:v>
                </c:pt>
                <c:pt idx="13119">
                  <c:v>0.73237268518518517</c:v>
                </c:pt>
                <c:pt idx="13120">
                  <c:v>0.73237268518518517</c:v>
                </c:pt>
                <c:pt idx="13121">
                  <c:v>0.73237268518518517</c:v>
                </c:pt>
                <c:pt idx="13122">
                  <c:v>0.73237268518518517</c:v>
                </c:pt>
                <c:pt idx="13123">
                  <c:v>0.73238425925925921</c:v>
                </c:pt>
                <c:pt idx="13124">
                  <c:v>0.73238425925925921</c:v>
                </c:pt>
                <c:pt idx="13125">
                  <c:v>0.73238425925925921</c:v>
                </c:pt>
                <c:pt idx="13126">
                  <c:v>0.73238425925925921</c:v>
                </c:pt>
                <c:pt idx="13127">
                  <c:v>0.73238425925925921</c:v>
                </c:pt>
                <c:pt idx="13128">
                  <c:v>0.73238425925925921</c:v>
                </c:pt>
                <c:pt idx="13129">
                  <c:v>0.73238425925925921</c:v>
                </c:pt>
                <c:pt idx="13130">
                  <c:v>0.73238425925925921</c:v>
                </c:pt>
                <c:pt idx="13131">
                  <c:v>0.73238425925925921</c:v>
                </c:pt>
                <c:pt idx="13132">
                  <c:v>0.73238425925925921</c:v>
                </c:pt>
                <c:pt idx="13133">
                  <c:v>0.73239583333333336</c:v>
                </c:pt>
                <c:pt idx="13134">
                  <c:v>0.73239583333333336</c:v>
                </c:pt>
                <c:pt idx="13135">
                  <c:v>0.73239583333333336</c:v>
                </c:pt>
                <c:pt idx="13136">
                  <c:v>0.73239583333333336</c:v>
                </c:pt>
                <c:pt idx="13137">
                  <c:v>0.73239583333333336</c:v>
                </c:pt>
                <c:pt idx="13138">
                  <c:v>0.73239583333333336</c:v>
                </c:pt>
                <c:pt idx="13139">
                  <c:v>0.73239583333333336</c:v>
                </c:pt>
                <c:pt idx="13140">
                  <c:v>0.73239583333333336</c:v>
                </c:pt>
                <c:pt idx="13141">
                  <c:v>0.73239583333333336</c:v>
                </c:pt>
                <c:pt idx="13142">
                  <c:v>0.73239583333333336</c:v>
                </c:pt>
                <c:pt idx="13143">
                  <c:v>0.73239583333333336</c:v>
                </c:pt>
                <c:pt idx="13144">
                  <c:v>0.73240740740740751</c:v>
                </c:pt>
                <c:pt idx="13145">
                  <c:v>0.73240740740740751</c:v>
                </c:pt>
                <c:pt idx="13146">
                  <c:v>0.73240740740740751</c:v>
                </c:pt>
                <c:pt idx="13147">
                  <c:v>0.73240740740740751</c:v>
                </c:pt>
                <c:pt idx="13148">
                  <c:v>0.73240740740740751</c:v>
                </c:pt>
                <c:pt idx="13149">
                  <c:v>0.73240740740740751</c:v>
                </c:pt>
                <c:pt idx="13150">
                  <c:v>0.73240740740740751</c:v>
                </c:pt>
                <c:pt idx="13151">
                  <c:v>0.73240740740740751</c:v>
                </c:pt>
                <c:pt idx="13152">
                  <c:v>0.73240740740740751</c:v>
                </c:pt>
                <c:pt idx="13153">
                  <c:v>0.73240740740740751</c:v>
                </c:pt>
                <c:pt idx="13154">
                  <c:v>0.73241898148148143</c:v>
                </c:pt>
                <c:pt idx="13155">
                  <c:v>0.73241898148148143</c:v>
                </c:pt>
                <c:pt idx="13156">
                  <c:v>0.73241898148148143</c:v>
                </c:pt>
                <c:pt idx="13157">
                  <c:v>0.73241898148148143</c:v>
                </c:pt>
                <c:pt idx="13158">
                  <c:v>0.73241898148148143</c:v>
                </c:pt>
                <c:pt idx="13159">
                  <c:v>0.73241898148148143</c:v>
                </c:pt>
                <c:pt idx="13160">
                  <c:v>0.73241898148148143</c:v>
                </c:pt>
                <c:pt idx="13161">
                  <c:v>0.73241898148148143</c:v>
                </c:pt>
                <c:pt idx="13162">
                  <c:v>0.73241898148148143</c:v>
                </c:pt>
                <c:pt idx="13163">
                  <c:v>0.73241898148148143</c:v>
                </c:pt>
                <c:pt idx="13164">
                  <c:v>0.73241898148148143</c:v>
                </c:pt>
                <c:pt idx="13165">
                  <c:v>0.73243055555555558</c:v>
                </c:pt>
                <c:pt idx="13166">
                  <c:v>0.73243055555555558</c:v>
                </c:pt>
                <c:pt idx="13167">
                  <c:v>0.73243055555555558</c:v>
                </c:pt>
                <c:pt idx="13168">
                  <c:v>0.73243055555555558</c:v>
                </c:pt>
                <c:pt idx="13169">
                  <c:v>0.73243055555555558</c:v>
                </c:pt>
                <c:pt idx="13170">
                  <c:v>0.73243055555555558</c:v>
                </c:pt>
                <c:pt idx="13171">
                  <c:v>0.73243055555555558</c:v>
                </c:pt>
                <c:pt idx="13172">
                  <c:v>0.73243055555555558</c:v>
                </c:pt>
                <c:pt idx="13173">
                  <c:v>0.73243055555555558</c:v>
                </c:pt>
                <c:pt idx="13174">
                  <c:v>0.73243055555555558</c:v>
                </c:pt>
                <c:pt idx="13175">
                  <c:v>0.73244212962962962</c:v>
                </c:pt>
                <c:pt idx="13176">
                  <c:v>0.73244212962962962</c:v>
                </c:pt>
                <c:pt idx="13177">
                  <c:v>0.73244212962962962</c:v>
                </c:pt>
                <c:pt idx="13178">
                  <c:v>0.73244212962962962</c:v>
                </c:pt>
                <c:pt idx="13179">
                  <c:v>0.73244212962962962</c:v>
                </c:pt>
                <c:pt idx="13180">
                  <c:v>0.73244212962962962</c:v>
                </c:pt>
                <c:pt idx="13181">
                  <c:v>0.73244212962962962</c:v>
                </c:pt>
                <c:pt idx="13182">
                  <c:v>0.73244212962962962</c:v>
                </c:pt>
                <c:pt idx="13183">
                  <c:v>0.73244212962962962</c:v>
                </c:pt>
                <c:pt idx="13184">
                  <c:v>0.73244212962962962</c:v>
                </c:pt>
                <c:pt idx="13185">
                  <c:v>0.73244212962962962</c:v>
                </c:pt>
                <c:pt idx="13186">
                  <c:v>0.73245370370370377</c:v>
                </c:pt>
                <c:pt idx="13187">
                  <c:v>0.73245370370370377</c:v>
                </c:pt>
                <c:pt idx="13188">
                  <c:v>0.73245370370370377</c:v>
                </c:pt>
                <c:pt idx="13189">
                  <c:v>0.73245370370370377</c:v>
                </c:pt>
                <c:pt idx="13190">
                  <c:v>0.73245370370370377</c:v>
                </c:pt>
                <c:pt idx="13191">
                  <c:v>0.73245370370370377</c:v>
                </c:pt>
                <c:pt idx="13192">
                  <c:v>0.73245370370370377</c:v>
                </c:pt>
                <c:pt idx="13193">
                  <c:v>0.73245370370370377</c:v>
                </c:pt>
                <c:pt idx="13194">
                  <c:v>0.73245370370370377</c:v>
                </c:pt>
                <c:pt idx="13195">
                  <c:v>0.73245370370370377</c:v>
                </c:pt>
                <c:pt idx="13196">
                  <c:v>0.7324652777777777</c:v>
                </c:pt>
                <c:pt idx="13197">
                  <c:v>0.7324652777777777</c:v>
                </c:pt>
                <c:pt idx="13198">
                  <c:v>0.7324652777777777</c:v>
                </c:pt>
                <c:pt idx="13199">
                  <c:v>0.7324652777777777</c:v>
                </c:pt>
                <c:pt idx="13200">
                  <c:v>0.7324652777777777</c:v>
                </c:pt>
                <c:pt idx="13201">
                  <c:v>0.7324652777777777</c:v>
                </c:pt>
                <c:pt idx="13202">
                  <c:v>0.7324652777777777</c:v>
                </c:pt>
                <c:pt idx="13203">
                  <c:v>0.7324652777777777</c:v>
                </c:pt>
                <c:pt idx="13204">
                  <c:v>0.7324652777777777</c:v>
                </c:pt>
                <c:pt idx="13205">
                  <c:v>0.7324652777777777</c:v>
                </c:pt>
                <c:pt idx="13206">
                  <c:v>0.7324652777777777</c:v>
                </c:pt>
                <c:pt idx="13207">
                  <c:v>0.73247685185185185</c:v>
                </c:pt>
                <c:pt idx="13208">
                  <c:v>0.73247685185185185</c:v>
                </c:pt>
                <c:pt idx="13209">
                  <c:v>0.73247685185185185</c:v>
                </c:pt>
                <c:pt idx="13210">
                  <c:v>0.73247685185185185</c:v>
                </c:pt>
                <c:pt idx="13211">
                  <c:v>0.73247685185185185</c:v>
                </c:pt>
                <c:pt idx="13212">
                  <c:v>0.73247685185185185</c:v>
                </c:pt>
                <c:pt idx="13213">
                  <c:v>0.73247685185185185</c:v>
                </c:pt>
                <c:pt idx="13214">
                  <c:v>0.73247685185185185</c:v>
                </c:pt>
                <c:pt idx="13215">
                  <c:v>0.73247685185185185</c:v>
                </c:pt>
                <c:pt idx="13216">
                  <c:v>0.73247685185185185</c:v>
                </c:pt>
                <c:pt idx="13217">
                  <c:v>0.732488425925926</c:v>
                </c:pt>
                <c:pt idx="13218">
                  <c:v>0.732488425925926</c:v>
                </c:pt>
                <c:pt idx="13219">
                  <c:v>0.732488425925926</c:v>
                </c:pt>
                <c:pt idx="13220">
                  <c:v>0.732488425925926</c:v>
                </c:pt>
                <c:pt idx="13221">
                  <c:v>0.732488425925926</c:v>
                </c:pt>
                <c:pt idx="13222">
                  <c:v>0.732488425925926</c:v>
                </c:pt>
                <c:pt idx="13223">
                  <c:v>0.732488425925926</c:v>
                </c:pt>
                <c:pt idx="13224">
                  <c:v>0.732488425925926</c:v>
                </c:pt>
                <c:pt idx="13225">
                  <c:v>0.732488425925926</c:v>
                </c:pt>
                <c:pt idx="13226">
                  <c:v>0.732488425925926</c:v>
                </c:pt>
                <c:pt idx="13227">
                  <c:v>0.732488425925926</c:v>
                </c:pt>
                <c:pt idx="13228">
                  <c:v>0.73249999999999993</c:v>
                </c:pt>
                <c:pt idx="13229">
                  <c:v>0.73249999999999993</c:v>
                </c:pt>
                <c:pt idx="13230">
                  <c:v>0.73249999999999993</c:v>
                </c:pt>
                <c:pt idx="13231">
                  <c:v>0.73249999999999993</c:v>
                </c:pt>
                <c:pt idx="13232">
                  <c:v>0.73249999999999993</c:v>
                </c:pt>
                <c:pt idx="13233">
                  <c:v>0.73249999999999993</c:v>
                </c:pt>
                <c:pt idx="13234">
                  <c:v>0.73249999999999993</c:v>
                </c:pt>
                <c:pt idx="13235">
                  <c:v>0.73249999999999993</c:v>
                </c:pt>
                <c:pt idx="13236">
                  <c:v>0.73249999999999993</c:v>
                </c:pt>
                <c:pt idx="13237">
                  <c:v>0.73249999999999993</c:v>
                </c:pt>
                <c:pt idx="13238">
                  <c:v>0.73251157407407408</c:v>
                </c:pt>
                <c:pt idx="13239">
                  <c:v>0.73251157407407408</c:v>
                </c:pt>
                <c:pt idx="13240">
                  <c:v>0.73251157407407408</c:v>
                </c:pt>
                <c:pt idx="13241">
                  <c:v>0.73251157407407408</c:v>
                </c:pt>
                <c:pt idx="13242">
                  <c:v>0.73251157407407408</c:v>
                </c:pt>
                <c:pt idx="13243">
                  <c:v>0.73251157407407408</c:v>
                </c:pt>
                <c:pt idx="13244">
                  <c:v>0.73251157407407408</c:v>
                </c:pt>
                <c:pt idx="13245">
                  <c:v>0.73251157407407408</c:v>
                </c:pt>
                <c:pt idx="13246">
                  <c:v>0.73251157407407408</c:v>
                </c:pt>
                <c:pt idx="13247">
                  <c:v>0.73251157407407408</c:v>
                </c:pt>
                <c:pt idx="13248">
                  <c:v>0.73251157407407408</c:v>
                </c:pt>
                <c:pt idx="13249">
                  <c:v>0.73252314814814812</c:v>
                </c:pt>
                <c:pt idx="13250">
                  <c:v>0.73252314814814812</c:v>
                </c:pt>
                <c:pt idx="13251">
                  <c:v>0.73252314814814812</c:v>
                </c:pt>
                <c:pt idx="13252">
                  <c:v>0.73252314814814812</c:v>
                </c:pt>
                <c:pt idx="13253">
                  <c:v>0.73252314814814812</c:v>
                </c:pt>
                <c:pt idx="13254">
                  <c:v>0.73252314814814812</c:v>
                </c:pt>
                <c:pt idx="13255">
                  <c:v>0.73252314814814812</c:v>
                </c:pt>
                <c:pt idx="13256">
                  <c:v>0.73252314814814812</c:v>
                </c:pt>
                <c:pt idx="13257">
                  <c:v>0.73252314814814812</c:v>
                </c:pt>
                <c:pt idx="13258">
                  <c:v>0.73252314814814812</c:v>
                </c:pt>
                <c:pt idx="13259">
                  <c:v>0.73253472222222227</c:v>
                </c:pt>
                <c:pt idx="13260">
                  <c:v>0.73253472222222227</c:v>
                </c:pt>
                <c:pt idx="13261">
                  <c:v>0.73253472222222227</c:v>
                </c:pt>
                <c:pt idx="13262">
                  <c:v>0.73253472222222227</c:v>
                </c:pt>
                <c:pt idx="13263">
                  <c:v>0.73253472222222227</c:v>
                </c:pt>
                <c:pt idx="13264">
                  <c:v>0.73253472222222227</c:v>
                </c:pt>
                <c:pt idx="13265">
                  <c:v>0.73253472222222227</c:v>
                </c:pt>
                <c:pt idx="13266">
                  <c:v>0.73253472222222227</c:v>
                </c:pt>
                <c:pt idx="13267">
                  <c:v>0.73253472222222227</c:v>
                </c:pt>
                <c:pt idx="13268">
                  <c:v>0.73253472222222227</c:v>
                </c:pt>
                <c:pt idx="13269">
                  <c:v>0.73253472222222227</c:v>
                </c:pt>
                <c:pt idx="13270">
                  <c:v>0.7325462962962962</c:v>
                </c:pt>
                <c:pt idx="13271">
                  <c:v>0.7325462962962962</c:v>
                </c:pt>
                <c:pt idx="13272">
                  <c:v>0.7325462962962962</c:v>
                </c:pt>
                <c:pt idx="13273">
                  <c:v>0.7325462962962962</c:v>
                </c:pt>
                <c:pt idx="13274">
                  <c:v>0.7325462962962962</c:v>
                </c:pt>
                <c:pt idx="13275">
                  <c:v>0.7325462962962962</c:v>
                </c:pt>
                <c:pt idx="13276">
                  <c:v>0.7325462962962962</c:v>
                </c:pt>
                <c:pt idx="13277">
                  <c:v>0.7325462962962962</c:v>
                </c:pt>
                <c:pt idx="13278">
                  <c:v>0.7325462962962962</c:v>
                </c:pt>
                <c:pt idx="13279">
                  <c:v>0.73255787037037035</c:v>
                </c:pt>
                <c:pt idx="13280">
                  <c:v>0.73255787037037035</c:v>
                </c:pt>
                <c:pt idx="13281">
                  <c:v>0.73255787037037035</c:v>
                </c:pt>
                <c:pt idx="13282">
                  <c:v>0.73255787037037035</c:v>
                </c:pt>
                <c:pt idx="13283">
                  <c:v>0.73255787037037035</c:v>
                </c:pt>
                <c:pt idx="13284">
                  <c:v>0.73255787037037035</c:v>
                </c:pt>
                <c:pt idx="13285">
                  <c:v>0.73255787037037035</c:v>
                </c:pt>
                <c:pt idx="13286">
                  <c:v>0.73255787037037035</c:v>
                </c:pt>
                <c:pt idx="13287">
                  <c:v>0.73255787037037035</c:v>
                </c:pt>
                <c:pt idx="13288">
                  <c:v>0.73255787037037035</c:v>
                </c:pt>
                <c:pt idx="13289">
                  <c:v>0.73255787037037035</c:v>
                </c:pt>
                <c:pt idx="13290">
                  <c:v>0.7325694444444445</c:v>
                </c:pt>
                <c:pt idx="13291">
                  <c:v>0.7325694444444445</c:v>
                </c:pt>
                <c:pt idx="13292">
                  <c:v>0.7325694444444445</c:v>
                </c:pt>
                <c:pt idx="13293">
                  <c:v>0.7325694444444445</c:v>
                </c:pt>
                <c:pt idx="13294">
                  <c:v>0.7325694444444445</c:v>
                </c:pt>
                <c:pt idx="13295">
                  <c:v>0.7325694444444445</c:v>
                </c:pt>
                <c:pt idx="13296">
                  <c:v>0.7325694444444445</c:v>
                </c:pt>
                <c:pt idx="13297">
                  <c:v>0.7325694444444445</c:v>
                </c:pt>
                <c:pt idx="13298">
                  <c:v>0.7325694444444445</c:v>
                </c:pt>
                <c:pt idx="13299">
                  <c:v>0.7325694444444445</c:v>
                </c:pt>
                <c:pt idx="13300">
                  <c:v>0.73258101851851853</c:v>
                </c:pt>
                <c:pt idx="13301">
                  <c:v>0.73258101851851853</c:v>
                </c:pt>
                <c:pt idx="13302">
                  <c:v>0.73258101851851853</c:v>
                </c:pt>
                <c:pt idx="13303">
                  <c:v>0.73258101851851853</c:v>
                </c:pt>
                <c:pt idx="13304">
                  <c:v>0.73258101851851853</c:v>
                </c:pt>
                <c:pt idx="13305">
                  <c:v>0.73258101851851853</c:v>
                </c:pt>
                <c:pt idx="13306">
                  <c:v>0.73258101851851853</c:v>
                </c:pt>
                <c:pt idx="13307">
                  <c:v>0.73258101851851853</c:v>
                </c:pt>
                <c:pt idx="13308">
                  <c:v>0.73258101851851853</c:v>
                </c:pt>
                <c:pt idx="13309">
                  <c:v>0.73258101851851853</c:v>
                </c:pt>
                <c:pt idx="13310">
                  <c:v>0.73258101851851853</c:v>
                </c:pt>
                <c:pt idx="13311">
                  <c:v>0.73259259259259257</c:v>
                </c:pt>
                <c:pt idx="13312">
                  <c:v>0.73259259259259257</c:v>
                </c:pt>
                <c:pt idx="13313">
                  <c:v>0.73259259259259257</c:v>
                </c:pt>
                <c:pt idx="13314">
                  <c:v>0.73259259259259257</c:v>
                </c:pt>
                <c:pt idx="13315">
                  <c:v>0.73259259259259257</c:v>
                </c:pt>
                <c:pt idx="13316">
                  <c:v>0.73259259259259257</c:v>
                </c:pt>
                <c:pt idx="13317">
                  <c:v>0.73259259259259257</c:v>
                </c:pt>
                <c:pt idx="13318">
                  <c:v>0.73259259259259257</c:v>
                </c:pt>
                <c:pt idx="13319">
                  <c:v>0.73259259259259257</c:v>
                </c:pt>
                <c:pt idx="13320">
                  <c:v>0.73259259259259257</c:v>
                </c:pt>
                <c:pt idx="13321">
                  <c:v>0.73260416666666661</c:v>
                </c:pt>
                <c:pt idx="13322">
                  <c:v>0.73260416666666661</c:v>
                </c:pt>
                <c:pt idx="13323">
                  <c:v>0.73260416666666661</c:v>
                </c:pt>
                <c:pt idx="13324">
                  <c:v>0.73260416666666661</c:v>
                </c:pt>
                <c:pt idx="13325">
                  <c:v>0.73260416666666661</c:v>
                </c:pt>
                <c:pt idx="13326">
                  <c:v>0.73260416666666661</c:v>
                </c:pt>
                <c:pt idx="13327">
                  <c:v>0.73260416666666661</c:v>
                </c:pt>
                <c:pt idx="13328">
                  <c:v>0.73260416666666661</c:v>
                </c:pt>
                <c:pt idx="13329">
                  <c:v>0.73260416666666661</c:v>
                </c:pt>
                <c:pt idx="13330">
                  <c:v>0.73260416666666661</c:v>
                </c:pt>
                <c:pt idx="13331">
                  <c:v>0.73261574074074076</c:v>
                </c:pt>
                <c:pt idx="13332">
                  <c:v>0.73261574074074076</c:v>
                </c:pt>
                <c:pt idx="13333">
                  <c:v>0.73261574074074076</c:v>
                </c:pt>
                <c:pt idx="13334">
                  <c:v>0.73261574074074076</c:v>
                </c:pt>
                <c:pt idx="13335">
                  <c:v>0.73261574074074076</c:v>
                </c:pt>
                <c:pt idx="13336">
                  <c:v>0.73261574074074076</c:v>
                </c:pt>
                <c:pt idx="13337">
                  <c:v>0.73261574074074076</c:v>
                </c:pt>
                <c:pt idx="13338">
                  <c:v>0.73261574074074076</c:v>
                </c:pt>
                <c:pt idx="13339">
                  <c:v>0.73261574074074076</c:v>
                </c:pt>
                <c:pt idx="13340">
                  <c:v>0.73261574074074076</c:v>
                </c:pt>
                <c:pt idx="13341">
                  <c:v>0.73262731481481491</c:v>
                </c:pt>
                <c:pt idx="13342">
                  <c:v>0.73262731481481491</c:v>
                </c:pt>
                <c:pt idx="13343">
                  <c:v>0.73262731481481491</c:v>
                </c:pt>
                <c:pt idx="13344">
                  <c:v>0.73262731481481491</c:v>
                </c:pt>
                <c:pt idx="13345">
                  <c:v>0.73262731481481491</c:v>
                </c:pt>
                <c:pt idx="13346">
                  <c:v>0.73262731481481491</c:v>
                </c:pt>
                <c:pt idx="13347">
                  <c:v>0.73262731481481491</c:v>
                </c:pt>
                <c:pt idx="13348">
                  <c:v>0.73262731481481491</c:v>
                </c:pt>
                <c:pt idx="13349">
                  <c:v>0.73262731481481491</c:v>
                </c:pt>
                <c:pt idx="13350">
                  <c:v>0.73262731481481491</c:v>
                </c:pt>
                <c:pt idx="13351">
                  <c:v>0.73262731481481491</c:v>
                </c:pt>
                <c:pt idx="13352">
                  <c:v>0.73263888888888884</c:v>
                </c:pt>
                <c:pt idx="13353">
                  <c:v>0.73263888888888884</c:v>
                </c:pt>
                <c:pt idx="13354">
                  <c:v>0.73263888888888884</c:v>
                </c:pt>
                <c:pt idx="13355">
                  <c:v>0.73263888888888884</c:v>
                </c:pt>
                <c:pt idx="13356">
                  <c:v>0.73263888888888884</c:v>
                </c:pt>
                <c:pt idx="13357">
                  <c:v>0.73263888888888884</c:v>
                </c:pt>
                <c:pt idx="13358">
                  <c:v>0.73263888888888884</c:v>
                </c:pt>
                <c:pt idx="13359">
                  <c:v>0.73263888888888884</c:v>
                </c:pt>
                <c:pt idx="13360">
                  <c:v>0.73263888888888884</c:v>
                </c:pt>
                <c:pt idx="13361">
                  <c:v>0.73263888888888884</c:v>
                </c:pt>
                <c:pt idx="13362">
                  <c:v>0.73265046296296299</c:v>
                </c:pt>
                <c:pt idx="13363">
                  <c:v>0.73265046296296299</c:v>
                </c:pt>
                <c:pt idx="13364">
                  <c:v>0.73265046296296299</c:v>
                </c:pt>
                <c:pt idx="13365">
                  <c:v>0.73265046296296299</c:v>
                </c:pt>
                <c:pt idx="13366">
                  <c:v>0.73265046296296299</c:v>
                </c:pt>
                <c:pt idx="13367">
                  <c:v>0.73265046296296299</c:v>
                </c:pt>
                <c:pt idx="13368">
                  <c:v>0.73265046296296299</c:v>
                </c:pt>
                <c:pt idx="13369">
                  <c:v>0.73265046296296299</c:v>
                </c:pt>
                <c:pt idx="13370">
                  <c:v>0.73265046296296299</c:v>
                </c:pt>
                <c:pt idx="13371">
                  <c:v>0.73265046296296299</c:v>
                </c:pt>
                <c:pt idx="13372">
                  <c:v>0.73266203703703703</c:v>
                </c:pt>
                <c:pt idx="13373">
                  <c:v>0.73266203703703703</c:v>
                </c:pt>
                <c:pt idx="13374">
                  <c:v>0.73266203703703703</c:v>
                </c:pt>
                <c:pt idx="13375">
                  <c:v>0.73266203703703703</c:v>
                </c:pt>
                <c:pt idx="13376">
                  <c:v>0.73266203703703703</c:v>
                </c:pt>
                <c:pt idx="13377">
                  <c:v>0.73266203703703703</c:v>
                </c:pt>
                <c:pt idx="13378">
                  <c:v>0.73266203703703703</c:v>
                </c:pt>
                <c:pt idx="13379">
                  <c:v>0.73266203703703703</c:v>
                </c:pt>
                <c:pt idx="13380">
                  <c:v>0.73266203703703703</c:v>
                </c:pt>
                <c:pt idx="13381">
                  <c:v>0.73266203703703703</c:v>
                </c:pt>
                <c:pt idx="13382">
                  <c:v>0.73267361111111118</c:v>
                </c:pt>
                <c:pt idx="13383">
                  <c:v>0.73267361111111118</c:v>
                </c:pt>
                <c:pt idx="13384">
                  <c:v>0.73267361111111118</c:v>
                </c:pt>
                <c:pt idx="13385">
                  <c:v>0.73267361111111118</c:v>
                </c:pt>
                <c:pt idx="13386">
                  <c:v>0.73267361111111118</c:v>
                </c:pt>
                <c:pt idx="13387">
                  <c:v>0.73267361111111118</c:v>
                </c:pt>
                <c:pt idx="13388">
                  <c:v>0.73267361111111118</c:v>
                </c:pt>
                <c:pt idx="13389">
                  <c:v>0.73267361111111118</c:v>
                </c:pt>
                <c:pt idx="13390">
                  <c:v>0.73267361111111118</c:v>
                </c:pt>
                <c:pt idx="13391">
                  <c:v>0.73267361111111118</c:v>
                </c:pt>
                <c:pt idx="13392">
                  <c:v>0.73267361111111118</c:v>
                </c:pt>
                <c:pt idx="13393">
                  <c:v>0.73268518518518511</c:v>
                </c:pt>
                <c:pt idx="13394">
                  <c:v>0.73268518518518511</c:v>
                </c:pt>
                <c:pt idx="13395">
                  <c:v>0.73268518518518511</c:v>
                </c:pt>
                <c:pt idx="13396">
                  <c:v>0.73268518518518511</c:v>
                </c:pt>
                <c:pt idx="13397">
                  <c:v>0.73268518518518511</c:v>
                </c:pt>
                <c:pt idx="13398">
                  <c:v>0.73268518518518511</c:v>
                </c:pt>
                <c:pt idx="13399">
                  <c:v>0.73268518518518511</c:v>
                </c:pt>
                <c:pt idx="13400">
                  <c:v>0.73268518518518511</c:v>
                </c:pt>
                <c:pt idx="13401">
                  <c:v>0.73268518518518511</c:v>
                </c:pt>
                <c:pt idx="13402">
                  <c:v>0.73269675925925926</c:v>
                </c:pt>
                <c:pt idx="13403">
                  <c:v>0.73269675925925926</c:v>
                </c:pt>
                <c:pt idx="13404">
                  <c:v>0.73269675925925926</c:v>
                </c:pt>
                <c:pt idx="13405">
                  <c:v>0.73269675925925926</c:v>
                </c:pt>
                <c:pt idx="13406">
                  <c:v>0.73269675925925926</c:v>
                </c:pt>
                <c:pt idx="13407">
                  <c:v>0.73269675925925926</c:v>
                </c:pt>
                <c:pt idx="13408">
                  <c:v>0.73269675925925926</c:v>
                </c:pt>
                <c:pt idx="13409">
                  <c:v>0.73269675925925926</c:v>
                </c:pt>
                <c:pt idx="13410">
                  <c:v>0.73269675925925926</c:v>
                </c:pt>
                <c:pt idx="13411">
                  <c:v>0.73269675925925926</c:v>
                </c:pt>
                <c:pt idx="13412">
                  <c:v>0.73269675925925926</c:v>
                </c:pt>
                <c:pt idx="13413">
                  <c:v>0.73270833333333341</c:v>
                </c:pt>
                <c:pt idx="13414">
                  <c:v>0.73270833333333341</c:v>
                </c:pt>
                <c:pt idx="13415">
                  <c:v>0.73270833333333341</c:v>
                </c:pt>
                <c:pt idx="13416">
                  <c:v>0.73270833333333341</c:v>
                </c:pt>
                <c:pt idx="13417">
                  <c:v>0.73270833333333341</c:v>
                </c:pt>
                <c:pt idx="13418">
                  <c:v>0.73270833333333341</c:v>
                </c:pt>
                <c:pt idx="13419">
                  <c:v>0.73270833333333341</c:v>
                </c:pt>
                <c:pt idx="13420">
                  <c:v>0.73270833333333341</c:v>
                </c:pt>
                <c:pt idx="13421">
                  <c:v>0.73270833333333341</c:v>
                </c:pt>
                <c:pt idx="13422">
                  <c:v>0.73270833333333341</c:v>
                </c:pt>
                <c:pt idx="13423">
                  <c:v>0.73271990740740733</c:v>
                </c:pt>
                <c:pt idx="13424">
                  <c:v>0.73271990740740733</c:v>
                </c:pt>
                <c:pt idx="13425">
                  <c:v>0.73271990740740733</c:v>
                </c:pt>
                <c:pt idx="13426">
                  <c:v>0.73271990740740733</c:v>
                </c:pt>
                <c:pt idx="13427">
                  <c:v>0.73271990740740733</c:v>
                </c:pt>
                <c:pt idx="13428">
                  <c:v>0.73271990740740733</c:v>
                </c:pt>
                <c:pt idx="13429">
                  <c:v>0.73271990740740733</c:v>
                </c:pt>
                <c:pt idx="13430">
                  <c:v>0.73271990740740733</c:v>
                </c:pt>
                <c:pt idx="13431">
                  <c:v>0.73271990740740733</c:v>
                </c:pt>
                <c:pt idx="13432">
                  <c:v>0.73271990740740733</c:v>
                </c:pt>
                <c:pt idx="13433">
                  <c:v>0.73271990740740733</c:v>
                </c:pt>
                <c:pt idx="13434">
                  <c:v>0.73273148148148148</c:v>
                </c:pt>
                <c:pt idx="13435">
                  <c:v>0.73273148148148148</c:v>
                </c:pt>
                <c:pt idx="13436">
                  <c:v>0.73273148148148148</c:v>
                </c:pt>
                <c:pt idx="13437">
                  <c:v>0.73273148148148148</c:v>
                </c:pt>
                <c:pt idx="13438">
                  <c:v>0.73273148148148148</c:v>
                </c:pt>
                <c:pt idx="13439">
                  <c:v>0.73273148148148148</c:v>
                </c:pt>
                <c:pt idx="13440">
                  <c:v>0.73273148148148148</c:v>
                </c:pt>
                <c:pt idx="13441">
                  <c:v>0.73273148148148148</c:v>
                </c:pt>
                <c:pt idx="13442">
                  <c:v>0.73273148148148148</c:v>
                </c:pt>
                <c:pt idx="13443">
                  <c:v>0.73273148148148148</c:v>
                </c:pt>
                <c:pt idx="13444">
                  <c:v>0.73274305555555552</c:v>
                </c:pt>
                <c:pt idx="13445">
                  <c:v>0.73274305555555552</c:v>
                </c:pt>
                <c:pt idx="13446">
                  <c:v>0.73274305555555552</c:v>
                </c:pt>
                <c:pt idx="13447">
                  <c:v>0.73274305555555552</c:v>
                </c:pt>
                <c:pt idx="13448">
                  <c:v>0.73274305555555552</c:v>
                </c:pt>
                <c:pt idx="13449">
                  <c:v>0.73274305555555552</c:v>
                </c:pt>
                <c:pt idx="13450">
                  <c:v>0.73274305555555552</c:v>
                </c:pt>
                <c:pt idx="13451">
                  <c:v>0.73274305555555552</c:v>
                </c:pt>
                <c:pt idx="13452">
                  <c:v>0.73274305555555552</c:v>
                </c:pt>
                <c:pt idx="13453">
                  <c:v>0.73274305555555552</c:v>
                </c:pt>
                <c:pt idx="13454">
                  <c:v>0.73274305555555552</c:v>
                </c:pt>
                <c:pt idx="13455">
                  <c:v>0.73275462962962967</c:v>
                </c:pt>
                <c:pt idx="13456">
                  <c:v>0.73275462962962967</c:v>
                </c:pt>
                <c:pt idx="13457">
                  <c:v>0.73275462962962967</c:v>
                </c:pt>
                <c:pt idx="13458">
                  <c:v>0.73275462962962967</c:v>
                </c:pt>
                <c:pt idx="13459">
                  <c:v>0.73275462962962967</c:v>
                </c:pt>
                <c:pt idx="13460">
                  <c:v>0.73275462962962967</c:v>
                </c:pt>
                <c:pt idx="13461">
                  <c:v>0.73275462962962967</c:v>
                </c:pt>
                <c:pt idx="13462">
                  <c:v>0.73275462962962967</c:v>
                </c:pt>
                <c:pt idx="13463">
                  <c:v>0.73275462962962967</c:v>
                </c:pt>
                <c:pt idx="13464">
                  <c:v>0.73275462962962967</c:v>
                </c:pt>
                <c:pt idx="13465">
                  <c:v>0.7327662037037036</c:v>
                </c:pt>
                <c:pt idx="13466">
                  <c:v>0.7327662037037036</c:v>
                </c:pt>
                <c:pt idx="13467">
                  <c:v>0.7327662037037036</c:v>
                </c:pt>
                <c:pt idx="13468">
                  <c:v>0.7327662037037036</c:v>
                </c:pt>
                <c:pt idx="13469">
                  <c:v>0.7327662037037036</c:v>
                </c:pt>
                <c:pt idx="13470">
                  <c:v>0.7327662037037036</c:v>
                </c:pt>
                <c:pt idx="13471">
                  <c:v>0.7327662037037036</c:v>
                </c:pt>
                <c:pt idx="13472">
                  <c:v>0.7327662037037036</c:v>
                </c:pt>
                <c:pt idx="13473">
                  <c:v>0.7327662037037036</c:v>
                </c:pt>
                <c:pt idx="13474">
                  <c:v>0.7327662037037036</c:v>
                </c:pt>
                <c:pt idx="13475">
                  <c:v>0.7327662037037036</c:v>
                </c:pt>
                <c:pt idx="13476">
                  <c:v>0.73277777777777775</c:v>
                </c:pt>
                <c:pt idx="13477">
                  <c:v>0.73277777777777775</c:v>
                </c:pt>
                <c:pt idx="13478">
                  <c:v>0.73277777777777775</c:v>
                </c:pt>
                <c:pt idx="13479">
                  <c:v>0.73277777777777775</c:v>
                </c:pt>
                <c:pt idx="13480">
                  <c:v>0.73277777777777775</c:v>
                </c:pt>
                <c:pt idx="13481">
                  <c:v>0.73277777777777775</c:v>
                </c:pt>
                <c:pt idx="13482">
                  <c:v>0.73277777777777775</c:v>
                </c:pt>
                <c:pt idx="13483">
                  <c:v>0.73277777777777775</c:v>
                </c:pt>
                <c:pt idx="13484">
                  <c:v>0.73277777777777775</c:v>
                </c:pt>
                <c:pt idx="13485">
                  <c:v>0.73277777777777775</c:v>
                </c:pt>
                <c:pt idx="13486">
                  <c:v>0.7327893518518519</c:v>
                </c:pt>
                <c:pt idx="13487">
                  <c:v>0.7327893518518519</c:v>
                </c:pt>
                <c:pt idx="13488">
                  <c:v>0.7327893518518519</c:v>
                </c:pt>
                <c:pt idx="13489">
                  <c:v>0.7327893518518519</c:v>
                </c:pt>
                <c:pt idx="13490">
                  <c:v>0.7327893518518519</c:v>
                </c:pt>
                <c:pt idx="13491">
                  <c:v>0.7327893518518519</c:v>
                </c:pt>
                <c:pt idx="13492">
                  <c:v>0.7327893518518519</c:v>
                </c:pt>
                <c:pt idx="13493">
                  <c:v>0.7327893518518519</c:v>
                </c:pt>
                <c:pt idx="13494">
                  <c:v>0.7327893518518519</c:v>
                </c:pt>
                <c:pt idx="13495">
                  <c:v>0.7327893518518519</c:v>
                </c:pt>
                <c:pt idx="13496">
                  <c:v>0.7327893518518519</c:v>
                </c:pt>
                <c:pt idx="13497">
                  <c:v>0.73280092592592594</c:v>
                </c:pt>
                <c:pt idx="13498">
                  <c:v>0.73280092592592594</c:v>
                </c:pt>
                <c:pt idx="13499">
                  <c:v>0.73280092592592594</c:v>
                </c:pt>
                <c:pt idx="13500">
                  <c:v>0.73280092592592594</c:v>
                </c:pt>
                <c:pt idx="13501">
                  <c:v>0.73280092592592594</c:v>
                </c:pt>
                <c:pt idx="13502">
                  <c:v>0.73280092592592594</c:v>
                </c:pt>
                <c:pt idx="13503">
                  <c:v>0.73280092592592594</c:v>
                </c:pt>
                <c:pt idx="13504">
                  <c:v>0.73280092592592594</c:v>
                </c:pt>
                <c:pt idx="13505">
                  <c:v>0.73280092592592594</c:v>
                </c:pt>
                <c:pt idx="13506">
                  <c:v>0.73280092592592594</c:v>
                </c:pt>
                <c:pt idx="13507">
                  <c:v>0.73281249999999998</c:v>
                </c:pt>
                <c:pt idx="13508">
                  <c:v>0.73281249999999998</c:v>
                </c:pt>
                <c:pt idx="13509">
                  <c:v>0.73281249999999998</c:v>
                </c:pt>
                <c:pt idx="13510">
                  <c:v>0.73281249999999998</c:v>
                </c:pt>
                <c:pt idx="13511">
                  <c:v>0.73281249999999998</c:v>
                </c:pt>
                <c:pt idx="13512">
                  <c:v>0.73281249999999998</c:v>
                </c:pt>
                <c:pt idx="13513">
                  <c:v>0.73281249999999998</c:v>
                </c:pt>
                <c:pt idx="13514">
                  <c:v>0.73281249999999998</c:v>
                </c:pt>
                <c:pt idx="13515">
                  <c:v>0.73281249999999998</c:v>
                </c:pt>
                <c:pt idx="13516">
                  <c:v>0.73281249999999998</c:v>
                </c:pt>
                <c:pt idx="13517">
                  <c:v>0.73281249999999998</c:v>
                </c:pt>
                <c:pt idx="13518">
                  <c:v>0.73282407407407402</c:v>
                </c:pt>
                <c:pt idx="13519">
                  <c:v>0.73282407407407402</c:v>
                </c:pt>
                <c:pt idx="13520">
                  <c:v>0.73282407407407402</c:v>
                </c:pt>
                <c:pt idx="13521">
                  <c:v>0.73282407407407402</c:v>
                </c:pt>
                <c:pt idx="13522">
                  <c:v>0.73282407407407402</c:v>
                </c:pt>
                <c:pt idx="13523">
                  <c:v>0.73282407407407402</c:v>
                </c:pt>
                <c:pt idx="13524">
                  <c:v>0.73282407407407402</c:v>
                </c:pt>
                <c:pt idx="13525">
                  <c:v>0.73282407407407402</c:v>
                </c:pt>
                <c:pt idx="13526">
                  <c:v>0.73282407407407402</c:v>
                </c:pt>
                <c:pt idx="13527">
                  <c:v>0.73282407407407402</c:v>
                </c:pt>
                <c:pt idx="13528">
                  <c:v>0.73283564814814817</c:v>
                </c:pt>
                <c:pt idx="13529">
                  <c:v>0.73283564814814817</c:v>
                </c:pt>
                <c:pt idx="13530">
                  <c:v>0.73283564814814817</c:v>
                </c:pt>
                <c:pt idx="13531">
                  <c:v>0.73283564814814817</c:v>
                </c:pt>
                <c:pt idx="13532">
                  <c:v>0.73283564814814817</c:v>
                </c:pt>
                <c:pt idx="13533">
                  <c:v>0.73283564814814817</c:v>
                </c:pt>
                <c:pt idx="13534">
                  <c:v>0.73283564814814817</c:v>
                </c:pt>
                <c:pt idx="13535">
                  <c:v>0.73283564814814817</c:v>
                </c:pt>
                <c:pt idx="13536">
                  <c:v>0.73283564814814817</c:v>
                </c:pt>
                <c:pt idx="13537">
                  <c:v>0.73283564814814817</c:v>
                </c:pt>
                <c:pt idx="13538">
                  <c:v>0.73283564814814817</c:v>
                </c:pt>
                <c:pt idx="13539">
                  <c:v>0.73284722222222232</c:v>
                </c:pt>
                <c:pt idx="13540">
                  <c:v>0.73284722222222232</c:v>
                </c:pt>
                <c:pt idx="13541">
                  <c:v>0.73284722222222232</c:v>
                </c:pt>
                <c:pt idx="13542">
                  <c:v>0.73284722222222232</c:v>
                </c:pt>
                <c:pt idx="13543">
                  <c:v>0.73284722222222232</c:v>
                </c:pt>
                <c:pt idx="13544">
                  <c:v>0.73284722222222232</c:v>
                </c:pt>
                <c:pt idx="13545">
                  <c:v>0.73284722222222232</c:v>
                </c:pt>
                <c:pt idx="13546">
                  <c:v>0.73284722222222232</c:v>
                </c:pt>
                <c:pt idx="13547">
                  <c:v>0.73284722222222232</c:v>
                </c:pt>
                <c:pt idx="13548">
                  <c:v>0.73285879629629624</c:v>
                </c:pt>
                <c:pt idx="13549">
                  <c:v>0.73285879629629624</c:v>
                </c:pt>
                <c:pt idx="13550">
                  <c:v>0.73285879629629624</c:v>
                </c:pt>
                <c:pt idx="13551">
                  <c:v>0.73285879629629624</c:v>
                </c:pt>
                <c:pt idx="13552">
                  <c:v>0.73285879629629624</c:v>
                </c:pt>
                <c:pt idx="13553">
                  <c:v>0.73285879629629624</c:v>
                </c:pt>
                <c:pt idx="13554">
                  <c:v>0.73285879629629624</c:v>
                </c:pt>
                <c:pt idx="13555">
                  <c:v>0.73285879629629624</c:v>
                </c:pt>
                <c:pt idx="13556">
                  <c:v>0.73285879629629624</c:v>
                </c:pt>
                <c:pt idx="13557">
                  <c:v>0.73285879629629624</c:v>
                </c:pt>
                <c:pt idx="13558">
                  <c:v>0.73285879629629624</c:v>
                </c:pt>
                <c:pt idx="13559">
                  <c:v>0.73287037037037039</c:v>
                </c:pt>
                <c:pt idx="13560">
                  <c:v>0.73287037037037039</c:v>
                </c:pt>
                <c:pt idx="13561">
                  <c:v>0.73287037037037039</c:v>
                </c:pt>
                <c:pt idx="13562">
                  <c:v>0.73287037037037039</c:v>
                </c:pt>
                <c:pt idx="13563">
                  <c:v>0.73287037037037039</c:v>
                </c:pt>
                <c:pt idx="13564">
                  <c:v>0.73287037037037039</c:v>
                </c:pt>
                <c:pt idx="13565">
                  <c:v>0.73287037037037039</c:v>
                </c:pt>
                <c:pt idx="13566">
                  <c:v>0.73287037037037039</c:v>
                </c:pt>
                <c:pt idx="13567">
                  <c:v>0.73287037037037039</c:v>
                </c:pt>
                <c:pt idx="13568">
                  <c:v>0.73288194444444443</c:v>
                </c:pt>
                <c:pt idx="13569">
                  <c:v>0.73288194444444443</c:v>
                </c:pt>
                <c:pt idx="13570">
                  <c:v>0.73288194444444443</c:v>
                </c:pt>
                <c:pt idx="13571">
                  <c:v>0.73288194444444443</c:v>
                </c:pt>
                <c:pt idx="13572">
                  <c:v>0.73288194444444443</c:v>
                </c:pt>
                <c:pt idx="13573">
                  <c:v>0.73288194444444443</c:v>
                </c:pt>
                <c:pt idx="13574">
                  <c:v>0.73288194444444443</c:v>
                </c:pt>
                <c:pt idx="13575">
                  <c:v>0.73288194444444443</c:v>
                </c:pt>
                <c:pt idx="13576">
                  <c:v>0.73288194444444443</c:v>
                </c:pt>
                <c:pt idx="13577">
                  <c:v>0.73288194444444443</c:v>
                </c:pt>
                <c:pt idx="13578">
                  <c:v>0.73289351851851858</c:v>
                </c:pt>
                <c:pt idx="13579">
                  <c:v>0.73289351851851858</c:v>
                </c:pt>
                <c:pt idx="13580">
                  <c:v>0.73289351851851858</c:v>
                </c:pt>
                <c:pt idx="13581">
                  <c:v>0.73289351851851858</c:v>
                </c:pt>
                <c:pt idx="13582">
                  <c:v>0.73289351851851858</c:v>
                </c:pt>
                <c:pt idx="13583">
                  <c:v>0.73289351851851858</c:v>
                </c:pt>
                <c:pt idx="13584">
                  <c:v>0.73289351851851858</c:v>
                </c:pt>
                <c:pt idx="13585">
                  <c:v>0.73289351851851858</c:v>
                </c:pt>
                <c:pt idx="13586">
                  <c:v>0.73289351851851858</c:v>
                </c:pt>
                <c:pt idx="13587">
                  <c:v>0.73289351851851858</c:v>
                </c:pt>
                <c:pt idx="13588">
                  <c:v>0.73290509259259251</c:v>
                </c:pt>
                <c:pt idx="13589">
                  <c:v>0.73290509259259251</c:v>
                </c:pt>
                <c:pt idx="13590">
                  <c:v>0.73290509259259251</c:v>
                </c:pt>
                <c:pt idx="13591">
                  <c:v>0.73290509259259251</c:v>
                </c:pt>
                <c:pt idx="13592">
                  <c:v>0.73290509259259251</c:v>
                </c:pt>
                <c:pt idx="13593">
                  <c:v>0.73290509259259251</c:v>
                </c:pt>
                <c:pt idx="13594">
                  <c:v>0.73290509259259251</c:v>
                </c:pt>
                <c:pt idx="13595">
                  <c:v>0.73290509259259251</c:v>
                </c:pt>
                <c:pt idx="13596">
                  <c:v>0.73290509259259251</c:v>
                </c:pt>
                <c:pt idx="13597">
                  <c:v>0.73290509259259251</c:v>
                </c:pt>
                <c:pt idx="13598">
                  <c:v>0.73291666666666666</c:v>
                </c:pt>
                <c:pt idx="13599">
                  <c:v>0.73291666666666666</c:v>
                </c:pt>
                <c:pt idx="13600">
                  <c:v>0.73291666666666666</c:v>
                </c:pt>
                <c:pt idx="13601">
                  <c:v>0.73291666666666666</c:v>
                </c:pt>
                <c:pt idx="13602">
                  <c:v>0.73291666666666666</c:v>
                </c:pt>
                <c:pt idx="13603">
                  <c:v>0.73291666666666666</c:v>
                </c:pt>
                <c:pt idx="13604">
                  <c:v>0.73291666666666666</c:v>
                </c:pt>
                <c:pt idx="13605">
                  <c:v>0.73291666666666666</c:v>
                </c:pt>
                <c:pt idx="13606">
                  <c:v>0.73291666666666666</c:v>
                </c:pt>
                <c:pt idx="13607">
                  <c:v>0.73292824074074081</c:v>
                </c:pt>
                <c:pt idx="13608">
                  <c:v>0.73292824074074081</c:v>
                </c:pt>
                <c:pt idx="13609">
                  <c:v>0.73292824074074081</c:v>
                </c:pt>
                <c:pt idx="13610">
                  <c:v>0.73292824074074081</c:v>
                </c:pt>
                <c:pt idx="13611">
                  <c:v>0.73292824074074081</c:v>
                </c:pt>
                <c:pt idx="13612">
                  <c:v>0.73292824074074081</c:v>
                </c:pt>
                <c:pt idx="13613">
                  <c:v>0.73292824074074081</c:v>
                </c:pt>
                <c:pt idx="13614">
                  <c:v>0.73292824074074081</c:v>
                </c:pt>
                <c:pt idx="13615">
                  <c:v>0.73292824074074081</c:v>
                </c:pt>
                <c:pt idx="13616">
                  <c:v>0.73292824074074081</c:v>
                </c:pt>
                <c:pt idx="13617">
                  <c:v>0.73293981481481474</c:v>
                </c:pt>
                <c:pt idx="13618">
                  <c:v>0.73293981481481474</c:v>
                </c:pt>
                <c:pt idx="13619">
                  <c:v>0.73293981481481474</c:v>
                </c:pt>
                <c:pt idx="13620">
                  <c:v>0.73293981481481474</c:v>
                </c:pt>
                <c:pt idx="13621">
                  <c:v>0.73293981481481474</c:v>
                </c:pt>
                <c:pt idx="13622">
                  <c:v>0.73293981481481474</c:v>
                </c:pt>
                <c:pt idx="13623">
                  <c:v>0.73293981481481474</c:v>
                </c:pt>
                <c:pt idx="13624">
                  <c:v>0.73293981481481474</c:v>
                </c:pt>
                <c:pt idx="13625">
                  <c:v>0.73293981481481474</c:v>
                </c:pt>
                <c:pt idx="13626">
                  <c:v>0.73293981481481474</c:v>
                </c:pt>
                <c:pt idx="13627">
                  <c:v>0.73295138888888889</c:v>
                </c:pt>
                <c:pt idx="13628">
                  <c:v>0.73295138888888889</c:v>
                </c:pt>
                <c:pt idx="13629">
                  <c:v>0.73295138888888889</c:v>
                </c:pt>
                <c:pt idx="13630">
                  <c:v>0.73295138888888889</c:v>
                </c:pt>
                <c:pt idx="13631">
                  <c:v>0.73295138888888889</c:v>
                </c:pt>
                <c:pt idx="13632">
                  <c:v>0.73295138888888889</c:v>
                </c:pt>
                <c:pt idx="13633">
                  <c:v>0.73295138888888889</c:v>
                </c:pt>
                <c:pt idx="13634">
                  <c:v>0.73295138888888889</c:v>
                </c:pt>
                <c:pt idx="13635">
                  <c:v>0.73295138888888889</c:v>
                </c:pt>
                <c:pt idx="13636">
                  <c:v>0.73295138888888889</c:v>
                </c:pt>
                <c:pt idx="13637">
                  <c:v>0.73295138888888889</c:v>
                </c:pt>
                <c:pt idx="13638">
                  <c:v>0.73296296296296293</c:v>
                </c:pt>
                <c:pt idx="13639">
                  <c:v>0.73296296296296293</c:v>
                </c:pt>
                <c:pt idx="13640">
                  <c:v>0.73296296296296293</c:v>
                </c:pt>
                <c:pt idx="13641">
                  <c:v>0.73296296296296293</c:v>
                </c:pt>
                <c:pt idx="13642">
                  <c:v>0.73296296296296293</c:v>
                </c:pt>
                <c:pt idx="13643">
                  <c:v>0.73296296296296293</c:v>
                </c:pt>
                <c:pt idx="13644">
                  <c:v>0.73296296296296293</c:v>
                </c:pt>
                <c:pt idx="13645">
                  <c:v>0.73296296296296293</c:v>
                </c:pt>
                <c:pt idx="13646">
                  <c:v>0.73296296296296293</c:v>
                </c:pt>
                <c:pt idx="13647">
                  <c:v>0.73297453703703708</c:v>
                </c:pt>
                <c:pt idx="13648">
                  <c:v>0.73297453703703708</c:v>
                </c:pt>
                <c:pt idx="13649">
                  <c:v>0.73297453703703708</c:v>
                </c:pt>
                <c:pt idx="13650">
                  <c:v>0.73297453703703708</c:v>
                </c:pt>
                <c:pt idx="13651">
                  <c:v>0.73297453703703708</c:v>
                </c:pt>
                <c:pt idx="13652">
                  <c:v>0.73297453703703708</c:v>
                </c:pt>
                <c:pt idx="13653">
                  <c:v>0.73297453703703708</c:v>
                </c:pt>
                <c:pt idx="13654">
                  <c:v>0.73297453703703708</c:v>
                </c:pt>
                <c:pt idx="13655">
                  <c:v>0.73297453703703708</c:v>
                </c:pt>
                <c:pt idx="13656">
                  <c:v>0.73297453703703708</c:v>
                </c:pt>
                <c:pt idx="13657">
                  <c:v>0.73297453703703708</c:v>
                </c:pt>
                <c:pt idx="13658">
                  <c:v>0.73298611111111101</c:v>
                </c:pt>
                <c:pt idx="13659">
                  <c:v>0.73298611111111101</c:v>
                </c:pt>
                <c:pt idx="13660">
                  <c:v>0.73298611111111101</c:v>
                </c:pt>
                <c:pt idx="13661">
                  <c:v>0.73298611111111101</c:v>
                </c:pt>
                <c:pt idx="13662">
                  <c:v>0.73298611111111101</c:v>
                </c:pt>
                <c:pt idx="13663">
                  <c:v>0.73298611111111101</c:v>
                </c:pt>
                <c:pt idx="13664">
                  <c:v>0.73298611111111101</c:v>
                </c:pt>
                <c:pt idx="13665">
                  <c:v>0.73298611111111101</c:v>
                </c:pt>
                <c:pt idx="13666">
                  <c:v>0.73298611111111101</c:v>
                </c:pt>
                <c:pt idx="13667">
                  <c:v>0.73298611111111101</c:v>
                </c:pt>
                <c:pt idx="13668">
                  <c:v>0.73299768518518515</c:v>
                </c:pt>
                <c:pt idx="13669">
                  <c:v>0.73299768518518515</c:v>
                </c:pt>
                <c:pt idx="13670">
                  <c:v>0.73299768518518515</c:v>
                </c:pt>
                <c:pt idx="13671">
                  <c:v>0.73299768518518515</c:v>
                </c:pt>
                <c:pt idx="13672">
                  <c:v>0.73299768518518515</c:v>
                </c:pt>
                <c:pt idx="13673">
                  <c:v>0.73299768518518515</c:v>
                </c:pt>
                <c:pt idx="13674">
                  <c:v>0.73299768518518515</c:v>
                </c:pt>
                <c:pt idx="13675">
                  <c:v>0.73299768518518515</c:v>
                </c:pt>
                <c:pt idx="13676">
                  <c:v>0.73299768518518515</c:v>
                </c:pt>
                <c:pt idx="13677">
                  <c:v>0.73299768518518515</c:v>
                </c:pt>
                <c:pt idx="13678">
                  <c:v>0.73299768518518515</c:v>
                </c:pt>
                <c:pt idx="13679">
                  <c:v>0.7330092592592593</c:v>
                </c:pt>
                <c:pt idx="13680">
                  <c:v>0.7330092592592593</c:v>
                </c:pt>
                <c:pt idx="13681">
                  <c:v>0.7330092592592593</c:v>
                </c:pt>
                <c:pt idx="13682">
                  <c:v>0.7330092592592593</c:v>
                </c:pt>
                <c:pt idx="13683">
                  <c:v>0.7330092592592593</c:v>
                </c:pt>
                <c:pt idx="13684">
                  <c:v>0.7330092592592593</c:v>
                </c:pt>
                <c:pt idx="13685">
                  <c:v>0.7330092592592593</c:v>
                </c:pt>
                <c:pt idx="13686">
                  <c:v>0.7330092592592593</c:v>
                </c:pt>
                <c:pt idx="13687">
                  <c:v>0.7330092592592593</c:v>
                </c:pt>
                <c:pt idx="13688">
                  <c:v>0.7330092592592593</c:v>
                </c:pt>
                <c:pt idx="13689">
                  <c:v>0.73302083333333334</c:v>
                </c:pt>
                <c:pt idx="13690">
                  <c:v>0.73302083333333334</c:v>
                </c:pt>
                <c:pt idx="13691">
                  <c:v>0.73302083333333334</c:v>
                </c:pt>
                <c:pt idx="13692">
                  <c:v>0.73302083333333334</c:v>
                </c:pt>
                <c:pt idx="13693">
                  <c:v>0.73302083333333334</c:v>
                </c:pt>
                <c:pt idx="13694">
                  <c:v>0.73302083333333334</c:v>
                </c:pt>
                <c:pt idx="13695">
                  <c:v>0.73302083333333334</c:v>
                </c:pt>
                <c:pt idx="13696">
                  <c:v>0.73302083333333334</c:v>
                </c:pt>
                <c:pt idx="13697">
                  <c:v>0.73302083333333334</c:v>
                </c:pt>
                <c:pt idx="13698">
                  <c:v>0.73302083333333334</c:v>
                </c:pt>
                <c:pt idx="13699">
                  <c:v>0.73302083333333334</c:v>
                </c:pt>
                <c:pt idx="13700">
                  <c:v>0.73303240740740738</c:v>
                </c:pt>
                <c:pt idx="13701">
                  <c:v>0.73303240740740738</c:v>
                </c:pt>
                <c:pt idx="13702">
                  <c:v>0.73303240740740738</c:v>
                </c:pt>
                <c:pt idx="13703">
                  <c:v>0.73303240740740738</c:v>
                </c:pt>
                <c:pt idx="13704">
                  <c:v>0.73303240740740738</c:v>
                </c:pt>
                <c:pt idx="13705">
                  <c:v>0.73303240740740738</c:v>
                </c:pt>
                <c:pt idx="13706">
                  <c:v>0.73303240740740738</c:v>
                </c:pt>
                <c:pt idx="13707">
                  <c:v>0.73303240740740738</c:v>
                </c:pt>
                <c:pt idx="13708">
                  <c:v>0.73303240740740738</c:v>
                </c:pt>
                <c:pt idx="13709">
                  <c:v>0.73304398148148142</c:v>
                </c:pt>
                <c:pt idx="13710">
                  <c:v>0.73304398148148142</c:v>
                </c:pt>
                <c:pt idx="13711">
                  <c:v>0.73304398148148142</c:v>
                </c:pt>
                <c:pt idx="13712">
                  <c:v>0.73304398148148142</c:v>
                </c:pt>
                <c:pt idx="13713">
                  <c:v>0.73304398148148142</c:v>
                </c:pt>
                <c:pt idx="13714">
                  <c:v>0.73304398148148142</c:v>
                </c:pt>
                <c:pt idx="13715">
                  <c:v>0.73304398148148142</c:v>
                </c:pt>
                <c:pt idx="13716">
                  <c:v>0.73304398148148142</c:v>
                </c:pt>
                <c:pt idx="13717">
                  <c:v>0.73304398148148142</c:v>
                </c:pt>
                <c:pt idx="13718">
                  <c:v>0.73304398148148142</c:v>
                </c:pt>
                <c:pt idx="13719">
                  <c:v>0.73304398148148142</c:v>
                </c:pt>
                <c:pt idx="13720">
                  <c:v>0.73305555555555557</c:v>
                </c:pt>
                <c:pt idx="13721">
                  <c:v>0.73305555555555557</c:v>
                </c:pt>
                <c:pt idx="13722">
                  <c:v>0.73305555555555557</c:v>
                </c:pt>
                <c:pt idx="13723">
                  <c:v>0.73305555555555557</c:v>
                </c:pt>
                <c:pt idx="13724">
                  <c:v>0.73305555555555557</c:v>
                </c:pt>
                <c:pt idx="13725">
                  <c:v>0.73305555555555557</c:v>
                </c:pt>
                <c:pt idx="13726">
                  <c:v>0.73305555555555557</c:v>
                </c:pt>
                <c:pt idx="13727">
                  <c:v>0.73305555555555557</c:v>
                </c:pt>
                <c:pt idx="13728">
                  <c:v>0.73305555555555557</c:v>
                </c:pt>
                <c:pt idx="13729">
                  <c:v>0.73305555555555557</c:v>
                </c:pt>
                <c:pt idx="13730">
                  <c:v>0.73306712962962972</c:v>
                </c:pt>
                <c:pt idx="13731">
                  <c:v>0.73306712962962972</c:v>
                </c:pt>
                <c:pt idx="13732">
                  <c:v>0.73306712962962972</c:v>
                </c:pt>
                <c:pt idx="13733">
                  <c:v>0.73306712962962972</c:v>
                </c:pt>
                <c:pt idx="13734">
                  <c:v>0.73306712962962972</c:v>
                </c:pt>
                <c:pt idx="13735">
                  <c:v>0.73306712962962972</c:v>
                </c:pt>
                <c:pt idx="13736">
                  <c:v>0.73306712962962972</c:v>
                </c:pt>
                <c:pt idx="13737">
                  <c:v>0.73306712962962972</c:v>
                </c:pt>
                <c:pt idx="13738">
                  <c:v>0.73306712962962972</c:v>
                </c:pt>
                <c:pt idx="13739">
                  <c:v>0.73306712962962972</c:v>
                </c:pt>
                <c:pt idx="13740">
                  <c:v>0.73306712962962972</c:v>
                </c:pt>
                <c:pt idx="13741">
                  <c:v>0.73307870370370365</c:v>
                </c:pt>
                <c:pt idx="13742">
                  <c:v>0.73307870370370365</c:v>
                </c:pt>
                <c:pt idx="13743">
                  <c:v>0.73307870370370365</c:v>
                </c:pt>
                <c:pt idx="13744">
                  <c:v>0.73307870370370365</c:v>
                </c:pt>
                <c:pt idx="13745">
                  <c:v>0.73307870370370365</c:v>
                </c:pt>
                <c:pt idx="13746">
                  <c:v>0.73307870370370365</c:v>
                </c:pt>
                <c:pt idx="13747">
                  <c:v>0.73307870370370365</c:v>
                </c:pt>
                <c:pt idx="13748">
                  <c:v>0.73307870370370365</c:v>
                </c:pt>
                <c:pt idx="13749">
                  <c:v>0.73307870370370365</c:v>
                </c:pt>
                <c:pt idx="13750">
                  <c:v>0.73307870370370365</c:v>
                </c:pt>
                <c:pt idx="13751">
                  <c:v>0.7330902777777778</c:v>
                </c:pt>
                <c:pt idx="13752">
                  <c:v>0.7330902777777778</c:v>
                </c:pt>
                <c:pt idx="13753">
                  <c:v>0.7330902777777778</c:v>
                </c:pt>
                <c:pt idx="13754">
                  <c:v>0.7330902777777778</c:v>
                </c:pt>
                <c:pt idx="13755">
                  <c:v>0.7330902777777778</c:v>
                </c:pt>
                <c:pt idx="13756">
                  <c:v>0.7330902777777778</c:v>
                </c:pt>
                <c:pt idx="13757">
                  <c:v>0.7330902777777778</c:v>
                </c:pt>
                <c:pt idx="13758">
                  <c:v>0.7330902777777778</c:v>
                </c:pt>
                <c:pt idx="13759">
                  <c:v>0.7330902777777778</c:v>
                </c:pt>
                <c:pt idx="13760">
                  <c:v>0.7330902777777778</c:v>
                </c:pt>
                <c:pt idx="13761">
                  <c:v>0.7330902777777778</c:v>
                </c:pt>
                <c:pt idx="13762">
                  <c:v>0.73310185185185184</c:v>
                </c:pt>
                <c:pt idx="13763">
                  <c:v>0.73310185185185184</c:v>
                </c:pt>
                <c:pt idx="13764">
                  <c:v>0.73310185185185184</c:v>
                </c:pt>
                <c:pt idx="13765">
                  <c:v>0.73310185185185184</c:v>
                </c:pt>
                <c:pt idx="13766">
                  <c:v>0.73310185185185184</c:v>
                </c:pt>
                <c:pt idx="13767">
                  <c:v>0.73310185185185184</c:v>
                </c:pt>
                <c:pt idx="13768">
                  <c:v>0.73310185185185184</c:v>
                </c:pt>
                <c:pt idx="13769">
                  <c:v>0.73310185185185184</c:v>
                </c:pt>
                <c:pt idx="13770">
                  <c:v>0.73310185185185184</c:v>
                </c:pt>
                <c:pt idx="13771">
                  <c:v>0.73311342592592599</c:v>
                </c:pt>
                <c:pt idx="13772">
                  <c:v>0.73311342592592599</c:v>
                </c:pt>
                <c:pt idx="13773">
                  <c:v>0.73311342592592599</c:v>
                </c:pt>
                <c:pt idx="13774">
                  <c:v>0.73311342592592599</c:v>
                </c:pt>
                <c:pt idx="13775">
                  <c:v>0.73311342592592599</c:v>
                </c:pt>
                <c:pt idx="13776">
                  <c:v>0.73311342592592599</c:v>
                </c:pt>
                <c:pt idx="13777">
                  <c:v>0.73311342592592599</c:v>
                </c:pt>
                <c:pt idx="13778">
                  <c:v>0.73311342592592599</c:v>
                </c:pt>
                <c:pt idx="13779">
                  <c:v>0.73311342592592599</c:v>
                </c:pt>
                <c:pt idx="13780">
                  <c:v>0.73311342592592599</c:v>
                </c:pt>
                <c:pt idx="13781">
                  <c:v>0.73311342592592599</c:v>
                </c:pt>
                <c:pt idx="13782">
                  <c:v>0.73312499999999992</c:v>
                </c:pt>
                <c:pt idx="13783">
                  <c:v>0.73312499999999992</c:v>
                </c:pt>
                <c:pt idx="13784">
                  <c:v>0.73312499999999992</c:v>
                </c:pt>
                <c:pt idx="13785">
                  <c:v>0.73312499999999992</c:v>
                </c:pt>
                <c:pt idx="13786">
                  <c:v>0.73312499999999992</c:v>
                </c:pt>
                <c:pt idx="13787">
                  <c:v>0.73312499999999992</c:v>
                </c:pt>
                <c:pt idx="13788">
                  <c:v>0.73312499999999992</c:v>
                </c:pt>
                <c:pt idx="13789">
                  <c:v>0.73312499999999992</c:v>
                </c:pt>
                <c:pt idx="13790">
                  <c:v>0.73312499999999992</c:v>
                </c:pt>
                <c:pt idx="13791">
                  <c:v>0.73312499999999992</c:v>
                </c:pt>
                <c:pt idx="13792">
                  <c:v>0.73313657407407407</c:v>
                </c:pt>
                <c:pt idx="13793">
                  <c:v>0.73313657407407407</c:v>
                </c:pt>
                <c:pt idx="13794">
                  <c:v>0.73313657407407407</c:v>
                </c:pt>
                <c:pt idx="13795">
                  <c:v>0.73313657407407407</c:v>
                </c:pt>
                <c:pt idx="13796">
                  <c:v>0.73313657407407407</c:v>
                </c:pt>
                <c:pt idx="13797">
                  <c:v>0.73313657407407407</c:v>
                </c:pt>
                <c:pt idx="13798">
                  <c:v>0.73313657407407407</c:v>
                </c:pt>
                <c:pt idx="13799">
                  <c:v>0.73313657407407407</c:v>
                </c:pt>
                <c:pt idx="13800">
                  <c:v>0.73313657407407407</c:v>
                </c:pt>
                <c:pt idx="13801">
                  <c:v>0.73313657407407407</c:v>
                </c:pt>
                <c:pt idx="13802">
                  <c:v>0.73313657407407407</c:v>
                </c:pt>
                <c:pt idx="13803">
                  <c:v>0.73314814814814822</c:v>
                </c:pt>
                <c:pt idx="13804">
                  <c:v>0.73314814814814822</c:v>
                </c:pt>
                <c:pt idx="13805">
                  <c:v>0.73314814814814822</c:v>
                </c:pt>
                <c:pt idx="13806">
                  <c:v>0.73314814814814822</c:v>
                </c:pt>
                <c:pt idx="13807">
                  <c:v>0.73314814814814822</c:v>
                </c:pt>
                <c:pt idx="13808">
                  <c:v>0.73314814814814822</c:v>
                </c:pt>
                <c:pt idx="13809">
                  <c:v>0.73314814814814822</c:v>
                </c:pt>
                <c:pt idx="13810">
                  <c:v>0.73314814814814822</c:v>
                </c:pt>
                <c:pt idx="13811">
                  <c:v>0.73314814814814822</c:v>
                </c:pt>
                <c:pt idx="13812">
                  <c:v>0.73314814814814822</c:v>
                </c:pt>
                <c:pt idx="13813">
                  <c:v>0.73315972222222225</c:v>
                </c:pt>
                <c:pt idx="13814">
                  <c:v>0.73315972222222225</c:v>
                </c:pt>
                <c:pt idx="13815">
                  <c:v>0.73315972222222225</c:v>
                </c:pt>
                <c:pt idx="13816">
                  <c:v>0.73315972222222225</c:v>
                </c:pt>
                <c:pt idx="13817">
                  <c:v>0.73315972222222225</c:v>
                </c:pt>
                <c:pt idx="13818">
                  <c:v>0.73315972222222225</c:v>
                </c:pt>
                <c:pt idx="13819">
                  <c:v>0.73315972222222225</c:v>
                </c:pt>
                <c:pt idx="13820">
                  <c:v>0.73315972222222225</c:v>
                </c:pt>
                <c:pt idx="13821">
                  <c:v>0.73315972222222225</c:v>
                </c:pt>
                <c:pt idx="13822">
                  <c:v>0.73315972222222225</c:v>
                </c:pt>
                <c:pt idx="13823">
                  <c:v>0.73315972222222225</c:v>
                </c:pt>
                <c:pt idx="13824">
                  <c:v>0.73317129629629629</c:v>
                </c:pt>
                <c:pt idx="13825">
                  <c:v>0.73317129629629629</c:v>
                </c:pt>
                <c:pt idx="13826">
                  <c:v>0.73317129629629629</c:v>
                </c:pt>
                <c:pt idx="13827">
                  <c:v>0.73317129629629629</c:v>
                </c:pt>
                <c:pt idx="13828">
                  <c:v>0.73317129629629629</c:v>
                </c:pt>
                <c:pt idx="13829">
                  <c:v>0.73317129629629629</c:v>
                </c:pt>
                <c:pt idx="13830">
                  <c:v>0.73317129629629629</c:v>
                </c:pt>
                <c:pt idx="13831">
                  <c:v>0.73317129629629629</c:v>
                </c:pt>
                <c:pt idx="13832">
                  <c:v>0.73317129629629629</c:v>
                </c:pt>
                <c:pt idx="13833">
                  <c:v>0.73317129629629629</c:v>
                </c:pt>
                <c:pt idx="13834">
                  <c:v>0.73318287037037033</c:v>
                </c:pt>
                <c:pt idx="13835">
                  <c:v>0.73318287037037033</c:v>
                </c:pt>
                <c:pt idx="13836">
                  <c:v>0.73318287037037033</c:v>
                </c:pt>
                <c:pt idx="13837">
                  <c:v>0.73318287037037033</c:v>
                </c:pt>
                <c:pt idx="13838">
                  <c:v>0.73318287037037033</c:v>
                </c:pt>
                <c:pt idx="13839">
                  <c:v>0.73318287037037033</c:v>
                </c:pt>
                <c:pt idx="13840">
                  <c:v>0.73318287037037033</c:v>
                </c:pt>
                <c:pt idx="13841">
                  <c:v>0.73318287037037033</c:v>
                </c:pt>
                <c:pt idx="13842">
                  <c:v>0.73318287037037033</c:v>
                </c:pt>
                <c:pt idx="13843">
                  <c:v>0.73318287037037033</c:v>
                </c:pt>
                <c:pt idx="13844">
                  <c:v>0.73318287037037033</c:v>
                </c:pt>
                <c:pt idx="13845">
                  <c:v>0.73319444444444448</c:v>
                </c:pt>
                <c:pt idx="13846">
                  <c:v>0.73319444444444448</c:v>
                </c:pt>
                <c:pt idx="13847">
                  <c:v>0.73319444444444448</c:v>
                </c:pt>
                <c:pt idx="13848">
                  <c:v>0.73319444444444448</c:v>
                </c:pt>
                <c:pt idx="13849">
                  <c:v>0.73319444444444448</c:v>
                </c:pt>
                <c:pt idx="13850">
                  <c:v>0.73319444444444448</c:v>
                </c:pt>
                <c:pt idx="13851">
                  <c:v>0.73319444444444448</c:v>
                </c:pt>
                <c:pt idx="13852">
                  <c:v>0.73319444444444448</c:v>
                </c:pt>
                <c:pt idx="13853">
                  <c:v>0.73319444444444448</c:v>
                </c:pt>
                <c:pt idx="13854">
                  <c:v>0.73319444444444448</c:v>
                </c:pt>
                <c:pt idx="13855">
                  <c:v>0.73320601851851863</c:v>
                </c:pt>
                <c:pt idx="13856">
                  <c:v>0.73320601851851863</c:v>
                </c:pt>
                <c:pt idx="13857">
                  <c:v>0.73320601851851863</c:v>
                </c:pt>
                <c:pt idx="13858">
                  <c:v>0.73320601851851863</c:v>
                </c:pt>
                <c:pt idx="13859">
                  <c:v>0.73320601851851863</c:v>
                </c:pt>
                <c:pt idx="13860">
                  <c:v>0.73320601851851863</c:v>
                </c:pt>
                <c:pt idx="13861">
                  <c:v>0.73320601851851863</c:v>
                </c:pt>
                <c:pt idx="13862">
                  <c:v>0.73320601851851863</c:v>
                </c:pt>
                <c:pt idx="13863">
                  <c:v>0.73320601851851863</c:v>
                </c:pt>
                <c:pt idx="13864">
                  <c:v>0.73320601851851863</c:v>
                </c:pt>
                <c:pt idx="13865">
                  <c:v>0.73321759259259256</c:v>
                </c:pt>
                <c:pt idx="13866">
                  <c:v>0.73321759259259256</c:v>
                </c:pt>
                <c:pt idx="13867">
                  <c:v>0.73321759259259256</c:v>
                </c:pt>
                <c:pt idx="13868">
                  <c:v>0.73321759259259256</c:v>
                </c:pt>
                <c:pt idx="13869">
                  <c:v>0.73321759259259256</c:v>
                </c:pt>
                <c:pt idx="13870">
                  <c:v>0.73321759259259256</c:v>
                </c:pt>
                <c:pt idx="13871">
                  <c:v>0.73321759259259256</c:v>
                </c:pt>
                <c:pt idx="13872">
                  <c:v>0.73321759259259256</c:v>
                </c:pt>
                <c:pt idx="13873">
                  <c:v>0.73321759259259256</c:v>
                </c:pt>
                <c:pt idx="13874">
                  <c:v>0.73322916666666671</c:v>
                </c:pt>
                <c:pt idx="13875">
                  <c:v>0.73322916666666671</c:v>
                </c:pt>
                <c:pt idx="13876">
                  <c:v>0.73322916666666671</c:v>
                </c:pt>
                <c:pt idx="13877">
                  <c:v>0.73322916666666671</c:v>
                </c:pt>
                <c:pt idx="13878">
                  <c:v>0.73322916666666671</c:v>
                </c:pt>
                <c:pt idx="13879">
                  <c:v>0.73322916666666671</c:v>
                </c:pt>
                <c:pt idx="13880">
                  <c:v>0.73322916666666671</c:v>
                </c:pt>
                <c:pt idx="13881">
                  <c:v>0.73322916666666671</c:v>
                </c:pt>
                <c:pt idx="13882">
                  <c:v>0.73322916666666671</c:v>
                </c:pt>
                <c:pt idx="13883">
                  <c:v>0.73322916666666671</c:v>
                </c:pt>
                <c:pt idx="13884">
                  <c:v>0.73322916666666671</c:v>
                </c:pt>
                <c:pt idx="13885">
                  <c:v>0.73324074074074075</c:v>
                </c:pt>
                <c:pt idx="13886">
                  <c:v>0.73324074074074075</c:v>
                </c:pt>
                <c:pt idx="13887">
                  <c:v>0.73324074074074075</c:v>
                </c:pt>
                <c:pt idx="13888">
                  <c:v>0.73324074074074075</c:v>
                </c:pt>
                <c:pt idx="13889">
                  <c:v>0.73324074074074075</c:v>
                </c:pt>
                <c:pt idx="13890">
                  <c:v>0.73324074074074075</c:v>
                </c:pt>
                <c:pt idx="13891">
                  <c:v>0.73324074074074075</c:v>
                </c:pt>
                <c:pt idx="13892">
                  <c:v>0.73324074074074075</c:v>
                </c:pt>
                <c:pt idx="13893">
                  <c:v>0.73325231481481479</c:v>
                </c:pt>
                <c:pt idx="13894">
                  <c:v>0.73325231481481479</c:v>
                </c:pt>
                <c:pt idx="13895">
                  <c:v>0.73325231481481479</c:v>
                </c:pt>
                <c:pt idx="13896">
                  <c:v>0.73325231481481479</c:v>
                </c:pt>
                <c:pt idx="13897">
                  <c:v>0.73325231481481479</c:v>
                </c:pt>
                <c:pt idx="13898">
                  <c:v>0.73325231481481479</c:v>
                </c:pt>
                <c:pt idx="13899">
                  <c:v>0.73325231481481479</c:v>
                </c:pt>
                <c:pt idx="13900">
                  <c:v>0.73325231481481479</c:v>
                </c:pt>
                <c:pt idx="13901">
                  <c:v>0.73325231481481479</c:v>
                </c:pt>
                <c:pt idx="13902">
                  <c:v>0.73325231481481479</c:v>
                </c:pt>
                <c:pt idx="13903">
                  <c:v>0.73326388888888883</c:v>
                </c:pt>
                <c:pt idx="13904">
                  <c:v>0.73326388888888883</c:v>
                </c:pt>
                <c:pt idx="13905">
                  <c:v>0.73326388888888883</c:v>
                </c:pt>
                <c:pt idx="13906">
                  <c:v>0.73326388888888883</c:v>
                </c:pt>
                <c:pt idx="13907">
                  <c:v>0.73326388888888883</c:v>
                </c:pt>
                <c:pt idx="13908">
                  <c:v>0.73326388888888883</c:v>
                </c:pt>
                <c:pt idx="13909">
                  <c:v>0.73326388888888883</c:v>
                </c:pt>
                <c:pt idx="13910">
                  <c:v>0.73326388888888883</c:v>
                </c:pt>
                <c:pt idx="13911">
                  <c:v>0.73326388888888883</c:v>
                </c:pt>
                <c:pt idx="13912">
                  <c:v>0.73326388888888883</c:v>
                </c:pt>
                <c:pt idx="13913">
                  <c:v>0.73327546296296298</c:v>
                </c:pt>
                <c:pt idx="13914">
                  <c:v>0.73327546296296298</c:v>
                </c:pt>
                <c:pt idx="13915">
                  <c:v>0.73327546296296298</c:v>
                </c:pt>
                <c:pt idx="13916">
                  <c:v>0.73327546296296298</c:v>
                </c:pt>
                <c:pt idx="13917">
                  <c:v>0.73327546296296298</c:v>
                </c:pt>
                <c:pt idx="13918">
                  <c:v>0.73327546296296298</c:v>
                </c:pt>
                <c:pt idx="13919">
                  <c:v>0.73327546296296298</c:v>
                </c:pt>
                <c:pt idx="13920">
                  <c:v>0.73327546296296298</c:v>
                </c:pt>
                <c:pt idx="13921">
                  <c:v>0.73327546296296298</c:v>
                </c:pt>
                <c:pt idx="13922">
                  <c:v>0.73327546296296298</c:v>
                </c:pt>
                <c:pt idx="13923">
                  <c:v>0.73327546296296298</c:v>
                </c:pt>
                <c:pt idx="13924">
                  <c:v>0.73328703703703713</c:v>
                </c:pt>
                <c:pt idx="13925">
                  <c:v>0.73328703703703713</c:v>
                </c:pt>
                <c:pt idx="13926">
                  <c:v>0.73328703703703713</c:v>
                </c:pt>
                <c:pt idx="13927">
                  <c:v>0.73328703703703713</c:v>
                </c:pt>
                <c:pt idx="13928">
                  <c:v>0.73328703703703713</c:v>
                </c:pt>
                <c:pt idx="13929">
                  <c:v>0.73328703703703713</c:v>
                </c:pt>
                <c:pt idx="13930">
                  <c:v>0.73328703703703713</c:v>
                </c:pt>
                <c:pt idx="13931">
                  <c:v>0.73328703703703713</c:v>
                </c:pt>
                <c:pt idx="13932">
                  <c:v>0.73328703703703713</c:v>
                </c:pt>
                <c:pt idx="13933">
                  <c:v>0.73328703703703713</c:v>
                </c:pt>
                <c:pt idx="13934">
                  <c:v>0.73329861111111105</c:v>
                </c:pt>
                <c:pt idx="13935">
                  <c:v>0.73329861111111105</c:v>
                </c:pt>
                <c:pt idx="13936">
                  <c:v>0.73329861111111105</c:v>
                </c:pt>
                <c:pt idx="13937">
                  <c:v>0.73329861111111105</c:v>
                </c:pt>
                <c:pt idx="13938">
                  <c:v>0.73329861111111105</c:v>
                </c:pt>
                <c:pt idx="13939">
                  <c:v>0.73329861111111105</c:v>
                </c:pt>
                <c:pt idx="13940">
                  <c:v>0.73329861111111105</c:v>
                </c:pt>
                <c:pt idx="13941">
                  <c:v>0.73329861111111105</c:v>
                </c:pt>
                <c:pt idx="13942">
                  <c:v>0.73329861111111105</c:v>
                </c:pt>
                <c:pt idx="13943">
                  <c:v>0.73329861111111105</c:v>
                </c:pt>
                <c:pt idx="13944">
                  <c:v>0.73329861111111105</c:v>
                </c:pt>
                <c:pt idx="13945">
                  <c:v>0.7333101851851852</c:v>
                </c:pt>
                <c:pt idx="13946">
                  <c:v>0.7333101851851852</c:v>
                </c:pt>
                <c:pt idx="13947">
                  <c:v>0.7333101851851852</c:v>
                </c:pt>
                <c:pt idx="13948">
                  <c:v>0.7333101851851852</c:v>
                </c:pt>
                <c:pt idx="13949">
                  <c:v>0.7333101851851852</c:v>
                </c:pt>
                <c:pt idx="13950">
                  <c:v>0.7333101851851852</c:v>
                </c:pt>
                <c:pt idx="13951">
                  <c:v>0.7333101851851852</c:v>
                </c:pt>
                <c:pt idx="13952">
                  <c:v>0.7333101851851852</c:v>
                </c:pt>
                <c:pt idx="13953">
                  <c:v>0.7333101851851852</c:v>
                </c:pt>
                <c:pt idx="13954">
                  <c:v>0.7333101851851852</c:v>
                </c:pt>
                <c:pt idx="13955">
                  <c:v>0.73332175925925924</c:v>
                </c:pt>
                <c:pt idx="13956">
                  <c:v>0.73332175925925924</c:v>
                </c:pt>
                <c:pt idx="13957">
                  <c:v>0.73332175925925924</c:v>
                </c:pt>
                <c:pt idx="13958">
                  <c:v>0.73332175925925924</c:v>
                </c:pt>
                <c:pt idx="13959">
                  <c:v>0.73332175925925924</c:v>
                </c:pt>
                <c:pt idx="13960">
                  <c:v>0.73332175925925924</c:v>
                </c:pt>
                <c:pt idx="13961">
                  <c:v>0.73332175925925924</c:v>
                </c:pt>
                <c:pt idx="13962">
                  <c:v>0.73332175925925924</c:v>
                </c:pt>
                <c:pt idx="13963">
                  <c:v>0.73332175925925924</c:v>
                </c:pt>
                <c:pt idx="13964">
                  <c:v>0.73332175925925924</c:v>
                </c:pt>
                <c:pt idx="13965">
                  <c:v>0.73332175925925924</c:v>
                </c:pt>
                <c:pt idx="13966">
                  <c:v>0.73333333333333339</c:v>
                </c:pt>
                <c:pt idx="13967">
                  <c:v>0.73333333333333339</c:v>
                </c:pt>
                <c:pt idx="13968">
                  <c:v>0.73333333333333339</c:v>
                </c:pt>
                <c:pt idx="13969">
                  <c:v>0.73333333333333339</c:v>
                </c:pt>
                <c:pt idx="13970">
                  <c:v>0.73333333333333339</c:v>
                </c:pt>
                <c:pt idx="13971">
                  <c:v>0.73333333333333339</c:v>
                </c:pt>
                <c:pt idx="13972">
                  <c:v>0.73333333333333339</c:v>
                </c:pt>
                <c:pt idx="13973">
                  <c:v>0.73333333333333339</c:v>
                </c:pt>
                <c:pt idx="13974">
                  <c:v>0.73333333333333339</c:v>
                </c:pt>
                <c:pt idx="13975">
                  <c:v>0.73333333333333339</c:v>
                </c:pt>
                <c:pt idx="13976">
                  <c:v>0.73334490740740732</c:v>
                </c:pt>
                <c:pt idx="13977">
                  <c:v>0.73334490740740732</c:v>
                </c:pt>
                <c:pt idx="13978">
                  <c:v>0.73334490740740732</c:v>
                </c:pt>
                <c:pt idx="13979">
                  <c:v>0.73334490740740732</c:v>
                </c:pt>
              </c:numCache>
            </c:numRef>
          </c:xVal>
          <c:yVal>
            <c:numRef>
              <c:f>'20180816_stoch_cool'!$C$1:$C$13980</c:f>
              <c:numCache>
                <c:formatCode>General</c:formatCode>
                <c:ptCount val="13980"/>
                <c:pt idx="0">
                  <c:v>0.78585199999999999</c:v>
                </c:pt>
                <c:pt idx="1">
                  <c:v>0.78768300000000002</c:v>
                </c:pt>
                <c:pt idx="2">
                  <c:v>0.79042900000000005</c:v>
                </c:pt>
                <c:pt idx="3">
                  <c:v>0.79256599999999999</c:v>
                </c:pt>
                <c:pt idx="4">
                  <c:v>0.78554599999999997</c:v>
                </c:pt>
                <c:pt idx="5">
                  <c:v>0.79561800000000005</c:v>
                </c:pt>
                <c:pt idx="6">
                  <c:v>0.78676699999999999</c:v>
                </c:pt>
                <c:pt idx="7">
                  <c:v>0.77852699999999997</c:v>
                </c:pt>
                <c:pt idx="8">
                  <c:v>0.78493599999999997</c:v>
                </c:pt>
                <c:pt idx="9">
                  <c:v>0.79012400000000005</c:v>
                </c:pt>
                <c:pt idx="10">
                  <c:v>0.78737800000000002</c:v>
                </c:pt>
                <c:pt idx="11">
                  <c:v>0.78341000000000005</c:v>
                </c:pt>
                <c:pt idx="12">
                  <c:v>0.78524099999999997</c:v>
                </c:pt>
                <c:pt idx="13">
                  <c:v>0.78585199999999999</c:v>
                </c:pt>
                <c:pt idx="14">
                  <c:v>0.779748</c:v>
                </c:pt>
                <c:pt idx="15">
                  <c:v>0.780663</c:v>
                </c:pt>
                <c:pt idx="16">
                  <c:v>0.78280000000000005</c:v>
                </c:pt>
                <c:pt idx="17">
                  <c:v>0.78432599999999997</c:v>
                </c:pt>
                <c:pt idx="18">
                  <c:v>0.78127400000000002</c:v>
                </c:pt>
                <c:pt idx="19">
                  <c:v>0.78463099999999997</c:v>
                </c:pt>
                <c:pt idx="20">
                  <c:v>0.78463099999999997</c:v>
                </c:pt>
                <c:pt idx="21">
                  <c:v>0.78127400000000002</c:v>
                </c:pt>
                <c:pt idx="22">
                  <c:v>0.77791699999999997</c:v>
                </c:pt>
                <c:pt idx="23">
                  <c:v>0.77578100000000005</c:v>
                </c:pt>
                <c:pt idx="24">
                  <c:v>0.78341000000000005</c:v>
                </c:pt>
                <c:pt idx="25">
                  <c:v>0.780053</c:v>
                </c:pt>
                <c:pt idx="26">
                  <c:v>0.77700100000000005</c:v>
                </c:pt>
                <c:pt idx="27">
                  <c:v>0.77822199999999997</c:v>
                </c:pt>
                <c:pt idx="28">
                  <c:v>0.77578100000000005</c:v>
                </c:pt>
                <c:pt idx="29">
                  <c:v>0.77639100000000005</c:v>
                </c:pt>
                <c:pt idx="30">
                  <c:v>0.76876100000000003</c:v>
                </c:pt>
                <c:pt idx="31">
                  <c:v>0.77639100000000005</c:v>
                </c:pt>
                <c:pt idx="32">
                  <c:v>0.779443</c:v>
                </c:pt>
                <c:pt idx="33">
                  <c:v>0.77150799999999997</c:v>
                </c:pt>
                <c:pt idx="34">
                  <c:v>0.77242299999999997</c:v>
                </c:pt>
                <c:pt idx="35">
                  <c:v>0.77547500000000003</c:v>
                </c:pt>
                <c:pt idx="36">
                  <c:v>0.77822199999999997</c:v>
                </c:pt>
                <c:pt idx="37">
                  <c:v>0.76967699999999994</c:v>
                </c:pt>
                <c:pt idx="38">
                  <c:v>0.77517000000000003</c:v>
                </c:pt>
                <c:pt idx="39">
                  <c:v>0.773949</c:v>
                </c:pt>
                <c:pt idx="40">
                  <c:v>0.77425500000000003</c:v>
                </c:pt>
                <c:pt idx="41">
                  <c:v>0.77425500000000003</c:v>
                </c:pt>
                <c:pt idx="42">
                  <c:v>0.77761199999999997</c:v>
                </c:pt>
                <c:pt idx="43">
                  <c:v>0.77730600000000005</c:v>
                </c:pt>
                <c:pt idx="44">
                  <c:v>0.77150799999999997</c:v>
                </c:pt>
                <c:pt idx="45">
                  <c:v>0.77089799999999997</c:v>
                </c:pt>
                <c:pt idx="46">
                  <c:v>0.77852699999999997</c:v>
                </c:pt>
                <c:pt idx="47">
                  <c:v>0.77181299999999997</c:v>
                </c:pt>
                <c:pt idx="48">
                  <c:v>0.773949</c:v>
                </c:pt>
                <c:pt idx="49">
                  <c:v>0.77425500000000003</c:v>
                </c:pt>
                <c:pt idx="50">
                  <c:v>0.77761199999999997</c:v>
                </c:pt>
                <c:pt idx="51">
                  <c:v>0.77852699999999997</c:v>
                </c:pt>
                <c:pt idx="52">
                  <c:v>0.773644</c:v>
                </c:pt>
                <c:pt idx="53">
                  <c:v>0.78280000000000005</c:v>
                </c:pt>
                <c:pt idx="54">
                  <c:v>0.77791699999999997</c:v>
                </c:pt>
                <c:pt idx="55">
                  <c:v>0.77700100000000005</c:v>
                </c:pt>
                <c:pt idx="56">
                  <c:v>0.780663</c:v>
                </c:pt>
                <c:pt idx="57">
                  <c:v>0.78249500000000005</c:v>
                </c:pt>
                <c:pt idx="58">
                  <c:v>0.78127400000000002</c:v>
                </c:pt>
                <c:pt idx="59">
                  <c:v>0.78249500000000005</c:v>
                </c:pt>
                <c:pt idx="60">
                  <c:v>0.78768300000000002</c:v>
                </c:pt>
                <c:pt idx="61">
                  <c:v>0.78798800000000002</c:v>
                </c:pt>
                <c:pt idx="62">
                  <c:v>0.78798800000000002</c:v>
                </c:pt>
                <c:pt idx="63">
                  <c:v>0.78646199999999999</c:v>
                </c:pt>
                <c:pt idx="64">
                  <c:v>0.78829300000000002</c:v>
                </c:pt>
                <c:pt idx="65">
                  <c:v>0.79500700000000002</c:v>
                </c:pt>
                <c:pt idx="66">
                  <c:v>0.79256599999999999</c:v>
                </c:pt>
                <c:pt idx="67">
                  <c:v>0.79042900000000005</c:v>
                </c:pt>
                <c:pt idx="68">
                  <c:v>0.79592300000000005</c:v>
                </c:pt>
                <c:pt idx="69">
                  <c:v>0.79256599999999999</c:v>
                </c:pt>
                <c:pt idx="70">
                  <c:v>0.79500700000000002</c:v>
                </c:pt>
                <c:pt idx="71">
                  <c:v>0.79561800000000005</c:v>
                </c:pt>
                <c:pt idx="72">
                  <c:v>0.79500700000000002</c:v>
                </c:pt>
                <c:pt idx="73">
                  <c:v>0.79195499999999996</c:v>
                </c:pt>
                <c:pt idx="74">
                  <c:v>0.79805899999999996</c:v>
                </c:pt>
                <c:pt idx="75">
                  <c:v>0.79500700000000002</c:v>
                </c:pt>
                <c:pt idx="76">
                  <c:v>0.79622800000000005</c:v>
                </c:pt>
                <c:pt idx="77">
                  <c:v>0.79226099999999999</c:v>
                </c:pt>
                <c:pt idx="78">
                  <c:v>0.80202600000000002</c:v>
                </c:pt>
                <c:pt idx="79">
                  <c:v>0.79439700000000002</c:v>
                </c:pt>
                <c:pt idx="80">
                  <c:v>0.79470200000000002</c:v>
                </c:pt>
                <c:pt idx="81">
                  <c:v>0.80050100000000002</c:v>
                </c:pt>
                <c:pt idx="82">
                  <c:v>0.80050100000000002</c:v>
                </c:pt>
                <c:pt idx="83">
                  <c:v>0.79744899999999996</c:v>
                </c:pt>
                <c:pt idx="84">
                  <c:v>0.79622800000000005</c:v>
                </c:pt>
                <c:pt idx="85">
                  <c:v>0.79927999999999999</c:v>
                </c:pt>
                <c:pt idx="86">
                  <c:v>0.79714300000000005</c:v>
                </c:pt>
                <c:pt idx="87">
                  <c:v>0.79439700000000002</c:v>
                </c:pt>
                <c:pt idx="88">
                  <c:v>0.79256599999999999</c:v>
                </c:pt>
                <c:pt idx="89">
                  <c:v>0.79561800000000005</c:v>
                </c:pt>
                <c:pt idx="90">
                  <c:v>0.79897499999999999</c:v>
                </c:pt>
                <c:pt idx="91">
                  <c:v>0.79500700000000002</c:v>
                </c:pt>
                <c:pt idx="92">
                  <c:v>0.79561800000000005</c:v>
                </c:pt>
                <c:pt idx="93">
                  <c:v>0.79988999999999999</c:v>
                </c:pt>
                <c:pt idx="94">
                  <c:v>0.79897499999999999</c:v>
                </c:pt>
                <c:pt idx="95">
                  <c:v>0.79714300000000005</c:v>
                </c:pt>
                <c:pt idx="96">
                  <c:v>0.79897499999999999</c:v>
                </c:pt>
                <c:pt idx="97">
                  <c:v>0.79500700000000002</c:v>
                </c:pt>
                <c:pt idx="98">
                  <c:v>0.79287099999999999</c:v>
                </c:pt>
                <c:pt idx="99">
                  <c:v>0.79653300000000005</c:v>
                </c:pt>
                <c:pt idx="100">
                  <c:v>0.79500700000000002</c:v>
                </c:pt>
                <c:pt idx="101">
                  <c:v>0.80050100000000002</c:v>
                </c:pt>
                <c:pt idx="102">
                  <c:v>0.79012400000000005</c:v>
                </c:pt>
                <c:pt idx="103">
                  <c:v>0.79012400000000005</c:v>
                </c:pt>
                <c:pt idx="104">
                  <c:v>0.79653300000000005</c:v>
                </c:pt>
                <c:pt idx="105">
                  <c:v>0.79988999999999999</c:v>
                </c:pt>
                <c:pt idx="106">
                  <c:v>0.79378599999999999</c:v>
                </c:pt>
                <c:pt idx="107">
                  <c:v>0.79470200000000002</c:v>
                </c:pt>
                <c:pt idx="108">
                  <c:v>0.79653300000000005</c:v>
                </c:pt>
                <c:pt idx="109">
                  <c:v>0.79042900000000005</c:v>
                </c:pt>
                <c:pt idx="110">
                  <c:v>0.78829300000000002</c:v>
                </c:pt>
                <c:pt idx="111">
                  <c:v>0.78798800000000002</c:v>
                </c:pt>
                <c:pt idx="112">
                  <c:v>0.78951400000000005</c:v>
                </c:pt>
                <c:pt idx="113">
                  <c:v>0.78310500000000005</c:v>
                </c:pt>
                <c:pt idx="114">
                  <c:v>0.78676699999999999</c:v>
                </c:pt>
                <c:pt idx="115">
                  <c:v>0.78829300000000002</c:v>
                </c:pt>
                <c:pt idx="116">
                  <c:v>0.77761199999999997</c:v>
                </c:pt>
                <c:pt idx="117">
                  <c:v>0.78218900000000002</c:v>
                </c:pt>
                <c:pt idx="118">
                  <c:v>0.78524099999999997</c:v>
                </c:pt>
                <c:pt idx="119">
                  <c:v>0.77730600000000005</c:v>
                </c:pt>
                <c:pt idx="120">
                  <c:v>0.78127400000000002</c:v>
                </c:pt>
                <c:pt idx="121">
                  <c:v>0.77639100000000005</c:v>
                </c:pt>
                <c:pt idx="122">
                  <c:v>0.77883199999999997</c:v>
                </c:pt>
                <c:pt idx="123">
                  <c:v>0.77883199999999997</c:v>
                </c:pt>
                <c:pt idx="124">
                  <c:v>0.77730600000000005</c:v>
                </c:pt>
                <c:pt idx="125">
                  <c:v>0.773644</c:v>
                </c:pt>
                <c:pt idx="126">
                  <c:v>0.779443</c:v>
                </c:pt>
                <c:pt idx="127">
                  <c:v>0.77578100000000005</c:v>
                </c:pt>
                <c:pt idx="128">
                  <c:v>0.773034</c:v>
                </c:pt>
                <c:pt idx="129">
                  <c:v>0.77578100000000005</c:v>
                </c:pt>
                <c:pt idx="130">
                  <c:v>0.780663</c:v>
                </c:pt>
                <c:pt idx="131">
                  <c:v>0.78280000000000005</c:v>
                </c:pt>
                <c:pt idx="132">
                  <c:v>0.78310500000000005</c:v>
                </c:pt>
                <c:pt idx="133">
                  <c:v>0.78280000000000005</c:v>
                </c:pt>
                <c:pt idx="134">
                  <c:v>0.77852699999999997</c:v>
                </c:pt>
                <c:pt idx="135">
                  <c:v>0.78463099999999997</c:v>
                </c:pt>
                <c:pt idx="136">
                  <c:v>0.78493599999999997</c:v>
                </c:pt>
                <c:pt idx="137">
                  <c:v>0.79195499999999996</c:v>
                </c:pt>
                <c:pt idx="138">
                  <c:v>0.78524099999999997</c:v>
                </c:pt>
                <c:pt idx="139">
                  <c:v>0.780358</c:v>
                </c:pt>
                <c:pt idx="140">
                  <c:v>0.78554599999999997</c:v>
                </c:pt>
                <c:pt idx="141">
                  <c:v>0.78432599999999997</c:v>
                </c:pt>
                <c:pt idx="142">
                  <c:v>0.78127400000000002</c:v>
                </c:pt>
                <c:pt idx="143">
                  <c:v>0.78463099999999997</c:v>
                </c:pt>
                <c:pt idx="144">
                  <c:v>0.78463099999999997</c:v>
                </c:pt>
                <c:pt idx="145">
                  <c:v>0.78646199999999999</c:v>
                </c:pt>
                <c:pt idx="146">
                  <c:v>0.78280000000000005</c:v>
                </c:pt>
                <c:pt idx="147">
                  <c:v>0.78402099999999997</c:v>
                </c:pt>
                <c:pt idx="148">
                  <c:v>0.78798800000000002</c:v>
                </c:pt>
                <c:pt idx="149">
                  <c:v>0.78280000000000005</c:v>
                </c:pt>
                <c:pt idx="150">
                  <c:v>0.78463099999999997</c:v>
                </c:pt>
                <c:pt idx="151">
                  <c:v>0.78249500000000005</c:v>
                </c:pt>
                <c:pt idx="152">
                  <c:v>0.78493599999999997</c:v>
                </c:pt>
                <c:pt idx="153">
                  <c:v>0.77700100000000005</c:v>
                </c:pt>
                <c:pt idx="154">
                  <c:v>0.77822199999999997</c:v>
                </c:pt>
                <c:pt idx="155">
                  <c:v>0.78707199999999999</c:v>
                </c:pt>
                <c:pt idx="156">
                  <c:v>0.78798800000000002</c:v>
                </c:pt>
                <c:pt idx="157">
                  <c:v>0.77639100000000005</c:v>
                </c:pt>
                <c:pt idx="158">
                  <c:v>0.78676699999999999</c:v>
                </c:pt>
                <c:pt idx="159">
                  <c:v>0.78341000000000005</c:v>
                </c:pt>
                <c:pt idx="160">
                  <c:v>0.78463099999999997</c:v>
                </c:pt>
                <c:pt idx="161">
                  <c:v>0.78585199999999999</c:v>
                </c:pt>
                <c:pt idx="162">
                  <c:v>0.79226099999999999</c:v>
                </c:pt>
                <c:pt idx="163">
                  <c:v>0.79348099999999999</c:v>
                </c:pt>
                <c:pt idx="164">
                  <c:v>0.78341000000000005</c:v>
                </c:pt>
                <c:pt idx="165">
                  <c:v>0.78341000000000005</c:v>
                </c:pt>
                <c:pt idx="166">
                  <c:v>0.78524099999999997</c:v>
                </c:pt>
                <c:pt idx="167">
                  <c:v>0.78585199999999999</c:v>
                </c:pt>
                <c:pt idx="168">
                  <c:v>0.78280000000000005</c:v>
                </c:pt>
                <c:pt idx="169">
                  <c:v>0.78676699999999999</c:v>
                </c:pt>
                <c:pt idx="170">
                  <c:v>0.79134499999999997</c:v>
                </c:pt>
                <c:pt idx="171">
                  <c:v>0.78249500000000005</c:v>
                </c:pt>
                <c:pt idx="172">
                  <c:v>0.78310500000000005</c:v>
                </c:pt>
                <c:pt idx="173">
                  <c:v>0.79042900000000005</c:v>
                </c:pt>
                <c:pt idx="174">
                  <c:v>0.78493599999999997</c:v>
                </c:pt>
                <c:pt idx="175">
                  <c:v>0.78127400000000002</c:v>
                </c:pt>
                <c:pt idx="176">
                  <c:v>0.78402099999999997</c:v>
                </c:pt>
                <c:pt idx="177">
                  <c:v>0.78218900000000002</c:v>
                </c:pt>
                <c:pt idx="178">
                  <c:v>0.78432599999999997</c:v>
                </c:pt>
                <c:pt idx="179">
                  <c:v>0.78341000000000005</c:v>
                </c:pt>
                <c:pt idx="180">
                  <c:v>0.78432599999999997</c:v>
                </c:pt>
                <c:pt idx="181">
                  <c:v>0.78768300000000002</c:v>
                </c:pt>
                <c:pt idx="182">
                  <c:v>0.78585199999999999</c:v>
                </c:pt>
                <c:pt idx="183">
                  <c:v>0.78585199999999999</c:v>
                </c:pt>
                <c:pt idx="184">
                  <c:v>0.78218900000000002</c:v>
                </c:pt>
                <c:pt idx="185">
                  <c:v>0.78280000000000005</c:v>
                </c:pt>
                <c:pt idx="186">
                  <c:v>0.78463099999999997</c:v>
                </c:pt>
                <c:pt idx="187">
                  <c:v>0.78249500000000005</c:v>
                </c:pt>
                <c:pt idx="188">
                  <c:v>0.779443</c:v>
                </c:pt>
                <c:pt idx="189">
                  <c:v>0.78646199999999999</c:v>
                </c:pt>
                <c:pt idx="190">
                  <c:v>0.78768300000000002</c:v>
                </c:pt>
                <c:pt idx="191">
                  <c:v>0.780663</c:v>
                </c:pt>
                <c:pt idx="192">
                  <c:v>0.78280000000000005</c:v>
                </c:pt>
                <c:pt idx="193">
                  <c:v>0.78585199999999999</c:v>
                </c:pt>
                <c:pt idx="194">
                  <c:v>0.780053</c:v>
                </c:pt>
                <c:pt idx="195">
                  <c:v>0.78707199999999999</c:v>
                </c:pt>
                <c:pt idx="196">
                  <c:v>0.77822199999999997</c:v>
                </c:pt>
                <c:pt idx="197">
                  <c:v>0.780663</c:v>
                </c:pt>
                <c:pt idx="198">
                  <c:v>0.78524099999999997</c:v>
                </c:pt>
                <c:pt idx="199">
                  <c:v>0.78768300000000002</c:v>
                </c:pt>
                <c:pt idx="200">
                  <c:v>0.78310500000000005</c:v>
                </c:pt>
                <c:pt idx="201">
                  <c:v>0.77578100000000005</c:v>
                </c:pt>
                <c:pt idx="202">
                  <c:v>0.78646199999999999</c:v>
                </c:pt>
                <c:pt idx="203">
                  <c:v>0.78646199999999999</c:v>
                </c:pt>
                <c:pt idx="204">
                  <c:v>0.78493599999999997</c:v>
                </c:pt>
                <c:pt idx="205">
                  <c:v>0.779748</c:v>
                </c:pt>
                <c:pt idx="206">
                  <c:v>0.77822199999999997</c:v>
                </c:pt>
                <c:pt idx="207">
                  <c:v>0.78127400000000002</c:v>
                </c:pt>
                <c:pt idx="208">
                  <c:v>0.78188400000000002</c:v>
                </c:pt>
                <c:pt idx="209">
                  <c:v>0.78218900000000002</c:v>
                </c:pt>
                <c:pt idx="210">
                  <c:v>0.78096900000000002</c:v>
                </c:pt>
                <c:pt idx="211">
                  <c:v>0.78524099999999997</c:v>
                </c:pt>
                <c:pt idx="212">
                  <c:v>0.78341000000000005</c:v>
                </c:pt>
                <c:pt idx="213">
                  <c:v>0.77608600000000005</c:v>
                </c:pt>
                <c:pt idx="214">
                  <c:v>0.78676699999999999</c:v>
                </c:pt>
                <c:pt idx="215">
                  <c:v>0.78463099999999997</c:v>
                </c:pt>
                <c:pt idx="216">
                  <c:v>0.77883199999999997</c:v>
                </c:pt>
                <c:pt idx="217">
                  <c:v>0.78432599999999997</c:v>
                </c:pt>
                <c:pt idx="218">
                  <c:v>0.78463099999999997</c:v>
                </c:pt>
                <c:pt idx="219">
                  <c:v>0.78554599999999997</c:v>
                </c:pt>
                <c:pt idx="220">
                  <c:v>0.78310500000000005</c:v>
                </c:pt>
                <c:pt idx="221">
                  <c:v>0.78676699999999999</c:v>
                </c:pt>
                <c:pt idx="222">
                  <c:v>0.78554599999999997</c:v>
                </c:pt>
                <c:pt idx="223">
                  <c:v>0.780053</c:v>
                </c:pt>
                <c:pt idx="224">
                  <c:v>0.780053</c:v>
                </c:pt>
                <c:pt idx="225">
                  <c:v>0.77883199999999997</c:v>
                </c:pt>
                <c:pt idx="226">
                  <c:v>0.779443</c:v>
                </c:pt>
                <c:pt idx="227">
                  <c:v>0.77730600000000005</c:v>
                </c:pt>
                <c:pt idx="228">
                  <c:v>0.78218900000000002</c:v>
                </c:pt>
                <c:pt idx="229">
                  <c:v>0.78463099999999997</c:v>
                </c:pt>
                <c:pt idx="230">
                  <c:v>0.780358</c:v>
                </c:pt>
                <c:pt idx="231">
                  <c:v>0.78310500000000005</c:v>
                </c:pt>
                <c:pt idx="232">
                  <c:v>0.780053</c:v>
                </c:pt>
                <c:pt idx="233">
                  <c:v>0.78280000000000005</c:v>
                </c:pt>
                <c:pt idx="234">
                  <c:v>0.77761199999999997</c:v>
                </c:pt>
                <c:pt idx="235">
                  <c:v>0.78524099999999997</c:v>
                </c:pt>
                <c:pt idx="236">
                  <c:v>0.78096900000000002</c:v>
                </c:pt>
                <c:pt idx="237">
                  <c:v>0.78188400000000002</c:v>
                </c:pt>
                <c:pt idx="238">
                  <c:v>0.78280000000000005</c:v>
                </c:pt>
                <c:pt idx="239">
                  <c:v>0.78188400000000002</c:v>
                </c:pt>
                <c:pt idx="240">
                  <c:v>0.78127400000000002</c:v>
                </c:pt>
                <c:pt idx="241">
                  <c:v>0.78524099999999997</c:v>
                </c:pt>
                <c:pt idx="242">
                  <c:v>0.78463099999999997</c:v>
                </c:pt>
                <c:pt idx="243">
                  <c:v>0.77883199999999997</c:v>
                </c:pt>
                <c:pt idx="244">
                  <c:v>0.77883199999999997</c:v>
                </c:pt>
                <c:pt idx="245">
                  <c:v>0.779748</c:v>
                </c:pt>
                <c:pt idx="246">
                  <c:v>0.78188400000000002</c:v>
                </c:pt>
                <c:pt idx="247">
                  <c:v>0.780358</c:v>
                </c:pt>
                <c:pt idx="248">
                  <c:v>0.780053</c:v>
                </c:pt>
                <c:pt idx="249">
                  <c:v>0.78218900000000002</c:v>
                </c:pt>
                <c:pt idx="250">
                  <c:v>0.78981900000000005</c:v>
                </c:pt>
                <c:pt idx="251">
                  <c:v>0.78096900000000002</c:v>
                </c:pt>
                <c:pt idx="252">
                  <c:v>0.78249500000000005</c:v>
                </c:pt>
                <c:pt idx="253">
                  <c:v>0.78432599999999997</c:v>
                </c:pt>
                <c:pt idx="254">
                  <c:v>0.78554599999999997</c:v>
                </c:pt>
                <c:pt idx="255">
                  <c:v>0.78341000000000005</c:v>
                </c:pt>
                <c:pt idx="256">
                  <c:v>0.78096900000000002</c:v>
                </c:pt>
                <c:pt idx="257">
                  <c:v>0.78280000000000005</c:v>
                </c:pt>
                <c:pt idx="258">
                  <c:v>0.779748</c:v>
                </c:pt>
                <c:pt idx="259">
                  <c:v>0.77822199999999997</c:v>
                </c:pt>
                <c:pt idx="260">
                  <c:v>0.77761199999999997</c:v>
                </c:pt>
                <c:pt idx="261">
                  <c:v>0.78524099999999997</c:v>
                </c:pt>
                <c:pt idx="262">
                  <c:v>0.780358</c:v>
                </c:pt>
                <c:pt idx="263">
                  <c:v>0.77761199999999997</c:v>
                </c:pt>
                <c:pt idx="264">
                  <c:v>0.780358</c:v>
                </c:pt>
                <c:pt idx="265">
                  <c:v>0.780358</c:v>
                </c:pt>
                <c:pt idx="266">
                  <c:v>0.78432599999999997</c:v>
                </c:pt>
                <c:pt idx="267">
                  <c:v>0.78310500000000005</c:v>
                </c:pt>
                <c:pt idx="268">
                  <c:v>0.779748</c:v>
                </c:pt>
                <c:pt idx="269">
                  <c:v>0.78249500000000005</c:v>
                </c:pt>
                <c:pt idx="270">
                  <c:v>0.78432599999999997</c:v>
                </c:pt>
                <c:pt idx="271">
                  <c:v>0.78188400000000002</c:v>
                </c:pt>
                <c:pt idx="272">
                  <c:v>0.780053</c:v>
                </c:pt>
                <c:pt idx="273">
                  <c:v>0.78096900000000002</c:v>
                </c:pt>
                <c:pt idx="274">
                  <c:v>0.78188400000000002</c:v>
                </c:pt>
                <c:pt idx="275">
                  <c:v>0.779748</c:v>
                </c:pt>
                <c:pt idx="276">
                  <c:v>0.78310500000000005</c:v>
                </c:pt>
                <c:pt idx="277">
                  <c:v>0.78493599999999997</c:v>
                </c:pt>
                <c:pt idx="278">
                  <c:v>0.77822199999999997</c:v>
                </c:pt>
                <c:pt idx="279">
                  <c:v>0.77639100000000005</c:v>
                </c:pt>
                <c:pt idx="280">
                  <c:v>0.78768300000000002</c:v>
                </c:pt>
                <c:pt idx="281">
                  <c:v>0.779443</c:v>
                </c:pt>
                <c:pt idx="282">
                  <c:v>0.77791699999999997</c:v>
                </c:pt>
                <c:pt idx="283">
                  <c:v>0.78768300000000002</c:v>
                </c:pt>
                <c:pt idx="284">
                  <c:v>0.78463099999999997</c:v>
                </c:pt>
                <c:pt idx="285">
                  <c:v>0.779748</c:v>
                </c:pt>
                <c:pt idx="286">
                  <c:v>0.779748</c:v>
                </c:pt>
                <c:pt idx="287">
                  <c:v>0.78310500000000005</c:v>
                </c:pt>
                <c:pt idx="288">
                  <c:v>0.78768300000000002</c:v>
                </c:pt>
                <c:pt idx="289">
                  <c:v>0.77791699999999997</c:v>
                </c:pt>
                <c:pt idx="290">
                  <c:v>0.780358</c:v>
                </c:pt>
                <c:pt idx="291">
                  <c:v>0.78432599999999997</c:v>
                </c:pt>
                <c:pt idx="292">
                  <c:v>0.780053</c:v>
                </c:pt>
                <c:pt idx="293">
                  <c:v>0.773034</c:v>
                </c:pt>
                <c:pt idx="294">
                  <c:v>0.78463099999999997</c:v>
                </c:pt>
                <c:pt idx="295">
                  <c:v>0.78676699999999999</c:v>
                </c:pt>
                <c:pt idx="296">
                  <c:v>0.77578100000000005</c:v>
                </c:pt>
                <c:pt idx="297">
                  <c:v>0.77852699999999997</c:v>
                </c:pt>
                <c:pt idx="298">
                  <c:v>0.78218900000000002</c:v>
                </c:pt>
                <c:pt idx="299">
                  <c:v>0.77883199999999997</c:v>
                </c:pt>
                <c:pt idx="300">
                  <c:v>0.779443</c:v>
                </c:pt>
                <c:pt idx="301">
                  <c:v>0.780663</c:v>
                </c:pt>
                <c:pt idx="302">
                  <c:v>0.77486500000000003</c:v>
                </c:pt>
                <c:pt idx="303">
                  <c:v>0.779443</c:v>
                </c:pt>
                <c:pt idx="304">
                  <c:v>0.78218900000000002</c:v>
                </c:pt>
                <c:pt idx="305">
                  <c:v>0.78310500000000005</c:v>
                </c:pt>
                <c:pt idx="306">
                  <c:v>0.78310500000000005</c:v>
                </c:pt>
                <c:pt idx="307">
                  <c:v>0.77639100000000005</c:v>
                </c:pt>
                <c:pt idx="308">
                  <c:v>0.780663</c:v>
                </c:pt>
                <c:pt idx="309">
                  <c:v>0.78188400000000002</c:v>
                </c:pt>
                <c:pt idx="310">
                  <c:v>0.77730600000000005</c:v>
                </c:pt>
                <c:pt idx="311">
                  <c:v>0.779748</c:v>
                </c:pt>
                <c:pt idx="312">
                  <c:v>0.780358</c:v>
                </c:pt>
                <c:pt idx="313">
                  <c:v>0.77547500000000003</c:v>
                </c:pt>
                <c:pt idx="314">
                  <c:v>0.779443</c:v>
                </c:pt>
                <c:pt idx="315">
                  <c:v>0.780053</c:v>
                </c:pt>
                <c:pt idx="316">
                  <c:v>0.78493599999999997</c:v>
                </c:pt>
                <c:pt idx="317">
                  <c:v>0.77730600000000005</c:v>
                </c:pt>
                <c:pt idx="318">
                  <c:v>0.78127400000000002</c:v>
                </c:pt>
                <c:pt idx="319">
                  <c:v>0.779748</c:v>
                </c:pt>
                <c:pt idx="320">
                  <c:v>0.78341000000000005</c:v>
                </c:pt>
                <c:pt idx="321">
                  <c:v>0.77761199999999997</c:v>
                </c:pt>
                <c:pt idx="322">
                  <c:v>0.780053</c:v>
                </c:pt>
                <c:pt idx="323">
                  <c:v>0.78249500000000005</c:v>
                </c:pt>
                <c:pt idx="324">
                  <c:v>0.780053</c:v>
                </c:pt>
                <c:pt idx="325">
                  <c:v>0.77791699999999997</c:v>
                </c:pt>
                <c:pt idx="326">
                  <c:v>0.77791699999999997</c:v>
                </c:pt>
                <c:pt idx="327">
                  <c:v>0.780053</c:v>
                </c:pt>
                <c:pt idx="328">
                  <c:v>0.773034</c:v>
                </c:pt>
                <c:pt idx="329">
                  <c:v>0.78127400000000002</c:v>
                </c:pt>
                <c:pt idx="330">
                  <c:v>0.78249500000000005</c:v>
                </c:pt>
                <c:pt idx="331">
                  <c:v>0.779748</c:v>
                </c:pt>
                <c:pt idx="332">
                  <c:v>0.78127400000000002</c:v>
                </c:pt>
                <c:pt idx="333">
                  <c:v>0.78463099999999997</c:v>
                </c:pt>
                <c:pt idx="334">
                  <c:v>0.780663</c:v>
                </c:pt>
                <c:pt idx="335">
                  <c:v>0.77852699999999997</c:v>
                </c:pt>
                <c:pt idx="336">
                  <c:v>0.77822199999999997</c:v>
                </c:pt>
                <c:pt idx="337">
                  <c:v>0.77883199999999997</c:v>
                </c:pt>
                <c:pt idx="338">
                  <c:v>0.77852699999999997</c:v>
                </c:pt>
                <c:pt idx="339">
                  <c:v>0.77791699999999997</c:v>
                </c:pt>
                <c:pt idx="340">
                  <c:v>0.779443</c:v>
                </c:pt>
                <c:pt idx="341">
                  <c:v>0.780053</c:v>
                </c:pt>
                <c:pt idx="342">
                  <c:v>0.780358</c:v>
                </c:pt>
                <c:pt idx="343">
                  <c:v>0.77822199999999997</c:v>
                </c:pt>
                <c:pt idx="344">
                  <c:v>0.780358</c:v>
                </c:pt>
                <c:pt idx="345">
                  <c:v>0.780663</c:v>
                </c:pt>
                <c:pt idx="346">
                  <c:v>0.77486500000000003</c:v>
                </c:pt>
                <c:pt idx="347">
                  <c:v>0.77486500000000003</c:v>
                </c:pt>
                <c:pt idx="348">
                  <c:v>0.77517000000000003</c:v>
                </c:pt>
                <c:pt idx="349">
                  <c:v>0.78218900000000002</c:v>
                </c:pt>
                <c:pt idx="350">
                  <c:v>0.779443</c:v>
                </c:pt>
                <c:pt idx="351">
                  <c:v>0.78096900000000002</c:v>
                </c:pt>
                <c:pt idx="352">
                  <c:v>0.78402099999999997</c:v>
                </c:pt>
                <c:pt idx="353">
                  <c:v>0.78188400000000002</c:v>
                </c:pt>
                <c:pt idx="354">
                  <c:v>0.779748</c:v>
                </c:pt>
                <c:pt idx="355">
                  <c:v>0.779443</c:v>
                </c:pt>
                <c:pt idx="356">
                  <c:v>0.780663</c:v>
                </c:pt>
                <c:pt idx="357">
                  <c:v>0.77608600000000005</c:v>
                </c:pt>
                <c:pt idx="358">
                  <c:v>0.780053</c:v>
                </c:pt>
                <c:pt idx="359">
                  <c:v>0.78280000000000005</c:v>
                </c:pt>
                <c:pt idx="360">
                  <c:v>0.78096900000000002</c:v>
                </c:pt>
                <c:pt idx="361">
                  <c:v>0.77852699999999997</c:v>
                </c:pt>
                <c:pt idx="362">
                  <c:v>0.78280000000000005</c:v>
                </c:pt>
                <c:pt idx="363">
                  <c:v>0.77639100000000005</c:v>
                </c:pt>
                <c:pt idx="364">
                  <c:v>0.77578100000000005</c:v>
                </c:pt>
                <c:pt idx="365">
                  <c:v>0.77822199999999997</c:v>
                </c:pt>
                <c:pt idx="366">
                  <c:v>0.78188400000000002</c:v>
                </c:pt>
                <c:pt idx="367">
                  <c:v>0.78188400000000002</c:v>
                </c:pt>
                <c:pt idx="368">
                  <c:v>0.77883199999999997</c:v>
                </c:pt>
                <c:pt idx="369">
                  <c:v>0.78096900000000002</c:v>
                </c:pt>
                <c:pt idx="370">
                  <c:v>0.78249500000000005</c:v>
                </c:pt>
                <c:pt idx="371">
                  <c:v>0.77700100000000005</c:v>
                </c:pt>
                <c:pt idx="372">
                  <c:v>0.77883199999999997</c:v>
                </c:pt>
                <c:pt idx="373">
                  <c:v>0.78432599999999997</c:v>
                </c:pt>
                <c:pt idx="374">
                  <c:v>0.77883199999999997</c:v>
                </c:pt>
                <c:pt idx="375">
                  <c:v>0.77089799999999997</c:v>
                </c:pt>
                <c:pt idx="376">
                  <c:v>0.773949</c:v>
                </c:pt>
                <c:pt idx="377">
                  <c:v>0.77852699999999997</c:v>
                </c:pt>
                <c:pt idx="378">
                  <c:v>0.77547500000000003</c:v>
                </c:pt>
                <c:pt idx="379">
                  <c:v>0.77791699999999997</c:v>
                </c:pt>
                <c:pt idx="380">
                  <c:v>0.77852699999999997</c:v>
                </c:pt>
                <c:pt idx="381">
                  <c:v>0.77639100000000005</c:v>
                </c:pt>
                <c:pt idx="382">
                  <c:v>0.77791699999999997</c:v>
                </c:pt>
                <c:pt idx="383">
                  <c:v>0.78524099999999997</c:v>
                </c:pt>
                <c:pt idx="384">
                  <c:v>0.77608600000000005</c:v>
                </c:pt>
                <c:pt idx="385">
                  <c:v>0.780358</c:v>
                </c:pt>
                <c:pt idx="386">
                  <c:v>0.77883199999999997</c:v>
                </c:pt>
                <c:pt idx="387">
                  <c:v>0.77883199999999997</c:v>
                </c:pt>
                <c:pt idx="388">
                  <c:v>0.78249500000000005</c:v>
                </c:pt>
                <c:pt idx="389">
                  <c:v>0.77639100000000005</c:v>
                </c:pt>
                <c:pt idx="390">
                  <c:v>0.77425500000000003</c:v>
                </c:pt>
                <c:pt idx="391">
                  <c:v>0.77730600000000005</c:v>
                </c:pt>
                <c:pt idx="392">
                  <c:v>0.77822199999999997</c:v>
                </c:pt>
                <c:pt idx="393">
                  <c:v>0.78463099999999997</c:v>
                </c:pt>
                <c:pt idx="394">
                  <c:v>0.78096900000000002</c:v>
                </c:pt>
                <c:pt idx="395">
                  <c:v>0.78127400000000002</c:v>
                </c:pt>
                <c:pt idx="396">
                  <c:v>0.77761199999999997</c:v>
                </c:pt>
                <c:pt idx="397">
                  <c:v>0.780358</c:v>
                </c:pt>
                <c:pt idx="398">
                  <c:v>0.780053</c:v>
                </c:pt>
                <c:pt idx="399">
                  <c:v>0.78280000000000005</c:v>
                </c:pt>
                <c:pt idx="400">
                  <c:v>0.78188400000000002</c:v>
                </c:pt>
                <c:pt idx="401">
                  <c:v>0.779443</c:v>
                </c:pt>
                <c:pt idx="402">
                  <c:v>0.78524099999999997</c:v>
                </c:pt>
                <c:pt idx="403">
                  <c:v>0.779443</c:v>
                </c:pt>
                <c:pt idx="404">
                  <c:v>0.779748</c:v>
                </c:pt>
                <c:pt idx="405">
                  <c:v>0.779748</c:v>
                </c:pt>
                <c:pt idx="406">
                  <c:v>0.78218900000000002</c:v>
                </c:pt>
                <c:pt idx="407">
                  <c:v>0.77883199999999997</c:v>
                </c:pt>
                <c:pt idx="408">
                  <c:v>0.77822199999999997</c:v>
                </c:pt>
                <c:pt idx="409">
                  <c:v>0.779443</c:v>
                </c:pt>
                <c:pt idx="410">
                  <c:v>0.77181299999999997</c:v>
                </c:pt>
                <c:pt idx="411">
                  <c:v>0.780053</c:v>
                </c:pt>
                <c:pt idx="412">
                  <c:v>0.773644</c:v>
                </c:pt>
                <c:pt idx="413">
                  <c:v>0.77761199999999997</c:v>
                </c:pt>
                <c:pt idx="414">
                  <c:v>0.78249500000000005</c:v>
                </c:pt>
                <c:pt idx="415">
                  <c:v>0.77822199999999997</c:v>
                </c:pt>
                <c:pt idx="416">
                  <c:v>0.77578100000000005</c:v>
                </c:pt>
                <c:pt idx="417">
                  <c:v>0.77486500000000003</c:v>
                </c:pt>
                <c:pt idx="418">
                  <c:v>0.78096900000000002</c:v>
                </c:pt>
                <c:pt idx="419">
                  <c:v>0.77578100000000005</c:v>
                </c:pt>
                <c:pt idx="420">
                  <c:v>0.78127400000000002</c:v>
                </c:pt>
                <c:pt idx="421">
                  <c:v>0.773644</c:v>
                </c:pt>
                <c:pt idx="422">
                  <c:v>0.77578100000000005</c:v>
                </c:pt>
                <c:pt idx="423">
                  <c:v>0.773949</c:v>
                </c:pt>
                <c:pt idx="424">
                  <c:v>0.779443</c:v>
                </c:pt>
                <c:pt idx="425">
                  <c:v>0.77761199999999997</c:v>
                </c:pt>
                <c:pt idx="426">
                  <c:v>0.77761199999999997</c:v>
                </c:pt>
                <c:pt idx="427">
                  <c:v>0.772729</c:v>
                </c:pt>
                <c:pt idx="428">
                  <c:v>0.77730600000000005</c:v>
                </c:pt>
                <c:pt idx="429">
                  <c:v>0.78310500000000005</c:v>
                </c:pt>
                <c:pt idx="430">
                  <c:v>0.77761199999999997</c:v>
                </c:pt>
                <c:pt idx="431">
                  <c:v>0.77486500000000003</c:v>
                </c:pt>
                <c:pt idx="432">
                  <c:v>0.773034</c:v>
                </c:pt>
                <c:pt idx="433">
                  <c:v>0.77547500000000003</c:v>
                </c:pt>
                <c:pt idx="434">
                  <c:v>0.772729</c:v>
                </c:pt>
                <c:pt idx="435">
                  <c:v>0.77761199999999997</c:v>
                </c:pt>
                <c:pt idx="436">
                  <c:v>0.77822199999999997</c:v>
                </c:pt>
                <c:pt idx="437">
                  <c:v>0.77425500000000003</c:v>
                </c:pt>
                <c:pt idx="438">
                  <c:v>0.77242299999999997</c:v>
                </c:pt>
                <c:pt idx="439">
                  <c:v>0.78218900000000002</c:v>
                </c:pt>
                <c:pt idx="440">
                  <c:v>0.773644</c:v>
                </c:pt>
                <c:pt idx="441">
                  <c:v>0.772729</c:v>
                </c:pt>
                <c:pt idx="442">
                  <c:v>0.77425500000000003</c:v>
                </c:pt>
                <c:pt idx="443">
                  <c:v>0.772729</c:v>
                </c:pt>
                <c:pt idx="444">
                  <c:v>0.77120299999999997</c:v>
                </c:pt>
                <c:pt idx="445">
                  <c:v>0.772729</c:v>
                </c:pt>
                <c:pt idx="446">
                  <c:v>0.773949</c:v>
                </c:pt>
                <c:pt idx="447">
                  <c:v>0.773949</c:v>
                </c:pt>
                <c:pt idx="448">
                  <c:v>0.767235</c:v>
                </c:pt>
                <c:pt idx="449">
                  <c:v>0.76906600000000003</c:v>
                </c:pt>
                <c:pt idx="450">
                  <c:v>0.77089799999999997</c:v>
                </c:pt>
                <c:pt idx="451">
                  <c:v>0.77120299999999997</c:v>
                </c:pt>
                <c:pt idx="452">
                  <c:v>0.77150799999999997</c:v>
                </c:pt>
                <c:pt idx="453">
                  <c:v>0.77089799999999997</c:v>
                </c:pt>
                <c:pt idx="454">
                  <c:v>0.77517000000000003</c:v>
                </c:pt>
                <c:pt idx="455">
                  <c:v>0.773949</c:v>
                </c:pt>
                <c:pt idx="456">
                  <c:v>0.773034</c:v>
                </c:pt>
                <c:pt idx="457">
                  <c:v>0.773644</c:v>
                </c:pt>
                <c:pt idx="458">
                  <c:v>0.77883199999999997</c:v>
                </c:pt>
                <c:pt idx="459">
                  <c:v>0.77486500000000003</c:v>
                </c:pt>
                <c:pt idx="460">
                  <c:v>0.77852699999999997</c:v>
                </c:pt>
                <c:pt idx="461">
                  <c:v>0.780663</c:v>
                </c:pt>
                <c:pt idx="462">
                  <c:v>0.78463099999999997</c:v>
                </c:pt>
                <c:pt idx="463">
                  <c:v>0.779443</c:v>
                </c:pt>
                <c:pt idx="464">
                  <c:v>0.78890300000000002</c:v>
                </c:pt>
                <c:pt idx="465">
                  <c:v>0.78920900000000005</c:v>
                </c:pt>
                <c:pt idx="466">
                  <c:v>0.78463099999999997</c:v>
                </c:pt>
                <c:pt idx="467">
                  <c:v>0.78310500000000005</c:v>
                </c:pt>
                <c:pt idx="468">
                  <c:v>0.78310500000000005</c:v>
                </c:pt>
                <c:pt idx="469">
                  <c:v>0.78280000000000005</c:v>
                </c:pt>
                <c:pt idx="470">
                  <c:v>0.79042900000000005</c:v>
                </c:pt>
                <c:pt idx="471">
                  <c:v>0.779748</c:v>
                </c:pt>
                <c:pt idx="472">
                  <c:v>0.78280000000000005</c:v>
                </c:pt>
                <c:pt idx="473">
                  <c:v>0.78981900000000005</c:v>
                </c:pt>
                <c:pt idx="474">
                  <c:v>0.78463099999999997</c:v>
                </c:pt>
                <c:pt idx="475">
                  <c:v>0.78646199999999999</c:v>
                </c:pt>
                <c:pt idx="476">
                  <c:v>0.78829300000000002</c:v>
                </c:pt>
                <c:pt idx="477">
                  <c:v>0.78585199999999999</c:v>
                </c:pt>
                <c:pt idx="478">
                  <c:v>0.78951400000000005</c:v>
                </c:pt>
                <c:pt idx="479">
                  <c:v>0.79042900000000005</c:v>
                </c:pt>
                <c:pt idx="480">
                  <c:v>0.79348099999999999</c:v>
                </c:pt>
                <c:pt idx="481">
                  <c:v>0.78554599999999997</c:v>
                </c:pt>
                <c:pt idx="482">
                  <c:v>0.79226099999999999</c:v>
                </c:pt>
                <c:pt idx="483">
                  <c:v>0.78646199999999999</c:v>
                </c:pt>
                <c:pt idx="484">
                  <c:v>0.79256599999999999</c:v>
                </c:pt>
                <c:pt idx="485">
                  <c:v>0.78737800000000002</c:v>
                </c:pt>
                <c:pt idx="486">
                  <c:v>0.78981900000000005</c:v>
                </c:pt>
                <c:pt idx="487">
                  <c:v>0.79439700000000002</c:v>
                </c:pt>
                <c:pt idx="488">
                  <c:v>0.79103999999999997</c:v>
                </c:pt>
                <c:pt idx="489">
                  <c:v>0.79103999999999997</c:v>
                </c:pt>
                <c:pt idx="490">
                  <c:v>0.78249500000000005</c:v>
                </c:pt>
                <c:pt idx="491">
                  <c:v>0.78737800000000002</c:v>
                </c:pt>
                <c:pt idx="492">
                  <c:v>0.78981900000000005</c:v>
                </c:pt>
                <c:pt idx="493">
                  <c:v>0.78585199999999999</c:v>
                </c:pt>
                <c:pt idx="494">
                  <c:v>0.78737800000000002</c:v>
                </c:pt>
                <c:pt idx="495">
                  <c:v>0.79256599999999999</c:v>
                </c:pt>
                <c:pt idx="496">
                  <c:v>0.78463099999999997</c:v>
                </c:pt>
                <c:pt idx="497">
                  <c:v>0.78524099999999997</c:v>
                </c:pt>
                <c:pt idx="498">
                  <c:v>0.79195499999999996</c:v>
                </c:pt>
                <c:pt idx="499">
                  <c:v>0.79348099999999999</c:v>
                </c:pt>
                <c:pt idx="500">
                  <c:v>0.78524099999999997</c:v>
                </c:pt>
                <c:pt idx="501">
                  <c:v>0.78737800000000002</c:v>
                </c:pt>
                <c:pt idx="502">
                  <c:v>0.78768300000000002</c:v>
                </c:pt>
                <c:pt idx="503">
                  <c:v>0.79164999999999996</c:v>
                </c:pt>
                <c:pt idx="504">
                  <c:v>0.780053</c:v>
                </c:pt>
                <c:pt idx="505">
                  <c:v>0.78341000000000005</c:v>
                </c:pt>
                <c:pt idx="506">
                  <c:v>0.78890300000000002</c:v>
                </c:pt>
                <c:pt idx="507">
                  <c:v>0.78432599999999997</c:v>
                </c:pt>
                <c:pt idx="508">
                  <c:v>0.78768300000000002</c:v>
                </c:pt>
                <c:pt idx="509">
                  <c:v>0.78707199999999999</c:v>
                </c:pt>
                <c:pt idx="510">
                  <c:v>0.78707199999999999</c:v>
                </c:pt>
                <c:pt idx="511">
                  <c:v>0.78798800000000002</c:v>
                </c:pt>
                <c:pt idx="512">
                  <c:v>0.78829300000000002</c:v>
                </c:pt>
                <c:pt idx="513">
                  <c:v>0.78676699999999999</c:v>
                </c:pt>
                <c:pt idx="514">
                  <c:v>0.78829300000000002</c:v>
                </c:pt>
                <c:pt idx="515">
                  <c:v>0.78463099999999997</c:v>
                </c:pt>
                <c:pt idx="516">
                  <c:v>0.78310500000000005</c:v>
                </c:pt>
                <c:pt idx="517">
                  <c:v>0.78981900000000005</c:v>
                </c:pt>
                <c:pt idx="518">
                  <c:v>0.78890300000000002</c:v>
                </c:pt>
                <c:pt idx="519">
                  <c:v>0.78310500000000005</c:v>
                </c:pt>
                <c:pt idx="520">
                  <c:v>0.780663</c:v>
                </c:pt>
                <c:pt idx="521">
                  <c:v>0.78646199999999999</c:v>
                </c:pt>
                <c:pt idx="522">
                  <c:v>0.78188400000000002</c:v>
                </c:pt>
                <c:pt idx="523">
                  <c:v>0.78554599999999997</c:v>
                </c:pt>
                <c:pt idx="524">
                  <c:v>0.78707199999999999</c:v>
                </c:pt>
                <c:pt idx="525">
                  <c:v>0.78981900000000005</c:v>
                </c:pt>
                <c:pt idx="526">
                  <c:v>0.78524099999999997</c:v>
                </c:pt>
                <c:pt idx="527">
                  <c:v>0.78280000000000005</c:v>
                </c:pt>
                <c:pt idx="528">
                  <c:v>0.78707199999999999</c:v>
                </c:pt>
                <c:pt idx="529">
                  <c:v>0.78463099999999997</c:v>
                </c:pt>
                <c:pt idx="530">
                  <c:v>0.77883199999999997</c:v>
                </c:pt>
                <c:pt idx="531">
                  <c:v>0.77883199999999997</c:v>
                </c:pt>
                <c:pt idx="532">
                  <c:v>0.78402099999999997</c:v>
                </c:pt>
                <c:pt idx="533">
                  <c:v>0.78280000000000005</c:v>
                </c:pt>
                <c:pt idx="534">
                  <c:v>0.78646199999999999</c:v>
                </c:pt>
                <c:pt idx="535">
                  <c:v>0.78463099999999997</c:v>
                </c:pt>
                <c:pt idx="536">
                  <c:v>0.78829300000000002</c:v>
                </c:pt>
                <c:pt idx="537">
                  <c:v>0.78554599999999997</c:v>
                </c:pt>
                <c:pt idx="538">
                  <c:v>0.78218900000000002</c:v>
                </c:pt>
                <c:pt idx="539">
                  <c:v>0.78798800000000002</c:v>
                </c:pt>
                <c:pt idx="540">
                  <c:v>0.78829300000000002</c:v>
                </c:pt>
                <c:pt idx="541">
                  <c:v>0.78402099999999997</c:v>
                </c:pt>
                <c:pt idx="542">
                  <c:v>0.77883199999999997</c:v>
                </c:pt>
                <c:pt idx="543">
                  <c:v>0.79226099999999999</c:v>
                </c:pt>
                <c:pt idx="544">
                  <c:v>0.78341000000000005</c:v>
                </c:pt>
                <c:pt idx="545">
                  <c:v>0.77761199999999997</c:v>
                </c:pt>
                <c:pt idx="546">
                  <c:v>0.78676699999999999</c:v>
                </c:pt>
                <c:pt idx="547">
                  <c:v>0.78310500000000005</c:v>
                </c:pt>
                <c:pt idx="548">
                  <c:v>0.78127400000000002</c:v>
                </c:pt>
                <c:pt idx="549">
                  <c:v>0.78280000000000005</c:v>
                </c:pt>
                <c:pt idx="550">
                  <c:v>0.78707199999999999</c:v>
                </c:pt>
                <c:pt idx="551">
                  <c:v>0.78707199999999999</c:v>
                </c:pt>
                <c:pt idx="552">
                  <c:v>0.78188400000000002</c:v>
                </c:pt>
                <c:pt idx="553">
                  <c:v>0.78218900000000002</c:v>
                </c:pt>
                <c:pt idx="554">
                  <c:v>0.78707199999999999</c:v>
                </c:pt>
                <c:pt idx="555">
                  <c:v>0.78402099999999997</c:v>
                </c:pt>
                <c:pt idx="556">
                  <c:v>0.780663</c:v>
                </c:pt>
                <c:pt idx="557">
                  <c:v>0.78646199999999999</c:v>
                </c:pt>
                <c:pt idx="558">
                  <c:v>0.780358</c:v>
                </c:pt>
                <c:pt idx="559">
                  <c:v>0.78188400000000002</c:v>
                </c:pt>
                <c:pt idx="560">
                  <c:v>0.78096900000000002</c:v>
                </c:pt>
                <c:pt idx="561">
                  <c:v>0.78524099999999997</c:v>
                </c:pt>
                <c:pt idx="562">
                  <c:v>0.780358</c:v>
                </c:pt>
                <c:pt idx="563">
                  <c:v>0.78463099999999997</c:v>
                </c:pt>
                <c:pt idx="564">
                  <c:v>0.78768300000000002</c:v>
                </c:pt>
                <c:pt idx="565">
                  <c:v>0.78585199999999999</c:v>
                </c:pt>
                <c:pt idx="566">
                  <c:v>0.78188400000000002</c:v>
                </c:pt>
                <c:pt idx="567">
                  <c:v>0.78768300000000002</c:v>
                </c:pt>
                <c:pt idx="568">
                  <c:v>0.78402099999999997</c:v>
                </c:pt>
                <c:pt idx="569">
                  <c:v>0.779748</c:v>
                </c:pt>
                <c:pt idx="570">
                  <c:v>0.78524099999999997</c:v>
                </c:pt>
                <c:pt idx="571">
                  <c:v>0.78493599999999997</c:v>
                </c:pt>
                <c:pt idx="572">
                  <c:v>0.78493599999999997</c:v>
                </c:pt>
                <c:pt idx="573">
                  <c:v>0.78402099999999997</c:v>
                </c:pt>
                <c:pt idx="574">
                  <c:v>0.78646199999999999</c:v>
                </c:pt>
                <c:pt idx="575">
                  <c:v>0.78402099999999997</c:v>
                </c:pt>
                <c:pt idx="576">
                  <c:v>0.78829300000000002</c:v>
                </c:pt>
                <c:pt idx="577">
                  <c:v>0.78798800000000002</c:v>
                </c:pt>
                <c:pt idx="578">
                  <c:v>0.78463099999999997</c:v>
                </c:pt>
                <c:pt idx="579">
                  <c:v>0.78524099999999997</c:v>
                </c:pt>
                <c:pt idx="580">
                  <c:v>0.78707199999999999</c:v>
                </c:pt>
                <c:pt idx="581">
                  <c:v>0.78402099999999997</c:v>
                </c:pt>
                <c:pt idx="582">
                  <c:v>0.78218900000000002</c:v>
                </c:pt>
                <c:pt idx="583">
                  <c:v>0.78585199999999999</c:v>
                </c:pt>
                <c:pt idx="584">
                  <c:v>0.78737800000000002</c:v>
                </c:pt>
                <c:pt idx="585">
                  <c:v>0.78707199999999999</c:v>
                </c:pt>
                <c:pt idx="586">
                  <c:v>0.78554599999999997</c:v>
                </c:pt>
                <c:pt idx="587">
                  <c:v>0.780358</c:v>
                </c:pt>
                <c:pt idx="588">
                  <c:v>0.78646199999999999</c:v>
                </c:pt>
                <c:pt idx="589">
                  <c:v>0.78798800000000002</c:v>
                </c:pt>
                <c:pt idx="590">
                  <c:v>0.78127400000000002</c:v>
                </c:pt>
                <c:pt idx="591">
                  <c:v>0.78249500000000005</c:v>
                </c:pt>
                <c:pt idx="592">
                  <c:v>0.78249500000000005</c:v>
                </c:pt>
                <c:pt idx="593">
                  <c:v>0.779443</c:v>
                </c:pt>
                <c:pt idx="594">
                  <c:v>0.78218900000000002</c:v>
                </c:pt>
                <c:pt idx="595">
                  <c:v>0.79226099999999999</c:v>
                </c:pt>
                <c:pt idx="596">
                  <c:v>0.78585199999999999</c:v>
                </c:pt>
                <c:pt idx="597">
                  <c:v>0.79042900000000005</c:v>
                </c:pt>
                <c:pt idx="598">
                  <c:v>0.78493599999999997</c:v>
                </c:pt>
                <c:pt idx="599">
                  <c:v>0.78341000000000005</c:v>
                </c:pt>
                <c:pt idx="600">
                  <c:v>0.78493599999999997</c:v>
                </c:pt>
                <c:pt idx="601">
                  <c:v>0.78341000000000005</c:v>
                </c:pt>
                <c:pt idx="602">
                  <c:v>0.77883199999999997</c:v>
                </c:pt>
                <c:pt idx="603">
                  <c:v>0.78402099999999997</c:v>
                </c:pt>
                <c:pt idx="604">
                  <c:v>0.78493599999999997</c:v>
                </c:pt>
                <c:pt idx="605">
                  <c:v>0.78646199999999999</c:v>
                </c:pt>
                <c:pt idx="606">
                  <c:v>0.78463099999999997</c:v>
                </c:pt>
                <c:pt idx="607">
                  <c:v>0.78554599999999997</c:v>
                </c:pt>
                <c:pt idx="608">
                  <c:v>0.78463099999999997</c:v>
                </c:pt>
                <c:pt idx="609">
                  <c:v>0.779443</c:v>
                </c:pt>
                <c:pt idx="610">
                  <c:v>0.77639100000000005</c:v>
                </c:pt>
                <c:pt idx="611">
                  <c:v>0.78524099999999997</c:v>
                </c:pt>
                <c:pt idx="612">
                  <c:v>0.78127400000000002</c:v>
                </c:pt>
                <c:pt idx="613">
                  <c:v>0.78127400000000002</c:v>
                </c:pt>
                <c:pt idx="614">
                  <c:v>0.78096900000000002</c:v>
                </c:pt>
                <c:pt idx="615">
                  <c:v>0.78493599999999997</c:v>
                </c:pt>
                <c:pt idx="616">
                  <c:v>0.78310500000000005</c:v>
                </c:pt>
                <c:pt idx="617">
                  <c:v>0.779748</c:v>
                </c:pt>
                <c:pt idx="618">
                  <c:v>0.77639100000000005</c:v>
                </c:pt>
                <c:pt idx="619">
                  <c:v>0.77852699999999997</c:v>
                </c:pt>
                <c:pt idx="620">
                  <c:v>0.77578100000000005</c:v>
                </c:pt>
                <c:pt idx="621">
                  <c:v>0.78402099999999997</c:v>
                </c:pt>
                <c:pt idx="622">
                  <c:v>0.78493599999999997</c:v>
                </c:pt>
                <c:pt idx="623">
                  <c:v>0.77242299999999997</c:v>
                </c:pt>
                <c:pt idx="624">
                  <c:v>0.77883199999999997</c:v>
                </c:pt>
                <c:pt idx="625">
                  <c:v>0.78249500000000005</c:v>
                </c:pt>
                <c:pt idx="626">
                  <c:v>0.78096900000000002</c:v>
                </c:pt>
                <c:pt idx="627">
                  <c:v>0.77761199999999997</c:v>
                </c:pt>
                <c:pt idx="628">
                  <c:v>0.78218900000000002</c:v>
                </c:pt>
                <c:pt idx="629">
                  <c:v>0.78096900000000002</c:v>
                </c:pt>
                <c:pt idx="630">
                  <c:v>0.772729</c:v>
                </c:pt>
                <c:pt idx="631">
                  <c:v>0.77089799999999997</c:v>
                </c:pt>
                <c:pt idx="632">
                  <c:v>0.77639100000000005</c:v>
                </c:pt>
                <c:pt idx="633">
                  <c:v>0.77639100000000005</c:v>
                </c:pt>
                <c:pt idx="634">
                  <c:v>0.77425500000000003</c:v>
                </c:pt>
                <c:pt idx="635">
                  <c:v>0.772729</c:v>
                </c:pt>
                <c:pt idx="636">
                  <c:v>0.77425500000000003</c:v>
                </c:pt>
                <c:pt idx="637">
                  <c:v>0.77181299999999997</c:v>
                </c:pt>
                <c:pt idx="638">
                  <c:v>0.76693</c:v>
                </c:pt>
                <c:pt idx="639">
                  <c:v>0.76570899999999997</c:v>
                </c:pt>
                <c:pt idx="640">
                  <c:v>0.77547500000000003</c:v>
                </c:pt>
                <c:pt idx="641">
                  <c:v>0.76815100000000003</c:v>
                </c:pt>
                <c:pt idx="642">
                  <c:v>0.76906600000000003</c:v>
                </c:pt>
                <c:pt idx="643">
                  <c:v>0.76967699999999994</c:v>
                </c:pt>
                <c:pt idx="644">
                  <c:v>0.76693</c:v>
                </c:pt>
                <c:pt idx="645">
                  <c:v>0.76357299999999995</c:v>
                </c:pt>
                <c:pt idx="646">
                  <c:v>0.76815100000000003</c:v>
                </c:pt>
                <c:pt idx="647">
                  <c:v>0.77578100000000005</c:v>
                </c:pt>
                <c:pt idx="648">
                  <c:v>0.76784600000000003</c:v>
                </c:pt>
                <c:pt idx="649">
                  <c:v>0.76540399999999997</c:v>
                </c:pt>
                <c:pt idx="650">
                  <c:v>0.76113200000000003</c:v>
                </c:pt>
                <c:pt idx="651">
                  <c:v>0.76876100000000003</c:v>
                </c:pt>
                <c:pt idx="652">
                  <c:v>0.76204700000000003</c:v>
                </c:pt>
                <c:pt idx="653">
                  <c:v>0.76235200000000003</c:v>
                </c:pt>
                <c:pt idx="654">
                  <c:v>0.76235200000000003</c:v>
                </c:pt>
                <c:pt idx="655">
                  <c:v>0.77120299999999997</c:v>
                </c:pt>
                <c:pt idx="656">
                  <c:v>0.76265799999999995</c:v>
                </c:pt>
                <c:pt idx="657">
                  <c:v>0.76479399999999997</c:v>
                </c:pt>
                <c:pt idx="658">
                  <c:v>0.760216</c:v>
                </c:pt>
                <c:pt idx="659">
                  <c:v>0.76204700000000003</c:v>
                </c:pt>
                <c:pt idx="660">
                  <c:v>0.76326799999999995</c:v>
                </c:pt>
                <c:pt idx="661">
                  <c:v>0.760826</c:v>
                </c:pt>
                <c:pt idx="662">
                  <c:v>0.76876100000000003</c:v>
                </c:pt>
                <c:pt idx="663">
                  <c:v>0.760216</c:v>
                </c:pt>
                <c:pt idx="664">
                  <c:v>0.76326799999999995</c:v>
                </c:pt>
                <c:pt idx="665">
                  <c:v>0.76387799999999995</c:v>
                </c:pt>
                <c:pt idx="666">
                  <c:v>0.76265799999999995</c:v>
                </c:pt>
                <c:pt idx="667">
                  <c:v>0.759606</c:v>
                </c:pt>
                <c:pt idx="668">
                  <c:v>0.76326799999999995</c:v>
                </c:pt>
                <c:pt idx="669">
                  <c:v>0.759606</c:v>
                </c:pt>
                <c:pt idx="670">
                  <c:v>0.75899499999999998</c:v>
                </c:pt>
                <c:pt idx="671">
                  <c:v>0.76784600000000003</c:v>
                </c:pt>
                <c:pt idx="672">
                  <c:v>0.75746899999999995</c:v>
                </c:pt>
                <c:pt idx="673">
                  <c:v>0.75746899999999995</c:v>
                </c:pt>
                <c:pt idx="674">
                  <c:v>0.75624899999999995</c:v>
                </c:pt>
                <c:pt idx="675">
                  <c:v>0.76540399999999997</c:v>
                </c:pt>
                <c:pt idx="676">
                  <c:v>0.76113200000000003</c:v>
                </c:pt>
                <c:pt idx="677">
                  <c:v>0.75563800000000003</c:v>
                </c:pt>
                <c:pt idx="678">
                  <c:v>0.760826</c:v>
                </c:pt>
                <c:pt idx="679">
                  <c:v>0.75502800000000003</c:v>
                </c:pt>
                <c:pt idx="680">
                  <c:v>0.75899499999999998</c:v>
                </c:pt>
                <c:pt idx="681">
                  <c:v>0.759301</c:v>
                </c:pt>
                <c:pt idx="682">
                  <c:v>0.76265799999999995</c:v>
                </c:pt>
                <c:pt idx="683">
                  <c:v>0.759606</c:v>
                </c:pt>
                <c:pt idx="684">
                  <c:v>0.76235200000000003</c:v>
                </c:pt>
                <c:pt idx="685">
                  <c:v>0.76845600000000003</c:v>
                </c:pt>
                <c:pt idx="686">
                  <c:v>0.76540399999999997</c:v>
                </c:pt>
                <c:pt idx="687">
                  <c:v>0.76326799999999995</c:v>
                </c:pt>
                <c:pt idx="688">
                  <c:v>0.75899499999999998</c:v>
                </c:pt>
                <c:pt idx="689">
                  <c:v>0.75655399999999995</c:v>
                </c:pt>
                <c:pt idx="690">
                  <c:v>0.76784600000000003</c:v>
                </c:pt>
                <c:pt idx="691">
                  <c:v>0.759911</c:v>
                </c:pt>
                <c:pt idx="692">
                  <c:v>0.75838499999999998</c:v>
                </c:pt>
                <c:pt idx="693">
                  <c:v>0.76265799999999995</c:v>
                </c:pt>
                <c:pt idx="694">
                  <c:v>0.76265799999999995</c:v>
                </c:pt>
                <c:pt idx="695">
                  <c:v>0.75899499999999998</c:v>
                </c:pt>
                <c:pt idx="696">
                  <c:v>0.75868999999999998</c:v>
                </c:pt>
                <c:pt idx="697">
                  <c:v>0.76418299999999995</c:v>
                </c:pt>
                <c:pt idx="698">
                  <c:v>0.760826</c:v>
                </c:pt>
                <c:pt idx="699">
                  <c:v>0.76418299999999995</c:v>
                </c:pt>
                <c:pt idx="700">
                  <c:v>0.75868999999999998</c:v>
                </c:pt>
                <c:pt idx="701">
                  <c:v>0.76448899999999997</c:v>
                </c:pt>
                <c:pt idx="702">
                  <c:v>0.760826</c:v>
                </c:pt>
                <c:pt idx="703">
                  <c:v>0.759911</c:v>
                </c:pt>
                <c:pt idx="704">
                  <c:v>0.76143700000000003</c:v>
                </c:pt>
                <c:pt idx="705">
                  <c:v>0.76265799999999995</c:v>
                </c:pt>
                <c:pt idx="706">
                  <c:v>0.76235200000000003</c:v>
                </c:pt>
                <c:pt idx="707">
                  <c:v>0.75624899999999995</c:v>
                </c:pt>
                <c:pt idx="708">
                  <c:v>0.76540399999999997</c:v>
                </c:pt>
                <c:pt idx="709">
                  <c:v>0.76204700000000003</c:v>
                </c:pt>
                <c:pt idx="710">
                  <c:v>0.76174200000000003</c:v>
                </c:pt>
                <c:pt idx="711">
                  <c:v>0.760826</c:v>
                </c:pt>
                <c:pt idx="712">
                  <c:v>0.76387799999999995</c:v>
                </c:pt>
                <c:pt idx="713">
                  <c:v>0.75838499999999998</c:v>
                </c:pt>
                <c:pt idx="714">
                  <c:v>0.75685899999999995</c:v>
                </c:pt>
                <c:pt idx="715">
                  <c:v>0.75685899999999995</c:v>
                </c:pt>
                <c:pt idx="716">
                  <c:v>0.76357299999999995</c:v>
                </c:pt>
                <c:pt idx="717">
                  <c:v>0.76448899999999997</c:v>
                </c:pt>
                <c:pt idx="718">
                  <c:v>0.76143700000000003</c:v>
                </c:pt>
                <c:pt idx="719">
                  <c:v>0.76235200000000003</c:v>
                </c:pt>
                <c:pt idx="720">
                  <c:v>0.76265799999999995</c:v>
                </c:pt>
                <c:pt idx="721">
                  <c:v>0.75746899999999995</c:v>
                </c:pt>
                <c:pt idx="722">
                  <c:v>0.760826</c:v>
                </c:pt>
                <c:pt idx="723">
                  <c:v>0.773644</c:v>
                </c:pt>
                <c:pt idx="724">
                  <c:v>0.76357299999999995</c:v>
                </c:pt>
                <c:pt idx="725">
                  <c:v>0.76326799999999995</c:v>
                </c:pt>
                <c:pt idx="726">
                  <c:v>0.76418299999999995</c:v>
                </c:pt>
                <c:pt idx="727">
                  <c:v>0.76784600000000003</c:v>
                </c:pt>
                <c:pt idx="728">
                  <c:v>0.76357299999999995</c:v>
                </c:pt>
                <c:pt idx="729">
                  <c:v>0.76693</c:v>
                </c:pt>
                <c:pt idx="730">
                  <c:v>0.76479399999999997</c:v>
                </c:pt>
                <c:pt idx="731">
                  <c:v>0.75746899999999995</c:v>
                </c:pt>
                <c:pt idx="732">
                  <c:v>0.76143700000000003</c:v>
                </c:pt>
                <c:pt idx="733">
                  <c:v>0.766625</c:v>
                </c:pt>
                <c:pt idx="734">
                  <c:v>0.759911</c:v>
                </c:pt>
                <c:pt idx="735">
                  <c:v>0.759911</c:v>
                </c:pt>
                <c:pt idx="736">
                  <c:v>0.76937199999999994</c:v>
                </c:pt>
                <c:pt idx="737">
                  <c:v>0.76174200000000003</c:v>
                </c:pt>
                <c:pt idx="738">
                  <c:v>0.77150799999999997</c:v>
                </c:pt>
                <c:pt idx="739">
                  <c:v>0.760826</c:v>
                </c:pt>
                <c:pt idx="740">
                  <c:v>0.76235200000000003</c:v>
                </c:pt>
                <c:pt idx="741">
                  <c:v>0.76387799999999995</c:v>
                </c:pt>
                <c:pt idx="742">
                  <c:v>0.76174200000000003</c:v>
                </c:pt>
                <c:pt idx="743">
                  <c:v>0.76265799999999995</c:v>
                </c:pt>
                <c:pt idx="744">
                  <c:v>0.76418299999999995</c:v>
                </c:pt>
                <c:pt idx="745">
                  <c:v>0.76235200000000003</c:v>
                </c:pt>
                <c:pt idx="746">
                  <c:v>0.76204700000000003</c:v>
                </c:pt>
                <c:pt idx="747">
                  <c:v>0.759606</c:v>
                </c:pt>
                <c:pt idx="748">
                  <c:v>0.766625</c:v>
                </c:pt>
                <c:pt idx="749">
                  <c:v>0.76326799999999995</c:v>
                </c:pt>
                <c:pt idx="750">
                  <c:v>0.76418299999999995</c:v>
                </c:pt>
                <c:pt idx="751">
                  <c:v>0.766625</c:v>
                </c:pt>
                <c:pt idx="752">
                  <c:v>0.76326799999999995</c:v>
                </c:pt>
                <c:pt idx="753">
                  <c:v>0.76113200000000003</c:v>
                </c:pt>
                <c:pt idx="754">
                  <c:v>0.76540399999999997</c:v>
                </c:pt>
                <c:pt idx="755">
                  <c:v>0.76448899999999997</c:v>
                </c:pt>
                <c:pt idx="756">
                  <c:v>0.76448899999999997</c:v>
                </c:pt>
                <c:pt idx="757">
                  <c:v>0.76113200000000003</c:v>
                </c:pt>
                <c:pt idx="758">
                  <c:v>0.75838499999999998</c:v>
                </c:pt>
                <c:pt idx="759">
                  <c:v>0.76448899999999997</c:v>
                </c:pt>
                <c:pt idx="760">
                  <c:v>0.76326799999999995</c:v>
                </c:pt>
                <c:pt idx="761">
                  <c:v>0.76540399999999997</c:v>
                </c:pt>
                <c:pt idx="762">
                  <c:v>0.76113200000000003</c:v>
                </c:pt>
                <c:pt idx="763">
                  <c:v>0.766625</c:v>
                </c:pt>
                <c:pt idx="764">
                  <c:v>0.76815100000000003</c:v>
                </c:pt>
                <c:pt idx="765">
                  <c:v>0.76235200000000003</c:v>
                </c:pt>
                <c:pt idx="766">
                  <c:v>0.767235</c:v>
                </c:pt>
                <c:pt idx="767">
                  <c:v>0.76815100000000003</c:v>
                </c:pt>
                <c:pt idx="768">
                  <c:v>0.76143700000000003</c:v>
                </c:pt>
                <c:pt idx="769">
                  <c:v>0.76235200000000003</c:v>
                </c:pt>
                <c:pt idx="770">
                  <c:v>0.76632</c:v>
                </c:pt>
                <c:pt idx="771">
                  <c:v>0.760826</c:v>
                </c:pt>
                <c:pt idx="772">
                  <c:v>0.76479399999999997</c:v>
                </c:pt>
                <c:pt idx="773">
                  <c:v>0.76570899999999997</c:v>
                </c:pt>
                <c:pt idx="774">
                  <c:v>0.76387799999999995</c:v>
                </c:pt>
                <c:pt idx="775">
                  <c:v>0.76967699999999994</c:v>
                </c:pt>
                <c:pt idx="776">
                  <c:v>0.76967699999999994</c:v>
                </c:pt>
                <c:pt idx="777">
                  <c:v>0.76693</c:v>
                </c:pt>
                <c:pt idx="778">
                  <c:v>0.76265799999999995</c:v>
                </c:pt>
                <c:pt idx="779">
                  <c:v>0.76906600000000003</c:v>
                </c:pt>
                <c:pt idx="780">
                  <c:v>0.77028700000000005</c:v>
                </c:pt>
                <c:pt idx="781">
                  <c:v>0.76845600000000003</c:v>
                </c:pt>
                <c:pt idx="782">
                  <c:v>0.76815100000000003</c:v>
                </c:pt>
                <c:pt idx="783">
                  <c:v>0.76265799999999995</c:v>
                </c:pt>
                <c:pt idx="784">
                  <c:v>0.76570899999999997</c:v>
                </c:pt>
                <c:pt idx="785">
                  <c:v>0.76632</c:v>
                </c:pt>
                <c:pt idx="786">
                  <c:v>0.759606</c:v>
                </c:pt>
                <c:pt idx="787">
                  <c:v>0.766015</c:v>
                </c:pt>
                <c:pt idx="788">
                  <c:v>0.767235</c:v>
                </c:pt>
                <c:pt idx="789">
                  <c:v>0.76693</c:v>
                </c:pt>
                <c:pt idx="790">
                  <c:v>0.76357299999999995</c:v>
                </c:pt>
                <c:pt idx="791">
                  <c:v>0.76967699999999994</c:v>
                </c:pt>
                <c:pt idx="792">
                  <c:v>0.76876100000000003</c:v>
                </c:pt>
                <c:pt idx="793">
                  <c:v>0.76357299999999995</c:v>
                </c:pt>
                <c:pt idx="794">
                  <c:v>0.76448899999999997</c:v>
                </c:pt>
                <c:pt idx="795">
                  <c:v>0.77089799999999997</c:v>
                </c:pt>
                <c:pt idx="796">
                  <c:v>0.767235</c:v>
                </c:pt>
                <c:pt idx="797">
                  <c:v>0.767235</c:v>
                </c:pt>
                <c:pt idx="798">
                  <c:v>0.76204700000000003</c:v>
                </c:pt>
                <c:pt idx="799">
                  <c:v>0.76815100000000003</c:v>
                </c:pt>
                <c:pt idx="800">
                  <c:v>0.76876100000000003</c:v>
                </c:pt>
                <c:pt idx="801">
                  <c:v>0.76845600000000003</c:v>
                </c:pt>
                <c:pt idx="802">
                  <c:v>0.766015</c:v>
                </c:pt>
                <c:pt idx="803">
                  <c:v>0.76906600000000003</c:v>
                </c:pt>
                <c:pt idx="804">
                  <c:v>0.76540399999999997</c:v>
                </c:pt>
                <c:pt idx="805">
                  <c:v>0.76693</c:v>
                </c:pt>
                <c:pt idx="806">
                  <c:v>0.76906600000000003</c:v>
                </c:pt>
                <c:pt idx="807">
                  <c:v>0.76845600000000003</c:v>
                </c:pt>
                <c:pt idx="808">
                  <c:v>0.76326799999999995</c:v>
                </c:pt>
                <c:pt idx="809">
                  <c:v>0.766625</c:v>
                </c:pt>
                <c:pt idx="810">
                  <c:v>0.76448899999999997</c:v>
                </c:pt>
                <c:pt idx="811">
                  <c:v>0.76540399999999997</c:v>
                </c:pt>
                <c:pt idx="812">
                  <c:v>0.76479399999999997</c:v>
                </c:pt>
                <c:pt idx="813">
                  <c:v>0.76815100000000003</c:v>
                </c:pt>
                <c:pt idx="814">
                  <c:v>0.76235200000000003</c:v>
                </c:pt>
                <c:pt idx="815">
                  <c:v>0.76418299999999995</c:v>
                </c:pt>
                <c:pt idx="816">
                  <c:v>0.76479399999999997</c:v>
                </c:pt>
                <c:pt idx="817">
                  <c:v>0.76479399999999997</c:v>
                </c:pt>
                <c:pt idx="818">
                  <c:v>0.77028700000000005</c:v>
                </c:pt>
                <c:pt idx="819">
                  <c:v>0.76265799999999995</c:v>
                </c:pt>
                <c:pt idx="820">
                  <c:v>0.766625</c:v>
                </c:pt>
                <c:pt idx="821">
                  <c:v>0.76174200000000003</c:v>
                </c:pt>
                <c:pt idx="822">
                  <c:v>0.75563800000000003</c:v>
                </c:pt>
                <c:pt idx="823">
                  <c:v>0.76570899999999997</c:v>
                </c:pt>
                <c:pt idx="824">
                  <c:v>0.76937199999999994</c:v>
                </c:pt>
                <c:pt idx="825">
                  <c:v>0.76418299999999995</c:v>
                </c:pt>
                <c:pt idx="826">
                  <c:v>0.76387799999999995</c:v>
                </c:pt>
                <c:pt idx="827">
                  <c:v>0.76448899999999997</c:v>
                </c:pt>
                <c:pt idx="828">
                  <c:v>0.76540399999999997</c:v>
                </c:pt>
                <c:pt idx="829">
                  <c:v>0.759606</c:v>
                </c:pt>
                <c:pt idx="830">
                  <c:v>0.75716399999999995</c:v>
                </c:pt>
                <c:pt idx="831">
                  <c:v>0.77059200000000005</c:v>
                </c:pt>
                <c:pt idx="832">
                  <c:v>0.76693</c:v>
                </c:pt>
                <c:pt idx="833">
                  <c:v>0.76357299999999995</c:v>
                </c:pt>
                <c:pt idx="834">
                  <c:v>0.76448899999999997</c:v>
                </c:pt>
                <c:pt idx="835">
                  <c:v>0.76265799999999995</c:v>
                </c:pt>
                <c:pt idx="836">
                  <c:v>0.759301</c:v>
                </c:pt>
                <c:pt idx="837">
                  <c:v>0.759301</c:v>
                </c:pt>
                <c:pt idx="838">
                  <c:v>0.76479399999999997</c:v>
                </c:pt>
                <c:pt idx="839">
                  <c:v>0.76143700000000003</c:v>
                </c:pt>
                <c:pt idx="840">
                  <c:v>0.76357299999999995</c:v>
                </c:pt>
                <c:pt idx="841">
                  <c:v>0.76235200000000003</c:v>
                </c:pt>
                <c:pt idx="842">
                  <c:v>0.759606</c:v>
                </c:pt>
                <c:pt idx="843">
                  <c:v>0.75716399999999995</c:v>
                </c:pt>
                <c:pt idx="844">
                  <c:v>0.759911</c:v>
                </c:pt>
                <c:pt idx="845">
                  <c:v>0.760826</c:v>
                </c:pt>
                <c:pt idx="846">
                  <c:v>0.76143700000000003</c:v>
                </c:pt>
                <c:pt idx="847">
                  <c:v>0.76174200000000003</c:v>
                </c:pt>
                <c:pt idx="848">
                  <c:v>0.76632</c:v>
                </c:pt>
                <c:pt idx="849">
                  <c:v>0.75716399999999995</c:v>
                </c:pt>
                <c:pt idx="850">
                  <c:v>0.75533300000000003</c:v>
                </c:pt>
                <c:pt idx="851">
                  <c:v>0.759606</c:v>
                </c:pt>
                <c:pt idx="852">
                  <c:v>0.76479399999999997</c:v>
                </c:pt>
                <c:pt idx="853">
                  <c:v>0.76418299999999995</c:v>
                </c:pt>
                <c:pt idx="854">
                  <c:v>0.76265799999999995</c:v>
                </c:pt>
                <c:pt idx="855">
                  <c:v>0.766015</c:v>
                </c:pt>
                <c:pt idx="856">
                  <c:v>0.76204700000000003</c:v>
                </c:pt>
                <c:pt idx="857">
                  <c:v>0.75868999999999998</c:v>
                </c:pt>
                <c:pt idx="858">
                  <c:v>0.75868999999999998</c:v>
                </c:pt>
                <c:pt idx="859">
                  <c:v>0.76418299999999995</c:v>
                </c:pt>
                <c:pt idx="860">
                  <c:v>0.766625</c:v>
                </c:pt>
                <c:pt idx="861">
                  <c:v>0.76235200000000003</c:v>
                </c:pt>
                <c:pt idx="862">
                  <c:v>0.759606</c:v>
                </c:pt>
                <c:pt idx="863">
                  <c:v>0.76479399999999997</c:v>
                </c:pt>
                <c:pt idx="864">
                  <c:v>0.759606</c:v>
                </c:pt>
                <c:pt idx="865">
                  <c:v>0.75838499999999998</c:v>
                </c:pt>
                <c:pt idx="866">
                  <c:v>0.76265799999999995</c:v>
                </c:pt>
                <c:pt idx="867">
                  <c:v>0.76387799999999995</c:v>
                </c:pt>
                <c:pt idx="868">
                  <c:v>0.760826</c:v>
                </c:pt>
                <c:pt idx="869">
                  <c:v>0.75319700000000001</c:v>
                </c:pt>
                <c:pt idx="870">
                  <c:v>0.76235200000000003</c:v>
                </c:pt>
                <c:pt idx="871">
                  <c:v>0.76113200000000003</c:v>
                </c:pt>
                <c:pt idx="872">
                  <c:v>0.75716399999999995</c:v>
                </c:pt>
                <c:pt idx="873">
                  <c:v>0.759911</c:v>
                </c:pt>
                <c:pt idx="874">
                  <c:v>0.75899499999999998</c:v>
                </c:pt>
                <c:pt idx="875">
                  <c:v>0.759606</c:v>
                </c:pt>
                <c:pt idx="876">
                  <c:v>0.75716399999999995</c:v>
                </c:pt>
                <c:pt idx="877">
                  <c:v>0.76418299999999995</c:v>
                </c:pt>
                <c:pt idx="878">
                  <c:v>0.76418299999999995</c:v>
                </c:pt>
                <c:pt idx="879">
                  <c:v>0.76235200000000003</c:v>
                </c:pt>
                <c:pt idx="880">
                  <c:v>0.76204700000000003</c:v>
                </c:pt>
                <c:pt idx="881">
                  <c:v>0.76265799999999995</c:v>
                </c:pt>
                <c:pt idx="882">
                  <c:v>0.76326799999999995</c:v>
                </c:pt>
                <c:pt idx="883">
                  <c:v>0.75624899999999995</c:v>
                </c:pt>
                <c:pt idx="884">
                  <c:v>0.76204700000000003</c:v>
                </c:pt>
                <c:pt idx="885">
                  <c:v>0.76479399999999997</c:v>
                </c:pt>
                <c:pt idx="886">
                  <c:v>0.75502800000000003</c:v>
                </c:pt>
                <c:pt idx="887">
                  <c:v>0.75868999999999998</c:v>
                </c:pt>
                <c:pt idx="888">
                  <c:v>0.760216</c:v>
                </c:pt>
                <c:pt idx="889">
                  <c:v>0.759911</c:v>
                </c:pt>
                <c:pt idx="890">
                  <c:v>0.75868999999999998</c:v>
                </c:pt>
                <c:pt idx="891">
                  <c:v>0.75624899999999995</c:v>
                </c:pt>
                <c:pt idx="892">
                  <c:v>0.76357299999999995</c:v>
                </c:pt>
                <c:pt idx="893">
                  <c:v>0.76387799999999995</c:v>
                </c:pt>
                <c:pt idx="894">
                  <c:v>0.759606</c:v>
                </c:pt>
                <c:pt idx="895">
                  <c:v>0.76204700000000003</c:v>
                </c:pt>
                <c:pt idx="896">
                  <c:v>0.76113200000000003</c:v>
                </c:pt>
                <c:pt idx="897">
                  <c:v>0.75899499999999998</c:v>
                </c:pt>
                <c:pt idx="898">
                  <c:v>0.76357299999999995</c:v>
                </c:pt>
                <c:pt idx="899">
                  <c:v>0.76357299999999995</c:v>
                </c:pt>
                <c:pt idx="900">
                  <c:v>0.75746899999999995</c:v>
                </c:pt>
                <c:pt idx="901">
                  <c:v>0.76479399999999997</c:v>
                </c:pt>
                <c:pt idx="902">
                  <c:v>0.75685899999999995</c:v>
                </c:pt>
                <c:pt idx="903">
                  <c:v>0.760216</c:v>
                </c:pt>
                <c:pt idx="904">
                  <c:v>0.76540399999999997</c:v>
                </c:pt>
                <c:pt idx="905">
                  <c:v>0.759911</c:v>
                </c:pt>
                <c:pt idx="906">
                  <c:v>0.759301</c:v>
                </c:pt>
                <c:pt idx="907">
                  <c:v>0.76570899999999997</c:v>
                </c:pt>
                <c:pt idx="908">
                  <c:v>0.76204700000000003</c:v>
                </c:pt>
                <c:pt idx="909">
                  <c:v>0.76174200000000003</c:v>
                </c:pt>
                <c:pt idx="910">
                  <c:v>0.76418299999999995</c:v>
                </c:pt>
                <c:pt idx="911">
                  <c:v>0.759606</c:v>
                </c:pt>
                <c:pt idx="912">
                  <c:v>0.76693</c:v>
                </c:pt>
                <c:pt idx="913">
                  <c:v>0.76418299999999995</c:v>
                </c:pt>
                <c:pt idx="914">
                  <c:v>0.759301</c:v>
                </c:pt>
                <c:pt idx="915">
                  <c:v>0.76235200000000003</c:v>
                </c:pt>
                <c:pt idx="916">
                  <c:v>0.76326799999999995</c:v>
                </c:pt>
                <c:pt idx="917">
                  <c:v>0.76235200000000003</c:v>
                </c:pt>
                <c:pt idx="918">
                  <c:v>0.76570899999999997</c:v>
                </c:pt>
                <c:pt idx="919">
                  <c:v>0.76570899999999997</c:v>
                </c:pt>
                <c:pt idx="920">
                  <c:v>0.76204700000000003</c:v>
                </c:pt>
                <c:pt idx="921">
                  <c:v>0.76967699999999994</c:v>
                </c:pt>
                <c:pt idx="922">
                  <c:v>0.76632</c:v>
                </c:pt>
                <c:pt idx="923">
                  <c:v>0.759911</c:v>
                </c:pt>
                <c:pt idx="924">
                  <c:v>0.76693</c:v>
                </c:pt>
                <c:pt idx="925">
                  <c:v>0.766015</c:v>
                </c:pt>
                <c:pt idx="926">
                  <c:v>0.76693</c:v>
                </c:pt>
                <c:pt idx="927">
                  <c:v>0.76784600000000003</c:v>
                </c:pt>
                <c:pt idx="928">
                  <c:v>0.77639100000000005</c:v>
                </c:pt>
                <c:pt idx="929">
                  <c:v>0.77059200000000005</c:v>
                </c:pt>
                <c:pt idx="930">
                  <c:v>0.766625</c:v>
                </c:pt>
                <c:pt idx="931">
                  <c:v>0.772729</c:v>
                </c:pt>
                <c:pt idx="932">
                  <c:v>0.77242299999999997</c:v>
                </c:pt>
                <c:pt idx="933">
                  <c:v>0.76876100000000003</c:v>
                </c:pt>
                <c:pt idx="934">
                  <c:v>0.76815100000000003</c:v>
                </c:pt>
                <c:pt idx="935">
                  <c:v>0.77517000000000003</c:v>
                </c:pt>
                <c:pt idx="936">
                  <c:v>0.773339</c:v>
                </c:pt>
                <c:pt idx="937">
                  <c:v>0.767235</c:v>
                </c:pt>
                <c:pt idx="938">
                  <c:v>0.76876100000000003</c:v>
                </c:pt>
                <c:pt idx="939">
                  <c:v>0.76906600000000003</c:v>
                </c:pt>
                <c:pt idx="940">
                  <c:v>0.76906600000000003</c:v>
                </c:pt>
                <c:pt idx="941">
                  <c:v>0.76937199999999994</c:v>
                </c:pt>
                <c:pt idx="942">
                  <c:v>0.76693</c:v>
                </c:pt>
                <c:pt idx="943">
                  <c:v>0.76876100000000003</c:v>
                </c:pt>
                <c:pt idx="944">
                  <c:v>0.77120299999999997</c:v>
                </c:pt>
                <c:pt idx="945">
                  <c:v>0.76967699999999994</c:v>
                </c:pt>
                <c:pt idx="946">
                  <c:v>0.76540399999999997</c:v>
                </c:pt>
                <c:pt idx="947">
                  <c:v>0.773034</c:v>
                </c:pt>
                <c:pt idx="948">
                  <c:v>0.77059200000000005</c:v>
                </c:pt>
                <c:pt idx="949">
                  <c:v>0.76540399999999997</c:v>
                </c:pt>
                <c:pt idx="950">
                  <c:v>0.77486500000000003</c:v>
                </c:pt>
                <c:pt idx="951">
                  <c:v>0.76967699999999994</c:v>
                </c:pt>
                <c:pt idx="952">
                  <c:v>0.76570899999999997</c:v>
                </c:pt>
                <c:pt idx="953">
                  <c:v>0.77150799999999997</c:v>
                </c:pt>
                <c:pt idx="954">
                  <c:v>0.773949</c:v>
                </c:pt>
                <c:pt idx="955">
                  <c:v>0.77517000000000003</c:v>
                </c:pt>
                <c:pt idx="956">
                  <c:v>0.76876100000000003</c:v>
                </c:pt>
                <c:pt idx="957">
                  <c:v>0.773339</c:v>
                </c:pt>
                <c:pt idx="958">
                  <c:v>0.77089799999999997</c:v>
                </c:pt>
                <c:pt idx="959">
                  <c:v>0.766015</c:v>
                </c:pt>
                <c:pt idx="960">
                  <c:v>0.766015</c:v>
                </c:pt>
                <c:pt idx="961">
                  <c:v>0.77425500000000003</c:v>
                </c:pt>
                <c:pt idx="962">
                  <c:v>0.77028700000000005</c:v>
                </c:pt>
                <c:pt idx="963">
                  <c:v>0.76845600000000003</c:v>
                </c:pt>
                <c:pt idx="964">
                  <c:v>0.76815100000000003</c:v>
                </c:pt>
                <c:pt idx="965">
                  <c:v>0.76967699999999994</c:v>
                </c:pt>
                <c:pt idx="966">
                  <c:v>0.76632</c:v>
                </c:pt>
                <c:pt idx="967">
                  <c:v>0.766625</c:v>
                </c:pt>
                <c:pt idx="968">
                  <c:v>0.76967699999999994</c:v>
                </c:pt>
                <c:pt idx="969">
                  <c:v>0.76937199999999994</c:v>
                </c:pt>
                <c:pt idx="970">
                  <c:v>0.76632</c:v>
                </c:pt>
                <c:pt idx="971">
                  <c:v>0.76967699999999994</c:v>
                </c:pt>
                <c:pt idx="972">
                  <c:v>0.77120299999999997</c:v>
                </c:pt>
                <c:pt idx="973">
                  <c:v>0.766015</c:v>
                </c:pt>
                <c:pt idx="974">
                  <c:v>0.76815100000000003</c:v>
                </c:pt>
                <c:pt idx="975">
                  <c:v>0.77120299999999997</c:v>
                </c:pt>
                <c:pt idx="976">
                  <c:v>0.76815100000000003</c:v>
                </c:pt>
                <c:pt idx="977">
                  <c:v>0.76693</c:v>
                </c:pt>
                <c:pt idx="978">
                  <c:v>0.76784600000000003</c:v>
                </c:pt>
                <c:pt idx="979">
                  <c:v>0.76784600000000003</c:v>
                </c:pt>
                <c:pt idx="980">
                  <c:v>0.76937199999999994</c:v>
                </c:pt>
                <c:pt idx="981">
                  <c:v>0.77120299999999997</c:v>
                </c:pt>
                <c:pt idx="982">
                  <c:v>0.76632</c:v>
                </c:pt>
                <c:pt idx="983">
                  <c:v>0.76540399999999997</c:v>
                </c:pt>
                <c:pt idx="984">
                  <c:v>0.76906600000000003</c:v>
                </c:pt>
                <c:pt idx="985">
                  <c:v>0.77181299999999997</c:v>
                </c:pt>
                <c:pt idx="986">
                  <c:v>0.77059200000000005</c:v>
                </c:pt>
                <c:pt idx="987">
                  <c:v>0.76876100000000003</c:v>
                </c:pt>
                <c:pt idx="988">
                  <c:v>0.76693</c:v>
                </c:pt>
                <c:pt idx="989">
                  <c:v>0.767235</c:v>
                </c:pt>
                <c:pt idx="990">
                  <c:v>0.766015</c:v>
                </c:pt>
                <c:pt idx="991">
                  <c:v>0.77028700000000005</c:v>
                </c:pt>
                <c:pt idx="992">
                  <c:v>0.76570899999999997</c:v>
                </c:pt>
                <c:pt idx="993">
                  <c:v>0.76265799999999995</c:v>
                </c:pt>
                <c:pt idx="994">
                  <c:v>0.767235</c:v>
                </c:pt>
                <c:pt idx="995">
                  <c:v>0.766015</c:v>
                </c:pt>
                <c:pt idx="996">
                  <c:v>0.76845600000000003</c:v>
                </c:pt>
                <c:pt idx="997">
                  <c:v>0.76570899999999997</c:v>
                </c:pt>
                <c:pt idx="998">
                  <c:v>0.76937199999999994</c:v>
                </c:pt>
                <c:pt idx="999">
                  <c:v>0.766015</c:v>
                </c:pt>
                <c:pt idx="1000">
                  <c:v>0.766015</c:v>
                </c:pt>
                <c:pt idx="1001">
                  <c:v>0.76235200000000003</c:v>
                </c:pt>
                <c:pt idx="1002">
                  <c:v>0.76418299999999995</c:v>
                </c:pt>
                <c:pt idx="1003">
                  <c:v>0.76693</c:v>
                </c:pt>
                <c:pt idx="1004">
                  <c:v>0.76815100000000003</c:v>
                </c:pt>
                <c:pt idx="1005">
                  <c:v>0.76570899999999997</c:v>
                </c:pt>
                <c:pt idx="1006">
                  <c:v>0.76479399999999997</c:v>
                </c:pt>
                <c:pt idx="1007">
                  <c:v>0.76784600000000003</c:v>
                </c:pt>
                <c:pt idx="1008">
                  <c:v>0.75899499999999998</c:v>
                </c:pt>
                <c:pt idx="1009">
                  <c:v>0.76357299999999995</c:v>
                </c:pt>
                <c:pt idx="1010">
                  <c:v>0.766015</c:v>
                </c:pt>
                <c:pt idx="1011">
                  <c:v>0.76265799999999995</c:v>
                </c:pt>
                <c:pt idx="1012">
                  <c:v>0.766625</c:v>
                </c:pt>
                <c:pt idx="1013">
                  <c:v>0.76693</c:v>
                </c:pt>
                <c:pt idx="1014">
                  <c:v>0.76784600000000003</c:v>
                </c:pt>
                <c:pt idx="1015">
                  <c:v>0.760826</c:v>
                </c:pt>
                <c:pt idx="1016">
                  <c:v>0.76693</c:v>
                </c:pt>
                <c:pt idx="1017">
                  <c:v>0.76479399999999997</c:v>
                </c:pt>
                <c:pt idx="1018">
                  <c:v>0.76265799999999995</c:v>
                </c:pt>
                <c:pt idx="1019">
                  <c:v>0.76906600000000003</c:v>
                </c:pt>
                <c:pt idx="1020">
                  <c:v>0.76906600000000003</c:v>
                </c:pt>
                <c:pt idx="1021">
                  <c:v>0.76876100000000003</c:v>
                </c:pt>
                <c:pt idx="1022">
                  <c:v>0.76632</c:v>
                </c:pt>
                <c:pt idx="1023">
                  <c:v>0.76357299999999995</c:v>
                </c:pt>
                <c:pt idx="1024">
                  <c:v>0.76937199999999994</c:v>
                </c:pt>
                <c:pt idx="1025">
                  <c:v>0.76906600000000003</c:v>
                </c:pt>
                <c:pt idx="1026">
                  <c:v>0.76815100000000003</c:v>
                </c:pt>
                <c:pt idx="1027">
                  <c:v>0.76357299999999995</c:v>
                </c:pt>
                <c:pt idx="1028">
                  <c:v>0.773644</c:v>
                </c:pt>
                <c:pt idx="1029">
                  <c:v>0.76632</c:v>
                </c:pt>
                <c:pt idx="1030">
                  <c:v>0.766625</c:v>
                </c:pt>
                <c:pt idx="1031">
                  <c:v>0.76937199999999994</c:v>
                </c:pt>
                <c:pt idx="1032">
                  <c:v>0.76815100000000003</c:v>
                </c:pt>
                <c:pt idx="1033">
                  <c:v>0.76448899999999997</c:v>
                </c:pt>
                <c:pt idx="1034">
                  <c:v>0.766625</c:v>
                </c:pt>
                <c:pt idx="1035">
                  <c:v>0.77852699999999997</c:v>
                </c:pt>
                <c:pt idx="1036">
                  <c:v>0.76693</c:v>
                </c:pt>
                <c:pt idx="1037">
                  <c:v>0.76967699999999994</c:v>
                </c:pt>
                <c:pt idx="1038">
                  <c:v>0.77059200000000005</c:v>
                </c:pt>
                <c:pt idx="1039">
                  <c:v>0.772729</c:v>
                </c:pt>
                <c:pt idx="1040">
                  <c:v>0.76265799999999995</c:v>
                </c:pt>
                <c:pt idx="1041">
                  <c:v>0.76265799999999995</c:v>
                </c:pt>
                <c:pt idx="1042">
                  <c:v>0.76387799999999995</c:v>
                </c:pt>
                <c:pt idx="1043">
                  <c:v>0.76693</c:v>
                </c:pt>
                <c:pt idx="1044">
                  <c:v>0.759301</c:v>
                </c:pt>
                <c:pt idx="1045">
                  <c:v>0.76540399999999997</c:v>
                </c:pt>
                <c:pt idx="1046">
                  <c:v>0.76448899999999997</c:v>
                </c:pt>
                <c:pt idx="1047">
                  <c:v>0.76235200000000003</c:v>
                </c:pt>
                <c:pt idx="1048">
                  <c:v>0.76204700000000003</c:v>
                </c:pt>
                <c:pt idx="1049">
                  <c:v>0.76143700000000003</c:v>
                </c:pt>
                <c:pt idx="1050">
                  <c:v>0.76784600000000003</c:v>
                </c:pt>
                <c:pt idx="1051">
                  <c:v>0.76540399999999997</c:v>
                </c:pt>
                <c:pt idx="1052">
                  <c:v>0.76418299999999995</c:v>
                </c:pt>
                <c:pt idx="1053">
                  <c:v>0.76113200000000003</c:v>
                </c:pt>
                <c:pt idx="1054">
                  <c:v>0.76540399999999997</c:v>
                </c:pt>
                <c:pt idx="1055">
                  <c:v>0.76632</c:v>
                </c:pt>
                <c:pt idx="1056">
                  <c:v>0.76418299999999995</c:v>
                </c:pt>
                <c:pt idx="1057">
                  <c:v>0.76326799999999995</c:v>
                </c:pt>
                <c:pt idx="1058">
                  <c:v>0.76357299999999995</c:v>
                </c:pt>
                <c:pt idx="1059">
                  <c:v>0.76174200000000003</c:v>
                </c:pt>
                <c:pt idx="1060">
                  <c:v>0.76265799999999995</c:v>
                </c:pt>
                <c:pt idx="1061">
                  <c:v>0.766625</c:v>
                </c:pt>
                <c:pt idx="1062">
                  <c:v>0.766625</c:v>
                </c:pt>
                <c:pt idx="1063">
                  <c:v>0.76448899999999997</c:v>
                </c:pt>
                <c:pt idx="1064">
                  <c:v>0.76235200000000003</c:v>
                </c:pt>
                <c:pt idx="1065">
                  <c:v>0.76357299999999995</c:v>
                </c:pt>
                <c:pt idx="1066">
                  <c:v>0.76479399999999997</c:v>
                </c:pt>
                <c:pt idx="1067">
                  <c:v>0.76235200000000003</c:v>
                </c:pt>
                <c:pt idx="1068">
                  <c:v>0.76479399999999997</c:v>
                </c:pt>
                <c:pt idx="1069">
                  <c:v>0.773644</c:v>
                </c:pt>
                <c:pt idx="1070">
                  <c:v>0.76632</c:v>
                </c:pt>
                <c:pt idx="1071">
                  <c:v>0.76235200000000003</c:v>
                </c:pt>
                <c:pt idx="1072">
                  <c:v>0.77120299999999997</c:v>
                </c:pt>
                <c:pt idx="1073">
                  <c:v>0.76448899999999997</c:v>
                </c:pt>
                <c:pt idx="1074">
                  <c:v>0.76113200000000003</c:v>
                </c:pt>
                <c:pt idx="1075">
                  <c:v>0.76693</c:v>
                </c:pt>
                <c:pt idx="1076">
                  <c:v>0.76235200000000003</c:v>
                </c:pt>
                <c:pt idx="1077">
                  <c:v>0.760216</c:v>
                </c:pt>
                <c:pt idx="1078">
                  <c:v>0.76693</c:v>
                </c:pt>
                <c:pt idx="1079">
                  <c:v>0.76632</c:v>
                </c:pt>
                <c:pt idx="1080">
                  <c:v>0.76174200000000003</c:v>
                </c:pt>
                <c:pt idx="1081">
                  <c:v>0.772729</c:v>
                </c:pt>
                <c:pt idx="1082">
                  <c:v>0.772729</c:v>
                </c:pt>
                <c:pt idx="1083">
                  <c:v>0.77089799999999997</c:v>
                </c:pt>
                <c:pt idx="1084">
                  <c:v>0.76479399999999997</c:v>
                </c:pt>
                <c:pt idx="1085">
                  <c:v>0.76326799999999995</c:v>
                </c:pt>
                <c:pt idx="1086">
                  <c:v>0.76448899999999997</c:v>
                </c:pt>
                <c:pt idx="1087">
                  <c:v>0.76479399999999997</c:v>
                </c:pt>
                <c:pt idx="1088">
                  <c:v>0.76265799999999995</c:v>
                </c:pt>
                <c:pt idx="1089">
                  <c:v>0.76387799999999995</c:v>
                </c:pt>
                <c:pt idx="1090">
                  <c:v>0.76784600000000003</c:v>
                </c:pt>
                <c:pt idx="1091">
                  <c:v>0.76967699999999994</c:v>
                </c:pt>
                <c:pt idx="1092">
                  <c:v>0.766015</c:v>
                </c:pt>
                <c:pt idx="1093">
                  <c:v>0.766625</c:v>
                </c:pt>
                <c:pt idx="1094">
                  <c:v>0.767235</c:v>
                </c:pt>
                <c:pt idx="1095">
                  <c:v>0.75868999999999998</c:v>
                </c:pt>
                <c:pt idx="1096">
                  <c:v>0.759911</c:v>
                </c:pt>
                <c:pt idx="1097">
                  <c:v>0.767235</c:v>
                </c:pt>
                <c:pt idx="1098">
                  <c:v>0.76387799999999995</c:v>
                </c:pt>
                <c:pt idx="1099">
                  <c:v>0.76448899999999997</c:v>
                </c:pt>
                <c:pt idx="1100">
                  <c:v>0.76784600000000003</c:v>
                </c:pt>
                <c:pt idx="1101">
                  <c:v>0.759911</c:v>
                </c:pt>
                <c:pt idx="1102">
                  <c:v>0.759911</c:v>
                </c:pt>
                <c:pt idx="1103">
                  <c:v>0.76418299999999995</c:v>
                </c:pt>
                <c:pt idx="1104">
                  <c:v>0.767235</c:v>
                </c:pt>
                <c:pt idx="1105">
                  <c:v>0.76418299999999995</c:v>
                </c:pt>
                <c:pt idx="1106">
                  <c:v>0.76204700000000003</c:v>
                </c:pt>
                <c:pt idx="1107">
                  <c:v>0.766015</c:v>
                </c:pt>
                <c:pt idx="1108">
                  <c:v>0.76815100000000003</c:v>
                </c:pt>
                <c:pt idx="1109">
                  <c:v>0.76235200000000003</c:v>
                </c:pt>
                <c:pt idx="1110">
                  <c:v>0.76418299999999995</c:v>
                </c:pt>
                <c:pt idx="1111">
                  <c:v>0.76570899999999997</c:v>
                </c:pt>
                <c:pt idx="1112">
                  <c:v>0.76357299999999995</c:v>
                </c:pt>
                <c:pt idx="1113">
                  <c:v>0.76235200000000003</c:v>
                </c:pt>
                <c:pt idx="1114">
                  <c:v>0.76448899999999997</c:v>
                </c:pt>
                <c:pt idx="1115">
                  <c:v>0.766625</c:v>
                </c:pt>
                <c:pt idx="1116">
                  <c:v>0.76387799999999995</c:v>
                </c:pt>
                <c:pt idx="1117">
                  <c:v>0.75899499999999998</c:v>
                </c:pt>
                <c:pt idx="1118">
                  <c:v>0.766015</c:v>
                </c:pt>
                <c:pt idx="1119">
                  <c:v>0.767235</c:v>
                </c:pt>
                <c:pt idx="1120">
                  <c:v>0.75716399999999995</c:v>
                </c:pt>
                <c:pt idx="1121">
                  <c:v>0.76540399999999997</c:v>
                </c:pt>
                <c:pt idx="1122">
                  <c:v>0.76418299999999995</c:v>
                </c:pt>
                <c:pt idx="1123">
                  <c:v>0.76418299999999995</c:v>
                </c:pt>
                <c:pt idx="1124">
                  <c:v>0.75746899999999995</c:v>
                </c:pt>
                <c:pt idx="1125">
                  <c:v>0.76174200000000003</c:v>
                </c:pt>
                <c:pt idx="1126">
                  <c:v>0.76387799999999995</c:v>
                </c:pt>
                <c:pt idx="1127">
                  <c:v>0.76632</c:v>
                </c:pt>
                <c:pt idx="1128">
                  <c:v>0.759911</c:v>
                </c:pt>
                <c:pt idx="1129">
                  <c:v>0.760826</c:v>
                </c:pt>
                <c:pt idx="1130">
                  <c:v>0.75746899999999995</c:v>
                </c:pt>
                <c:pt idx="1131">
                  <c:v>0.759606</c:v>
                </c:pt>
                <c:pt idx="1132">
                  <c:v>0.76570899999999997</c:v>
                </c:pt>
                <c:pt idx="1133">
                  <c:v>0.76448899999999997</c:v>
                </c:pt>
                <c:pt idx="1134">
                  <c:v>0.76357299999999995</c:v>
                </c:pt>
                <c:pt idx="1135">
                  <c:v>0.76418299999999995</c:v>
                </c:pt>
                <c:pt idx="1136">
                  <c:v>0.76357299999999995</c:v>
                </c:pt>
                <c:pt idx="1137">
                  <c:v>0.76235200000000003</c:v>
                </c:pt>
                <c:pt idx="1138">
                  <c:v>0.76448899999999997</c:v>
                </c:pt>
                <c:pt idx="1139">
                  <c:v>0.767235</c:v>
                </c:pt>
                <c:pt idx="1140">
                  <c:v>0.75716399999999995</c:v>
                </c:pt>
                <c:pt idx="1141">
                  <c:v>0.76815100000000003</c:v>
                </c:pt>
                <c:pt idx="1142">
                  <c:v>0.76815100000000003</c:v>
                </c:pt>
                <c:pt idx="1143">
                  <c:v>0.76326799999999995</c:v>
                </c:pt>
                <c:pt idx="1144">
                  <c:v>0.75899499999999998</c:v>
                </c:pt>
                <c:pt idx="1145">
                  <c:v>0.76265799999999995</c:v>
                </c:pt>
                <c:pt idx="1146">
                  <c:v>0.766625</c:v>
                </c:pt>
                <c:pt idx="1147">
                  <c:v>0.76357299999999995</c:v>
                </c:pt>
                <c:pt idx="1148">
                  <c:v>0.75746899999999995</c:v>
                </c:pt>
                <c:pt idx="1149">
                  <c:v>0.76204700000000003</c:v>
                </c:pt>
                <c:pt idx="1150">
                  <c:v>0.77059200000000005</c:v>
                </c:pt>
                <c:pt idx="1151">
                  <c:v>0.77028700000000005</c:v>
                </c:pt>
                <c:pt idx="1152">
                  <c:v>0.76326799999999995</c:v>
                </c:pt>
                <c:pt idx="1153">
                  <c:v>0.77028700000000005</c:v>
                </c:pt>
                <c:pt idx="1154">
                  <c:v>0.76418299999999995</c:v>
                </c:pt>
                <c:pt idx="1155">
                  <c:v>0.76357299999999995</c:v>
                </c:pt>
                <c:pt idx="1156">
                  <c:v>0.76113200000000003</c:v>
                </c:pt>
                <c:pt idx="1157">
                  <c:v>0.76418299999999995</c:v>
                </c:pt>
                <c:pt idx="1158">
                  <c:v>0.76113200000000003</c:v>
                </c:pt>
                <c:pt idx="1159">
                  <c:v>0.76326799999999995</c:v>
                </c:pt>
                <c:pt idx="1160">
                  <c:v>0.76570899999999997</c:v>
                </c:pt>
                <c:pt idx="1161">
                  <c:v>0.766625</c:v>
                </c:pt>
                <c:pt idx="1162">
                  <c:v>0.76143700000000003</c:v>
                </c:pt>
                <c:pt idx="1163">
                  <c:v>0.76143700000000003</c:v>
                </c:pt>
                <c:pt idx="1164">
                  <c:v>0.759911</c:v>
                </c:pt>
                <c:pt idx="1165">
                  <c:v>0.76448899999999997</c:v>
                </c:pt>
                <c:pt idx="1166">
                  <c:v>0.76387799999999995</c:v>
                </c:pt>
                <c:pt idx="1167">
                  <c:v>0.76326799999999995</c:v>
                </c:pt>
                <c:pt idx="1168">
                  <c:v>0.76387799999999995</c:v>
                </c:pt>
                <c:pt idx="1169">
                  <c:v>0.76265799999999995</c:v>
                </c:pt>
                <c:pt idx="1170">
                  <c:v>0.759301</c:v>
                </c:pt>
                <c:pt idx="1171">
                  <c:v>0.76570899999999997</c:v>
                </c:pt>
                <c:pt idx="1172">
                  <c:v>0.760826</c:v>
                </c:pt>
                <c:pt idx="1173">
                  <c:v>0.759301</c:v>
                </c:pt>
                <c:pt idx="1174">
                  <c:v>0.75838499999999998</c:v>
                </c:pt>
                <c:pt idx="1175">
                  <c:v>0.76143700000000003</c:v>
                </c:pt>
                <c:pt idx="1176">
                  <c:v>0.76326799999999995</c:v>
                </c:pt>
                <c:pt idx="1177">
                  <c:v>0.75441800000000003</c:v>
                </c:pt>
                <c:pt idx="1178">
                  <c:v>0.76235200000000003</c:v>
                </c:pt>
                <c:pt idx="1179">
                  <c:v>0.75899499999999998</c:v>
                </c:pt>
                <c:pt idx="1180">
                  <c:v>0.75167099999999998</c:v>
                </c:pt>
                <c:pt idx="1181">
                  <c:v>0.75502800000000003</c:v>
                </c:pt>
                <c:pt idx="1182">
                  <c:v>0.75655399999999995</c:v>
                </c:pt>
                <c:pt idx="1183">
                  <c:v>0.760826</c:v>
                </c:pt>
                <c:pt idx="1184">
                  <c:v>0.760826</c:v>
                </c:pt>
                <c:pt idx="1185">
                  <c:v>0.75502800000000003</c:v>
                </c:pt>
                <c:pt idx="1186">
                  <c:v>0.75441800000000003</c:v>
                </c:pt>
                <c:pt idx="1187">
                  <c:v>0.75716399999999995</c:v>
                </c:pt>
                <c:pt idx="1188">
                  <c:v>0.75655399999999995</c:v>
                </c:pt>
                <c:pt idx="1189">
                  <c:v>0.75258599999999998</c:v>
                </c:pt>
                <c:pt idx="1190">
                  <c:v>0.75472300000000003</c:v>
                </c:pt>
                <c:pt idx="1191">
                  <c:v>0.75075499999999995</c:v>
                </c:pt>
                <c:pt idx="1192">
                  <c:v>0.75868999999999998</c:v>
                </c:pt>
                <c:pt idx="1193">
                  <c:v>0.75685899999999995</c:v>
                </c:pt>
                <c:pt idx="1194">
                  <c:v>0.753807</c:v>
                </c:pt>
                <c:pt idx="1195">
                  <c:v>0.759911</c:v>
                </c:pt>
                <c:pt idx="1196">
                  <c:v>0.76265799999999995</c:v>
                </c:pt>
                <c:pt idx="1197">
                  <c:v>0.759606</c:v>
                </c:pt>
                <c:pt idx="1198">
                  <c:v>0.75228099999999998</c:v>
                </c:pt>
                <c:pt idx="1199">
                  <c:v>0.760826</c:v>
                </c:pt>
                <c:pt idx="1200">
                  <c:v>0.76570899999999997</c:v>
                </c:pt>
                <c:pt idx="1201">
                  <c:v>0.760216</c:v>
                </c:pt>
                <c:pt idx="1202">
                  <c:v>0.76418299999999995</c:v>
                </c:pt>
                <c:pt idx="1203">
                  <c:v>0.76418299999999995</c:v>
                </c:pt>
                <c:pt idx="1204">
                  <c:v>0.759301</c:v>
                </c:pt>
                <c:pt idx="1205">
                  <c:v>0.76570899999999997</c:v>
                </c:pt>
                <c:pt idx="1206">
                  <c:v>0.76418299999999995</c:v>
                </c:pt>
                <c:pt idx="1207">
                  <c:v>0.77028700000000005</c:v>
                </c:pt>
                <c:pt idx="1208">
                  <c:v>0.76906600000000003</c:v>
                </c:pt>
                <c:pt idx="1209">
                  <c:v>0.76632</c:v>
                </c:pt>
                <c:pt idx="1210">
                  <c:v>0.76876100000000003</c:v>
                </c:pt>
                <c:pt idx="1211">
                  <c:v>0.773339</c:v>
                </c:pt>
                <c:pt idx="1212">
                  <c:v>0.76967699999999994</c:v>
                </c:pt>
                <c:pt idx="1213">
                  <c:v>0.76540399999999997</c:v>
                </c:pt>
                <c:pt idx="1214">
                  <c:v>0.77059200000000005</c:v>
                </c:pt>
                <c:pt idx="1215">
                  <c:v>0.77578100000000005</c:v>
                </c:pt>
                <c:pt idx="1216">
                  <c:v>0.77791699999999997</c:v>
                </c:pt>
                <c:pt idx="1217">
                  <c:v>0.76967699999999994</c:v>
                </c:pt>
                <c:pt idx="1218">
                  <c:v>0.773034</c:v>
                </c:pt>
                <c:pt idx="1219">
                  <c:v>0.77150799999999997</c:v>
                </c:pt>
                <c:pt idx="1220">
                  <c:v>0.766625</c:v>
                </c:pt>
                <c:pt idx="1221">
                  <c:v>0.766625</c:v>
                </c:pt>
                <c:pt idx="1222">
                  <c:v>0.773949</c:v>
                </c:pt>
                <c:pt idx="1223">
                  <c:v>0.77089799999999997</c:v>
                </c:pt>
                <c:pt idx="1224">
                  <c:v>0.76815100000000003</c:v>
                </c:pt>
                <c:pt idx="1225">
                  <c:v>0.77059200000000005</c:v>
                </c:pt>
                <c:pt idx="1226">
                  <c:v>0.77242299999999997</c:v>
                </c:pt>
                <c:pt idx="1227">
                  <c:v>0.772729</c:v>
                </c:pt>
                <c:pt idx="1228">
                  <c:v>0.76906600000000003</c:v>
                </c:pt>
                <c:pt idx="1229">
                  <c:v>0.76845600000000003</c:v>
                </c:pt>
                <c:pt idx="1230">
                  <c:v>0.78280000000000005</c:v>
                </c:pt>
                <c:pt idx="1231">
                  <c:v>0.77578100000000005</c:v>
                </c:pt>
                <c:pt idx="1232">
                  <c:v>0.77150799999999997</c:v>
                </c:pt>
                <c:pt idx="1233">
                  <c:v>0.77547500000000003</c:v>
                </c:pt>
                <c:pt idx="1234">
                  <c:v>0.77059200000000005</c:v>
                </c:pt>
                <c:pt idx="1235">
                  <c:v>0.76815100000000003</c:v>
                </c:pt>
                <c:pt idx="1236">
                  <c:v>0.773339</c:v>
                </c:pt>
                <c:pt idx="1237">
                  <c:v>0.77517000000000003</c:v>
                </c:pt>
                <c:pt idx="1238">
                  <c:v>0.76693</c:v>
                </c:pt>
                <c:pt idx="1239">
                  <c:v>0.77578100000000005</c:v>
                </c:pt>
                <c:pt idx="1240">
                  <c:v>0.77547500000000003</c:v>
                </c:pt>
                <c:pt idx="1241">
                  <c:v>0.77547500000000003</c:v>
                </c:pt>
                <c:pt idx="1242">
                  <c:v>0.76845600000000003</c:v>
                </c:pt>
                <c:pt idx="1243">
                  <c:v>0.76693</c:v>
                </c:pt>
                <c:pt idx="1244">
                  <c:v>0.77181299999999997</c:v>
                </c:pt>
                <c:pt idx="1245">
                  <c:v>0.77883199999999997</c:v>
                </c:pt>
                <c:pt idx="1246">
                  <c:v>0.766625</c:v>
                </c:pt>
                <c:pt idx="1247">
                  <c:v>0.772729</c:v>
                </c:pt>
                <c:pt idx="1248">
                  <c:v>0.77120299999999997</c:v>
                </c:pt>
                <c:pt idx="1249">
                  <c:v>0.773644</c:v>
                </c:pt>
                <c:pt idx="1250">
                  <c:v>0.76967699999999994</c:v>
                </c:pt>
                <c:pt idx="1251">
                  <c:v>0.76906600000000003</c:v>
                </c:pt>
                <c:pt idx="1252">
                  <c:v>0.77150799999999997</c:v>
                </c:pt>
                <c:pt idx="1253">
                  <c:v>0.77089799999999997</c:v>
                </c:pt>
                <c:pt idx="1254">
                  <c:v>0.76876100000000003</c:v>
                </c:pt>
                <c:pt idx="1255">
                  <c:v>0.77028700000000005</c:v>
                </c:pt>
                <c:pt idx="1256">
                  <c:v>0.76815100000000003</c:v>
                </c:pt>
                <c:pt idx="1257">
                  <c:v>0.76876100000000003</c:v>
                </c:pt>
                <c:pt idx="1258">
                  <c:v>0.77120299999999997</c:v>
                </c:pt>
                <c:pt idx="1259">
                  <c:v>0.773339</c:v>
                </c:pt>
                <c:pt idx="1260">
                  <c:v>0.76906600000000003</c:v>
                </c:pt>
                <c:pt idx="1261">
                  <c:v>0.773949</c:v>
                </c:pt>
                <c:pt idx="1262">
                  <c:v>0.773949</c:v>
                </c:pt>
                <c:pt idx="1263">
                  <c:v>0.77578100000000005</c:v>
                </c:pt>
                <c:pt idx="1264">
                  <c:v>0.77242299999999997</c:v>
                </c:pt>
                <c:pt idx="1265">
                  <c:v>0.76815100000000003</c:v>
                </c:pt>
                <c:pt idx="1266">
                  <c:v>0.77578100000000005</c:v>
                </c:pt>
                <c:pt idx="1267">
                  <c:v>0.77547500000000003</c:v>
                </c:pt>
                <c:pt idx="1268">
                  <c:v>0.76693</c:v>
                </c:pt>
                <c:pt idx="1269">
                  <c:v>0.76876100000000003</c:v>
                </c:pt>
                <c:pt idx="1270">
                  <c:v>0.77028700000000005</c:v>
                </c:pt>
                <c:pt idx="1271">
                  <c:v>0.766625</c:v>
                </c:pt>
                <c:pt idx="1272">
                  <c:v>0.76540399999999997</c:v>
                </c:pt>
                <c:pt idx="1273">
                  <c:v>0.76845600000000003</c:v>
                </c:pt>
                <c:pt idx="1274">
                  <c:v>0.76448899999999997</c:v>
                </c:pt>
                <c:pt idx="1275">
                  <c:v>0.76265799999999995</c:v>
                </c:pt>
                <c:pt idx="1276">
                  <c:v>0.760216</c:v>
                </c:pt>
                <c:pt idx="1277">
                  <c:v>0.76326799999999995</c:v>
                </c:pt>
                <c:pt idx="1278">
                  <c:v>0.76113200000000003</c:v>
                </c:pt>
                <c:pt idx="1279">
                  <c:v>0.759301</c:v>
                </c:pt>
                <c:pt idx="1280">
                  <c:v>0.75441800000000003</c:v>
                </c:pt>
                <c:pt idx="1281">
                  <c:v>0.75777499999999998</c:v>
                </c:pt>
                <c:pt idx="1282">
                  <c:v>0.75685899999999995</c:v>
                </c:pt>
                <c:pt idx="1283">
                  <c:v>0.75685899999999995</c:v>
                </c:pt>
                <c:pt idx="1284">
                  <c:v>0.75502800000000003</c:v>
                </c:pt>
                <c:pt idx="1285">
                  <c:v>0.74800900000000003</c:v>
                </c:pt>
                <c:pt idx="1286">
                  <c:v>0.75655399999999995</c:v>
                </c:pt>
                <c:pt idx="1287">
                  <c:v>0.75441800000000003</c:v>
                </c:pt>
                <c:pt idx="1288">
                  <c:v>0.75685899999999995</c:v>
                </c:pt>
                <c:pt idx="1289">
                  <c:v>0.75258599999999998</c:v>
                </c:pt>
                <c:pt idx="1290">
                  <c:v>0.75075499999999995</c:v>
                </c:pt>
                <c:pt idx="1291">
                  <c:v>0.75563800000000003</c:v>
                </c:pt>
                <c:pt idx="1292">
                  <c:v>0.75197599999999998</c:v>
                </c:pt>
                <c:pt idx="1293">
                  <c:v>0.75167099999999998</c:v>
                </c:pt>
                <c:pt idx="1294">
                  <c:v>0.75289200000000001</c:v>
                </c:pt>
                <c:pt idx="1295">
                  <c:v>0.760216</c:v>
                </c:pt>
                <c:pt idx="1296">
                  <c:v>0.74953499999999995</c:v>
                </c:pt>
                <c:pt idx="1297">
                  <c:v>0.74770300000000001</c:v>
                </c:pt>
                <c:pt idx="1298">
                  <c:v>0.75197599999999998</c:v>
                </c:pt>
                <c:pt idx="1299">
                  <c:v>0.75319700000000001</c:v>
                </c:pt>
                <c:pt idx="1300">
                  <c:v>0.75167099999999998</c:v>
                </c:pt>
                <c:pt idx="1301">
                  <c:v>0.74556699999999998</c:v>
                </c:pt>
                <c:pt idx="1302">
                  <c:v>0.75441800000000003</c:v>
                </c:pt>
                <c:pt idx="1303">
                  <c:v>0.75441800000000003</c:v>
                </c:pt>
                <c:pt idx="1304">
                  <c:v>0.74221000000000004</c:v>
                </c:pt>
                <c:pt idx="1305">
                  <c:v>0.74983999999999995</c:v>
                </c:pt>
                <c:pt idx="1306">
                  <c:v>0.75044999999999995</c:v>
                </c:pt>
                <c:pt idx="1307">
                  <c:v>0.75289200000000001</c:v>
                </c:pt>
                <c:pt idx="1308">
                  <c:v>0.74922900000000003</c:v>
                </c:pt>
                <c:pt idx="1309">
                  <c:v>0.75289200000000001</c:v>
                </c:pt>
                <c:pt idx="1310">
                  <c:v>0.74770300000000001</c:v>
                </c:pt>
                <c:pt idx="1311">
                  <c:v>0.75228099999999998</c:v>
                </c:pt>
                <c:pt idx="1312">
                  <c:v>0.74800900000000003</c:v>
                </c:pt>
                <c:pt idx="1313">
                  <c:v>0.754112</c:v>
                </c:pt>
                <c:pt idx="1314">
                  <c:v>0.75014499999999995</c:v>
                </c:pt>
                <c:pt idx="1315">
                  <c:v>0.75106099999999998</c:v>
                </c:pt>
                <c:pt idx="1316">
                  <c:v>0.74800900000000003</c:v>
                </c:pt>
                <c:pt idx="1317">
                  <c:v>0.75106099999999998</c:v>
                </c:pt>
                <c:pt idx="1318">
                  <c:v>0.75197599999999998</c:v>
                </c:pt>
                <c:pt idx="1319">
                  <c:v>0.75075499999999995</c:v>
                </c:pt>
                <c:pt idx="1320">
                  <c:v>0.75228099999999998</c:v>
                </c:pt>
                <c:pt idx="1321">
                  <c:v>0.75563800000000003</c:v>
                </c:pt>
                <c:pt idx="1322">
                  <c:v>0.74709300000000001</c:v>
                </c:pt>
                <c:pt idx="1323">
                  <c:v>0.75685899999999995</c:v>
                </c:pt>
                <c:pt idx="1324">
                  <c:v>0.75685899999999995</c:v>
                </c:pt>
                <c:pt idx="1325">
                  <c:v>0.75624899999999995</c:v>
                </c:pt>
                <c:pt idx="1326">
                  <c:v>0.75441800000000003</c:v>
                </c:pt>
                <c:pt idx="1327">
                  <c:v>0.75014499999999995</c:v>
                </c:pt>
                <c:pt idx="1328">
                  <c:v>0.75044999999999995</c:v>
                </c:pt>
                <c:pt idx="1329">
                  <c:v>0.75106099999999998</c:v>
                </c:pt>
                <c:pt idx="1330">
                  <c:v>0.74922900000000003</c:v>
                </c:pt>
                <c:pt idx="1331">
                  <c:v>0.74739800000000001</c:v>
                </c:pt>
                <c:pt idx="1332">
                  <c:v>0.75533300000000003</c:v>
                </c:pt>
                <c:pt idx="1333">
                  <c:v>0.74831400000000003</c:v>
                </c:pt>
                <c:pt idx="1334">
                  <c:v>0.75167099999999998</c:v>
                </c:pt>
                <c:pt idx="1335">
                  <c:v>0.74953499999999995</c:v>
                </c:pt>
                <c:pt idx="1336">
                  <c:v>0.74251500000000004</c:v>
                </c:pt>
                <c:pt idx="1337">
                  <c:v>0.75289200000000001</c:v>
                </c:pt>
                <c:pt idx="1338">
                  <c:v>0.75044999999999995</c:v>
                </c:pt>
                <c:pt idx="1339">
                  <c:v>0.74373599999999995</c:v>
                </c:pt>
                <c:pt idx="1340">
                  <c:v>0.74831400000000003</c:v>
                </c:pt>
                <c:pt idx="1341">
                  <c:v>0.75044999999999995</c:v>
                </c:pt>
                <c:pt idx="1342">
                  <c:v>0.75075499999999995</c:v>
                </c:pt>
                <c:pt idx="1343">
                  <c:v>0.75228099999999998</c:v>
                </c:pt>
                <c:pt idx="1344">
                  <c:v>0.75228099999999998</c:v>
                </c:pt>
                <c:pt idx="1345">
                  <c:v>0.75167099999999998</c:v>
                </c:pt>
                <c:pt idx="1346">
                  <c:v>0.75319700000000001</c:v>
                </c:pt>
                <c:pt idx="1347">
                  <c:v>0.75014499999999995</c:v>
                </c:pt>
                <c:pt idx="1348">
                  <c:v>0.75044999999999995</c:v>
                </c:pt>
                <c:pt idx="1349">
                  <c:v>0.75106099999999998</c:v>
                </c:pt>
                <c:pt idx="1350">
                  <c:v>0.75075499999999995</c:v>
                </c:pt>
                <c:pt idx="1351">
                  <c:v>0.74617800000000001</c:v>
                </c:pt>
                <c:pt idx="1352">
                  <c:v>0.74953499999999995</c:v>
                </c:pt>
                <c:pt idx="1353">
                  <c:v>0.75319700000000001</c:v>
                </c:pt>
                <c:pt idx="1354">
                  <c:v>0.74556699999999998</c:v>
                </c:pt>
                <c:pt idx="1355">
                  <c:v>0.75228099999999998</c:v>
                </c:pt>
                <c:pt idx="1356">
                  <c:v>0.75533300000000003</c:v>
                </c:pt>
                <c:pt idx="1357">
                  <c:v>0.75472300000000003</c:v>
                </c:pt>
                <c:pt idx="1358">
                  <c:v>0.75014499999999995</c:v>
                </c:pt>
                <c:pt idx="1359">
                  <c:v>0.75289200000000001</c:v>
                </c:pt>
                <c:pt idx="1360">
                  <c:v>0.75563800000000003</c:v>
                </c:pt>
                <c:pt idx="1361">
                  <c:v>0.75044999999999995</c:v>
                </c:pt>
                <c:pt idx="1362">
                  <c:v>0.75014499999999995</c:v>
                </c:pt>
                <c:pt idx="1363">
                  <c:v>0.753807</c:v>
                </c:pt>
                <c:pt idx="1364">
                  <c:v>0.75228099999999998</c:v>
                </c:pt>
                <c:pt idx="1365">
                  <c:v>0.75228099999999998</c:v>
                </c:pt>
                <c:pt idx="1366">
                  <c:v>0.75197599999999998</c:v>
                </c:pt>
                <c:pt idx="1367">
                  <c:v>0.75106099999999998</c:v>
                </c:pt>
                <c:pt idx="1368">
                  <c:v>0.75716399999999995</c:v>
                </c:pt>
                <c:pt idx="1369">
                  <c:v>0.75746899999999995</c:v>
                </c:pt>
                <c:pt idx="1370">
                  <c:v>0.75044999999999995</c:v>
                </c:pt>
                <c:pt idx="1371">
                  <c:v>0.75289200000000001</c:v>
                </c:pt>
                <c:pt idx="1372">
                  <c:v>0.75838499999999998</c:v>
                </c:pt>
                <c:pt idx="1373">
                  <c:v>0.74983999999999995</c:v>
                </c:pt>
                <c:pt idx="1374">
                  <c:v>0.75319700000000001</c:v>
                </c:pt>
                <c:pt idx="1375">
                  <c:v>0.75289200000000001</c:v>
                </c:pt>
                <c:pt idx="1376">
                  <c:v>0.75868999999999998</c:v>
                </c:pt>
                <c:pt idx="1377">
                  <c:v>0.75502800000000003</c:v>
                </c:pt>
                <c:pt idx="1378">
                  <c:v>0.759301</c:v>
                </c:pt>
                <c:pt idx="1379">
                  <c:v>0.75868999999999998</c:v>
                </c:pt>
                <c:pt idx="1380">
                  <c:v>0.76143700000000003</c:v>
                </c:pt>
                <c:pt idx="1381">
                  <c:v>0.75716399999999995</c:v>
                </c:pt>
                <c:pt idx="1382">
                  <c:v>0.76418299999999995</c:v>
                </c:pt>
                <c:pt idx="1383">
                  <c:v>0.760216</c:v>
                </c:pt>
                <c:pt idx="1384">
                  <c:v>0.75899499999999998</c:v>
                </c:pt>
                <c:pt idx="1385">
                  <c:v>0.75899499999999998</c:v>
                </c:pt>
                <c:pt idx="1386">
                  <c:v>0.76448899999999997</c:v>
                </c:pt>
                <c:pt idx="1387">
                  <c:v>0.759606</c:v>
                </c:pt>
                <c:pt idx="1388">
                  <c:v>0.76540399999999997</c:v>
                </c:pt>
                <c:pt idx="1389">
                  <c:v>0.76387799999999995</c:v>
                </c:pt>
                <c:pt idx="1390">
                  <c:v>0.76784600000000003</c:v>
                </c:pt>
                <c:pt idx="1391">
                  <c:v>0.76143700000000003</c:v>
                </c:pt>
                <c:pt idx="1392">
                  <c:v>0.76540399999999997</c:v>
                </c:pt>
                <c:pt idx="1393">
                  <c:v>0.76418299999999995</c:v>
                </c:pt>
                <c:pt idx="1394">
                  <c:v>0.76143700000000003</c:v>
                </c:pt>
                <c:pt idx="1395">
                  <c:v>0.76326799999999995</c:v>
                </c:pt>
                <c:pt idx="1396">
                  <c:v>0.76570899999999997</c:v>
                </c:pt>
                <c:pt idx="1397">
                  <c:v>0.76204700000000003</c:v>
                </c:pt>
                <c:pt idx="1398">
                  <c:v>0.76448899999999997</c:v>
                </c:pt>
                <c:pt idx="1399">
                  <c:v>0.76906600000000003</c:v>
                </c:pt>
                <c:pt idx="1400">
                  <c:v>0.76937199999999994</c:v>
                </c:pt>
                <c:pt idx="1401">
                  <c:v>0.76784600000000003</c:v>
                </c:pt>
                <c:pt idx="1402">
                  <c:v>0.76479399999999997</c:v>
                </c:pt>
                <c:pt idx="1403">
                  <c:v>0.77517000000000003</c:v>
                </c:pt>
                <c:pt idx="1404">
                  <c:v>0.77089799999999997</c:v>
                </c:pt>
                <c:pt idx="1405">
                  <c:v>0.76448899999999997</c:v>
                </c:pt>
                <c:pt idx="1406">
                  <c:v>0.76448899999999997</c:v>
                </c:pt>
                <c:pt idx="1407">
                  <c:v>0.76570899999999997</c:v>
                </c:pt>
                <c:pt idx="1408">
                  <c:v>0.76876100000000003</c:v>
                </c:pt>
                <c:pt idx="1409">
                  <c:v>0.77059200000000005</c:v>
                </c:pt>
                <c:pt idx="1410">
                  <c:v>0.766625</c:v>
                </c:pt>
                <c:pt idx="1411">
                  <c:v>0.76357299999999995</c:v>
                </c:pt>
                <c:pt idx="1412">
                  <c:v>0.77089799999999997</c:v>
                </c:pt>
                <c:pt idx="1413">
                  <c:v>0.76693</c:v>
                </c:pt>
                <c:pt idx="1414">
                  <c:v>0.76784600000000003</c:v>
                </c:pt>
                <c:pt idx="1415">
                  <c:v>0.766625</c:v>
                </c:pt>
                <c:pt idx="1416">
                  <c:v>0.76845600000000003</c:v>
                </c:pt>
                <c:pt idx="1417">
                  <c:v>0.76357299999999995</c:v>
                </c:pt>
                <c:pt idx="1418">
                  <c:v>0.76906600000000003</c:v>
                </c:pt>
                <c:pt idx="1419">
                  <c:v>0.77028700000000005</c:v>
                </c:pt>
                <c:pt idx="1420">
                  <c:v>0.76418299999999995</c:v>
                </c:pt>
                <c:pt idx="1421">
                  <c:v>0.760826</c:v>
                </c:pt>
                <c:pt idx="1422">
                  <c:v>0.77028700000000005</c:v>
                </c:pt>
                <c:pt idx="1423">
                  <c:v>0.77150799999999997</c:v>
                </c:pt>
                <c:pt idx="1424">
                  <c:v>0.76265799999999995</c:v>
                </c:pt>
                <c:pt idx="1425">
                  <c:v>0.76570899999999997</c:v>
                </c:pt>
                <c:pt idx="1426">
                  <c:v>0.77242299999999997</c:v>
                </c:pt>
                <c:pt idx="1427">
                  <c:v>0.77242299999999997</c:v>
                </c:pt>
                <c:pt idx="1428">
                  <c:v>0.76265799999999995</c:v>
                </c:pt>
                <c:pt idx="1429">
                  <c:v>0.76876100000000003</c:v>
                </c:pt>
                <c:pt idx="1430">
                  <c:v>0.773034</c:v>
                </c:pt>
                <c:pt idx="1431">
                  <c:v>0.76632</c:v>
                </c:pt>
                <c:pt idx="1432">
                  <c:v>0.76204700000000003</c:v>
                </c:pt>
                <c:pt idx="1433">
                  <c:v>0.77242299999999997</c:v>
                </c:pt>
                <c:pt idx="1434">
                  <c:v>0.76876100000000003</c:v>
                </c:pt>
                <c:pt idx="1435">
                  <c:v>0.76693</c:v>
                </c:pt>
                <c:pt idx="1436">
                  <c:v>0.767235</c:v>
                </c:pt>
                <c:pt idx="1437">
                  <c:v>0.76632</c:v>
                </c:pt>
                <c:pt idx="1438">
                  <c:v>0.76418299999999995</c:v>
                </c:pt>
                <c:pt idx="1439">
                  <c:v>0.76479399999999997</c:v>
                </c:pt>
                <c:pt idx="1440">
                  <c:v>0.773949</c:v>
                </c:pt>
                <c:pt idx="1441">
                  <c:v>0.76693</c:v>
                </c:pt>
                <c:pt idx="1442">
                  <c:v>0.76784600000000003</c:v>
                </c:pt>
                <c:pt idx="1443">
                  <c:v>0.76357299999999995</c:v>
                </c:pt>
                <c:pt idx="1444">
                  <c:v>0.76967699999999994</c:v>
                </c:pt>
                <c:pt idx="1445">
                  <c:v>0.76632</c:v>
                </c:pt>
                <c:pt idx="1446">
                  <c:v>0.766015</c:v>
                </c:pt>
                <c:pt idx="1447">
                  <c:v>0.766625</c:v>
                </c:pt>
                <c:pt idx="1448">
                  <c:v>0.766625</c:v>
                </c:pt>
                <c:pt idx="1449">
                  <c:v>0.76815100000000003</c:v>
                </c:pt>
                <c:pt idx="1450">
                  <c:v>0.76632</c:v>
                </c:pt>
                <c:pt idx="1451">
                  <c:v>0.77089799999999997</c:v>
                </c:pt>
                <c:pt idx="1452">
                  <c:v>0.77028700000000005</c:v>
                </c:pt>
                <c:pt idx="1453">
                  <c:v>0.76357299999999995</c:v>
                </c:pt>
                <c:pt idx="1454">
                  <c:v>0.76326799999999995</c:v>
                </c:pt>
                <c:pt idx="1455">
                  <c:v>0.76418299999999995</c:v>
                </c:pt>
                <c:pt idx="1456">
                  <c:v>0.767235</c:v>
                </c:pt>
                <c:pt idx="1457">
                  <c:v>0.76418299999999995</c:v>
                </c:pt>
                <c:pt idx="1458">
                  <c:v>0.766625</c:v>
                </c:pt>
                <c:pt idx="1459">
                  <c:v>0.76570899999999997</c:v>
                </c:pt>
                <c:pt idx="1460">
                  <c:v>0.773644</c:v>
                </c:pt>
                <c:pt idx="1461">
                  <c:v>0.76113200000000003</c:v>
                </c:pt>
                <c:pt idx="1462">
                  <c:v>0.77059200000000005</c:v>
                </c:pt>
                <c:pt idx="1463">
                  <c:v>0.76937199999999994</c:v>
                </c:pt>
                <c:pt idx="1464">
                  <c:v>0.766015</c:v>
                </c:pt>
                <c:pt idx="1465">
                  <c:v>0.773034</c:v>
                </c:pt>
                <c:pt idx="1466">
                  <c:v>0.76937199999999994</c:v>
                </c:pt>
                <c:pt idx="1467">
                  <c:v>0.76570899999999997</c:v>
                </c:pt>
                <c:pt idx="1468">
                  <c:v>0.76570899999999997</c:v>
                </c:pt>
                <c:pt idx="1469">
                  <c:v>0.767235</c:v>
                </c:pt>
                <c:pt idx="1470">
                  <c:v>0.76326799999999995</c:v>
                </c:pt>
                <c:pt idx="1471">
                  <c:v>0.76448899999999997</c:v>
                </c:pt>
                <c:pt idx="1472">
                  <c:v>0.76143700000000003</c:v>
                </c:pt>
                <c:pt idx="1473">
                  <c:v>0.76479399999999997</c:v>
                </c:pt>
                <c:pt idx="1474">
                  <c:v>0.76876100000000003</c:v>
                </c:pt>
                <c:pt idx="1475">
                  <c:v>0.76204700000000003</c:v>
                </c:pt>
                <c:pt idx="1476">
                  <c:v>0.76632</c:v>
                </c:pt>
                <c:pt idx="1477">
                  <c:v>0.760826</c:v>
                </c:pt>
                <c:pt idx="1478">
                  <c:v>0.76693</c:v>
                </c:pt>
                <c:pt idx="1479">
                  <c:v>0.766625</c:v>
                </c:pt>
                <c:pt idx="1480">
                  <c:v>0.773644</c:v>
                </c:pt>
                <c:pt idx="1481">
                  <c:v>0.76906600000000003</c:v>
                </c:pt>
                <c:pt idx="1482">
                  <c:v>0.76418299999999995</c:v>
                </c:pt>
                <c:pt idx="1483">
                  <c:v>0.76357299999999995</c:v>
                </c:pt>
                <c:pt idx="1484">
                  <c:v>0.76906600000000003</c:v>
                </c:pt>
                <c:pt idx="1485">
                  <c:v>0.76479399999999997</c:v>
                </c:pt>
                <c:pt idx="1486">
                  <c:v>0.76815100000000003</c:v>
                </c:pt>
                <c:pt idx="1487">
                  <c:v>0.767235</c:v>
                </c:pt>
                <c:pt idx="1488">
                  <c:v>0.767235</c:v>
                </c:pt>
                <c:pt idx="1489">
                  <c:v>0.76784600000000003</c:v>
                </c:pt>
                <c:pt idx="1490">
                  <c:v>0.766015</c:v>
                </c:pt>
                <c:pt idx="1491">
                  <c:v>0.76876100000000003</c:v>
                </c:pt>
                <c:pt idx="1492">
                  <c:v>0.76815100000000003</c:v>
                </c:pt>
                <c:pt idx="1493">
                  <c:v>0.76479399999999997</c:v>
                </c:pt>
                <c:pt idx="1494">
                  <c:v>0.767235</c:v>
                </c:pt>
                <c:pt idx="1495">
                  <c:v>0.77150799999999997</c:v>
                </c:pt>
                <c:pt idx="1496">
                  <c:v>0.76632</c:v>
                </c:pt>
                <c:pt idx="1497">
                  <c:v>0.76570899999999997</c:v>
                </c:pt>
                <c:pt idx="1498">
                  <c:v>0.77639100000000005</c:v>
                </c:pt>
                <c:pt idx="1499">
                  <c:v>0.76357299999999995</c:v>
                </c:pt>
                <c:pt idx="1500">
                  <c:v>0.76387799999999995</c:v>
                </c:pt>
                <c:pt idx="1501">
                  <c:v>0.77150799999999997</c:v>
                </c:pt>
                <c:pt idx="1502">
                  <c:v>0.76845600000000003</c:v>
                </c:pt>
                <c:pt idx="1503">
                  <c:v>0.76693</c:v>
                </c:pt>
                <c:pt idx="1504">
                  <c:v>0.76632</c:v>
                </c:pt>
                <c:pt idx="1505">
                  <c:v>0.767235</c:v>
                </c:pt>
                <c:pt idx="1506">
                  <c:v>0.76815100000000003</c:v>
                </c:pt>
                <c:pt idx="1507">
                  <c:v>0.76326799999999995</c:v>
                </c:pt>
                <c:pt idx="1508">
                  <c:v>0.76235200000000003</c:v>
                </c:pt>
                <c:pt idx="1509">
                  <c:v>0.76235200000000003</c:v>
                </c:pt>
                <c:pt idx="1510">
                  <c:v>0.76967699999999994</c:v>
                </c:pt>
                <c:pt idx="1511">
                  <c:v>0.766015</c:v>
                </c:pt>
                <c:pt idx="1512">
                  <c:v>0.76570899999999997</c:v>
                </c:pt>
                <c:pt idx="1513">
                  <c:v>0.767235</c:v>
                </c:pt>
                <c:pt idx="1514">
                  <c:v>0.77028700000000005</c:v>
                </c:pt>
                <c:pt idx="1515">
                  <c:v>0.76357299999999995</c:v>
                </c:pt>
                <c:pt idx="1516">
                  <c:v>0.76387799999999995</c:v>
                </c:pt>
                <c:pt idx="1517">
                  <c:v>0.76540399999999997</c:v>
                </c:pt>
                <c:pt idx="1518">
                  <c:v>0.766625</c:v>
                </c:pt>
                <c:pt idx="1519">
                  <c:v>0.76693</c:v>
                </c:pt>
                <c:pt idx="1520">
                  <c:v>0.76937199999999994</c:v>
                </c:pt>
                <c:pt idx="1521">
                  <c:v>0.76845600000000003</c:v>
                </c:pt>
                <c:pt idx="1522">
                  <c:v>0.76265799999999995</c:v>
                </c:pt>
                <c:pt idx="1523">
                  <c:v>0.76540399999999997</c:v>
                </c:pt>
                <c:pt idx="1524">
                  <c:v>0.76479399999999997</c:v>
                </c:pt>
                <c:pt idx="1525">
                  <c:v>0.77150799999999997</c:v>
                </c:pt>
                <c:pt idx="1526">
                  <c:v>0.760826</c:v>
                </c:pt>
                <c:pt idx="1527">
                  <c:v>0.76784600000000003</c:v>
                </c:pt>
                <c:pt idx="1528">
                  <c:v>0.766015</c:v>
                </c:pt>
                <c:pt idx="1529">
                  <c:v>0.76357299999999995</c:v>
                </c:pt>
                <c:pt idx="1530">
                  <c:v>0.76357299999999995</c:v>
                </c:pt>
                <c:pt idx="1531">
                  <c:v>0.76540399999999997</c:v>
                </c:pt>
                <c:pt idx="1532">
                  <c:v>0.77028700000000005</c:v>
                </c:pt>
                <c:pt idx="1533">
                  <c:v>0.766625</c:v>
                </c:pt>
                <c:pt idx="1534">
                  <c:v>0.76570899999999997</c:v>
                </c:pt>
                <c:pt idx="1535">
                  <c:v>0.76937199999999994</c:v>
                </c:pt>
                <c:pt idx="1536">
                  <c:v>0.76570899999999997</c:v>
                </c:pt>
                <c:pt idx="1537">
                  <c:v>0.76326799999999995</c:v>
                </c:pt>
                <c:pt idx="1538">
                  <c:v>0.76479399999999997</c:v>
                </c:pt>
                <c:pt idx="1539">
                  <c:v>0.76967699999999994</c:v>
                </c:pt>
                <c:pt idx="1540">
                  <c:v>0.76876100000000003</c:v>
                </c:pt>
                <c:pt idx="1541">
                  <c:v>0.76357299999999995</c:v>
                </c:pt>
                <c:pt idx="1542">
                  <c:v>0.766625</c:v>
                </c:pt>
                <c:pt idx="1543">
                  <c:v>0.76387799999999995</c:v>
                </c:pt>
                <c:pt idx="1544">
                  <c:v>0.75746899999999995</c:v>
                </c:pt>
                <c:pt idx="1545">
                  <c:v>0.76784600000000003</c:v>
                </c:pt>
                <c:pt idx="1546">
                  <c:v>0.77089799999999997</c:v>
                </c:pt>
                <c:pt idx="1547">
                  <c:v>0.766015</c:v>
                </c:pt>
                <c:pt idx="1548">
                  <c:v>0.76357299999999995</c:v>
                </c:pt>
                <c:pt idx="1549">
                  <c:v>0.76632</c:v>
                </c:pt>
                <c:pt idx="1550">
                  <c:v>0.76540399999999997</c:v>
                </c:pt>
                <c:pt idx="1551">
                  <c:v>0.76540399999999997</c:v>
                </c:pt>
                <c:pt idx="1552">
                  <c:v>0.76784600000000003</c:v>
                </c:pt>
                <c:pt idx="1553">
                  <c:v>0.76387799999999995</c:v>
                </c:pt>
                <c:pt idx="1554">
                  <c:v>0.76418299999999995</c:v>
                </c:pt>
                <c:pt idx="1555">
                  <c:v>0.759301</c:v>
                </c:pt>
                <c:pt idx="1556">
                  <c:v>0.76784600000000003</c:v>
                </c:pt>
                <c:pt idx="1557">
                  <c:v>0.766015</c:v>
                </c:pt>
                <c:pt idx="1558">
                  <c:v>0.76570899999999997</c:v>
                </c:pt>
                <c:pt idx="1559">
                  <c:v>0.76784600000000003</c:v>
                </c:pt>
                <c:pt idx="1560">
                  <c:v>0.76235200000000003</c:v>
                </c:pt>
                <c:pt idx="1561">
                  <c:v>0.76540399999999997</c:v>
                </c:pt>
                <c:pt idx="1562">
                  <c:v>0.76876100000000003</c:v>
                </c:pt>
                <c:pt idx="1563">
                  <c:v>0.76387799999999995</c:v>
                </c:pt>
                <c:pt idx="1564">
                  <c:v>0.76967699999999994</c:v>
                </c:pt>
                <c:pt idx="1565">
                  <c:v>0.76479399999999997</c:v>
                </c:pt>
                <c:pt idx="1566">
                  <c:v>0.76448899999999997</c:v>
                </c:pt>
                <c:pt idx="1567">
                  <c:v>0.76235200000000003</c:v>
                </c:pt>
                <c:pt idx="1568">
                  <c:v>0.76357299999999995</c:v>
                </c:pt>
                <c:pt idx="1569">
                  <c:v>0.76693</c:v>
                </c:pt>
                <c:pt idx="1570">
                  <c:v>0.76693</c:v>
                </c:pt>
                <c:pt idx="1571">
                  <c:v>0.76570899999999997</c:v>
                </c:pt>
                <c:pt idx="1572">
                  <c:v>0.766625</c:v>
                </c:pt>
                <c:pt idx="1573">
                  <c:v>0.76540399999999997</c:v>
                </c:pt>
                <c:pt idx="1574">
                  <c:v>0.76937199999999994</c:v>
                </c:pt>
                <c:pt idx="1575">
                  <c:v>0.76418299999999995</c:v>
                </c:pt>
                <c:pt idx="1576">
                  <c:v>0.76448899999999997</c:v>
                </c:pt>
                <c:pt idx="1577">
                  <c:v>0.76693</c:v>
                </c:pt>
                <c:pt idx="1578">
                  <c:v>0.76784600000000003</c:v>
                </c:pt>
                <c:pt idx="1579">
                  <c:v>0.76693</c:v>
                </c:pt>
                <c:pt idx="1580">
                  <c:v>0.766015</c:v>
                </c:pt>
                <c:pt idx="1581">
                  <c:v>0.76845600000000003</c:v>
                </c:pt>
                <c:pt idx="1582">
                  <c:v>0.76570899999999997</c:v>
                </c:pt>
                <c:pt idx="1583">
                  <c:v>0.76143700000000003</c:v>
                </c:pt>
                <c:pt idx="1584">
                  <c:v>0.76815100000000003</c:v>
                </c:pt>
                <c:pt idx="1585">
                  <c:v>0.767235</c:v>
                </c:pt>
                <c:pt idx="1586">
                  <c:v>0.759911</c:v>
                </c:pt>
                <c:pt idx="1587">
                  <c:v>0.76693</c:v>
                </c:pt>
                <c:pt idx="1588">
                  <c:v>0.76876100000000003</c:v>
                </c:pt>
                <c:pt idx="1589">
                  <c:v>0.76235200000000003</c:v>
                </c:pt>
                <c:pt idx="1590">
                  <c:v>0.759606</c:v>
                </c:pt>
                <c:pt idx="1591">
                  <c:v>0.759606</c:v>
                </c:pt>
                <c:pt idx="1592">
                  <c:v>0.76265799999999995</c:v>
                </c:pt>
                <c:pt idx="1593">
                  <c:v>0.76570899999999997</c:v>
                </c:pt>
                <c:pt idx="1594">
                  <c:v>0.76693</c:v>
                </c:pt>
                <c:pt idx="1595">
                  <c:v>0.76479399999999997</c:v>
                </c:pt>
                <c:pt idx="1596">
                  <c:v>0.76357299999999995</c:v>
                </c:pt>
                <c:pt idx="1597">
                  <c:v>0.760216</c:v>
                </c:pt>
                <c:pt idx="1598">
                  <c:v>0.759606</c:v>
                </c:pt>
                <c:pt idx="1599">
                  <c:v>0.76265799999999995</c:v>
                </c:pt>
                <c:pt idx="1600">
                  <c:v>0.767235</c:v>
                </c:pt>
                <c:pt idx="1601">
                  <c:v>0.759606</c:v>
                </c:pt>
                <c:pt idx="1602">
                  <c:v>0.75716399999999995</c:v>
                </c:pt>
                <c:pt idx="1603">
                  <c:v>0.759606</c:v>
                </c:pt>
                <c:pt idx="1604">
                  <c:v>0.76204700000000003</c:v>
                </c:pt>
                <c:pt idx="1605">
                  <c:v>0.75014499999999995</c:v>
                </c:pt>
                <c:pt idx="1606">
                  <c:v>0.75441800000000003</c:v>
                </c:pt>
                <c:pt idx="1607">
                  <c:v>0.75624899999999995</c:v>
                </c:pt>
                <c:pt idx="1608">
                  <c:v>0.75228099999999998</c:v>
                </c:pt>
                <c:pt idx="1609">
                  <c:v>0.74678800000000001</c:v>
                </c:pt>
                <c:pt idx="1610">
                  <c:v>0.75868999999999998</c:v>
                </c:pt>
                <c:pt idx="1611">
                  <c:v>0.75106099999999998</c:v>
                </c:pt>
                <c:pt idx="1612">
                  <c:v>0.75106099999999998</c:v>
                </c:pt>
                <c:pt idx="1613">
                  <c:v>0.74495699999999998</c:v>
                </c:pt>
                <c:pt idx="1614">
                  <c:v>0.75075499999999995</c:v>
                </c:pt>
                <c:pt idx="1615">
                  <c:v>0.75106099999999998</c:v>
                </c:pt>
                <c:pt idx="1616">
                  <c:v>0.74617800000000001</c:v>
                </c:pt>
                <c:pt idx="1617">
                  <c:v>0.74709300000000001</c:v>
                </c:pt>
                <c:pt idx="1618">
                  <c:v>0.75106099999999998</c:v>
                </c:pt>
                <c:pt idx="1619">
                  <c:v>0.74709300000000001</c:v>
                </c:pt>
                <c:pt idx="1620">
                  <c:v>0.75106099999999998</c:v>
                </c:pt>
                <c:pt idx="1621">
                  <c:v>0.74617800000000001</c:v>
                </c:pt>
                <c:pt idx="1622">
                  <c:v>0.74678800000000001</c:v>
                </c:pt>
                <c:pt idx="1623">
                  <c:v>0.74465199999999998</c:v>
                </c:pt>
                <c:pt idx="1624">
                  <c:v>0.753807</c:v>
                </c:pt>
                <c:pt idx="1625">
                  <c:v>0.74739800000000001</c:v>
                </c:pt>
                <c:pt idx="1626">
                  <c:v>0.74037900000000001</c:v>
                </c:pt>
                <c:pt idx="1627">
                  <c:v>0.74587199999999998</c:v>
                </c:pt>
                <c:pt idx="1628">
                  <c:v>0.75197599999999998</c:v>
                </c:pt>
                <c:pt idx="1629">
                  <c:v>0.74404099999999995</c:v>
                </c:pt>
                <c:pt idx="1630">
                  <c:v>0.74373599999999995</c:v>
                </c:pt>
                <c:pt idx="1631">
                  <c:v>0.74587199999999998</c:v>
                </c:pt>
                <c:pt idx="1632">
                  <c:v>0.74587199999999998</c:v>
                </c:pt>
                <c:pt idx="1633">
                  <c:v>0.74343099999999995</c:v>
                </c:pt>
                <c:pt idx="1634">
                  <c:v>0.74465199999999998</c:v>
                </c:pt>
                <c:pt idx="1635">
                  <c:v>0.74495699999999998</c:v>
                </c:pt>
                <c:pt idx="1636">
                  <c:v>0.74617800000000001</c:v>
                </c:pt>
                <c:pt idx="1637">
                  <c:v>0.74404099999999995</c:v>
                </c:pt>
                <c:pt idx="1638">
                  <c:v>0.74709300000000001</c:v>
                </c:pt>
                <c:pt idx="1639">
                  <c:v>0.74800900000000003</c:v>
                </c:pt>
                <c:pt idx="1640">
                  <c:v>0.75014499999999995</c:v>
                </c:pt>
                <c:pt idx="1641">
                  <c:v>0.74373599999999995</c:v>
                </c:pt>
                <c:pt idx="1642">
                  <c:v>0.74617800000000001</c:v>
                </c:pt>
                <c:pt idx="1643">
                  <c:v>0.591754</c:v>
                </c:pt>
                <c:pt idx="1644">
                  <c:v>0.55177500000000002</c:v>
                </c:pt>
                <c:pt idx="1645">
                  <c:v>0.54780700000000004</c:v>
                </c:pt>
                <c:pt idx="1646">
                  <c:v>0.54322899999999996</c:v>
                </c:pt>
                <c:pt idx="1647">
                  <c:v>0.45777800000000002</c:v>
                </c:pt>
                <c:pt idx="1648">
                  <c:v>0.15045600000000001</c:v>
                </c:pt>
                <c:pt idx="1649">
                  <c:v>0.15289800000000001</c:v>
                </c:pt>
                <c:pt idx="1650">
                  <c:v>0.15503400000000001</c:v>
                </c:pt>
                <c:pt idx="1651">
                  <c:v>0.15320300000000001</c:v>
                </c:pt>
                <c:pt idx="1652">
                  <c:v>0.15320300000000001</c:v>
                </c:pt>
                <c:pt idx="1653">
                  <c:v>0.15442400000000001</c:v>
                </c:pt>
                <c:pt idx="1654">
                  <c:v>0.14832000000000001</c:v>
                </c:pt>
                <c:pt idx="1655">
                  <c:v>0.14465800000000001</c:v>
                </c:pt>
                <c:pt idx="1656">
                  <c:v>0.15167700000000001</c:v>
                </c:pt>
                <c:pt idx="1657">
                  <c:v>0.15259300000000001</c:v>
                </c:pt>
                <c:pt idx="1658">
                  <c:v>0.15045600000000001</c:v>
                </c:pt>
                <c:pt idx="1659">
                  <c:v>0.14984600000000001</c:v>
                </c:pt>
                <c:pt idx="1660">
                  <c:v>0.15198200000000001</c:v>
                </c:pt>
                <c:pt idx="1661">
                  <c:v>0.159001</c:v>
                </c:pt>
                <c:pt idx="1662">
                  <c:v>0.15289800000000001</c:v>
                </c:pt>
                <c:pt idx="1663">
                  <c:v>0.14954100000000001</c:v>
                </c:pt>
                <c:pt idx="1664">
                  <c:v>0.160527</c:v>
                </c:pt>
                <c:pt idx="1665">
                  <c:v>0.15167700000000001</c:v>
                </c:pt>
                <c:pt idx="1666">
                  <c:v>0.14984600000000001</c:v>
                </c:pt>
                <c:pt idx="1667">
                  <c:v>0.15228700000000001</c:v>
                </c:pt>
                <c:pt idx="1668">
                  <c:v>0.15503400000000001</c:v>
                </c:pt>
                <c:pt idx="1669">
                  <c:v>0.15320300000000001</c:v>
                </c:pt>
                <c:pt idx="1670">
                  <c:v>0.15625500000000001</c:v>
                </c:pt>
                <c:pt idx="1671">
                  <c:v>0.15320300000000001</c:v>
                </c:pt>
                <c:pt idx="1672">
                  <c:v>0.15595000000000001</c:v>
                </c:pt>
                <c:pt idx="1673">
                  <c:v>0.15595000000000001</c:v>
                </c:pt>
                <c:pt idx="1674">
                  <c:v>0.14709900000000001</c:v>
                </c:pt>
                <c:pt idx="1675">
                  <c:v>0.15320300000000001</c:v>
                </c:pt>
                <c:pt idx="1676">
                  <c:v>0.155339</c:v>
                </c:pt>
                <c:pt idx="1677">
                  <c:v>0.15381300000000001</c:v>
                </c:pt>
                <c:pt idx="1678">
                  <c:v>0.14984600000000001</c:v>
                </c:pt>
                <c:pt idx="1679">
                  <c:v>0.154118</c:v>
                </c:pt>
                <c:pt idx="1680">
                  <c:v>0.15656</c:v>
                </c:pt>
                <c:pt idx="1681">
                  <c:v>0.15167700000000001</c:v>
                </c:pt>
                <c:pt idx="1682">
                  <c:v>0.15076100000000001</c:v>
                </c:pt>
                <c:pt idx="1683">
                  <c:v>0.158696</c:v>
                </c:pt>
                <c:pt idx="1684">
                  <c:v>0.15503400000000001</c:v>
                </c:pt>
                <c:pt idx="1685">
                  <c:v>0.15472900000000001</c:v>
                </c:pt>
                <c:pt idx="1686">
                  <c:v>0.15595000000000001</c:v>
                </c:pt>
                <c:pt idx="1687">
                  <c:v>0.158391</c:v>
                </c:pt>
                <c:pt idx="1688">
                  <c:v>0.15076100000000001</c:v>
                </c:pt>
                <c:pt idx="1689">
                  <c:v>0.15625500000000001</c:v>
                </c:pt>
                <c:pt idx="1690">
                  <c:v>0.157781</c:v>
                </c:pt>
                <c:pt idx="1691">
                  <c:v>0.15472900000000001</c:v>
                </c:pt>
                <c:pt idx="1692">
                  <c:v>0.15259300000000001</c:v>
                </c:pt>
                <c:pt idx="1693">
                  <c:v>0.15381300000000001</c:v>
                </c:pt>
                <c:pt idx="1694">
                  <c:v>0.15381300000000001</c:v>
                </c:pt>
                <c:pt idx="1695">
                  <c:v>0.15076100000000001</c:v>
                </c:pt>
                <c:pt idx="1696">
                  <c:v>0.15625500000000001</c:v>
                </c:pt>
                <c:pt idx="1697">
                  <c:v>0.15198200000000001</c:v>
                </c:pt>
                <c:pt idx="1698">
                  <c:v>0.15717</c:v>
                </c:pt>
                <c:pt idx="1699">
                  <c:v>0.15228700000000001</c:v>
                </c:pt>
                <c:pt idx="1700">
                  <c:v>0.15656</c:v>
                </c:pt>
                <c:pt idx="1701">
                  <c:v>0.15259300000000001</c:v>
                </c:pt>
                <c:pt idx="1702">
                  <c:v>0.156865</c:v>
                </c:pt>
                <c:pt idx="1703">
                  <c:v>0.15381300000000001</c:v>
                </c:pt>
                <c:pt idx="1704">
                  <c:v>0.15625500000000001</c:v>
                </c:pt>
                <c:pt idx="1705">
                  <c:v>0.15198200000000001</c:v>
                </c:pt>
                <c:pt idx="1706">
                  <c:v>0.14923600000000001</c:v>
                </c:pt>
                <c:pt idx="1707">
                  <c:v>0.156865</c:v>
                </c:pt>
                <c:pt idx="1708">
                  <c:v>0.15717</c:v>
                </c:pt>
                <c:pt idx="1709">
                  <c:v>0.15503400000000001</c:v>
                </c:pt>
                <c:pt idx="1710">
                  <c:v>0.15595000000000001</c:v>
                </c:pt>
                <c:pt idx="1711">
                  <c:v>0.15717</c:v>
                </c:pt>
                <c:pt idx="1712">
                  <c:v>0.15289800000000001</c:v>
                </c:pt>
                <c:pt idx="1713">
                  <c:v>0.15228700000000001</c:v>
                </c:pt>
                <c:pt idx="1714">
                  <c:v>0.15228700000000001</c:v>
                </c:pt>
                <c:pt idx="1715">
                  <c:v>0.154118</c:v>
                </c:pt>
                <c:pt idx="1716">
                  <c:v>0.15259300000000001</c:v>
                </c:pt>
                <c:pt idx="1717">
                  <c:v>0.15045600000000001</c:v>
                </c:pt>
                <c:pt idx="1718">
                  <c:v>0.15442400000000001</c:v>
                </c:pt>
                <c:pt idx="1719">
                  <c:v>0.161748</c:v>
                </c:pt>
                <c:pt idx="1720">
                  <c:v>0.15228700000000001</c:v>
                </c:pt>
                <c:pt idx="1721">
                  <c:v>0.14923600000000001</c:v>
                </c:pt>
                <c:pt idx="1722">
                  <c:v>0.15289800000000001</c:v>
                </c:pt>
                <c:pt idx="1723">
                  <c:v>0.15137200000000001</c:v>
                </c:pt>
                <c:pt idx="1724">
                  <c:v>0.15320300000000001</c:v>
                </c:pt>
                <c:pt idx="1725">
                  <c:v>0.14954100000000001</c:v>
                </c:pt>
                <c:pt idx="1726">
                  <c:v>0.15259300000000001</c:v>
                </c:pt>
                <c:pt idx="1727">
                  <c:v>0.15472900000000001</c:v>
                </c:pt>
                <c:pt idx="1728">
                  <c:v>0.14893000000000001</c:v>
                </c:pt>
                <c:pt idx="1729">
                  <c:v>0.15381300000000001</c:v>
                </c:pt>
                <c:pt idx="1730">
                  <c:v>0.15289800000000001</c:v>
                </c:pt>
                <c:pt idx="1731">
                  <c:v>0.15076100000000001</c:v>
                </c:pt>
                <c:pt idx="1732">
                  <c:v>0.15137200000000001</c:v>
                </c:pt>
                <c:pt idx="1733">
                  <c:v>0.15717</c:v>
                </c:pt>
                <c:pt idx="1734">
                  <c:v>0.156865</c:v>
                </c:pt>
                <c:pt idx="1735">
                  <c:v>0.156865</c:v>
                </c:pt>
                <c:pt idx="1736">
                  <c:v>0.14984600000000001</c:v>
                </c:pt>
                <c:pt idx="1737">
                  <c:v>0.15228700000000001</c:v>
                </c:pt>
                <c:pt idx="1738">
                  <c:v>0.154118</c:v>
                </c:pt>
                <c:pt idx="1739">
                  <c:v>0.15137200000000001</c:v>
                </c:pt>
                <c:pt idx="1740">
                  <c:v>0.15167700000000001</c:v>
                </c:pt>
                <c:pt idx="1741">
                  <c:v>0.15320300000000001</c:v>
                </c:pt>
                <c:pt idx="1742">
                  <c:v>0.15289800000000001</c:v>
                </c:pt>
                <c:pt idx="1743">
                  <c:v>0.14771000000000001</c:v>
                </c:pt>
                <c:pt idx="1744">
                  <c:v>0.15167700000000001</c:v>
                </c:pt>
                <c:pt idx="1745">
                  <c:v>0.15381300000000001</c:v>
                </c:pt>
                <c:pt idx="1746">
                  <c:v>0.15198200000000001</c:v>
                </c:pt>
                <c:pt idx="1747">
                  <c:v>0.15228700000000001</c:v>
                </c:pt>
                <c:pt idx="1748">
                  <c:v>0.15198200000000001</c:v>
                </c:pt>
                <c:pt idx="1749">
                  <c:v>0.15137200000000001</c:v>
                </c:pt>
                <c:pt idx="1750">
                  <c:v>0.15045600000000001</c:v>
                </c:pt>
                <c:pt idx="1751">
                  <c:v>0.154118</c:v>
                </c:pt>
                <c:pt idx="1752">
                  <c:v>0.14526800000000001</c:v>
                </c:pt>
                <c:pt idx="1753">
                  <c:v>0.15320300000000001</c:v>
                </c:pt>
                <c:pt idx="1754">
                  <c:v>0.156865</c:v>
                </c:pt>
                <c:pt idx="1755">
                  <c:v>0.156865</c:v>
                </c:pt>
                <c:pt idx="1756">
                  <c:v>0.15167700000000001</c:v>
                </c:pt>
                <c:pt idx="1757">
                  <c:v>0.15137200000000001</c:v>
                </c:pt>
                <c:pt idx="1758">
                  <c:v>0.14984600000000001</c:v>
                </c:pt>
                <c:pt idx="1759">
                  <c:v>0.15259300000000001</c:v>
                </c:pt>
                <c:pt idx="1760">
                  <c:v>0.15137200000000001</c:v>
                </c:pt>
                <c:pt idx="1761">
                  <c:v>0.15320300000000001</c:v>
                </c:pt>
                <c:pt idx="1762">
                  <c:v>0.15259300000000001</c:v>
                </c:pt>
                <c:pt idx="1763">
                  <c:v>0.15442400000000001</c:v>
                </c:pt>
                <c:pt idx="1764">
                  <c:v>0.14832000000000001</c:v>
                </c:pt>
                <c:pt idx="1765">
                  <c:v>0.154118</c:v>
                </c:pt>
                <c:pt idx="1766">
                  <c:v>0.15289800000000001</c:v>
                </c:pt>
                <c:pt idx="1767">
                  <c:v>0.15198200000000001</c:v>
                </c:pt>
                <c:pt idx="1768">
                  <c:v>0.15137200000000001</c:v>
                </c:pt>
                <c:pt idx="1769">
                  <c:v>0.15259300000000001</c:v>
                </c:pt>
                <c:pt idx="1770">
                  <c:v>0.15320300000000001</c:v>
                </c:pt>
                <c:pt idx="1771">
                  <c:v>0.14709900000000001</c:v>
                </c:pt>
                <c:pt idx="1772">
                  <c:v>0.14832000000000001</c:v>
                </c:pt>
                <c:pt idx="1773">
                  <c:v>0.15442400000000001</c:v>
                </c:pt>
                <c:pt idx="1774">
                  <c:v>0.15076100000000001</c:v>
                </c:pt>
                <c:pt idx="1775">
                  <c:v>0.15015100000000001</c:v>
                </c:pt>
                <c:pt idx="1776">
                  <c:v>0.15015100000000001</c:v>
                </c:pt>
                <c:pt idx="1777">
                  <c:v>0.15228700000000001</c:v>
                </c:pt>
                <c:pt idx="1778">
                  <c:v>0.15015100000000001</c:v>
                </c:pt>
                <c:pt idx="1779">
                  <c:v>0.14984600000000001</c:v>
                </c:pt>
                <c:pt idx="1780">
                  <c:v>0.15320300000000001</c:v>
                </c:pt>
                <c:pt idx="1781">
                  <c:v>0.15045600000000001</c:v>
                </c:pt>
                <c:pt idx="1782">
                  <c:v>0.15320300000000001</c:v>
                </c:pt>
                <c:pt idx="1783">
                  <c:v>0.14801500000000001</c:v>
                </c:pt>
                <c:pt idx="1784">
                  <c:v>0.14984600000000001</c:v>
                </c:pt>
                <c:pt idx="1785">
                  <c:v>0.15259300000000001</c:v>
                </c:pt>
                <c:pt idx="1786">
                  <c:v>0.14954100000000001</c:v>
                </c:pt>
                <c:pt idx="1787">
                  <c:v>0.14252100000000001</c:v>
                </c:pt>
                <c:pt idx="1788">
                  <c:v>0.14832000000000001</c:v>
                </c:pt>
                <c:pt idx="1789">
                  <c:v>0.14740400000000001</c:v>
                </c:pt>
                <c:pt idx="1790">
                  <c:v>0.15137200000000001</c:v>
                </c:pt>
                <c:pt idx="1791">
                  <c:v>0.14496300000000001</c:v>
                </c:pt>
                <c:pt idx="1792">
                  <c:v>0.15717</c:v>
                </c:pt>
                <c:pt idx="1793">
                  <c:v>0.15167700000000001</c:v>
                </c:pt>
                <c:pt idx="1794">
                  <c:v>0.15015100000000001</c:v>
                </c:pt>
                <c:pt idx="1795">
                  <c:v>0.15167700000000001</c:v>
                </c:pt>
                <c:pt idx="1796">
                  <c:v>0.15015100000000001</c:v>
                </c:pt>
                <c:pt idx="1797">
                  <c:v>0.15015100000000001</c:v>
                </c:pt>
                <c:pt idx="1798">
                  <c:v>0.15076100000000001</c:v>
                </c:pt>
                <c:pt idx="1799">
                  <c:v>0.157781</c:v>
                </c:pt>
                <c:pt idx="1800">
                  <c:v>0.15198200000000001</c:v>
                </c:pt>
                <c:pt idx="1801">
                  <c:v>0.15045600000000001</c:v>
                </c:pt>
                <c:pt idx="1802">
                  <c:v>0.14984600000000001</c:v>
                </c:pt>
                <c:pt idx="1803">
                  <c:v>0.15167700000000001</c:v>
                </c:pt>
                <c:pt idx="1804">
                  <c:v>0.14984600000000001</c:v>
                </c:pt>
                <c:pt idx="1805">
                  <c:v>0.14709900000000001</c:v>
                </c:pt>
                <c:pt idx="1806">
                  <c:v>0.14954100000000001</c:v>
                </c:pt>
                <c:pt idx="1807">
                  <c:v>0.157476</c:v>
                </c:pt>
                <c:pt idx="1808">
                  <c:v>0.14679400000000001</c:v>
                </c:pt>
                <c:pt idx="1809">
                  <c:v>0.155339</c:v>
                </c:pt>
                <c:pt idx="1810">
                  <c:v>0.158391</c:v>
                </c:pt>
                <c:pt idx="1811">
                  <c:v>0.14954100000000001</c:v>
                </c:pt>
                <c:pt idx="1812">
                  <c:v>0.15198200000000001</c:v>
                </c:pt>
                <c:pt idx="1813">
                  <c:v>0.15320300000000001</c:v>
                </c:pt>
                <c:pt idx="1814">
                  <c:v>0.14771000000000001</c:v>
                </c:pt>
                <c:pt idx="1815">
                  <c:v>0.15228700000000001</c:v>
                </c:pt>
                <c:pt idx="1816">
                  <c:v>0.157781</c:v>
                </c:pt>
                <c:pt idx="1817">
                  <c:v>0.157781</c:v>
                </c:pt>
                <c:pt idx="1818">
                  <c:v>0.15381300000000001</c:v>
                </c:pt>
                <c:pt idx="1819">
                  <c:v>0.15228700000000001</c:v>
                </c:pt>
                <c:pt idx="1820">
                  <c:v>0.157476</c:v>
                </c:pt>
                <c:pt idx="1821">
                  <c:v>0.156865</c:v>
                </c:pt>
                <c:pt idx="1822">
                  <c:v>0.15381300000000001</c:v>
                </c:pt>
                <c:pt idx="1823">
                  <c:v>0.15198200000000001</c:v>
                </c:pt>
                <c:pt idx="1824">
                  <c:v>0.15259300000000001</c:v>
                </c:pt>
                <c:pt idx="1825">
                  <c:v>0.15289800000000001</c:v>
                </c:pt>
                <c:pt idx="1826">
                  <c:v>0.15076100000000001</c:v>
                </c:pt>
                <c:pt idx="1827">
                  <c:v>0.15259300000000001</c:v>
                </c:pt>
                <c:pt idx="1828">
                  <c:v>0.15595000000000001</c:v>
                </c:pt>
                <c:pt idx="1829">
                  <c:v>0.15320300000000001</c:v>
                </c:pt>
                <c:pt idx="1830">
                  <c:v>0.15167700000000001</c:v>
                </c:pt>
                <c:pt idx="1831">
                  <c:v>0.15472900000000001</c:v>
                </c:pt>
                <c:pt idx="1832">
                  <c:v>0.14984600000000001</c:v>
                </c:pt>
                <c:pt idx="1833">
                  <c:v>0.14832000000000001</c:v>
                </c:pt>
                <c:pt idx="1834">
                  <c:v>0.155339</c:v>
                </c:pt>
                <c:pt idx="1835">
                  <c:v>0.157476</c:v>
                </c:pt>
                <c:pt idx="1836">
                  <c:v>0.155339</c:v>
                </c:pt>
                <c:pt idx="1837">
                  <c:v>0.15167700000000001</c:v>
                </c:pt>
                <c:pt idx="1838">
                  <c:v>0.15167700000000001</c:v>
                </c:pt>
                <c:pt idx="1839">
                  <c:v>0.15259300000000001</c:v>
                </c:pt>
                <c:pt idx="1840">
                  <c:v>0.15625500000000001</c:v>
                </c:pt>
                <c:pt idx="1841">
                  <c:v>0.15045600000000001</c:v>
                </c:pt>
                <c:pt idx="1842">
                  <c:v>0.15625500000000001</c:v>
                </c:pt>
                <c:pt idx="1843">
                  <c:v>0.15228700000000001</c:v>
                </c:pt>
                <c:pt idx="1844">
                  <c:v>0.15320300000000001</c:v>
                </c:pt>
                <c:pt idx="1845">
                  <c:v>0.154118</c:v>
                </c:pt>
                <c:pt idx="1846">
                  <c:v>0.15015100000000001</c:v>
                </c:pt>
                <c:pt idx="1847">
                  <c:v>0.15717</c:v>
                </c:pt>
                <c:pt idx="1848">
                  <c:v>0.155339</c:v>
                </c:pt>
                <c:pt idx="1849">
                  <c:v>0.15137200000000001</c:v>
                </c:pt>
                <c:pt idx="1850">
                  <c:v>0.15228700000000001</c:v>
                </c:pt>
                <c:pt idx="1851">
                  <c:v>0.15625500000000001</c:v>
                </c:pt>
                <c:pt idx="1852">
                  <c:v>0.14893000000000001</c:v>
                </c:pt>
                <c:pt idx="1853">
                  <c:v>0.15625500000000001</c:v>
                </c:pt>
                <c:pt idx="1854">
                  <c:v>0.158696</c:v>
                </c:pt>
                <c:pt idx="1855">
                  <c:v>0.15320300000000001</c:v>
                </c:pt>
                <c:pt idx="1856">
                  <c:v>0.15472900000000001</c:v>
                </c:pt>
                <c:pt idx="1857">
                  <c:v>0.159917</c:v>
                </c:pt>
                <c:pt idx="1858">
                  <c:v>0.15015100000000001</c:v>
                </c:pt>
                <c:pt idx="1859">
                  <c:v>0.15015100000000001</c:v>
                </c:pt>
                <c:pt idx="1860">
                  <c:v>0.15381300000000001</c:v>
                </c:pt>
                <c:pt idx="1861">
                  <c:v>0.155339</c:v>
                </c:pt>
                <c:pt idx="1862">
                  <c:v>0.159307</c:v>
                </c:pt>
                <c:pt idx="1863">
                  <c:v>0.15320300000000001</c:v>
                </c:pt>
                <c:pt idx="1864">
                  <c:v>0.15503400000000001</c:v>
                </c:pt>
                <c:pt idx="1865">
                  <c:v>0.157781</c:v>
                </c:pt>
                <c:pt idx="1866">
                  <c:v>0.161138</c:v>
                </c:pt>
                <c:pt idx="1867">
                  <c:v>0.15137200000000001</c:v>
                </c:pt>
                <c:pt idx="1868">
                  <c:v>0.15717</c:v>
                </c:pt>
                <c:pt idx="1869">
                  <c:v>0.15442400000000001</c:v>
                </c:pt>
                <c:pt idx="1870">
                  <c:v>0.155339</c:v>
                </c:pt>
                <c:pt idx="1871">
                  <c:v>0.15045600000000001</c:v>
                </c:pt>
                <c:pt idx="1872">
                  <c:v>0.156865</c:v>
                </c:pt>
                <c:pt idx="1873">
                  <c:v>0.15320300000000001</c:v>
                </c:pt>
                <c:pt idx="1874">
                  <c:v>0.15442400000000001</c:v>
                </c:pt>
                <c:pt idx="1875">
                  <c:v>0.159307</c:v>
                </c:pt>
                <c:pt idx="1876">
                  <c:v>0.15595000000000001</c:v>
                </c:pt>
                <c:pt idx="1877">
                  <c:v>0.15442400000000001</c:v>
                </c:pt>
                <c:pt idx="1878">
                  <c:v>0.15198200000000001</c:v>
                </c:pt>
                <c:pt idx="1879">
                  <c:v>0.15717</c:v>
                </c:pt>
                <c:pt idx="1880">
                  <c:v>0.15717</c:v>
                </c:pt>
                <c:pt idx="1881">
                  <c:v>0.15656</c:v>
                </c:pt>
                <c:pt idx="1882">
                  <c:v>0.15259300000000001</c:v>
                </c:pt>
                <c:pt idx="1883">
                  <c:v>0.157476</c:v>
                </c:pt>
                <c:pt idx="1884">
                  <c:v>0.159307</c:v>
                </c:pt>
                <c:pt idx="1885">
                  <c:v>0.15228700000000001</c:v>
                </c:pt>
                <c:pt idx="1886">
                  <c:v>0.15198200000000001</c:v>
                </c:pt>
                <c:pt idx="1887">
                  <c:v>0.15259300000000001</c:v>
                </c:pt>
                <c:pt idx="1888">
                  <c:v>0.156865</c:v>
                </c:pt>
                <c:pt idx="1889">
                  <c:v>0.14923600000000001</c:v>
                </c:pt>
                <c:pt idx="1890">
                  <c:v>0.15442400000000001</c:v>
                </c:pt>
                <c:pt idx="1891">
                  <c:v>0.15595000000000001</c:v>
                </c:pt>
                <c:pt idx="1892">
                  <c:v>0.15472900000000001</c:v>
                </c:pt>
                <c:pt idx="1893">
                  <c:v>0.15381300000000001</c:v>
                </c:pt>
                <c:pt idx="1894">
                  <c:v>0.155339</c:v>
                </c:pt>
                <c:pt idx="1895">
                  <c:v>0.160833</c:v>
                </c:pt>
                <c:pt idx="1896">
                  <c:v>0.15717</c:v>
                </c:pt>
                <c:pt idx="1897">
                  <c:v>0.155339</c:v>
                </c:pt>
                <c:pt idx="1898">
                  <c:v>0.160527</c:v>
                </c:pt>
                <c:pt idx="1899">
                  <c:v>0.15198200000000001</c:v>
                </c:pt>
                <c:pt idx="1900">
                  <c:v>0.15320300000000001</c:v>
                </c:pt>
                <c:pt idx="1901">
                  <c:v>0.15320300000000001</c:v>
                </c:pt>
                <c:pt idx="1902">
                  <c:v>0.155339</c:v>
                </c:pt>
                <c:pt idx="1903">
                  <c:v>0.15259300000000001</c:v>
                </c:pt>
                <c:pt idx="1904">
                  <c:v>0.15198200000000001</c:v>
                </c:pt>
                <c:pt idx="1905">
                  <c:v>0.159307</c:v>
                </c:pt>
                <c:pt idx="1906">
                  <c:v>0.15503400000000001</c:v>
                </c:pt>
                <c:pt idx="1907">
                  <c:v>0.15289800000000001</c:v>
                </c:pt>
                <c:pt idx="1908">
                  <c:v>0.14923600000000001</c:v>
                </c:pt>
                <c:pt idx="1909">
                  <c:v>0.155339</c:v>
                </c:pt>
                <c:pt idx="1910">
                  <c:v>0.15442400000000001</c:v>
                </c:pt>
                <c:pt idx="1911">
                  <c:v>0.14954100000000001</c:v>
                </c:pt>
                <c:pt idx="1912">
                  <c:v>0.15595000000000001</c:v>
                </c:pt>
                <c:pt idx="1913">
                  <c:v>0.15625500000000001</c:v>
                </c:pt>
                <c:pt idx="1914">
                  <c:v>0.15320300000000001</c:v>
                </c:pt>
                <c:pt idx="1915">
                  <c:v>0.158391</c:v>
                </c:pt>
                <c:pt idx="1916">
                  <c:v>0.157476</c:v>
                </c:pt>
                <c:pt idx="1917">
                  <c:v>0.15015100000000001</c:v>
                </c:pt>
                <c:pt idx="1918">
                  <c:v>0.14954100000000001</c:v>
                </c:pt>
                <c:pt idx="1919">
                  <c:v>0.157476</c:v>
                </c:pt>
                <c:pt idx="1920">
                  <c:v>0.15472900000000001</c:v>
                </c:pt>
                <c:pt idx="1921">
                  <c:v>0.15472900000000001</c:v>
                </c:pt>
                <c:pt idx="1922">
                  <c:v>0.15228700000000001</c:v>
                </c:pt>
                <c:pt idx="1923">
                  <c:v>0.15625500000000001</c:v>
                </c:pt>
                <c:pt idx="1924">
                  <c:v>0.15259300000000001</c:v>
                </c:pt>
                <c:pt idx="1925">
                  <c:v>0.15625500000000001</c:v>
                </c:pt>
                <c:pt idx="1926">
                  <c:v>0.14984600000000001</c:v>
                </c:pt>
                <c:pt idx="1927">
                  <c:v>0.162053</c:v>
                </c:pt>
                <c:pt idx="1928">
                  <c:v>0.15442400000000001</c:v>
                </c:pt>
                <c:pt idx="1929">
                  <c:v>0.15259300000000001</c:v>
                </c:pt>
                <c:pt idx="1930">
                  <c:v>0.156865</c:v>
                </c:pt>
                <c:pt idx="1931">
                  <c:v>0.15320300000000001</c:v>
                </c:pt>
                <c:pt idx="1932">
                  <c:v>0.159917</c:v>
                </c:pt>
                <c:pt idx="1933">
                  <c:v>0.15289800000000001</c:v>
                </c:pt>
                <c:pt idx="1934">
                  <c:v>0.15442400000000001</c:v>
                </c:pt>
                <c:pt idx="1935">
                  <c:v>0.158696</c:v>
                </c:pt>
                <c:pt idx="1936">
                  <c:v>0.157781</c:v>
                </c:pt>
                <c:pt idx="1937">
                  <c:v>0.15442400000000001</c:v>
                </c:pt>
                <c:pt idx="1938">
                  <c:v>0.15503400000000001</c:v>
                </c:pt>
                <c:pt idx="1939">
                  <c:v>0.15595000000000001</c:v>
                </c:pt>
                <c:pt idx="1940">
                  <c:v>0.15595000000000001</c:v>
                </c:pt>
                <c:pt idx="1941">
                  <c:v>0.164495</c:v>
                </c:pt>
                <c:pt idx="1942">
                  <c:v>0.15595000000000001</c:v>
                </c:pt>
                <c:pt idx="1943">
                  <c:v>0.159307</c:v>
                </c:pt>
                <c:pt idx="1944">
                  <c:v>0.156865</c:v>
                </c:pt>
                <c:pt idx="1945">
                  <c:v>0.14984600000000001</c:v>
                </c:pt>
                <c:pt idx="1946">
                  <c:v>0.15472900000000001</c:v>
                </c:pt>
                <c:pt idx="1947">
                  <c:v>0.160833</c:v>
                </c:pt>
                <c:pt idx="1948">
                  <c:v>0.15381300000000001</c:v>
                </c:pt>
                <c:pt idx="1949">
                  <c:v>0.159001</c:v>
                </c:pt>
                <c:pt idx="1950">
                  <c:v>0.161138</c:v>
                </c:pt>
                <c:pt idx="1951">
                  <c:v>0.157476</c:v>
                </c:pt>
                <c:pt idx="1952">
                  <c:v>0.160527</c:v>
                </c:pt>
                <c:pt idx="1953">
                  <c:v>0.161138</c:v>
                </c:pt>
                <c:pt idx="1954">
                  <c:v>0.158696</c:v>
                </c:pt>
                <c:pt idx="1955">
                  <c:v>0.15595000000000001</c:v>
                </c:pt>
                <c:pt idx="1956">
                  <c:v>0.161138</c:v>
                </c:pt>
                <c:pt idx="1957">
                  <c:v>0.15472900000000001</c:v>
                </c:pt>
                <c:pt idx="1958">
                  <c:v>0.161748</c:v>
                </c:pt>
                <c:pt idx="1959">
                  <c:v>0.15289800000000001</c:v>
                </c:pt>
                <c:pt idx="1960">
                  <c:v>0.15289800000000001</c:v>
                </c:pt>
                <c:pt idx="1961">
                  <c:v>0.159917</c:v>
                </c:pt>
                <c:pt idx="1962">
                  <c:v>0.15595000000000001</c:v>
                </c:pt>
                <c:pt idx="1963">
                  <c:v>0.15320300000000001</c:v>
                </c:pt>
                <c:pt idx="1964">
                  <c:v>0.15503400000000001</c:v>
                </c:pt>
                <c:pt idx="1965">
                  <c:v>0.162969</c:v>
                </c:pt>
                <c:pt idx="1966">
                  <c:v>0.15381300000000001</c:v>
                </c:pt>
                <c:pt idx="1967">
                  <c:v>0.161748</c:v>
                </c:pt>
                <c:pt idx="1968">
                  <c:v>0.15656</c:v>
                </c:pt>
                <c:pt idx="1969">
                  <c:v>0.158391</c:v>
                </c:pt>
                <c:pt idx="1970">
                  <c:v>0.15320300000000001</c:v>
                </c:pt>
                <c:pt idx="1971">
                  <c:v>0.157476</c:v>
                </c:pt>
                <c:pt idx="1972">
                  <c:v>0.166021</c:v>
                </c:pt>
                <c:pt idx="1973">
                  <c:v>0.159001</c:v>
                </c:pt>
                <c:pt idx="1974">
                  <c:v>0.156865</c:v>
                </c:pt>
                <c:pt idx="1975">
                  <c:v>0.15503400000000001</c:v>
                </c:pt>
                <c:pt idx="1976">
                  <c:v>0.15625500000000001</c:v>
                </c:pt>
                <c:pt idx="1977">
                  <c:v>0.15717</c:v>
                </c:pt>
                <c:pt idx="1978">
                  <c:v>0.15320300000000001</c:v>
                </c:pt>
                <c:pt idx="1979">
                  <c:v>0.162969</c:v>
                </c:pt>
                <c:pt idx="1980">
                  <c:v>0.157781</c:v>
                </c:pt>
                <c:pt idx="1981">
                  <c:v>0.157781</c:v>
                </c:pt>
                <c:pt idx="1982">
                  <c:v>0.15503400000000001</c:v>
                </c:pt>
                <c:pt idx="1983">
                  <c:v>0.159001</c:v>
                </c:pt>
                <c:pt idx="1984">
                  <c:v>0.159307</c:v>
                </c:pt>
                <c:pt idx="1985">
                  <c:v>0.159917</c:v>
                </c:pt>
                <c:pt idx="1986">
                  <c:v>0.160527</c:v>
                </c:pt>
                <c:pt idx="1987">
                  <c:v>0.161443</c:v>
                </c:pt>
                <c:pt idx="1988">
                  <c:v>0.159001</c:v>
                </c:pt>
                <c:pt idx="1989">
                  <c:v>0.157476</c:v>
                </c:pt>
                <c:pt idx="1990">
                  <c:v>0.161138</c:v>
                </c:pt>
                <c:pt idx="1991">
                  <c:v>0.163274</c:v>
                </c:pt>
                <c:pt idx="1992">
                  <c:v>0.15503400000000001</c:v>
                </c:pt>
                <c:pt idx="1993">
                  <c:v>0.159917</c:v>
                </c:pt>
                <c:pt idx="1994">
                  <c:v>0.166631</c:v>
                </c:pt>
                <c:pt idx="1995">
                  <c:v>0.159917</c:v>
                </c:pt>
                <c:pt idx="1996">
                  <c:v>0.155339</c:v>
                </c:pt>
                <c:pt idx="1997">
                  <c:v>0.15595000000000001</c:v>
                </c:pt>
                <c:pt idx="1998">
                  <c:v>0.162969</c:v>
                </c:pt>
                <c:pt idx="1999">
                  <c:v>0.15717</c:v>
                </c:pt>
                <c:pt idx="2000">
                  <c:v>0.162358</c:v>
                </c:pt>
                <c:pt idx="2001">
                  <c:v>0.163884</c:v>
                </c:pt>
                <c:pt idx="2002">
                  <c:v>0.163884</c:v>
                </c:pt>
                <c:pt idx="2003">
                  <c:v>0.161443</c:v>
                </c:pt>
                <c:pt idx="2004">
                  <c:v>0.158391</c:v>
                </c:pt>
                <c:pt idx="2005">
                  <c:v>0.161443</c:v>
                </c:pt>
                <c:pt idx="2006">
                  <c:v>0.16541</c:v>
                </c:pt>
                <c:pt idx="2007">
                  <c:v>0.162969</c:v>
                </c:pt>
                <c:pt idx="2008">
                  <c:v>0.15381300000000001</c:v>
                </c:pt>
                <c:pt idx="2009">
                  <c:v>0.162969</c:v>
                </c:pt>
                <c:pt idx="2010">
                  <c:v>0.160833</c:v>
                </c:pt>
                <c:pt idx="2011">
                  <c:v>0.15717</c:v>
                </c:pt>
                <c:pt idx="2012">
                  <c:v>0.159917</c:v>
                </c:pt>
                <c:pt idx="2013">
                  <c:v>0.162358</c:v>
                </c:pt>
                <c:pt idx="2014">
                  <c:v>0.161443</c:v>
                </c:pt>
                <c:pt idx="2015">
                  <c:v>0.157781</c:v>
                </c:pt>
                <c:pt idx="2016">
                  <c:v>0.163274</c:v>
                </c:pt>
                <c:pt idx="2017">
                  <c:v>0.161138</c:v>
                </c:pt>
                <c:pt idx="2018">
                  <c:v>0.15259300000000001</c:v>
                </c:pt>
                <c:pt idx="2019">
                  <c:v>0.166021</c:v>
                </c:pt>
                <c:pt idx="2020">
                  <c:v>0.161748</c:v>
                </c:pt>
                <c:pt idx="2021">
                  <c:v>0.159917</c:v>
                </c:pt>
                <c:pt idx="2022">
                  <c:v>0.161748</c:v>
                </c:pt>
                <c:pt idx="2023">
                  <c:v>0.161748</c:v>
                </c:pt>
                <c:pt idx="2024">
                  <c:v>0.163579</c:v>
                </c:pt>
                <c:pt idx="2025">
                  <c:v>0.1648</c:v>
                </c:pt>
                <c:pt idx="2026">
                  <c:v>0.161138</c:v>
                </c:pt>
                <c:pt idx="2027">
                  <c:v>0.159612</c:v>
                </c:pt>
                <c:pt idx="2028">
                  <c:v>0.162969</c:v>
                </c:pt>
                <c:pt idx="2029">
                  <c:v>0.157476</c:v>
                </c:pt>
                <c:pt idx="2030">
                  <c:v>0.159307</c:v>
                </c:pt>
                <c:pt idx="2031">
                  <c:v>0.162969</c:v>
                </c:pt>
                <c:pt idx="2032">
                  <c:v>0.156865</c:v>
                </c:pt>
                <c:pt idx="2033">
                  <c:v>0.15595000000000001</c:v>
                </c:pt>
                <c:pt idx="2034">
                  <c:v>0.159917</c:v>
                </c:pt>
                <c:pt idx="2035">
                  <c:v>0.161443</c:v>
                </c:pt>
                <c:pt idx="2036">
                  <c:v>0.159612</c:v>
                </c:pt>
                <c:pt idx="2037">
                  <c:v>0.162053</c:v>
                </c:pt>
                <c:pt idx="2038">
                  <c:v>0.162969</c:v>
                </c:pt>
                <c:pt idx="2039">
                  <c:v>0.168462</c:v>
                </c:pt>
                <c:pt idx="2040">
                  <c:v>0.158391</c:v>
                </c:pt>
                <c:pt idx="2041">
                  <c:v>0.15625500000000001</c:v>
                </c:pt>
                <c:pt idx="2042">
                  <c:v>0.16541</c:v>
                </c:pt>
                <c:pt idx="2043">
                  <c:v>0.161138</c:v>
                </c:pt>
                <c:pt idx="2044">
                  <c:v>0.161138</c:v>
                </c:pt>
                <c:pt idx="2045">
                  <c:v>0.164495</c:v>
                </c:pt>
                <c:pt idx="2046">
                  <c:v>0.160833</c:v>
                </c:pt>
                <c:pt idx="2047">
                  <c:v>0.163884</c:v>
                </c:pt>
                <c:pt idx="2048">
                  <c:v>0.161443</c:v>
                </c:pt>
                <c:pt idx="2049">
                  <c:v>0.162053</c:v>
                </c:pt>
                <c:pt idx="2050">
                  <c:v>0.159917</c:v>
                </c:pt>
                <c:pt idx="2051">
                  <c:v>0.16541</c:v>
                </c:pt>
                <c:pt idx="2052">
                  <c:v>0.157476</c:v>
                </c:pt>
                <c:pt idx="2053">
                  <c:v>0.159917</c:v>
                </c:pt>
                <c:pt idx="2054">
                  <c:v>0.162053</c:v>
                </c:pt>
                <c:pt idx="2055">
                  <c:v>0.159917</c:v>
                </c:pt>
                <c:pt idx="2056">
                  <c:v>0.15656</c:v>
                </c:pt>
                <c:pt idx="2057">
                  <c:v>0.165716</c:v>
                </c:pt>
                <c:pt idx="2058">
                  <c:v>0.161443</c:v>
                </c:pt>
                <c:pt idx="2059">
                  <c:v>0.165716</c:v>
                </c:pt>
                <c:pt idx="2060">
                  <c:v>0.161443</c:v>
                </c:pt>
                <c:pt idx="2061">
                  <c:v>0.167852</c:v>
                </c:pt>
                <c:pt idx="2062">
                  <c:v>0.158696</c:v>
                </c:pt>
                <c:pt idx="2063">
                  <c:v>0.1648</c:v>
                </c:pt>
                <c:pt idx="2064">
                  <c:v>0.165716</c:v>
                </c:pt>
                <c:pt idx="2065">
                  <c:v>0.165716</c:v>
                </c:pt>
                <c:pt idx="2066">
                  <c:v>0.163884</c:v>
                </c:pt>
                <c:pt idx="2067">
                  <c:v>0.15717</c:v>
                </c:pt>
                <c:pt idx="2068">
                  <c:v>0.161138</c:v>
                </c:pt>
                <c:pt idx="2069">
                  <c:v>0.155339</c:v>
                </c:pt>
                <c:pt idx="2070">
                  <c:v>0.161443</c:v>
                </c:pt>
                <c:pt idx="2071">
                  <c:v>0.159307</c:v>
                </c:pt>
                <c:pt idx="2072">
                  <c:v>0.15503400000000001</c:v>
                </c:pt>
                <c:pt idx="2073">
                  <c:v>0.157476</c:v>
                </c:pt>
                <c:pt idx="2074">
                  <c:v>0.166021</c:v>
                </c:pt>
                <c:pt idx="2075">
                  <c:v>0.159612</c:v>
                </c:pt>
                <c:pt idx="2076">
                  <c:v>0.162969</c:v>
                </c:pt>
                <c:pt idx="2077">
                  <c:v>0.163274</c:v>
                </c:pt>
                <c:pt idx="2078">
                  <c:v>0.161748</c:v>
                </c:pt>
                <c:pt idx="2079">
                  <c:v>0.163884</c:v>
                </c:pt>
                <c:pt idx="2080">
                  <c:v>0.162053</c:v>
                </c:pt>
                <c:pt idx="2081">
                  <c:v>0.163274</c:v>
                </c:pt>
                <c:pt idx="2082">
                  <c:v>0.161748</c:v>
                </c:pt>
                <c:pt idx="2083">
                  <c:v>0.157476</c:v>
                </c:pt>
                <c:pt idx="2084">
                  <c:v>0.158391</c:v>
                </c:pt>
                <c:pt idx="2085">
                  <c:v>0.158391</c:v>
                </c:pt>
                <c:pt idx="2086">
                  <c:v>0.169378</c:v>
                </c:pt>
                <c:pt idx="2087">
                  <c:v>0.161138</c:v>
                </c:pt>
                <c:pt idx="2088">
                  <c:v>0.157781</c:v>
                </c:pt>
                <c:pt idx="2089">
                  <c:v>0.159917</c:v>
                </c:pt>
                <c:pt idx="2090">
                  <c:v>0.166326</c:v>
                </c:pt>
                <c:pt idx="2091">
                  <c:v>0.160833</c:v>
                </c:pt>
                <c:pt idx="2092">
                  <c:v>0.162358</c:v>
                </c:pt>
                <c:pt idx="2093">
                  <c:v>0.159917</c:v>
                </c:pt>
                <c:pt idx="2094">
                  <c:v>0.163884</c:v>
                </c:pt>
                <c:pt idx="2095">
                  <c:v>0.161443</c:v>
                </c:pt>
                <c:pt idx="2096">
                  <c:v>0.156865</c:v>
                </c:pt>
                <c:pt idx="2097">
                  <c:v>0.16541</c:v>
                </c:pt>
                <c:pt idx="2098">
                  <c:v>0.161748</c:v>
                </c:pt>
                <c:pt idx="2099">
                  <c:v>0.161443</c:v>
                </c:pt>
                <c:pt idx="2100">
                  <c:v>0.167547</c:v>
                </c:pt>
                <c:pt idx="2101">
                  <c:v>0.163884</c:v>
                </c:pt>
                <c:pt idx="2102">
                  <c:v>0.161748</c:v>
                </c:pt>
                <c:pt idx="2103">
                  <c:v>0.159612</c:v>
                </c:pt>
                <c:pt idx="2104">
                  <c:v>0.161138</c:v>
                </c:pt>
                <c:pt idx="2105">
                  <c:v>0.161748</c:v>
                </c:pt>
                <c:pt idx="2106">
                  <c:v>0.161748</c:v>
                </c:pt>
                <c:pt idx="2107">
                  <c:v>0.162053</c:v>
                </c:pt>
                <c:pt idx="2108">
                  <c:v>0.16541</c:v>
                </c:pt>
                <c:pt idx="2109">
                  <c:v>0.159917</c:v>
                </c:pt>
                <c:pt idx="2110">
                  <c:v>0.158696</c:v>
                </c:pt>
                <c:pt idx="2111">
                  <c:v>0.160833</c:v>
                </c:pt>
                <c:pt idx="2112">
                  <c:v>0.159612</c:v>
                </c:pt>
                <c:pt idx="2113">
                  <c:v>0.163274</c:v>
                </c:pt>
                <c:pt idx="2114">
                  <c:v>0.159001</c:v>
                </c:pt>
                <c:pt idx="2115">
                  <c:v>0.16419</c:v>
                </c:pt>
                <c:pt idx="2116">
                  <c:v>0.165716</c:v>
                </c:pt>
                <c:pt idx="2117">
                  <c:v>0.159612</c:v>
                </c:pt>
                <c:pt idx="2118">
                  <c:v>0.15717</c:v>
                </c:pt>
                <c:pt idx="2119">
                  <c:v>0.161138</c:v>
                </c:pt>
                <c:pt idx="2120">
                  <c:v>0.155339</c:v>
                </c:pt>
                <c:pt idx="2121">
                  <c:v>0.15717</c:v>
                </c:pt>
                <c:pt idx="2122">
                  <c:v>0.162053</c:v>
                </c:pt>
                <c:pt idx="2123">
                  <c:v>0.161443</c:v>
                </c:pt>
                <c:pt idx="2124">
                  <c:v>0.156865</c:v>
                </c:pt>
                <c:pt idx="2125">
                  <c:v>0.155339</c:v>
                </c:pt>
                <c:pt idx="2126">
                  <c:v>0.157476</c:v>
                </c:pt>
                <c:pt idx="2127">
                  <c:v>0.157476</c:v>
                </c:pt>
                <c:pt idx="2128">
                  <c:v>0.161748</c:v>
                </c:pt>
                <c:pt idx="2129">
                  <c:v>0.15503400000000001</c:v>
                </c:pt>
                <c:pt idx="2130">
                  <c:v>0.158696</c:v>
                </c:pt>
                <c:pt idx="2131">
                  <c:v>0.155339</c:v>
                </c:pt>
                <c:pt idx="2132">
                  <c:v>0.15472900000000001</c:v>
                </c:pt>
                <c:pt idx="2133">
                  <c:v>0.161138</c:v>
                </c:pt>
                <c:pt idx="2134">
                  <c:v>0.163579</c:v>
                </c:pt>
                <c:pt idx="2135">
                  <c:v>0.156865</c:v>
                </c:pt>
                <c:pt idx="2136">
                  <c:v>0.157476</c:v>
                </c:pt>
                <c:pt idx="2137">
                  <c:v>0.15717</c:v>
                </c:pt>
                <c:pt idx="2138">
                  <c:v>0.154118</c:v>
                </c:pt>
                <c:pt idx="2139">
                  <c:v>0.156865</c:v>
                </c:pt>
                <c:pt idx="2140">
                  <c:v>0.159307</c:v>
                </c:pt>
                <c:pt idx="2141">
                  <c:v>0.158391</c:v>
                </c:pt>
                <c:pt idx="2142">
                  <c:v>0.157476</c:v>
                </c:pt>
                <c:pt idx="2143">
                  <c:v>0.15595000000000001</c:v>
                </c:pt>
                <c:pt idx="2144">
                  <c:v>0.161748</c:v>
                </c:pt>
                <c:pt idx="2145">
                  <c:v>0.15717</c:v>
                </c:pt>
                <c:pt idx="2146">
                  <c:v>0.15320300000000001</c:v>
                </c:pt>
                <c:pt idx="2147">
                  <c:v>0.15320300000000001</c:v>
                </c:pt>
                <c:pt idx="2148">
                  <c:v>0.157476</c:v>
                </c:pt>
                <c:pt idx="2149">
                  <c:v>0.162969</c:v>
                </c:pt>
                <c:pt idx="2150">
                  <c:v>0.15595000000000001</c:v>
                </c:pt>
                <c:pt idx="2151">
                  <c:v>0.15442400000000001</c:v>
                </c:pt>
                <c:pt idx="2152">
                  <c:v>0.15595000000000001</c:v>
                </c:pt>
                <c:pt idx="2153">
                  <c:v>0.160527</c:v>
                </c:pt>
                <c:pt idx="2154">
                  <c:v>0.15472900000000001</c:v>
                </c:pt>
                <c:pt idx="2155">
                  <c:v>0.161443</c:v>
                </c:pt>
                <c:pt idx="2156">
                  <c:v>0.158391</c:v>
                </c:pt>
                <c:pt idx="2157">
                  <c:v>0.157476</c:v>
                </c:pt>
                <c:pt idx="2158">
                  <c:v>0.156865</c:v>
                </c:pt>
                <c:pt idx="2159">
                  <c:v>0.14954100000000001</c:v>
                </c:pt>
                <c:pt idx="2160">
                  <c:v>0.15015100000000001</c:v>
                </c:pt>
                <c:pt idx="2161">
                  <c:v>0.15503400000000001</c:v>
                </c:pt>
                <c:pt idx="2162">
                  <c:v>0.15442400000000001</c:v>
                </c:pt>
                <c:pt idx="2163">
                  <c:v>0.15289800000000001</c:v>
                </c:pt>
                <c:pt idx="2164">
                  <c:v>0.15442400000000001</c:v>
                </c:pt>
                <c:pt idx="2165">
                  <c:v>0.159917</c:v>
                </c:pt>
                <c:pt idx="2166">
                  <c:v>0.15503400000000001</c:v>
                </c:pt>
                <c:pt idx="2167">
                  <c:v>0.15503400000000001</c:v>
                </c:pt>
                <c:pt idx="2168">
                  <c:v>0.15656</c:v>
                </c:pt>
                <c:pt idx="2169">
                  <c:v>0.15717</c:v>
                </c:pt>
                <c:pt idx="2170">
                  <c:v>0.15625500000000001</c:v>
                </c:pt>
                <c:pt idx="2171">
                  <c:v>0.159917</c:v>
                </c:pt>
                <c:pt idx="2172">
                  <c:v>0.15717</c:v>
                </c:pt>
                <c:pt idx="2173">
                  <c:v>0.15228700000000001</c:v>
                </c:pt>
                <c:pt idx="2174">
                  <c:v>0.15595000000000001</c:v>
                </c:pt>
                <c:pt idx="2175">
                  <c:v>0.159001</c:v>
                </c:pt>
                <c:pt idx="2176">
                  <c:v>0.15595000000000001</c:v>
                </c:pt>
                <c:pt idx="2177">
                  <c:v>0.15259300000000001</c:v>
                </c:pt>
                <c:pt idx="2178">
                  <c:v>0.158696</c:v>
                </c:pt>
                <c:pt idx="2179">
                  <c:v>0.155339</c:v>
                </c:pt>
                <c:pt idx="2180">
                  <c:v>0.15015100000000001</c:v>
                </c:pt>
                <c:pt idx="2181">
                  <c:v>0.15228700000000001</c:v>
                </c:pt>
                <c:pt idx="2182">
                  <c:v>0.156865</c:v>
                </c:pt>
                <c:pt idx="2183">
                  <c:v>0.15442400000000001</c:v>
                </c:pt>
                <c:pt idx="2184">
                  <c:v>0.15167700000000001</c:v>
                </c:pt>
                <c:pt idx="2185">
                  <c:v>0.15259300000000001</c:v>
                </c:pt>
                <c:pt idx="2186">
                  <c:v>0.15259300000000001</c:v>
                </c:pt>
                <c:pt idx="2187">
                  <c:v>0.15442400000000001</c:v>
                </c:pt>
                <c:pt idx="2188">
                  <c:v>0.154118</c:v>
                </c:pt>
                <c:pt idx="2189">
                  <c:v>0.15259300000000001</c:v>
                </c:pt>
                <c:pt idx="2190">
                  <c:v>0.15595000000000001</c:v>
                </c:pt>
                <c:pt idx="2191">
                  <c:v>0.15259300000000001</c:v>
                </c:pt>
                <c:pt idx="2192">
                  <c:v>0.15167700000000001</c:v>
                </c:pt>
                <c:pt idx="2193">
                  <c:v>0.15717</c:v>
                </c:pt>
                <c:pt idx="2194">
                  <c:v>0.15045600000000001</c:v>
                </c:pt>
                <c:pt idx="2195">
                  <c:v>0.15320300000000001</c:v>
                </c:pt>
                <c:pt idx="2196">
                  <c:v>0.155339</c:v>
                </c:pt>
                <c:pt idx="2197">
                  <c:v>0.159001</c:v>
                </c:pt>
                <c:pt idx="2198">
                  <c:v>0.15076100000000001</c:v>
                </c:pt>
                <c:pt idx="2199">
                  <c:v>0.15595000000000001</c:v>
                </c:pt>
                <c:pt idx="2200">
                  <c:v>0.156865</c:v>
                </c:pt>
                <c:pt idx="2201">
                  <c:v>0.15656</c:v>
                </c:pt>
                <c:pt idx="2202">
                  <c:v>0.15198200000000001</c:v>
                </c:pt>
                <c:pt idx="2203">
                  <c:v>0.157476</c:v>
                </c:pt>
                <c:pt idx="2204">
                  <c:v>0.15595000000000001</c:v>
                </c:pt>
                <c:pt idx="2205">
                  <c:v>0.15442400000000001</c:v>
                </c:pt>
                <c:pt idx="2206">
                  <c:v>0.15656</c:v>
                </c:pt>
                <c:pt idx="2207">
                  <c:v>0.15656</c:v>
                </c:pt>
                <c:pt idx="2208">
                  <c:v>0.161748</c:v>
                </c:pt>
                <c:pt idx="2209">
                  <c:v>0.156865</c:v>
                </c:pt>
                <c:pt idx="2210">
                  <c:v>0.15381300000000001</c:v>
                </c:pt>
                <c:pt idx="2211">
                  <c:v>0.15320300000000001</c:v>
                </c:pt>
                <c:pt idx="2212">
                  <c:v>0.15442400000000001</c:v>
                </c:pt>
                <c:pt idx="2213">
                  <c:v>0.15137200000000001</c:v>
                </c:pt>
                <c:pt idx="2214">
                  <c:v>0.15595000000000001</c:v>
                </c:pt>
                <c:pt idx="2215">
                  <c:v>0.156865</c:v>
                </c:pt>
                <c:pt idx="2216">
                  <c:v>0.15472900000000001</c:v>
                </c:pt>
                <c:pt idx="2217">
                  <c:v>0.15228700000000001</c:v>
                </c:pt>
                <c:pt idx="2218">
                  <c:v>0.156865</c:v>
                </c:pt>
                <c:pt idx="2219">
                  <c:v>0.15625500000000001</c:v>
                </c:pt>
                <c:pt idx="2220">
                  <c:v>0.14801500000000001</c:v>
                </c:pt>
                <c:pt idx="2221">
                  <c:v>0.154118</c:v>
                </c:pt>
                <c:pt idx="2222">
                  <c:v>0.155339</c:v>
                </c:pt>
                <c:pt idx="2223">
                  <c:v>0.15381300000000001</c:v>
                </c:pt>
                <c:pt idx="2224">
                  <c:v>0.15076100000000001</c:v>
                </c:pt>
                <c:pt idx="2225">
                  <c:v>0.160527</c:v>
                </c:pt>
                <c:pt idx="2226">
                  <c:v>0.15198200000000001</c:v>
                </c:pt>
                <c:pt idx="2227">
                  <c:v>0.15472900000000001</c:v>
                </c:pt>
                <c:pt idx="2228">
                  <c:v>0.15472900000000001</c:v>
                </c:pt>
                <c:pt idx="2229">
                  <c:v>0.14771000000000001</c:v>
                </c:pt>
                <c:pt idx="2230">
                  <c:v>0.15320300000000001</c:v>
                </c:pt>
                <c:pt idx="2231">
                  <c:v>0.15595000000000001</c:v>
                </c:pt>
                <c:pt idx="2232">
                  <c:v>0.15045600000000001</c:v>
                </c:pt>
                <c:pt idx="2233">
                  <c:v>0.15289800000000001</c:v>
                </c:pt>
                <c:pt idx="2234">
                  <c:v>0.155339</c:v>
                </c:pt>
                <c:pt idx="2235">
                  <c:v>0.15198200000000001</c:v>
                </c:pt>
                <c:pt idx="2236">
                  <c:v>0.15045600000000001</c:v>
                </c:pt>
                <c:pt idx="2237">
                  <c:v>0.15198200000000001</c:v>
                </c:pt>
                <c:pt idx="2238">
                  <c:v>0.158696</c:v>
                </c:pt>
                <c:pt idx="2239">
                  <c:v>0.15167700000000001</c:v>
                </c:pt>
                <c:pt idx="2240">
                  <c:v>0.158391</c:v>
                </c:pt>
                <c:pt idx="2241">
                  <c:v>0.156865</c:v>
                </c:pt>
                <c:pt idx="2242">
                  <c:v>0.14832000000000001</c:v>
                </c:pt>
                <c:pt idx="2243">
                  <c:v>0.15656</c:v>
                </c:pt>
                <c:pt idx="2244">
                  <c:v>0.156865</c:v>
                </c:pt>
                <c:pt idx="2245">
                  <c:v>0.15198200000000001</c:v>
                </c:pt>
                <c:pt idx="2246">
                  <c:v>0.15381300000000001</c:v>
                </c:pt>
                <c:pt idx="2247">
                  <c:v>0.15472900000000001</c:v>
                </c:pt>
                <c:pt idx="2248">
                  <c:v>0.15472900000000001</c:v>
                </c:pt>
                <c:pt idx="2249">
                  <c:v>0.15015100000000001</c:v>
                </c:pt>
                <c:pt idx="2250">
                  <c:v>0.15167700000000001</c:v>
                </c:pt>
                <c:pt idx="2251">
                  <c:v>0.15472900000000001</c:v>
                </c:pt>
                <c:pt idx="2252">
                  <c:v>0.15198200000000001</c:v>
                </c:pt>
                <c:pt idx="2253">
                  <c:v>0.15289800000000001</c:v>
                </c:pt>
                <c:pt idx="2254">
                  <c:v>0.15076100000000001</c:v>
                </c:pt>
                <c:pt idx="2255">
                  <c:v>0.15259300000000001</c:v>
                </c:pt>
                <c:pt idx="2256">
                  <c:v>0.15137200000000001</c:v>
                </c:pt>
                <c:pt idx="2257">
                  <c:v>0.15595000000000001</c:v>
                </c:pt>
                <c:pt idx="2258">
                  <c:v>0.15015100000000001</c:v>
                </c:pt>
                <c:pt idx="2259">
                  <c:v>0.15167700000000001</c:v>
                </c:pt>
                <c:pt idx="2260">
                  <c:v>0.15015100000000001</c:v>
                </c:pt>
                <c:pt idx="2261">
                  <c:v>0.14923600000000001</c:v>
                </c:pt>
                <c:pt idx="2262">
                  <c:v>0.155339</c:v>
                </c:pt>
                <c:pt idx="2263">
                  <c:v>0.154118</c:v>
                </c:pt>
                <c:pt idx="2264">
                  <c:v>0.14709900000000001</c:v>
                </c:pt>
                <c:pt idx="2265">
                  <c:v>0.15320300000000001</c:v>
                </c:pt>
                <c:pt idx="2266">
                  <c:v>0.15137200000000001</c:v>
                </c:pt>
                <c:pt idx="2267">
                  <c:v>0.14984600000000001</c:v>
                </c:pt>
                <c:pt idx="2268">
                  <c:v>0.15259300000000001</c:v>
                </c:pt>
                <c:pt idx="2269">
                  <c:v>0.15259300000000001</c:v>
                </c:pt>
                <c:pt idx="2270">
                  <c:v>0.15137200000000001</c:v>
                </c:pt>
                <c:pt idx="2271">
                  <c:v>0.14923600000000001</c:v>
                </c:pt>
                <c:pt idx="2272">
                  <c:v>0.15015100000000001</c:v>
                </c:pt>
                <c:pt idx="2273">
                  <c:v>0.154118</c:v>
                </c:pt>
                <c:pt idx="2274">
                  <c:v>0.15259300000000001</c:v>
                </c:pt>
                <c:pt idx="2275">
                  <c:v>0.15045600000000001</c:v>
                </c:pt>
                <c:pt idx="2276">
                  <c:v>0.15259300000000001</c:v>
                </c:pt>
                <c:pt idx="2277">
                  <c:v>0.15198200000000001</c:v>
                </c:pt>
                <c:pt idx="2278">
                  <c:v>0.15076100000000001</c:v>
                </c:pt>
                <c:pt idx="2279">
                  <c:v>0.14496300000000001</c:v>
                </c:pt>
                <c:pt idx="2280">
                  <c:v>0.15167700000000001</c:v>
                </c:pt>
                <c:pt idx="2281">
                  <c:v>0.14771000000000001</c:v>
                </c:pt>
                <c:pt idx="2282">
                  <c:v>0.14832000000000001</c:v>
                </c:pt>
                <c:pt idx="2283">
                  <c:v>0.14984600000000001</c:v>
                </c:pt>
                <c:pt idx="2284">
                  <c:v>0.15198200000000001</c:v>
                </c:pt>
                <c:pt idx="2285">
                  <c:v>0.15289800000000001</c:v>
                </c:pt>
                <c:pt idx="2286">
                  <c:v>0.15045600000000001</c:v>
                </c:pt>
                <c:pt idx="2287">
                  <c:v>0.14832000000000001</c:v>
                </c:pt>
                <c:pt idx="2288">
                  <c:v>0.15259300000000001</c:v>
                </c:pt>
                <c:pt idx="2289">
                  <c:v>0.15198200000000001</c:v>
                </c:pt>
                <c:pt idx="2290">
                  <c:v>0.15198200000000001</c:v>
                </c:pt>
                <c:pt idx="2291">
                  <c:v>0.14893000000000001</c:v>
                </c:pt>
                <c:pt idx="2292">
                  <c:v>0.15228700000000001</c:v>
                </c:pt>
                <c:pt idx="2293">
                  <c:v>0.14679400000000001</c:v>
                </c:pt>
                <c:pt idx="2294">
                  <c:v>0.15381300000000001</c:v>
                </c:pt>
                <c:pt idx="2295">
                  <c:v>0.15656</c:v>
                </c:pt>
                <c:pt idx="2296">
                  <c:v>0.15015100000000001</c:v>
                </c:pt>
                <c:pt idx="2297">
                  <c:v>0.14954100000000001</c:v>
                </c:pt>
                <c:pt idx="2298">
                  <c:v>0.157476</c:v>
                </c:pt>
                <c:pt idx="2299">
                  <c:v>0.15228700000000001</c:v>
                </c:pt>
                <c:pt idx="2300">
                  <c:v>0.15167700000000001</c:v>
                </c:pt>
                <c:pt idx="2301">
                  <c:v>0.159612</c:v>
                </c:pt>
                <c:pt idx="2302">
                  <c:v>0.15472900000000001</c:v>
                </c:pt>
                <c:pt idx="2303">
                  <c:v>0.15259300000000001</c:v>
                </c:pt>
                <c:pt idx="2304">
                  <c:v>0.164495</c:v>
                </c:pt>
                <c:pt idx="2305">
                  <c:v>0.161443</c:v>
                </c:pt>
                <c:pt idx="2306">
                  <c:v>0.159917</c:v>
                </c:pt>
                <c:pt idx="2307">
                  <c:v>0.16419</c:v>
                </c:pt>
                <c:pt idx="2308">
                  <c:v>0.168462</c:v>
                </c:pt>
                <c:pt idx="2309">
                  <c:v>0.168462</c:v>
                </c:pt>
                <c:pt idx="2310">
                  <c:v>0.165716</c:v>
                </c:pt>
                <c:pt idx="2311">
                  <c:v>0.167547</c:v>
                </c:pt>
                <c:pt idx="2312">
                  <c:v>0.168767</c:v>
                </c:pt>
                <c:pt idx="2313">
                  <c:v>0.166631</c:v>
                </c:pt>
                <c:pt idx="2314">
                  <c:v>0.169378</c:v>
                </c:pt>
                <c:pt idx="2315">
                  <c:v>0.172735</c:v>
                </c:pt>
                <c:pt idx="2316">
                  <c:v>0.166021</c:v>
                </c:pt>
                <c:pt idx="2317">
                  <c:v>0.164495</c:v>
                </c:pt>
                <c:pt idx="2318">
                  <c:v>0.167852</c:v>
                </c:pt>
                <c:pt idx="2319">
                  <c:v>0.16541</c:v>
                </c:pt>
                <c:pt idx="2320">
                  <c:v>0.170293</c:v>
                </c:pt>
                <c:pt idx="2321">
                  <c:v>0.165716</c:v>
                </c:pt>
                <c:pt idx="2322">
                  <c:v>0.171819</c:v>
                </c:pt>
                <c:pt idx="2323">
                  <c:v>0.166326</c:v>
                </c:pt>
                <c:pt idx="2324">
                  <c:v>0.168462</c:v>
                </c:pt>
                <c:pt idx="2325">
                  <c:v>0.170293</c:v>
                </c:pt>
                <c:pt idx="2326">
                  <c:v>0.169378</c:v>
                </c:pt>
                <c:pt idx="2327">
                  <c:v>0.166631</c:v>
                </c:pt>
                <c:pt idx="2328">
                  <c:v>0.168462</c:v>
                </c:pt>
                <c:pt idx="2329">
                  <c:v>0.168462</c:v>
                </c:pt>
                <c:pt idx="2330">
                  <c:v>0.17243</c:v>
                </c:pt>
                <c:pt idx="2331">
                  <c:v>0.17365</c:v>
                </c:pt>
                <c:pt idx="2332">
                  <c:v>0.170904</c:v>
                </c:pt>
                <c:pt idx="2333">
                  <c:v>0.168462</c:v>
                </c:pt>
                <c:pt idx="2334">
                  <c:v>0.170904</c:v>
                </c:pt>
                <c:pt idx="2335">
                  <c:v>0.166631</c:v>
                </c:pt>
                <c:pt idx="2336">
                  <c:v>0.16419</c:v>
                </c:pt>
                <c:pt idx="2337">
                  <c:v>0.170904</c:v>
                </c:pt>
                <c:pt idx="2338">
                  <c:v>0.168767</c:v>
                </c:pt>
                <c:pt idx="2339">
                  <c:v>0.163884</c:v>
                </c:pt>
                <c:pt idx="2340">
                  <c:v>0.16419</c:v>
                </c:pt>
                <c:pt idx="2341">
                  <c:v>0.168767</c:v>
                </c:pt>
                <c:pt idx="2342">
                  <c:v>0.162358</c:v>
                </c:pt>
                <c:pt idx="2343">
                  <c:v>0.165716</c:v>
                </c:pt>
                <c:pt idx="2344">
                  <c:v>0.169073</c:v>
                </c:pt>
                <c:pt idx="2345">
                  <c:v>0.166326</c:v>
                </c:pt>
                <c:pt idx="2346">
                  <c:v>0.163274</c:v>
                </c:pt>
                <c:pt idx="2347">
                  <c:v>0.157476</c:v>
                </c:pt>
                <c:pt idx="2348">
                  <c:v>0.166021</c:v>
                </c:pt>
                <c:pt idx="2349">
                  <c:v>0.166021</c:v>
                </c:pt>
                <c:pt idx="2350">
                  <c:v>0.159917</c:v>
                </c:pt>
                <c:pt idx="2351">
                  <c:v>0.169378</c:v>
                </c:pt>
                <c:pt idx="2352">
                  <c:v>0.159307</c:v>
                </c:pt>
                <c:pt idx="2353">
                  <c:v>0.155339</c:v>
                </c:pt>
                <c:pt idx="2354">
                  <c:v>0.160833</c:v>
                </c:pt>
                <c:pt idx="2355">
                  <c:v>0.163579</c:v>
                </c:pt>
                <c:pt idx="2356">
                  <c:v>0.15015100000000001</c:v>
                </c:pt>
                <c:pt idx="2357">
                  <c:v>0.15259300000000001</c:v>
                </c:pt>
                <c:pt idx="2358">
                  <c:v>0.160527</c:v>
                </c:pt>
                <c:pt idx="2359">
                  <c:v>0.15595000000000001</c:v>
                </c:pt>
                <c:pt idx="2360">
                  <c:v>0.15015100000000001</c:v>
                </c:pt>
                <c:pt idx="2361">
                  <c:v>0.15442400000000001</c:v>
                </c:pt>
                <c:pt idx="2362">
                  <c:v>0.14893000000000001</c:v>
                </c:pt>
                <c:pt idx="2363">
                  <c:v>0.15442400000000001</c:v>
                </c:pt>
                <c:pt idx="2364">
                  <c:v>0.15137200000000001</c:v>
                </c:pt>
                <c:pt idx="2365">
                  <c:v>0.14984600000000001</c:v>
                </c:pt>
                <c:pt idx="2366">
                  <c:v>0.15289800000000001</c:v>
                </c:pt>
                <c:pt idx="2367">
                  <c:v>0.15045600000000001</c:v>
                </c:pt>
                <c:pt idx="2368">
                  <c:v>0.15015100000000001</c:v>
                </c:pt>
                <c:pt idx="2369">
                  <c:v>0.15137200000000001</c:v>
                </c:pt>
                <c:pt idx="2370">
                  <c:v>0.15137200000000001</c:v>
                </c:pt>
                <c:pt idx="2371">
                  <c:v>0.154118</c:v>
                </c:pt>
                <c:pt idx="2372">
                  <c:v>0.15015100000000001</c:v>
                </c:pt>
                <c:pt idx="2373">
                  <c:v>0.15045600000000001</c:v>
                </c:pt>
                <c:pt idx="2374">
                  <c:v>0.15137200000000001</c:v>
                </c:pt>
                <c:pt idx="2375">
                  <c:v>0.15259300000000001</c:v>
                </c:pt>
                <c:pt idx="2376">
                  <c:v>0.15320300000000001</c:v>
                </c:pt>
                <c:pt idx="2377">
                  <c:v>0.154118</c:v>
                </c:pt>
                <c:pt idx="2378">
                  <c:v>0.15198200000000001</c:v>
                </c:pt>
                <c:pt idx="2379">
                  <c:v>0.15656</c:v>
                </c:pt>
                <c:pt idx="2380">
                  <c:v>0.159001</c:v>
                </c:pt>
                <c:pt idx="2381">
                  <c:v>0.161138</c:v>
                </c:pt>
                <c:pt idx="2382">
                  <c:v>0.157781</c:v>
                </c:pt>
                <c:pt idx="2383">
                  <c:v>0.163274</c:v>
                </c:pt>
                <c:pt idx="2384">
                  <c:v>0.159001</c:v>
                </c:pt>
                <c:pt idx="2385">
                  <c:v>0.155339</c:v>
                </c:pt>
                <c:pt idx="2386">
                  <c:v>0.159307</c:v>
                </c:pt>
                <c:pt idx="2387">
                  <c:v>0.160833</c:v>
                </c:pt>
                <c:pt idx="2388">
                  <c:v>0.16419</c:v>
                </c:pt>
                <c:pt idx="2389">
                  <c:v>0.163579</c:v>
                </c:pt>
                <c:pt idx="2390">
                  <c:v>0.163579</c:v>
                </c:pt>
                <c:pt idx="2391">
                  <c:v>0.163274</c:v>
                </c:pt>
                <c:pt idx="2392">
                  <c:v>0.158391</c:v>
                </c:pt>
                <c:pt idx="2393">
                  <c:v>0.158696</c:v>
                </c:pt>
                <c:pt idx="2394">
                  <c:v>0.162358</c:v>
                </c:pt>
                <c:pt idx="2395">
                  <c:v>0.161138</c:v>
                </c:pt>
                <c:pt idx="2396">
                  <c:v>0.15656</c:v>
                </c:pt>
                <c:pt idx="2397">
                  <c:v>0.161748</c:v>
                </c:pt>
                <c:pt idx="2398">
                  <c:v>0.161138</c:v>
                </c:pt>
                <c:pt idx="2399">
                  <c:v>0.163579</c:v>
                </c:pt>
                <c:pt idx="2400">
                  <c:v>0.160527</c:v>
                </c:pt>
                <c:pt idx="2401">
                  <c:v>0.161748</c:v>
                </c:pt>
                <c:pt idx="2402">
                  <c:v>0.163884</c:v>
                </c:pt>
                <c:pt idx="2403">
                  <c:v>0.15717</c:v>
                </c:pt>
                <c:pt idx="2404">
                  <c:v>0.161138</c:v>
                </c:pt>
                <c:pt idx="2405">
                  <c:v>0.157476</c:v>
                </c:pt>
                <c:pt idx="2406">
                  <c:v>0.156865</c:v>
                </c:pt>
                <c:pt idx="2407">
                  <c:v>0.158696</c:v>
                </c:pt>
                <c:pt idx="2408">
                  <c:v>0.160527</c:v>
                </c:pt>
                <c:pt idx="2409">
                  <c:v>0.161748</c:v>
                </c:pt>
                <c:pt idx="2410">
                  <c:v>0.158696</c:v>
                </c:pt>
                <c:pt idx="2411">
                  <c:v>0.158696</c:v>
                </c:pt>
                <c:pt idx="2412">
                  <c:v>0.156865</c:v>
                </c:pt>
                <c:pt idx="2413">
                  <c:v>0.161443</c:v>
                </c:pt>
                <c:pt idx="2414">
                  <c:v>0.163274</c:v>
                </c:pt>
                <c:pt idx="2415">
                  <c:v>0.15595000000000001</c:v>
                </c:pt>
                <c:pt idx="2416">
                  <c:v>0.160527</c:v>
                </c:pt>
                <c:pt idx="2417">
                  <c:v>0.158391</c:v>
                </c:pt>
                <c:pt idx="2418">
                  <c:v>0.15289800000000001</c:v>
                </c:pt>
                <c:pt idx="2419">
                  <c:v>0.15472900000000001</c:v>
                </c:pt>
                <c:pt idx="2420">
                  <c:v>0.160527</c:v>
                </c:pt>
                <c:pt idx="2421">
                  <c:v>0.162969</c:v>
                </c:pt>
                <c:pt idx="2422">
                  <c:v>0.16419</c:v>
                </c:pt>
                <c:pt idx="2423">
                  <c:v>0.157476</c:v>
                </c:pt>
                <c:pt idx="2424">
                  <c:v>0.160833</c:v>
                </c:pt>
                <c:pt idx="2425">
                  <c:v>0.159001</c:v>
                </c:pt>
                <c:pt idx="2426">
                  <c:v>0.155339</c:v>
                </c:pt>
                <c:pt idx="2427">
                  <c:v>0.159307</c:v>
                </c:pt>
                <c:pt idx="2428">
                  <c:v>0.15381300000000001</c:v>
                </c:pt>
                <c:pt idx="2429">
                  <c:v>0.15503400000000001</c:v>
                </c:pt>
                <c:pt idx="2430">
                  <c:v>0.159001</c:v>
                </c:pt>
                <c:pt idx="2431">
                  <c:v>0.15717</c:v>
                </c:pt>
                <c:pt idx="2432">
                  <c:v>0.15717</c:v>
                </c:pt>
                <c:pt idx="2433">
                  <c:v>0.159307</c:v>
                </c:pt>
                <c:pt idx="2434">
                  <c:v>0.15503400000000001</c:v>
                </c:pt>
                <c:pt idx="2435">
                  <c:v>0.163884</c:v>
                </c:pt>
                <c:pt idx="2436">
                  <c:v>0.167852</c:v>
                </c:pt>
                <c:pt idx="2437">
                  <c:v>0.15656</c:v>
                </c:pt>
                <c:pt idx="2438">
                  <c:v>0.157476</c:v>
                </c:pt>
                <c:pt idx="2439">
                  <c:v>0.157781</c:v>
                </c:pt>
                <c:pt idx="2440">
                  <c:v>0.159917</c:v>
                </c:pt>
                <c:pt idx="2441">
                  <c:v>0.15625500000000001</c:v>
                </c:pt>
                <c:pt idx="2442">
                  <c:v>0.161138</c:v>
                </c:pt>
                <c:pt idx="2443">
                  <c:v>0.157476</c:v>
                </c:pt>
                <c:pt idx="2444">
                  <c:v>0.15625500000000001</c:v>
                </c:pt>
                <c:pt idx="2445">
                  <c:v>0.159307</c:v>
                </c:pt>
                <c:pt idx="2446">
                  <c:v>0.159612</c:v>
                </c:pt>
                <c:pt idx="2447">
                  <c:v>0.156865</c:v>
                </c:pt>
                <c:pt idx="2448">
                  <c:v>0.163274</c:v>
                </c:pt>
                <c:pt idx="2449">
                  <c:v>0.15656</c:v>
                </c:pt>
                <c:pt idx="2450">
                  <c:v>0.157476</c:v>
                </c:pt>
                <c:pt idx="2451">
                  <c:v>0.15228700000000001</c:v>
                </c:pt>
                <c:pt idx="2452">
                  <c:v>0.15228700000000001</c:v>
                </c:pt>
                <c:pt idx="2453">
                  <c:v>0.160833</c:v>
                </c:pt>
                <c:pt idx="2454">
                  <c:v>0.15503400000000001</c:v>
                </c:pt>
                <c:pt idx="2455">
                  <c:v>0.15198200000000001</c:v>
                </c:pt>
                <c:pt idx="2456">
                  <c:v>0.166936</c:v>
                </c:pt>
                <c:pt idx="2457">
                  <c:v>0.159917</c:v>
                </c:pt>
                <c:pt idx="2458">
                  <c:v>0.158391</c:v>
                </c:pt>
                <c:pt idx="2459">
                  <c:v>0.160527</c:v>
                </c:pt>
                <c:pt idx="2460">
                  <c:v>0.161138</c:v>
                </c:pt>
                <c:pt idx="2461">
                  <c:v>0.15595000000000001</c:v>
                </c:pt>
                <c:pt idx="2462">
                  <c:v>0.159612</c:v>
                </c:pt>
                <c:pt idx="2463">
                  <c:v>0.161748</c:v>
                </c:pt>
                <c:pt idx="2464">
                  <c:v>0.158391</c:v>
                </c:pt>
                <c:pt idx="2465">
                  <c:v>0.157781</c:v>
                </c:pt>
                <c:pt idx="2466">
                  <c:v>0.15289800000000001</c:v>
                </c:pt>
                <c:pt idx="2467">
                  <c:v>0.15656</c:v>
                </c:pt>
                <c:pt idx="2468">
                  <c:v>0.15595000000000001</c:v>
                </c:pt>
                <c:pt idx="2469">
                  <c:v>0.156865</c:v>
                </c:pt>
                <c:pt idx="2470">
                  <c:v>0.159307</c:v>
                </c:pt>
                <c:pt idx="2471">
                  <c:v>0.160833</c:v>
                </c:pt>
                <c:pt idx="2472">
                  <c:v>0.157781</c:v>
                </c:pt>
                <c:pt idx="2473">
                  <c:v>0.157781</c:v>
                </c:pt>
                <c:pt idx="2474">
                  <c:v>0.160527</c:v>
                </c:pt>
                <c:pt idx="2475">
                  <c:v>0.159917</c:v>
                </c:pt>
                <c:pt idx="2476">
                  <c:v>0.160527</c:v>
                </c:pt>
                <c:pt idx="2477">
                  <c:v>0.157476</c:v>
                </c:pt>
                <c:pt idx="2478">
                  <c:v>0.160833</c:v>
                </c:pt>
                <c:pt idx="2479">
                  <c:v>0.164495</c:v>
                </c:pt>
                <c:pt idx="2480">
                  <c:v>0.160833</c:v>
                </c:pt>
                <c:pt idx="2481">
                  <c:v>0.158391</c:v>
                </c:pt>
                <c:pt idx="2482">
                  <c:v>0.16419</c:v>
                </c:pt>
                <c:pt idx="2483">
                  <c:v>0.161138</c:v>
                </c:pt>
                <c:pt idx="2484">
                  <c:v>0.157781</c:v>
                </c:pt>
                <c:pt idx="2485">
                  <c:v>0.160833</c:v>
                </c:pt>
                <c:pt idx="2486">
                  <c:v>0.161138</c:v>
                </c:pt>
                <c:pt idx="2487">
                  <c:v>0.159307</c:v>
                </c:pt>
                <c:pt idx="2488">
                  <c:v>0.158696</c:v>
                </c:pt>
                <c:pt idx="2489">
                  <c:v>0.163579</c:v>
                </c:pt>
                <c:pt idx="2490">
                  <c:v>0.159917</c:v>
                </c:pt>
                <c:pt idx="2491">
                  <c:v>0.15259300000000001</c:v>
                </c:pt>
                <c:pt idx="2492">
                  <c:v>0.159001</c:v>
                </c:pt>
                <c:pt idx="2493">
                  <c:v>0.156865</c:v>
                </c:pt>
                <c:pt idx="2494">
                  <c:v>0.156865</c:v>
                </c:pt>
                <c:pt idx="2495">
                  <c:v>0.15381300000000001</c:v>
                </c:pt>
                <c:pt idx="2496">
                  <c:v>0.159307</c:v>
                </c:pt>
                <c:pt idx="2497">
                  <c:v>0.158391</c:v>
                </c:pt>
                <c:pt idx="2498">
                  <c:v>0.15625500000000001</c:v>
                </c:pt>
                <c:pt idx="2499">
                  <c:v>0.157476</c:v>
                </c:pt>
                <c:pt idx="2500">
                  <c:v>0.15625500000000001</c:v>
                </c:pt>
                <c:pt idx="2501">
                  <c:v>0.163274</c:v>
                </c:pt>
                <c:pt idx="2502">
                  <c:v>0.15625500000000001</c:v>
                </c:pt>
                <c:pt idx="2503">
                  <c:v>0.15198200000000001</c:v>
                </c:pt>
                <c:pt idx="2504">
                  <c:v>0.161138</c:v>
                </c:pt>
                <c:pt idx="2505">
                  <c:v>0.161748</c:v>
                </c:pt>
                <c:pt idx="2506">
                  <c:v>0.163884</c:v>
                </c:pt>
                <c:pt idx="2507">
                  <c:v>0.160527</c:v>
                </c:pt>
                <c:pt idx="2508">
                  <c:v>0.158391</c:v>
                </c:pt>
                <c:pt idx="2509">
                  <c:v>0.157476</c:v>
                </c:pt>
                <c:pt idx="2510">
                  <c:v>0.165716</c:v>
                </c:pt>
                <c:pt idx="2511">
                  <c:v>0.157476</c:v>
                </c:pt>
                <c:pt idx="2512">
                  <c:v>0.161138</c:v>
                </c:pt>
                <c:pt idx="2513">
                  <c:v>0.161138</c:v>
                </c:pt>
                <c:pt idx="2514">
                  <c:v>0.165716</c:v>
                </c:pt>
                <c:pt idx="2515">
                  <c:v>0.15442400000000001</c:v>
                </c:pt>
                <c:pt idx="2516">
                  <c:v>0.15595000000000001</c:v>
                </c:pt>
                <c:pt idx="2517">
                  <c:v>0.162358</c:v>
                </c:pt>
                <c:pt idx="2518">
                  <c:v>0.158696</c:v>
                </c:pt>
                <c:pt idx="2519">
                  <c:v>0.159917</c:v>
                </c:pt>
                <c:pt idx="2520">
                  <c:v>0.15472900000000001</c:v>
                </c:pt>
                <c:pt idx="2521">
                  <c:v>0.161138</c:v>
                </c:pt>
                <c:pt idx="2522">
                  <c:v>0.160833</c:v>
                </c:pt>
                <c:pt idx="2523">
                  <c:v>0.15442400000000001</c:v>
                </c:pt>
                <c:pt idx="2524">
                  <c:v>0.156865</c:v>
                </c:pt>
                <c:pt idx="2525">
                  <c:v>0.161748</c:v>
                </c:pt>
                <c:pt idx="2526">
                  <c:v>0.15472900000000001</c:v>
                </c:pt>
                <c:pt idx="2527">
                  <c:v>0.158391</c:v>
                </c:pt>
                <c:pt idx="2528">
                  <c:v>0.162053</c:v>
                </c:pt>
                <c:pt idx="2529">
                  <c:v>0.161748</c:v>
                </c:pt>
                <c:pt idx="2530">
                  <c:v>0.158391</c:v>
                </c:pt>
                <c:pt idx="2531">
                  <c:v>0.157476</c:v>
                </c:pt>
                <c:pt idx="2532">
                  <c:v>0.159917</c:v>
                </c:pt>
                <c:pt idx="2533">
                  <c:v>0.15656</c:v>
                </c:pt>
                <c:pt idx="2534">
                  <c:v>0.15656</c:v>
                </c:pt>
                <c:pt idx="2535">
                  <c:v>0.159612</c:v>
                </c:pt>
                <c:pt idx="2536">
                  <c:v>0.161748</c:v>
                </c:pt>
                <c:pt idx="2537">
                  <c:v>0.162969</c:v>
                </c:pt>
                <c:pt idx="2538">
                  <c:v>0.156865</c:v>
                </c:pt>
                <c:pt idx="2539">
                  <c:v>0.163274</c:v>
                </c:pt>
                <c:pt idx="2540">
                  <c:v>0.159307</c:v>
                </c:pt>
                <c:pt idx="2541">
                  <c:v>0.161138</c:v>
                </c:pt>
                <c:pt idx="2542">
                  <c:v>0.158391</c:v>
                </c:pt>
                <c:pt idx="2543">
                  <c:v>0.15717</c:v>
                </c:pt>
                <c:pt idx="2544">
                  <c:v>0.160527</c:v>
                </c:pt>
                <c:pt idx="2545">
                  <c:v>0.15717</c:v>
                </c:pt>
                <c:pt idx="2546">
                  <c:v>0.161138</c:v>
                </c:pt>
                <c:pt idx="2547">
                  <c:v>0.161443</c:v>
                </c:pt>
                <c:pt idx="2548">
                  <c:v>0.159001</c:v>
                </c:pt>
                <c:pt idx="2549">
                  <c:v>0.159917</c:v>
                </c:pt>
                <c:pt idx="2550">
                  <c:v>0.159307</c:v>
                </c:pt>
                <c:pt idx="2551">
                  <c:v>0.15503400000000001</c:v>
                </c:pt>
                <c:pt idx="2552">
                  <c:v>0.157781</c:v>
                </c:pt>
                <c:pt idx="2553">
                  <c:v>0.157476</c:v>
                </c:pt>
                <c:pt idx="2554">
                  <c:v>0.160527</c:v>
                </c:pt>
                <c:pt idx="2555">
                  <c:v>0.160527</c:v>
                </c:pt>
                <c:pt idx="2556">
                  <c:v>0.159001</c:v>
                </c:pt>
                <c:pt idx="2557">
                  <c:v>0.15625500000000001</c:v>
                </c:pt>
                <c:pt idx="2558">
                  <c:v>0.160833</c:v>
                </c:pt>
                <c:pt idx="2559">
                  <c:v>0.157781</c:v>
                </c:pt>
                <c:pt idx="2560">
                  <c:v>0.161138</c:v>
                </c:pt>
                <c:pt idx="2561">
                  <c:v>0.159307</c:v>
                </c:pt>
                <c:pt idx="2562">
                  <c:v>0.15472900000000001</c:v>
                </c:pt>
                <c:pt idx="2563">
                  <c:v>0.15717</c:v>
                </c:pt>
                <c:pt idx="2564">
                  <c:v>0.163884</c:v>
                </c:pt>
                <c:pt idx="2565">
                  <c:v>0.161138</c:v>
                </c:pt>
                <c:pt idx="2566">
                  <c:v>0.154118</c:v>
                </c:pt>
                <c:pt idx="2567">
                  <c:v>0.158696</c:v>
                </c:pt>
                <c:pt idx="2568">
                  <c:v>0.161138</c:v>
                </c:pt>
                <c:pt idx="2569">
                  <c:v>0.160527</c:v>
                </c:pt>
                <c:pt idx="2570">
                  <c:v>0.158696</c:v>
                </c:pt>
                <c:pt idx="2571">
                  <c:v>0.160833</c:v>
                </c:pt>
                <c:pt idx="2572">
                  <c:v>0.157476</c:v>
                </c:pt>
                <c:pt idx="2573">
                  <c:v>0.158391</c:v>
                </c:pt>
                <c:pt idx="2574">
                  <c:v>0.157476</c:v>
                </c:pt>
                <c:pt idx="2575">
                  <c:v>0.157476</c:v>
                </c:pt>
                <c:pt idx="2576">
                  <c:v>0.161443</c:v>
                </c:pt>
                <c:pt idx="2577">
                  <c:v>0.15625500000000001</c:v>
                </c:pt>
                <c:pt idx="2578">
                  <c:v>0.157476</c:v>
                </c:pt>
                <c:pt idx="2579">
                  <c:v>0.160833</c:v>
                </c:pt>
                <c:pt idx="2580">
                  <c:v>0.159917</c:v>
                </c:pt>
                <c:pt idx="2581">
                  <c:v>0.156865</c:v>
                </c:pt>
                <c:pt idx="2582">
                  <c:v>0.15717</c:v>
                </c:pt>
                <c:pt idx="2583">
                  <c:v>0.161138</c:v>
                </c:pt>
                <c:pt idx="2584">
                  <c:v>0.15228700000000001</c:v>
                </c:pt>
                <c:pt idx="2585">
                  <c:v>0.15625500000000001</c:v>
                </c:pt>
                <c:pt idx="2586">
                  <c:v>0.161138</c:v>
                </c:pt>
                <c:pt idx="2587">
                  <c:v>0.162969</c:v>
                </c:pt>
                <c:pt idx="2588">
                  <c:v>0.155339</c:v>
                </c:pt>
                <c:pt idx="2589">
                  <c:v>0.161748</c:v>
                </c:pt>
                <c:pt idx="2590">
                  <c:v>0.161138</c:v>
                </c:pt>
                <c:pt idx="2591">
                  <c:v>0.159917</c:v>
                </c:pt>
                <c:pt idx="2592">
                  <c:v>0.159307</c:v>
                </c:pt>
                <c:pt idx="2593">
                  <c:v>0.163579</c:v>
                </c:pt>
                <c:pt idx="2594">
                  <c:v>0.162969</c:v>
                </c:pt>
                <c:pt idx="2595">
                  <c:v>0.158696</c:v>
                </c:pt>
                <c:pt idx="2596">
                  <c:v>0.158696</c:v>
                </c:pt>
                <c:pt idx="2597">
                  <c:v>0.163274</c:v>
                </c:pt>
                <c:pt idx="2598">
                  <c:v>0.162358</c:v>
                </c:pt>
                <c:pt idx="2599">
                  <c:v>0.158696</c:v>
                </c:pt>
                <c:pt idx="2600">
                  <c:v>0.15503400000000001</c:v>
                </c:pt>
                <c:pt idx="2601">
                  <c:v>0.162053</c:v>
                </c:pt>
                <c:pt idx="2602">
                  <c:v>0.162358</c:v>
                </c:pt>
                <c:pt idx="2603">
                  <c:v>0.15442400000000001</c:v>
                </c:pt>
                <c:pt idx="2604">
                  <c:v>0.161138</c:v>
                </c:pt>
                <c:pt idx="2605">
                  <c:v>0.1648</c:v>
                </c:pt>
                <c:pt idx="2606">
                  <c:v>0.158391</c:v>
                </c:pt>
                <c:pt idx="2607">
                  <c:v>0.162053</c:v>
                </c:pt>
                <c:pt idx="2608">
                  <c:v>0.157781</c:v>
                </c:pt>
                <c:pt idx="2609">
                  <c:v>0.15717</c:v>
                </c:pt>
                <c:pt idx="2610">
                  <c:v>0.154118</c:v>
                </c:pt>
                <c:pt idx="2611">
                  <c:v>0.15503400000000001</c:v>
                </c:pt>
                <c:pt idx="2612">
                  <c:v>0.161443</c:v>
                </c:pt>
                <c:pt idx="2613">
                  <c:v>0.162358</c:v>
                </c:pt>
                <c:pt idx="2614">
                  <c:v>0.15442400000000001</c:v>
                </c:pt>
                <c:pt idx="2615">
                  <c:v>0.162969</c:v>
                </c:pt>
                <c:pt idx="2616">
                  <c:v>0.165716</c:v>
                </c:pt>
                <c:pt idx="2617">
                  <c:v>0.165716</c:v>
                </c:pt>
                <c:pt idx="2618">
                  <c:v>0.160527</c:v>
                </c:pt>
                <c:pt idx="2619">
                  <c:v>0.158391</c:v>
                </c:pt>
                <c:pt idx="2620">
                  <c:v>0.161138</c:v>
                </c:pt>
                <c:pt idx="2621">
                  <c:v>0.162053</c:v>
                </c:pt>
                <c:pt idx="2622">
                  <c:v>0.161138</c:v>
                </c:pt>
                <c:pt idx="2623">
                  <c:v>0.157476</c:v>
                </c:pt>
                <c:pt idx="2624">
                  <c:v>0.159917</c:v>
                </c:pt>
                <c:pt idx="2625">
                  <c:v>0.164495</c:v>
                </c:pt>
                <c:pt idx="2626">
                  <c:v>0.159307</c:v>
                </c:pt>
                <c:pt idx="2627">
                  <c:v>0.160527</c:v>
                </c:pt>
                <c:pt idx="2628">
                  <c:v>0.163274</c:v>
                </c:pt>
                <c:pt idx="2629">
                  <c:v>0.159001</c:v>
                </c:pt>
                <c:pt idx="2630">
                  <c:v>0.161138</c:v>
                </c:pt>
                <c:pt idx="2631">
                  <c:v>0.160833</c:v>
                </c:pt>
                <c:pt idx="2632">
                  <c:v>0.159307</c:v>
                </c:pt>
                <c:pt idx="2633">
                  <c:v>0.158391</c:v>
                </c:pt>
                <c:pt idx="2634">
                  <c:v>0.154118</c:v>
                </c:pt>
                <c:pt idx="2635">
                  <c:v>0.161748</c:v>
                </c:pt>
                <c:pt idx="2636">
                  <c:v>0.156865</c:v>
                </c:pt>
                <c:pt idx="2637">
                  <c:v>0.162053</c:v>
                </c:pt>
                <c:pt idx="2638">
                  <c:v>0.162053</c:v>
                </c:pt>
                <c:pt idx="2639">
                  <c:v>0.160527</c:v>
                </c:pt>
                <c:pt idx="2640">
                  <c:v>0.16419</c:v>
                </c:pt>
                <c:pt idx="2641">
                  <c:v>0.162358</c:v>
                </c:pt>
                <c:pt idx="2642">
                  <c:v>0.159917</c:v>
                </c:pt>
                <c:pt idx="2643">
                  <c:v>0.166631</c:v>
                </c:pt>
                <c:pt idx="2644">
                  <c:v>0.159612</c:v>
                </c:pt>
                <c:pt idx="2645">
                  <c:v>0.15472900000000001</c:v>
                </c:pt>
                <c:pt idx="2646">
                  <c:v>0.155339</c:v>
                </c:pt>
                <c:pt idx="2647">
                  <c:v>0.161138</c:v>
                </c:pt>
                <c:pt idx="2648">
                  <c:v>0.160833</c:v>
                </c:pt>
                <c:pt idx="2649">
                  <c:v>0.163579</c:v>
                </c:pt>
                <c:pt idx="2650">
                  <c:v>0.159001</c:v>
                </c:pt>
                <c:pt idx="2651">
                  <c:v>0.15595000000000001</c:v>
                </c:pt>
                <c:pt idx="2652">
                  <c:v>0.161748</c:v>
                </c:pt>
                <c:pt idx="2653">
                  <c:v>0.16419</c:v>
                </c:pt>
                <c:pt idx="2654">
                  <c:v>0.15625500000000001</c:v>
                </c:pt>
                <c:pt idx="2655">
                  <c:v>0.158696</c:v>
                </c:pt>
                <c:pt idx="2656">
                  <c:v>0.161443</c:v>
                </c:pt>
                <c:pt idx="2657">
                  <c:v>0.162053</c:v>
                </c:pt>
                <c:pt idx="2658">
                  <c:v>0.162053</c:v>
                </c:pt>
                <c:pt idx="2659">
                  <c:v>0.157781</c:v>
                </c:pt>
                <c:pt idx="2660">
                  <c:v>0.161748</c:v>
                </c:pt>
                <c:pt idx="2661">
                  <c:v>0.158391</c:v>
                </c:pt>
                <c:pt idx="2662">
                  <c:v>0.160527</c:v>
                </c:pt>
                <c:pt idx="2663">
                  <c:v>0.159001</c:v>
                </c:pt>
                <c:pt idx="2664">
                  <c:v>0.166021</c:v>
                </c:pt>
                <c:pt idx="2665">
                  <c:v>0.15656</c:v>
                </c:pt>
                <c:pt idx="2666">
                  <c:v>0.159917</c:v>
                </c:pt>
                <c:pt idx="2667">
                  <c:v>0.16541</c:v>
                </c:pt>
                <c:pt idx="2668">
                  <c:v>0.159917</c:v>
                </c:pt>
                <c:pt idx="2669">
                  <c:v>0.161443</c:v>
                </c:pt>
                <c:pt idx="2670">
                  <c:v>0.164495</c:v>
                </c:pt>
                <c:pt idx="2671">
                  <c:v>0.160833</c:v>
                </c:pt>
                <c:pt idx="2672">
                  <c:v>0.157781</c:v>
                </c:pt>
                <c:pt idx="2673">
                  <c:v>0.162969</c:v>
                </c:pt>
                <c:pt idx="2674">
                  <c:v>0.161443</c:v>
                </c:pt>
                <c:pt idx="2675">
                  <c:v>0.162358</c:v>
                </c:pt>
                <c:pt idx="2676">
                  <c:v>0.161443</c:v>
                </c:pt>
                <c:pt idx="2677">
                  <c:v>0.165716</c:v>
                </c:pt>
                <c:pt idx="2678">
                  <c:v>0.165716</c:v>
                </c:pt>
                <c:pt idx="2679">
                  <c:v>0.157781</c:v>
                </c:pt>
                <c:pt idx="2680">
                  <c:v>0.161443</c:v>
                </c:pt>
                <c:pt idx="2681">
                  <c:v>0.163274</c:v>
                </c:pt>
                <c:pt idx="2682">
                  <c:v>0.16541</c:v>
                </c:pt>
                <c:pt idx="2683">
                  <c:v>0.157476</c:v>
                </c:pt>
                <c:pt idx="2684">
                  <c:v>0.1648</c:v>
                </c:pt>
                <c:pt idx="2685">
                  <c:v>0.162053</c:v>
                </c:pt>
                <c:pt idx="2686">
                  <c:v>0.157781</c:v>
                </c:pt>
                <c:pt idx="2687">
                  <c:v>0.159917</c:v>
                </c:pt>
                <c:pt idx="2688">
                  <c:v>0.16419</c:v>
                </c:pt>
                <c:pt idx="2689">
                  <c:v>0.163579</c:v>
                </c:pt>
                <c:pt idx="2690">
                  <c:v>0.159612</c:v>
                </c:pt>
                <c:pt idx="2691">
                  <c:v>0.160527</c:v>
                </c:pt>
                <c:pt idx="2692">
                  <c:v>0.169073</c:v>
                </c:pt>
                <c:pt idx="2693">
                  <c:v>0.161748</c:v>
                </c:pt>
                <c:pt idx="2694">
                  <c:v>0.158696</c:v>
                </c:pt>
                <c:pt idx="2695">
                  <c:v>0.161443</c:v>
                </c:pt>
                <c:pt idx="2696">
                  <c:v>0.161138</c:v>
                </c:pt>
                <c:pt idx="2697">
                  <c:v>0.158391</c:v>
                </c:pt>
                <c:pt idx="2698">
                  <c:v>0.162969</c:v>
                </c:pt>
                <c:pt idx="2699">
                  <c:v>0.162969</c:v>
                </c:pt>
                <c:pt idx="2700">
                  <c:v>0.163884</c:v>
                </c:pt>
                <c:pt idx="2701">
                  <c:v>0.160833</c:v>
                </c:pt>
                <c:pt idx="2702">
                  <c:v>0.15442400000000001</c:v>
                </c:pt>
                <c:pt idx="2703">
                  <c:v>0.159612</c:v>
                </c:pt>
                <c:pt idx="2704">
                  <c:v>0.162358</c:v>
                </c:pt>
                <c:pt idx="2705">
                  <c:v>0.159917</c:v>
                </c:pt>
                <c:pt idx="2706">
                  <c:v>0.157781</c:v>
                </c:pt>
                <c:pt idx="2707">
                  <c:v>0.16419</c:v>
                </c:pt>
                <c:pt idx="2708">
                  <c:v>0.15381300000000001</c:v>
                </c:pt>
                <c:pt idx="2709">
                  <c:v>0.155339</c:v>
                </c:pt>
                <c:pt idx="2710">
                  <c:v>0.157476</c:v>
                </c:pt>
                <c:pt idx="2711">
                  <c:v>0.161748</c:v>
                </c:pt>
                <c:pt idx="2712">
                  <c:v>0.157781</c:v>
                </c:pt>
                <c:pt idx="2713">
                  <c:v>0.15381300000000001</c:v>
                </c:pt>
                <c:pt idx="2714">
                  <c:v>0.163579</c:v>
                </c:pt>
                <c:pt idx="2715">
                  <c:v>0.156865</c:v>
                </c:pt>
                <c:pt idx="2716">
                  <c:v>0.15625500000000001</c:v>
                </c:pt>
                <c:pt idx="2717">
                  <c:v>0.160527</c:v>
                </c:pt>
                <c:pt idx="2718">
                  <c:v>0.159612</c:v>
                </c:pt>
                <c:pt idx="2719">
                  <c:v>0.158391</c:v>
                </c:pt>
                <c:pt idx="2720">
                  <c:v>0.158391</c:v>
                </c:pt>
                <c:pt idx="2721">
                  <c:v>0.159001</c:v>
                </c:pt>
                <c:pt idx="2722">
                  <c:v>0.158391</c:v>
                </c:pt>
                <c:pt idx="2723">
                  <c:v>0.156865</c:v>
                </c:pt>
                <c:pt idx="2724">
                  <c:v>0.15198200000000001</c:v>
                </c:pt>
                <c:pt idx="2725">
                  <c:v>0.160527</c:v>
                </c:pt>
                <c:pt idx="2726">
                  <c:v>0.159001</c:v>
                </c:pt>
                <c:pt idx="2727">
                  <c:v>0.15289800000000001</c:v>
                </c:pt>
                <c:pt idx="2728">
                  <c:v>0.159917</c:v>
                </c:pt>
                <c:pt idx="2729">
                  <c:v>0.161748</c:v>
                </c:pt>
                <c:pt idx="2730">
                  <c:v>0.159001</c:v>
                </c:pt>
                <c:pt idx="2731">
                  <c:v>0.157781</c:v>
                </c:pt>
                <c:pt idx="2732">
                  <c:v>0.159307</c:v>
                </c:pt>
                <c:pt idx="2733">
                  <c:v>0.15595000000000001</c:v>
                </c:pt>
                <c:pt idx="2734">
                  <c:v>0.15625500000000001</c:v>
                </c:pt>
                <c:pt idx="2735">
                  <c:v>0.159612</c:v>
                </c:pt>
                <c:pt idx="2736">
                  <c:v>0.155339</c:v>
                </c:pt>
                <c:pt idx="2737">
                  <c:v>0.159307</c:v>
                </c:pt>
                <c:pt idx="2738">
                  <c:v>0.158696</c:v>
                </c:pt>
                <c:pt idx="2739">
                  <c:v>0.158391</c:v>
                </c:pt>
                <c:pt idx="2740">
                  <c:v>0.159001</c:v>
                </c:pt>
                <c:pt idx="2741">
                  <c:v>0.159001</c:v>
                </c:pt>
                <c:pt idx="2742">
                  <c:v>0.159917</c:v>
                </c:pt>
                <c:pt idx="2743">
                  <c:v>0.161443</c:v>
                </c:pt>
                <c:pt idx="2744">
                  <c:v>0.160833</c:v>
                </c:pt>
                <c:pt idx="2745">
                  <c:v>0.159917</c:v>
                </c:pt>
                <c:pt idx="2746">
                  <c:v>0.160833</c:v>
                </c:pt>
                <c:pt idx="2747">
                  <c:v>0.162969</c:v>
                </c:pt>
                <c:pt idx="2748">
                  <c:v>0.159307</c:v>
                </c:pt>
                <c:pt idx="2749">
                  <c:v>0.157781</c:v>
                </c:pt>
                <c:pt idx="2750">
                  <c:v>0.163274</c:v>
                </c:pt>
                <c:pt idx="2751">
                  <c:v>0.15595000000000001</c:v>
                </c:pt>
                <c:pt idx="2752">
                  <c:v>0.15717</c:v>
                </c:pt>
                <c:pt idx="2753">
                  <c:v>0.161138</c:v>
                </c:pt>
                <c:pt idx="2754">
                  <c:v>0.163579</c:v>
                </c:pt>
                <c:pt idx="2755">
                  <c:v>0.162358</c:v>
                </c:pt>
                <c:pt idx="2756">
                  <c:v>0.15656</c:v>
                </c:pt>
                <c:pt idx="2757">
                  <c:v>0.161748</c:v>
                </c:pt>
                <c:pt idx="2758">
                  <c:v>0.15717</c:v>
                </c:pt>
                <c:pt idx="2759">
                  <c:v>0.159001</c:v>
                </c:pt>
                <c:pt idx="2760">
                  <c:v>0.163274</c:v>
                </c:pt>
                <c:pt idx="2761">
                  <c:v>0.163274</c:v>
                </c:pt>
                <c:pt idx="2762">
                  <c:v>0.161443</c:v>
                </c:pt>
                <c:pt idx="2763">
                  <c:v>0.160527</c:v>
                </c:pt>
                <c:pt idx="2764">
                  <c:v>0.159917</c:v>
                </c:pt>
                <c:pt idx="2765">
                  <c:v>0.166936</c:v>
                </c:pt>
                <c:pt idx="2766">
                  <c:v>0.161138</c:v>
                </c:pt>
                <c:pt idx="2767">
                  <c:v>0.163274</c:v>
                </c:pt>
                <c:pt idx="2768">
                  <c:v>0.158696</c:v>
                </c:pt>
                <c:pt idx="2769">
                  <c:v>0.163884</c:v>
                </c:pt>
                <c:pt idx="2770">
                  <c:v>0.162969</c:v>
                </c:pt>
                <c:pt idx="2771">
                  <c:v>0.15717</c:v>
                </c:pt>
                <c:pt idx="2772">
                  <c:v>0.163579</c:v>
                </c:pt>
                <c:pt idx="2773">
                  <c:v>0.162969</c:v>
                </c:pt>
                <c:pt idx="2774">
                  <c:v>0.166021</c:v>
                </c:pt>
                <c:pt idx="2775">
                  <c:v>0.157476</c:v>
                </c:pt>
                <c:pt idx="2776">
                  <c:v>0.163274</c:v>
                </c:pt>
                <c:pt idx="2777">
                  <c:v>0.16419</c:v>
                </c:pt>
                <c:pt idx="2778">
                  <c:v>0.159001</c:v>
                </c:pt>
                <c:pt idx="2779">
                  <c:v>0.163884</c:v>
                </c:pt>
                <c:pt idx="2780">
                  <c:v>0.162053</c:v>
                </c:pt>
                <c:pt idx="2781">
                  <c:v>0.158696</c:v>
                </c:pt>
                <c:pt idx="2782">
                  <c:v>0.158696</c:v>
                </c:pt>
                <c:pt idx="2783">
                  <c:v>0.161748</c:v>
                </c:pt>
                <c:pt idx="2784">
                  <c:v>0.155339</c:v>
                </c:pt>
                <c:pt idx="2785">
                  <c:v>0.159307</c:v>
                </c:pt>
                <c:pt idx="2786">
                  <c:v>0.167547</c:v>
                </c:pt>
                <c:pt idx="2787">
                  <c:v>0.162969</c:v>
                </c:pt>
                <c:pt idx="2788">
                  <c:v>0.165716</c:v>
                </c:pt>
                <c:pt idx="2789">
                  <c:v>0.159307</c:v>
                </c:pt>
                <c:pt idx="2790">
                  <c:v>0.157476</c:v>
                </c:pt>
                <c:pt idx="2791">
                  <c:v>0.162358</c:v>
                </c:pt>
                <c:pt idx="2792">
                  <c:v>0.161443</c:v>
                </c:pt>
                <c:pt idx="2793">
                  <c:v>0.159917</c:v>
                </c:pt>
                <c:pt idx="2794">
                  <c:v>0.162969</c:v>
                </c:pt>
                <c:pt idx="2795">
                  <c:v>0.70284100000000005</c:v>
                </c:pt>
                <c:pt idx="2796">
                  <c:v>0.44129800000000002</c:v>
                </c:pt>
                <c:pt idx="2797">
                  <c:v>0.46693299999999999</c:v>
                </c:pt>
                <c:pt idx="2798">
                  <c:v>0.51545799999999997</c:v>
                </c:pt>
                <c:pt idx="2799">
                  <c:v>0.56916999999999995</c:v>
                </c:pt>
                <c:pt idx="2800">
                  <c:v>0.61372700000000002</c:v>
                </c:pt>
                <c:pt idx="2801">
                  <c:v>0.64760300000000004</c:v>
                </c:pt>
                <c:pt idx="2802">
                  <c:v>0.67171199999999998</c:v>
                </c:pt>
                <c:pt idx="2803">
                  <c:v>0.67171199999999998</c:v>
                </c:pt>
                <c:pt idx="2804">
                  <c:v>0.69612700000000005</c:v>
                </c:pt>
                <c:pt idx="2805">
                  <c:v>0.71535400000000005</c:v>
                </c:pt>
                <c:pt idx="2806">
                  <c:v>0.74007400000000001</c:v>
                </c:pt>
                <c:pt idx="2807">
                  <c:v>0.75472300000000003</c:v>
                </c:pt>
                <c:pt idx="2808">
                  <c:v>0.76387799999999995</c:v>
                </c:pt>
                <c:pt idx="2809">
                  <c:v>0.78249500000000005</c:v>
                </c:pt>
                <c:pt idx="2810">
                  <c:v>0.79134499999999997</c:v>
                </c:pt>
                <c:pt idx="2811">
                  <c:v>0.79958499999999999</c:v>
                </c:pt>
                <c:pt idx="2812">
                  <c:v>0.81270799999999999</c:v>
                </c:pt>
                <c:pt idx="2813">
                  <c:v>0.81850599999999996</c:v>
                </c:pt>
                <c:pt idx="2814">
                  <c:v>0.82155800000000001</c:v>
                </c:pt>
                <c:pt idx="2815">
                  <c:v>0.82277900000000004</c:v>
                </c:pt>
                <c:pt idx="2816">
                  <c:v>0.82735700000000001</c:v>
                </c:pt>
                <c:pt idx="2817">
                  <c:v>0.83437600000000001</c:v>
                </c:pt>
                <c:pt idx="2818">
                  <c:v>0.83010300000000004</c:v>
                </c:pt>
                <c:pt idx="2819">
                  <c:v>0.83864899999999998</c:v>
                </c:pt>
                <c:pt idx="2820">
                  <c:v>0.82979800000000004</c:v>
                </c:pt>
                <c:pt idx="2821">
                  <c:v>0.83468100000000001</c:v>
                </c:pt>
                <c:pt idx="2822">
                  <c:v>0.83284999999999998</c:v>
                </c:pt>
                <c:pt idx="2823">
                  <c:v>0.83284999999999998</c:v>
                </c:pt>
                <c:pt idx="2824">
                  <c:v>0.84048</c:v>
                </c:pt>
                <c:pt idx="2825">
                  <c:v>0.82857800000000004</c:v>
                </c:pt>
                <c:pt idx="2826">
                  <c:v>0.83101899999999995</c:v>
                </c:pt>
                <c:pt idx="2827">
                  <c:v>0.83437600000000001</c:v>
                </c:pt>
                <c:pt idx="2828">
                  <c:v>0.83193499999999998</c:v>
                </c:pt>
                <c:pt idx="2829">
                  <c:v>0.83345999999999998</c:v>
                </c:pt>
                <c:pt idx="2830">
                  <c:v>0.83437600000000001</c:v>
                </c:pt>
                <c:pt idx="2831">
                  <c:v>0.82949300000000004</c:v>
                </c:pt>
                <c:pt idx="2832">
                  <c:v>0.82766200000000001</c:v>
                </c:pt>
                <c:pt idx="2833">
                  <c:v>0.83559700000000003</c:v>
                </c:pt>
                <c:pt idx="2834">
                  <c:v>0.83376600000000001</c:v>
                </c:pt>
                <c:pt idx="2835">
                  <c:v>0.82918800000000004</c:v>
                </c:pt>
                <c:pt idx="2836">
                  <c:v>0.83559700000000003</c:v>
                </c:pt>
                <c:pt idx="2837">
                  <c:v>0.82888300000000004</c:v>
                </c:pt>
                <c:pt idx="2838">
                  <c:v>0.83010300000000004</c:v>
                </c:pt>
                <c:pt idx="2839">
                  <c:v>0.83162899999999995</c:v>
                </c:pt>
                <c:pt idx="2840">
                  <c:v>0.82735700000000001</c:v>
                </c:pt>
                <c:pt idx="2841">
                  <c:v>0.82979800000000004</c:v>
                </c:pt>
                <c:pt idx="2842">
                  <c:v>0.82979800000000004</c:v>
                </c:pt>
                <c:pt idx="2843">
                  <c:v>0.83284999999999998</c:v>
                </c:pt>
                <c:pt idx="2844">
                  <c:v>0.83437600000000001</c:v>
                </c:pt>
                <c:pt idx="2845">
                  <c:v>0.82979800000000004</c:v>
                </c:pt>
                <c:pt idx="2846">
                  <c:v>0.83010300000000004</c:v>
                </c:pt>
                <c:pt idx="2847">
                  <c:v>0.83284999999999998</c:v>
                </c:pt>
                <c:pt idx="2848">
                  <c:v>0.82888300000000004</c:v>
                </c:pt>
                <c:pt idx="2849">
                  <c:v>0.83284999999999998</c:v>
                </c:pt>
                <c:pt idx="2850">
                  <c:v>0.83376600000000001</c:v>
                </c:pt>
                <c:pt idx="2851">
                  <c:v>0.82491499999999995</c:v>
                </c:pt>
                <c:pt idx="2852">
                  <c:v>0.82857800000000004</c:v>
                </c:pt>
                <c:pt idx="2853">
                  <c:v>0.82918800000000004</c:v>
                </c:pt>
                <c:pt idx="2854">
                  <c:v>0.83407100000000001</c:v>
                </c:pt>
                <c:pt idx="2855">
                  <c:v>0.82888300000000004</c:v>
                </c:pt>
                <c:pt idx="2856">
                  <c:v>0.83376600000000001</c:v>
                </c:pt>
                <c:pt idx="2857">
                  <c:v>0.83223999999999998</c:v>
                </c:pt>
                <c:pt idx="2858">
                  <c:v>0.82766200000000001</c:v>
                </c:pt>
                <c:pt idx="2859">
                  <c:v>0.82918800000000004</c:v>
                </c:pt>
                <c:pt idx="2860">
                  <c:v>0.83010300000000004</c:v>
                </c:pt>
                <c:pt idx="2861">
                  <c:v>0.83010300000000004</c:v>
                </c:pt>
                <c:pt idx="2862">
                  <c:v>0.82949300000000004</c:v>
                </c:pt>
                <c:pt idx="2863">
                  <c:v>0.83010300000000004</c:v>
                </c:pt>
                <c:pt idx="2864">
                  <c:v>0.83132399999999995</c:v>
                </c:pt>
                <c:pt idx="2865">
                  <c:v>0.83407100000000001</c:v>
                </c:pt>
                <c:pt idx="2866">
                  <c:v>0.82491499999999995</c:v>
                </c:pt>
                <c:pt idx="2867">
                  <c:v>0.82979800000000004</c:v>
                </c:pt>
                <c:pt idx="2868">
                  <c:v>0.83468100000000001</c:v>
                </c:pt>
                <c:pt idx="2869">
                  <c:v>0.82674599999999998</c:v>
                </c:pt>
                <c:pt idx="2870">
                  <c:v>0.82277900000000004</c:v>
                </c:pt>
                <c:pt idx="2871">
                  <c:v>0.83162899999999995</c:v>
                </c:pt>
                <c:pt idx="2872">
                  <c:v>0.82705200000000001</c:v>
                </c:pt>
                <c:pt idx="2873">
                  <c:v>0.83315499999999998</c:v>
                </c:pt>
                <c:pt idx="2874">
                  <c:v>0.83162899999999995</c:v>
                </c:pt>
                <c:pt idx="2875">
                  <c:v>0.82979800000000004</c:v>
                </c:pt>
                <c:pt idx="2876">
                  <c:v>0.83193499999999998</c:v>
                </c:pt>
                <c:pt idx="2877">
                  <c:v>0.83284999999999998</c:v>
                </c:pt>
                <c:pt idx="2878">
                  <c:v>0.82857800000000004</c:v>
                </c:pt>
                <c:pt idx="2879">
                  <c:v>0.82369499999999995</c:v>
                </c:pt>
                <c:pt idx="2880">
                  <c:v>0.82918800000000004</c:v>
                </c:pt>
                <c:pt idx="2881">
                  <c:v>0.82918800000000004</c:v>
                </c:pt>
                <c:pt idx="2882">
                  <c:v>0.83071399999999995</c:v>
                </c:pt>
                <c:pt idx="2883">
                  <c:v>0.82277900000000004</c:v>
                </c:pt>
                <c:pt idx="2884">
                  <c:v>0.83010300000000004</c:v>
                </c:pt>
                <c:pt idx="2885">
                  <c:v>0.82979800000000004</c:v>
                </c:pt>
                <c:pt idx="2886">
                  <c:v>0.82705200000000001</c:v>
                </c:pt>
                <c:pt idx="2887">
                  <c:v>0.82735700000000001</c:v>
                </c:pt>
                <c:pt idx="2888">
                  <c:v>0.82918800000000004</c:v>
                </c:pt>
                <c:pt idx="2889">
                  <c:v>0.82766200000000001</c:v>
                </c:pt>
                <c:pt idx="2890">
                  <c:v>0.82613599999999998</c:v>
                </c:pt>
                <c:pt idx="2891">
                  <c:v>0.82399999999999995</c:v>
                </c:pt>
                <c:pt idx="2892">
                  <c:v>0.82918800000000004</c:v>
                </c:pt>
                <c:pt idx="2893">
                  <c:v>0.82949300000000004</c:v>
                </c:pt>
                <c:pt idx="2894">
                  <c:v>0.82613599999999998</c:v>
                </c:pt>
                <c:pt idx="2895">
                  <c:v>0.82949300000000004</c:v>
                </c:pt>
                <c:pt idx="2896">
                  <c:v>0.82674599999999998</c:v>
                </c:pt>
                <c:pt idx="2897">
                  <c:v>0.82613599999999998</c:v>
                </c:pt>
                <c:pt idx="2898">
                  <c:v>0.82888300000000004</c:v>
                </c:pt>
                <c:pt idx="2899">
                  <c:v>0.82949300000000004</c:v>
                </c:pt>
                <c:pt idx="2900">
                  <c:v>0.82247400000000004</c:v>
                </c:pt>
                <c:pt idx="2901">
                  <c:v>0.82247400000000004</c:v>
                </c:pt>
                <c:pt idx="2902">
                  <c:v>0.82369499999999995</c:v>
                </c:pt>
                <c:pt idx="2903">
                  <c:v>0.82857800000000004</c:v>
                </c:pt>
                <c:pt idx="2904">
                  <c:v>0.82827200000000001</c:v>
                </c:pt>
                <c:pt idx="2905">
                  <c:v>0.82369499999999995</c:v>
                </c:pt>
                <c:pt idx="2906">
                  <c:v>0.82521999999999995</c:v>
                </c:pt>
                <c:pt idx="2907">
                  <c:v>0.82827200000000001</c:v>
                </c:pt>
                <c:pt idx="2908">
                  <c:v>0.82247400000000004</c:v>
                </c:pt>
                <c:pt idx="2909">
                  <c:v>0.82460999999999995</c:v>
                </c:pt>
                <c:pt idx="2910">
                  <c:v>0.83071399999999995</c:v>
                </c:pt>
                <c:pt idx="2911">
                  <c:v>0.82583099999999998</c:v>
                </c:pt>
                <c:pt idx="2912">
                  <c:v>0.82644099999999998</c:v>
                </c:pt>
                <c:pt idx="2913">
                  <c:v>0.82735700000000001</c:v>
                </c:pt>
                <c:pt idx="2914">
                  <c:v>0.82827200000000001</c:v>
                </c:pt>
                <c:pt idx="2915">
                  <c:v>0.82583099999999998</c:v>
                </c:pt>
                <c:pt idx="2916">
                  <c:v>0.82613599999999998</c:v>
                </c:pt>
                <c:pt idx="2917">
                  <c:v>0.83162899999999995</c:v>
                </c:pt>
                <c:pt idx="2918">
                  <c:v>0.82827200000000001</c:v>
                </c:pt>
                <c:pt idx="2919">
                  <c:v>0.82644099999999998</c:v>
                </c:pt>
                <c:pt idx="2920">
                  <c:v>0.82949300000000004</c:v>
                </c:pt>
                <c:pt idx="2921">
                  <c:v>0.82888300000000004</c:v>
                </c:pt>
                <c:pt idx="2922">
                  <c:v>0.82888300000000004</c:v>
                </c:pt>
                <c:pt idx="2923">
                  <c:v>0.82521999999999995</c:v>
                </c:pt>
                <c:pt idx="2924">
                  <c:v>0.82125300000000001</c:v>
                </c:pt>
                <c:pt idx="2925">
                  <c:v>0.83284999999999998</c:v>
                </c:pt>
                <c:pt idx="2926">
                  <c:v>0.82613599999999998</c:v>
                </c:pt>
                <c:pt idx="2927">
                  <c:v>0.81942199999999998</c:v>
                </c:pt>
                <c:pt idx="2928">
                  <c:v>0.82857800000000004</c:v>
                </c:pt>
                <c:pt idx="2929">
                  <c:v>0.82430499999999995</c:v>
                </c:pt>
                <c:pt idx="2930">
                  <c:v>0.83284999999999998</c:v>
                </c:pt>
                <c:pt idx="2931">
                  <c:v>0.83071399999999995</c:v>
                </c:pt>
                <c:pt idx="2932">
                  <c:v>0.82827200000000001</c:v>
                </c:pt>
                <c:pt idx="2933">
                  <c:v>0.82399999999999995</c:v>
                </c:pt>
                <c:pt idx="2934">
                  <c:v>0.82644099999999998</c:v>
                </c:pt>
                <c:pt idx="2935">
                  <c:v>0.82827200000000001</c:v>
                </c:pt>
                <c:pt idx="2936">
                  <c:v>0.82583099999999998</c:v>
                </c:pt>
                <c:pt idx="2937">
                  <c:v>0.82888300000000004</c:v>
                </c:pt>
                <c:pt idx="2938">
                  <c:v>0.83345999999999998</c:v>
                </c:pt>
                <c:pt idx="2939">
                  <c:v>0.82460999999999995</c:v>
                </c:pt>
                <c:pt idx="2940">
                  <c:v>0.82399999999999995</c:v>
                </c:pt>
                <c:pt idx="2941">
                  <c:v>0.82766200000000001</c:v>
                </c:pt>
                <c:pt idx="2942">
                  <c:v>0.82766200000000001</c:v>
                </c:pt>
                <c:pt idx="2943">
                  <c:v>0.83010300000000004</c:v>
                </c:pt>
                <c:pt idx="2944">
                  <c:v>0.83193499999999998</c:v>
                </c:pt>
                <c:pt idx="2945">
                  <c:v>0.82705200000000001</c:v>
                </c:pt>
                <c:pt idx="2946">
                  <c:v>0.82888300000000004</c:v>
                </c:pt>
                <c:pt idx="2947">
                  <c:v>0.83071399999999995</c:v>
                </c:pt>
                <c:pt idx="2948">
                  <c:v>0.82430499999999995</c:v>
                </c:pt>
                <c:pt idx="2949">
                  <c:v>0.82735700000000001</c:v>
                </c:pt>
                <c:pt idx="2950">
                  <c:v>0.82583099999999998</c:v>
                </c:pt>
                <c:pt idx="2951">
                  <c:v>0.82613599999999998</c:v>
                </c:pt>
                <c:pt idx="2952">
                  <c:v>0.82430499999999995</c:v>
                </c:pt>
                <c:pt idx="2953">
                  <c:v>0.83010300000000004</c:v>
                </c:pt>
                <c:pt idx="2954">
                  <c:v>0.82674599999999998</c:v>
                </c:pt>
                <c:pt idx="2955">
                  <c:v>0.82460999999999995</c:v>
                </c:pt>
                <c:pt idx="2956">
                  <c:v>0.82827200000000001</c:v>
                </c:pt>
                <c:pt idx="2957">
                  <c:v>0.82949300000000004</c:v>
                </c:pt>
                <c:pt idx="2958">
                  <c:v>0.82399999999999995</c:v>
                </c:pt>
                <c:pt idx="2959">
                  <c:v>0.83010300000000004</c:v>
                </c:pt>
                <c:pt idx="2960">
                  <c:v>0.83223999999999998</c:v>
                </c:pt>
                <c:pt idx="2961">
                  <c:v>0.82888300000000004</c:v>
                </c:pt>
                <c:pt idx="2962">
                  <c:v>0.81759099999999996</c:v>
                </c:pt>
                <c:pt idx="2963">
                  <c:v>0.81759099999999996</c:v>
                </c:pt>
                <c:pt idx="2964">
                  <c:v>0.82766200000000001</c:v>
                </c:pt>
                <c:pt idx="2965">
                  <c:v>0.82857800000000004</c:v>
                </c:pt>
                <c:pt idx="2966">
                  <c:v>0.82705200000000001</c:v>
                </c:pt>
                <c:pt idx="2967">
                  <c:v>0.82491499999999995</c:v>
                </c:pt>
                <c:pt idx="2968">
                  <c:v>0.82857800000000004</c:v>
                </c:pt>
                <c:pt idx="2969">
                  <c:v>0.82003199999999998</c:v>
                </c:pt>
                <c:pt idx="2970">
                  <c:v>0.82583099999999998</c:v>
                </c:pt>
                <c:pt idx="2971">
                  <c:v>0.82827200000000001</c:v>
                </c:pt>
                <c:pt idx="2972">
                  <c:v>0.82186300000000001</c:v>
                </c:pt>
                <c:pt idx="2973">
                  <c:v>0.81850599999999996</c:v>
                </c:pt>
                <c:pt idx="2974">
                  <c:v>0.82583099999999998</c:v>
                </c:pt>
                <c:pt idx="2975">
                  <c:v>0.82369499999999995</c:v>
                </c:pt>
                <c:pt idx="2976">
                  <c:v>0.82308400000000004</c:v>
                </c:pt>
                <c:pt idx="2977">
                  <c:v>0.82735700000000001</c:v>
                </c:pt>
                <c:pt idx="2978">
                  <c:v>0.82430499999999995</c:v>
                </c:pt>
                <c:pt idx="2979">
                  <c:v>0.82399999999999995</c:v>
                </c:pt>
                <c:pt idx="2980">
                  <c:v>0.82308400000000004</c:v>
                </c:pt>
                <c:pt idx="2981">
                  <c:v>0.82613599999999998</c:v>
                </c:pt>
                <c:pt idx="2982">
                  <c:v>0.82430499999999995</c:v>
                </c:pt>
                <c:pt idx="2983">
                  <c:v>0.82430499999999995</c:v>
                </c:pt>
                <c:pt idx="2984">
                  <c:v>0.82216900000000004</c:v>
                </c:pt>
                <c:pt idx="2985">
                  <c:v>0.82705200000000001</c:v>
                </c:pt>
                <c:pt idx="2986">
                  <c:v>0.82674599999999998</c:v>
                </c:pt>
                <c:pt idx="2987">
                  <c:v>0.82155800000000001</c:v>
                </c:pt>
                <c:pt idx="2988">
                  <c:v>0.82216900000000004</c:v>
                </c:pt>
                <c:pt idx="2989">
                  <c:v>0.82308400000000004</c:v>
                </c:pt>
                <c:pt idx="2990">
                  <c:v>0.82369499999999995</c:v>
                </c:pt>
                <c:pt idx="2991">
                  <c:v>0.82216900000000004</c:v>
                </c:pt>
                <c:pt idx="2992">
                  <c:v>0.82430499999999995</c:v>
                </c:pt>
                <c:pt idx="2993">
                  <c:v>0.82460999999999995</c:v>
                </c:pt>
                <c:pt idx="2994">
                  <c:v>0.82644099999999998</c:v>
                </c:pt>
                <c:pt idx="2995">
                  <c:v>0.82888300000000004</c:v>
                </c:pt>
                <c:pt idx="2996">
                  <c:v>0.82644099999999998</c:v>
                </c:pt>
                <c:pt idx="2997">
                  <c:v>0.82460999999999995</c:v>
                </c:pt>
                <c:pt idx="2998">
                  <c:v>0.82430499999999995</c:v>
                </c:pt>
                <c:pt idx="2999">
                  <c:v>0.82949300000000004</c:v>
                </c:pt>
                <c:pt idx="3000">
                  <c:v>0.82613599999999998</c:v>
                </c:pt>
                <c:pt idx="3001">
                  <c:v>0.82857800000000004</c:v>
                </c:pt>
                <c:pt idx="3002">
                  <c:v>0.82308400000000004</c:v>
                </c:pt>
                <c:pt idx="3003">
                  <c:v>0.82308400000000004</c:v>
                </c:pt>
                <c:pt idx="3004">
                  <c:v>0.82949300000000004</c:v>
                </c:pt>
                <c:pt idx="3005">
                  <c:v>0.82430499999999995</c:v>
                </c:pt>
                <c:pt idx="3006">
                  <c:v>0.82277900000000004</c:v>
                </c:pt>
                <c:pt idx="3007">
                  <c:v>0.82186300000000001</c:v>
                </c:pt>
                <c:pt idx="3008">
                  <c:v>0.82460999999999995</c:v>
                </c:pt>
                <c:pt idx="3009">
                  <c:v>0.82277900000000004</c:v>
                </c:pt>
                <c:pt idx="3010">
                  <c:v>0.82705200000000001</c:v>
                </c:pt>
                <c:pt idx="3011">
                  <c:v>0.82583099999999998</c:v>
                </c:pt>
                <c:pt idx="3012">
                  <c:v>0.81728599999999996</c:v>
                </c:pt>
                <c:pt idx="3013">
                  <c:v>0.82827200000000001</c:v>
                </c:pt>
                <c:pt idx="3014">
                  <c:v>0.82491499999999995</c:v>
                </c:pt>
                <c:pt idx="3015">
                  <c:v>0.82979800000000004</c:v>
                </c:pt>
                <c:pt idx="3016">
                  <c:v>0.82308400000000004</c:v>
                </c:pt>
                <c:pt idx="3017">
                  <c:v>0.82766200000000001</c:v>
                </c:pt>
                <c:pt idx="3018">
                  <c:v>0.82216900000000004</c:v>
                </c:pt>
                <c:pt idx="3019">
                  <c:v>0.82399999999999995</c:v>
                </c:pt>
                <c:pt idx="3020">
                  <c:v>0.82827200000000001</c:v>
                </c:pt>
                <c:pt idx="3021">
                  <c:v>0.82155800000000001</c:v>
                </c:pt>
                <c:pt idx="3022">
                  <c:v>0.82064300000000001</c:v>
                </c:pt>
                <c:pt idx="3023">
                  <c:v>0.82064300000000001</c:v>
                </c:pt>
                <c:pt idx="3024">
                  <c:v>0.82247400000000004</c:v>
                </c:pt>
                <c:pt idx="3025">
                  <c:v>0.82460999999999995</c:v>
                </c:pt>
                <c:pt idx="3026">
                  <c:v>0.82277900000000004</c:v>
                </c:pt>
                <c:pt idx="3027">
                  <c:v>0.82155800000000001</c:v>
                </c:pt>
                <c:pt idx="3028">
                  <c:v>0.82827200000000001</c:v>
                </c:pt>
                <c:pt idx="3029">
                  <c:v>0.82705200000000001</c:v>
                </c:pt>
                <c:pt idx="3030">
                  <c:v>0.82491499999999995</c:v>
                </c:pt>
                <c:pt idx="3031">
                  <c:v>0.82613599999999998</c:v>
                </c:pt>
                <c:pt idx="3032">
                  <c:v>0.82308400000000004</c:v>
                </c:pt>
                <c:pt idx="3033">
                  <c:v>0.82277900000000004</c:v>
                </c:pt>
                <c:pt idx="3034">
                  <c:v>0.82735700000000001</c:v>
                </c:pt>
                <c:pt idx="3035">
                  <c:v>0.82705200000000001</c:v>
                </c:pt>
                <c:pt idx="3036">
                  <c:v>0.82857800000000004</c:v>
                </c:pt>
                <c:pt idx="3037">
                  <c:v>0.82369499999999995</c:v>
                </c:pt>
                <c:pt idx="3038">
                  <c:v>0.82766200000000001</c:v>
                </c:pt>
                <c:pt idx="3039">
                  <c:v>0.82613599999999998</c:v>
                </c:pt>
                <c:pt idx="3040">
                  <c:v>0.82430499999999995</c:v>
                </c:pt>
                <c:pt idx="3041">
                  <c:v>0.81972699999999998</c:v>
                </c:pt>
                <c:pt idx="3042">
                  <c:v>0.82491499999999995</c:v>
                </c:pt>
                <c:pt idx="3043">
                  <c:v>0.82460999999999995</c:v>
                </c:pt>
                <c:pt idx="3044">
                  <c:v>0.82460999999999995</c:v>
                </c:pt>
                <c:pt idx="3045">
                  <c:v>0.82399999999999995</c:v>
                </c:pt>
                <c:pt idx="3046">
                  <c:v>0.81942199999999998</c:v>
                </c:pt>
                <c:pt idx="3047">
                  <c:v>0.82369499999999995</c:v>
                </c:pt>
                <c:pt idx="3048">
                  <c:v>0.82399999999999995</c:v>
                </c:pt>
                <c:pt idx="3049">
                  <c:v>0.82674599999999998</c:v>
                </c:pt>
                <c:pt idx="3050">
                  <c:v>0.82583099999999998</c:v>
                </c:pt>
                <c:pt idx="3051">
                  <c:v>0.82613599999999998</c:v>
                </c:pt>
                <c:pt idx="3052">
                  <c:v>0.82369499999999995</c:v>
                </c:pt>
                <c:pt idx="3053">
                  <c:v>0.81942199999999998</c:v>
                </c:pt>
                <c:pt idx="3054">
                  <c:v>0.82583099999999998</c:v>
                </c:pt>
                <c:pt idx="3055">
                  <c:v>0.82430499999999995</c:v>
                </c:pt>
                <c:pt idx="3056">
                  <c:v>0.82216900000000004</c:v>
                </c:pt>
                <c:pt idx="3057">
                  <c:v>0.82583099999999998</c:v>
                </c:pt>
                <c:pt idx="3058">
                  <c:v>0.82247400000000004</c:v>
                </c:pt>
                <c:pt idx="3059">
                  <c:v>0.81972699999999998</c:v>
                </c:pt>
                <c:pt idx="3060">
                  <c:v>0.82216900000000004</c:v>
                </c:pt>
                <c:pt idx="3061">
                  <c:v>0.82857800000000004</c:v>
                </c:pt>
                <c:pt idx="3062">
                  <c:v>0.82003199999999998</c:v>
                </c:pt>
                <c:pt idx="3063">
                  <c:v>0.82125300000000001</c:v>
                </c:pt>
                <c:pt idx="3064">
                  <c:v>0.82247400000000004</c:v>
                </c:pt>
                <c:pt idx="3065">
                  <c:v>0.82247400000000004</c:v>
                </c:pt>
                <c:pt idx="3066">
                  <c:v>0.82308400000000004</c:v>
                </c:pt>
                <c:pt idx="3067">
                  <c:v>0.82491499999999995</c:v>
                </c:pt>
                <c:pt idx="3068">
                  <c:v>0.82155800000000001</c:v>
                </c:pt>
                <c:pt idx="3069">
                  <c:v>0.82613599999999998</c:v>
                </c:pt>
                <c:pt idx="3070">
                  <c:v>0.81972699999999998</c:v>
                </c:pt>
                <c:pt idx="3071">
                  <c:v>0.82186300000000001</c:v>
                </c:pt>
                <c:pt idx="3072">
                  <c:v>0.82583099999999998</c:v>
                </c:pt>
                <c:pt idx="3073">
                  <c:v>0.82491499999999995</c:v>
                </c:pt>
                <c:pt idx="3074">
                  <c:v>0.82583099999999998</c:v>
                </c:pt>
                <c:pt idx="3075">
                  <c:v>0.82033800000000001</c:v>
                </c:pt>
                <c:pt idx="3076">
                  <c:v>0.82857800000000004</c:v>
                </c:pt>
                <c:pt idx="3077">
                  <c:v>0.82460999999999995</c:v>
                </c:pt>
                <c:pt idx="3078">
                  <c:v>0.81942199999999998</c:v>
                </c:pt>
                <c:pt idx="3079">
                  <c:v>0.82369499999999995</c:v>
                </c:pt>
                <c:pt idx="3080">
                  <c:v>0.82186300000000001</c:v>
                </c:pt>
                <c:pt idx="3081">
                  <c:v>0.82064300000000001</c:v>
                </c:pt>
                <c:pt idx="3082">
                  <c:v>0.82491499999999995</c:v>
                </c:pt>
                <c:pt idx="3083">
                  <c:v>0.82644099999999998</c:v>
                </c:pt>
                <c:pt idx="3084">
                  <c:v>0.82583099999999998</c:v>
                </c:pt>
                <c:pt idx="3085">
                  <c:v>0.82308400000000004</c:v>
                </c:pt>
                <c:pt idx="3086">
                  <c:v>0.82308400000000004</c:v>
                </c:pt>
                <c:pt idx="3087">
                  <c:v>0.83071399999999995</c:v>
                </c:pt>
                <c:pt idx="3088">
                  <c:v>0.82460999999999995</c:v>
                </c:pt>
                <c:pt idx="3089">
                  <c:v>0.82216900000000004</c:v>
                </c:pt>
                <c:pt idx="3090">
                  <c:v>0.82888300000000004</c:v>
                </c:pt>
                <c:pt idx="3091">
                  <c:v>0.82613599999999998</c:v>
                </c:pt>
                <c:pt idx="3092">
                  <c:v>0.81820099999999996</c:v>
                </c:pt>
                <c:pt idx="3093">
                  <c:v>0.82064300000000001</c:v>
                </c:pt>
                <c:pt idx="3094">
                  <c:v>0.82888300000000004</c:v>
                </c:pt>
                <c:pt idx="3095">
                  <c:v>0.81850599999999996</c:v>
                </c:pt>
                <c:pt idx="3096">
                  <c:v>0.82399999999999995</c:v>
                </c:pt>
                <c:pt idx="3097">
                  <c:v>0.82155800000000001</c:v>
                </c:pt>
                <c:pt idx="3098">
                  <c:v>0.82003199999999998</c:v>
                </c:pt>
                <c:pt idx="3099">
                  <c:v>0.81942199999999998</c:v>
                </c:pt>
                <c:pt idx="3100">
                  <c:v>0.81789599999999996</c:v>
                </c:pt>
                <c:pt idx="3101">
                  <c:v>0.82308400000000004</c:v>
                </c:pt>
                <c:pt idx="3102">
                  <c:v>0.81209799999999999</c:v>
                </c:pt>
                <c:pt idx="3103">
                  <c:v>0.82155800000000001</c:v>
                </c:pt>
                <c:pt idx="3104">
                  <c:v>0.82399999999999995</c:v>
                </c:pt>
                <c:pt idx="3105">
                  <c:v>0.82460999999999995</c:v>
                </c:pt>
                <c:pt idx="3106">
                  <c:v>0.82460999999999995</c:v>
                </c:pt>
                <c:pt idx="3107">
                  <c:v>0.82003199999999998</c:v>
                </c:pt>
                <c:pt idx="3108">
                  <c:v>0.82033800000000001</c:v>
                </c:pt>
                <c:pt idx="3109">
                  <c:v>0.82827200000000001</c:v>
                </c:pt>
                <c:pt idx="3110">
                  <c:v>0.82064300000000001</c:v>
                </c:pt>
                <c:pt idx="3111">
                  <c:v>0.82155800000000001</c:v>
                </c:pt>
                <c:pt idx="3112">
                  <c:v>0.82186300000000001</c:v>
                </c:pt>
                <c:pt idx="3113">
                  <c:v>0.82125300000000001</c:v>
                </c:pt>
                <c:pt idx="3114">
                  <c:v>0.81331799999999999</c:v>
                </c:pt>
                <c:pt idx="3115">
                  <c:v>0.82735700000000001</c:v>
                </c:pt>
                <c:pt idx="3116">
                  <c:v>0.82125300000000001</c:v>
                </c:pt>
                <c:pt idx="3117">
                  <c:v>0.82216900000000004</c:v>
                </c:pt>
                <c:pt idx="3118">
                  <c:v>0.82369499999999995</c:v>
                </c:pt>
                <c:pt idx="3119">
                  <c:v>0.82003199999999998</c:v>
                </c:pt>
                <c:pt idx="3120">
                  <c:v>0.82125300000000001</c:v>
                </c:pt>
                <c:pt idx="3121">
                  <c:v>0.82186300000000001</c:v>
                </c:pt>
                <c:pt idx="3122">
                  <c:v>0.82399999999999995</c:v>
                </c:pt>
                <c:pt idx="3123">
                  <c:v>0.82033800000000001</c:v>
                </c:pt>
                <c:pt idx="3124">
                  <c:v>0.81911699999999998</c:v>
                </c:pt>
                <c:pt idx="3125">
                  <c:v>0.81911699999999998</c:v>
                </c:pt>
                <c:pt idx="3126">
                  <c:v>0.82460999999999995</c:v>
                </c:pt>
                <c:pt idx="3127">
                  <c:v>0.82003199999999998</c:v>
                </c:pt>
                <c:pt idx="3128">
                  <c:v>0.82308400000000004</c:v>
                </c:pt>
                <c:pt idx="3129">
                  <c:v>0.82613599999999998</c:v>
                </c:pt>
                <c:pt idx="3130">
                  <c:v>0.82064300000000001</c:v>
                </c:pt>
                <c:pt idx="3131">
                  <c:v>0.82003199999999998</c:v>
                </c:pt>
                <c:pt idx="3132">
                  <c:v>0.82369499999999995</c:v>
                </c:pt>
                <c:pt idx="3133">
                  <c:v>0.82613599999999998</c:v>
                </c:pt>
                <c:pt idx="3134">
                  <c:v>0.81759099999999996</c:v>
                </c:pt>
                <c:pt idx="3135">
                  <c:v>0.82064300000000001</c:v>
                </c:pt>
                <c:pt idx="3136">
                  <c:v>0.82277900000000004</c:v>
                </c:pt>
                <c:pt idx="3137">
                  <c:v>0.82521999999999995</c:v>
                </c:pt>
                <c:pt idx="3138">
                  <c:v>0.82277900000000004</c:v>
                </c:pt>
                <c:pt idx="3139">
                  <c:v>0.82491499999999995</c:v>
                </c:pt>
                <c:pt idx="3140">
                  <c:v>0.82155800000000001</c:v>
                </c:pt>
                <c:pt idx="3141">
                  <c:v>0.81606500000000004</c:v>
                </c:pt>
                <c:pt idx="3142">
                  <c:v>0.82308400000000004</c:v>
                </c:pt>
                <c:pt idx="3143">
                  <c:v>0.82277900000000004</c:v>
                </c:pt>
                <c:pt idx="3144">
                  <c:v>0.81911699999999998</c:v>
                </c:pt>
                <c:pt idx="3145">
                  <c:v>0.81942199999999998</c:v>
                </c:pt>
                <c:pt idx="3146">
                  <c:v>0.81942199999999998</c:v>
                </c:pt>
                <c:pt idx="3147">
                  <c:v>0.82003199999999998</c:v>
                </c:pt>
                <c:pt idx="3148">
                  <c:v>0.82491499999999995</c:v>
                </c:pt>
                <c:pt idx="3149">
                  <c:v>0.82064300000000001</c:v>
                </c:pt>
                <c:pt idx="3150">
                  <c:v>0.81576000000000004</c:v>
                </c:pt>
                <c:pt idx="3151">
                  <c:v>0.81972699999999998</c:v>
                </c:pt>
                <c:pt idx="3152">
                  <c:v>0.81698000000000004</c:v>
                </c:pt>
                <c:pt idx="3153">
                  <c:v>0.81514900000000001</c:v>
                </c:pt>
                <c:pt idx="3154">
                  <c:v>0.81820099999999996</c:v>
                </c:pt>
                <c:pt idx="3155">
                  <c:v>0.82918800000000004</c:v>
                </c:pt>
                <c:pt idx="3156">
                  <c:v>0.82064300000000001</c:v>
                </c:pt>
                <c:pt idx="3157">
                  <c:v>0.81667500000000004</c:v>
                </c:pt>
                <c:pt idx="3158">
                  <c:v>0.81972699999999998</c:v>
                </c:pt>
                <c:pt idx="3159">
                  <c:v>0.81850599999999996</c:v>
                </c:pt>
                <c:pt idx="3160">
                  <c:v>0.82369499999999995</c:v>
                </c:pt>
                <c:pt idx="3161">
                  <c:v>0.81911699999999998</c:v>
                </c:pt>
                <c:pt idx="3162">
                  <c:v>0.82186300000000001</c:v>
                </c:pt>
                <c:pt idx="3163">
                  <c:v>0.81484400000000001</c:v>
                </c:pt>
                <c:pt idx="3164">
                  <c:v>0.82430499999999995</c:v>
                </c:pt>
                <c:pt idx="3165">
                  <c:v>0.81820099999999996</c:v>
                </c:pt>
                <c:pt idx="3166">
                  <c:v>0.81820099999999996</c:v>
                </c:pt>
                <c:pt idx="3167">
                  <c:v>0.81759099999999996</c:v>
                </c:pt>
                <c:pt idx="3168">
                  <c:v>0.82583099999999998</c:v>
                </c:pt>
                <c:pt idx="3169">
                  <c:v>0.81423400000000001</c:v>
                </c:pt>
                <c:pt idx="3170">
                  <c:v>0.82064300000000001</c:v>
                </c:pt>
                <c:pt idx="3171">
                  <c:v>0.81759099999999996</c:v>
                </c:pt>
                <c:pt idx="3172">
                  <c:v>0.82186300000000001</c:v>
                </c:pt>
                <c:pt idx="3173">
                  <c:v>0.81850599999999996</c:v>
                </c:pt>
                <c:pt idx="3174">
                  <c:v>0.82308400000000004</c:v>
                </c:pt>
                <c:pt idx="3175">
                  <c:v>0.82064300000000001</c:v>
                </c:pt>
                <c:pt idx="3176">
                  <c:v>0.82827200000000001</c:v>
                </c:pt>
                <c:pt idx="3177">
                  <c:v>0.81820099999999996</c:v>
                </c:pt>
                <c:pt idx="3178">
                  <c:v>0.81850599999999996</c:v>
                </c:pt>
                <c:pt idx="3179">
                  <c:v>0.82216900000000004</c:v>
                </c:pt>
                <c:pt idx="3180">
                  <c:v>0.82308400000000004</c:v>
                </c:pt>
                <c:pt idx="3181">
                  <c:v>0.81759099999999996</c:v>
                </c:pt>
                <c:pt idx="3182">
                  <c:v>0.81423400000000001</c:v>
                </c:pt>
                <c:pt idx="3183">
                  <c:v>0.82369499999999995</c:v>
                </c:pt>
                <c:pt idx="3184">
                  <c:v>0.82369499999999995</c:v>
                </c:pt>
                <c:pt idx="3185">
                  <c:v>0.81942199999999998</c:v>
                </c:pt>
                <c:pt idx="3186">
                  <c:v>0.81576000000000004</c:v>
                </c:pt>
                <c:pt idx="3187">
                  <c:v>0.82247400000000004</c:v>
                </c:pt>
                <c:pt idx="3188">
                  <c:v>0.82644099999999998</c:v>
                </c:pt>
                <c:pt idx="3189">
                  <c:v>0.82216900000000004</c:v>
                </c:pt>
                <c:pt idx="3190">
                  <c:v>0.81850599999999996</c:v>
                </c:pt>
                <c:pt idx="3191">
                  <c:v>0.81331799999999999</c:v>
                </c:pt>
                <c:pt idx="3192">
                  <c:v>0.82460999999999995</c:v>
                </c:pt>
                <c:pt idx="3193">
                  <c:v>0.81972699999999998</c:v>
                </c:pt>
                <c:pt idx="3194">
                  <c:v>0.81789599999999996</c:v>
                </c:pt>
                <c:pt idx="3195">
                  <c:v>0.81911699999999998</c:v>
                </c:pt>
                <c:pt idx="3196">
                  <c:v>0.81850599999999996</c:v>
                </c:pt>
                <c:pt idx="3197">
                  <c:v>0.81911699999999998</c:v>
                </c:pt>
                <c:pt idx="3198">
                  <c:v>0.82369499999999995</c:v>
                </c:pt>
                <c:pt idx="3199">
                  <c:v>0.81942199999999998</c:v>
                </c:pt>
                <c:pt idx="3200">
                  <c:v>0.81820099999999996</c:v>
                </c:pt>
                <c:pt idx="3201">
                  <c:v>0.81850599999999996</c:v>
                </c:pt>
                <c:pt idx="3202">
                  <c:v>0.82277900000000004</c:v>
                </c:pt>
                <c:pt idx="3203">
                  <c:v>0.81484400000000001</c:v>
                </c:pt>
                <c:pt idx="3204">
                  <c:v>0.81789599999999996</c:v>
                </c:pt>
                <c:pt idx="3205">
                  <c:v>0.81789599999999996</c:v>
                </c:pt>
                <c:pt idx="3206">
                  <c:v>0.81759099999999996</c:v>
                </c:pt>
                <c:pt idx="3207">
                  <c:v>0.82003199999999998</c:v>
                </c:pt>
                <c:pt idx="3208">
                  <c:v>0.81576000000000004</c:v>
                </c:pt>
                <c:pt idx="3209">
                  <c:v>0.81911699999999998</c:v>
                </c:pt>
                <c:pt idx="3210">
                  <c:v>0.82064300000000001</c:v>
                </c:pt>
                <c:pt idx="3211">
                  <c:v>0.81850599999999996</c:v>
                </c:pt>
                <c:pt idx="3212">
                  <c:v>0.81362299999999999</c:v>
                </c:pt>
                <c:pt idx="3213">
                  <c:v>0.82155800000000001</c:v>
                </c:pt>
                <c:pt idx="3214">
                  <c:v>0.81850599999999996</c:v>
                </c:pt>
                <c:pt idx="3215">
                  <c:v>0.81759099999999996</c:v>
                </c:pt>
                <c:pt idx="3216">
                  <c:v>0.81850599999999996</c:v>
                </c:pt>
                <c:pt idx="3217">
                  <c:v>0.81911699999999998</c:v>
                </c:pt>
                <c:pt idx="3218">
                  <c:v>0.81759099999999996</c:v>
                </c:pt>
                <c:pt idx="3219">
                  <c:v>0.81240299999999999</c:v>
                </c:pt>
                <c:pt idx="3220">
                  <c:v>0.82125300000000001</c:v>
                </c:pt>
                <c:pt idx="3221">
                  <c:v>0.81789599999999996</c:v>
                </c:pt>
                <c:pt idx="3222">
                  <c:v>0.81514900000000001</c:v>
                </c:pt>
                <c:pt idx="3223">
                  <c:v>0.81331799999999999</c:v>
                </c:pt>
                <c:pt idx="3224">
                  <c:v>0.82216900000000004</c:v>
                </c:pt>
                <c:pt idx="3225">
                  <c:v>0.81942199999999998</c:v>
                </c:pt>
                <c:pt idx="3226">
                  <c:v>0.81942199999999998</c:v>
                </c:pt>
                <c:pt idx="3227">
                  <c:v>0.81820099999999996</c:v>
                </c:pt>
                <c:pt idx="3228">
                  <c:v>0.82155800000000001</c:v>
                </c:pt>
                <c:pt idx="3229">
                  <c:v>0.81820099999999996</c:v>
                </c:pt>
                <c:pt idx="3230">
                  <c:v>0.81942199999999998</c:v>
                </c:pt>
                <c:pt idx="3231">
                  <c:v>0.81453900000000001</c:v>
                </c:pt>
                <c:pt idx="3232">
                  <c:v>0.82155800000000001</c:v>
                </c:pt>
                <c:pt idx="3233">
                  <c:v>0.82247400000000004</c:v>
                </c:pt>
                <c:pt idx="3234">
                  <c:v>0.81728599999999996</c:v>
                </c:pt>
                <c:pt idx="3235">
                  <c:v>0.81850599999999996</c:v>
                </c:pt>
                <c:pt idx="3236">
                  <c:v>0.82644099999999998</c:v>
                </c:pt>
                <c:pt idx="3237">
                  <c:v>0.82003199999999998</c:v>
                </c:pt>
                <c:pt idx="3238">
                  <c:v>0.81728599999999996</c:v>
                </c:pt>
                <c:pt idx="3239">
                  <c:v>0.82430499999999995</c:v>
                </c:pt>
                <c:pt idx="3240">
                  <c:v>0.82125300000000001</c:v>
                </c:pt>
                <c:pt idx="3241">
                  <c:v>0.81362299999999999</c:v>
                </c:pt>
                <c:pt idx="3242">
                  <c:v>0.81820099999999996</c:v>
                </c:pt>
                <c:pt idx="3243">
                  <c:v>0.82155800000000001</c:v>
                </c:pt>
                <c:pt idx="3244">
                  <c:v>0.81911699999999998</c:v>
                </c:pt>
                <c:pt idx="3245">
                  <c:v>0.81728599999999996</c:v>
                </c:pt>
                <c:pt idx="3246">
                  <c:v>0.82430499999999995</c:v>
                </c:pt>
                <c:pt idx="3247">
                  <c:v>0.82430499999999995</c:v>
                </c:pt>
                <c:pt idx="3248">
                  <c:v>0.82155800000000001</c:v>
                </c:pt>
                <c:pt idx="3249">
                  <c:v>0.81667500000000004</c:v>
                </c:pt>
                <c:pt idx="3250">
                  <c:v>0.81789599999999996</c:v>
                </c:pt>
                <c:pt idx="3251">
                  <c:v>0.82033800000000001</c:v>
                </c:pt>
                <c:pt idx="3252">
                  <c:v>0.81606500000000004</c:v>
                </c:pt>
                <c:pt idx="3253">
                  <c:v>0.82369499999999995</c:v>
                </c:pt>
                <c:pt idx="3254">
                  <c:v>0.82247400000000004</c:v>
                </c:pt>
                <c:pt idx="3255">
                  <c:v>0.81911699999999998</c:v>
                </c:pt>
                <c:pt idx="3256">
                  <c:v>0.81850599999999996</c:v>
                </c:pt>
                <c:pt idx="3257">
                  <c:v>0.82003199999999998</c:v>
                </c:pt>
                <c:pt idx="3258">
                  <c:v>0.81576000000000004</c:v>
                </c:pt>
                <c:pt idx="3259">
                  <c:v>0.81453900000000001</c:v>
                </c:pt>
                <c:pt idx="3260">
                  <c:v>0.81698000000000004</c:v>
                </c:pt>
                <c:pt idx="3261">
                  <c:v>0.81942199999999998</c:v>
                </c:pt>
                <c:pt idx="3262">
                  <c:v>0.81606500000000004</c:v>
                </c:pt>
                <c:pt idx="3263">
                  <c:v>0.81576000000000004</c:v>
                </c:pt>
                <c:pt idx="3264">
                  <c:v>0.81850599999999996</c:v>
                </c:pt>
                <c:pt idx="3265">
                  <c:v>0.81942199999999998</c:v>
                </c:pt>
                <c:pt idx="3266">
                  <c:v>0.81667500000000004</c:v>
                </c:pt>
                <c:pt idx="3267">
                  <c:v>0.81667500000000004</c:v>
                </c:pt>
                <c:pt idx="3268">
                  <c:v>0.81911699999999998</c:v>
                </c:pt>
                <c:pt idx="3269">
                  <c:v>0.81331799999999999</c:v>
                </c:pt>
                <c:pt idx="3270">
                  <c:v>0.81301299999999999</c:v>
                </c:pt>
                <c:pt idx="3271">
                  <c:v>0.81453900000000001</c:v>
                </c:pt>
                <c:pt idx="3272">
                  <c:v>0.81942199999999998</c:v>
                </c:pt>
                <c:pt idx="3273">
                  <c:v>0.81728599999999996</c:v>
                </c:pt>
                <c:pt idx="3274">
                  <c:v>0.81423400000000001</c:v>
                </c:pt>
                <c:pt idx="3275">
                  <c:v>0.81331799999999999</c:v>
                </c:pt>
                <c:pt idx="3276">
                  <c:v>0.82216900000000004</c:v>
                </c:pt>
                <c:pt idx="3277">
                  <c:v>0.81667500000000004</c:v>
                </c:pt>
                <c:pt idx="3278">
                  <c:v>0.81514900000000001</c:v>
                </c:pt>
                <c:pt idx="3279">
                  <c:v>0.81484400000000001</c:v>
                </c:pt>
                <c:pt idx="3280">
                  <c:v>0.82064300000000001</c:v>
                </c:pt>
                <c:pt idx="3281">
                  <c:v>0.81270799999999999</c:v>
                </c:pt>
                <c:pt idx="3282">
                  <c:v>0.82033800000000001</c:v>
                </c:pt>
                <c:pt idx="3283">
                  <c:v>0.81576000000000004</c:v>
                </c:pt>
                <c:pt idx="3284">
                  <c:v>0.81606500000000004</c:v>
                </c:pt>
                <c:pt idx="3285">
                  <c:v>0.82033800000000001</c:v>
                </c:pt>
                <c:pt idx="3286">
                  <c:v>0.81576000000000004</c:v>
                </c:pt>
                <c:pt idx="3287">
                  <c:v>0.81576000000000004</c:v>
                </c:pt>
                <c:pt idx="3288">
                  <c:v>0.81484400000000001</c:v>
                </c:pt>
                <c:pt idx="3289">
                  <c:v>0.81728599999999996</c:v>
                </c:pt>
                <c:pt idx="3290">
                  <c:v>0.82277900000000004</c:v>
                </c:pt>
                <c:pt idx="3291">
                  <c:v>0.81362299999999999</c:v>
                </c:pt>
                <c:pt idx="3292">
                  <c:v>0.81728599999999996</c:v>
                </c:pt>
                <c:pt idx="3293">
                  <c:v>0.82277900000000004</c:v>
                </c:pt>
                <c:pt idx="3294">
                  <c:v>0.81759099999999996</c:v>
                </c:pt>
                <c:pt idx="3295">
                  <c:v>0.81698000000000004</c:v>
                </c:pt>
                <c:pt idx="3296">
                  <c:v>0.81942199999999998</c:v>
                </c:pt>
                <c:pt idx="3297">
                  <c:v>0.81850599999999996</c:v>
                </c:pt>
                <c:pt idx="3298">
                  <c:v>0.81820099999999996</c:v>
                </c:pt>
                <c:pt idx="3299">
                  <c:v>0.81728599999999996</c:v>
                </c:pt>
                <c:pt idx="3300">
                  <c:v>0.81850599999999996</c:v>
                </c:pt>
                <c:pt idx="3301">
                  <c:v>0.81362299999999999</c:v>
                </c:pt>
                <c:pt idx="3302">
                  <c:v>0.81728599999999996</c:v>
                </c:pt>
                <c:pt idx="3303">
                  <c:v>0.81576000000000004</c:v>
                </c:pt>
                <c:pt idx="3304">
                  <c:v>0.82155800000000001</c:v>
                </c:pt>
                <c:pt idx="3305">
                  <c:v>0.81362299999999999</c:v>
                </c:pt>
                <c:pt idx="3306">
                  <c:v>0.81301299999999999</c:v>
                </c:pt>
                <c:pt idx="3307">
                  <c:v>0.82155800000000001</c:v>
                </c:pt>
                <c:pt idx="3308">
                  <c:v>0.82155800000000001</c:v>
                </c:pt>
                <c:pt idx="3309">
                  <c:v>0.81728599999999996</c:v>
                </c:pt>
                <c:pt idx="3310">
                  <c:v>0.81331799999999999</c:v>
                </c:pt>
                <c:pt idx="3311">
                  <c:v>0.82064300000000001</c:v>
                </c:pt>
                <c:pt idx="3312">
                  <c:v>0.81698000000000004</c:v>
                </c:pt>
                <c:pt idx="3313">
                  <c:v>0.81514900000000001</c:v>
                </c:pt>
                <c:pt idx="3314">
                  <c:v>0.81331799999999999</c:v>
                </c:pt>
                <c:pt idx="3315">
                  <c:v>0.81820099999999996</c:v>
                </c:pt>
                <c:pt idx="3316">
                  <c:v>0.81576000000000004</c:v>
                </c:pt>
                <c:pt idx="3317">
                  <c:v>0.82003199999999998</c:v>
                </c:pt>
                <c:pt idx="3318">
                  <c:v>0.81820099999999996</c:v>
                </c:pt>
                <c:pt idx="3319">
                  <c:v>0.81698000000000004</c:v>
                </c:pt>
                <c:pt idx="3320">
                  <c:v>0.81118199999999996</c:v>
                </c:pt>
                <c:pt idx="3321">
                  <c:v>0.81911699999999998</c:v>
                </c:pt>
                <c:pt idx="3322">
                  <c:v>0.81789599999999996</c:v>
                </c:pt>
                <c:pt idx="3323">
                  <c:v>0.81576000000000004</c:v>
                </c:pt>
                <c:pt idx="3324">
                  <c:v>0.81453900000000001</c:v>
                </c:pt>
                <c:pt idx="3325">
                  <c:v>0.81850599999999996</c:v>
                </c:pt>
                <c:pt idx="3326">
                  <c:v>0.81728599999999996</c:v>
                </c:pt>
                <c:pt idx="3327">
                  <c:v>0.81728599999999996</c:v>
                </c:pt>
                <c:pt idx="3328">
                  <c:v>0.81759099999999996</c:v>
                </c:pt>
                <c:pt idx="3329">
                  <c:v>0.81514900000000001</c:v>
                </c:pt>
                <c:pt idx="3330">
                  <c:v>0.81667500000000004</c:v>
                </c:pt>
                <c:pt idx="3331">
                  <c:v>0.81911699999999998</c:v>
                </c:pt>
                <c:pt idx="3332">
                  <c:v>0.81789599999999996</c:v>
                </c:pt>
                <c:pt idx="3333">
                  <c:v>0.81057199999999996</c:v>
                </c:pt>
                <c:pt idx="3334">
                  <c:v>0.81789599999999996</c:v>
                </c:pt>
                <c:pt idx="3335">
                  <c:v>0.81362299999999999</c:v>
                </c:pt>
                <c:pt idx="3336">
                  <c:v>0.81484400000000001</c:v>
                </c:pt>
                <c:pt idx="3337">
                  <c:v>0.81576000000000004</c:v>
                </c:pt>
                <c:pt idx="3338">
                  <c:v>0.81942199999999998</c:v>
                </c:pt>
                <c:pt idx="3339">
                  <c:v>0.81789599999999996</c:v>
                </c:pt>
                <c:pt idx="3340">
                  <c:v>0.82033800000000001</c:v>
                </c:pt>
                <c:pt idx="3341">
                  <c:v>0.81789599999999996</c:v>
                </c:pt>
                <c:pt idx="3342">
                  <c:v>0.81484400000000001</c:v>
                </c:pt>
                <c:pt idx="3343">
                  <c:v>0.82033800000000001</c:v>
                </c:pt>
                <c:pt idx="3344">
                  <c:v>0.81118199999999996</c:v>
                </c:pt>
                <c:pt idx="3345">
                  <c:v>0.82125300000000001</c:v>
                </c:pt>
                <c:pt idx="3346">
                  <c:v>0.82186300000000001</c:v>
                </c:pt>
                <c:pt idx="3347">
                  <c:v>0.81057199999999996</c:v>
                </c:pt>
                <c:pt idx="3348">
                  <c:v>0.81057199999999996</c:v>
                </c:pt>
                <c:pt idx="3349">
                  <c:v>0.81270799999999999</c:v>
                </c:pt>
                <c:pt idx="3350">
                  <c:v>0.80874100000000004</c:v>
                </c:pt>
                <c:pt idx="3351">
                  <c:v>0.82033800000000001</c:v>
                </c:pt>
                <c:pt idx="3352">
                  <c:v>0.80721500000000002</c:v>
                </c:pt>
                <c:pt idx="3353">
                  <c:v>0.80446799999999996</c:v>
                </c:pt>
                <c:pt idx="3354">
                  <c:v>0.81087699999999996</c:v>
                </c:pt>
                <c:pt idx="3355">
                  <c:v>0.80965600000000004</c:v>
                </c:pt>
                <c:pt idx="3356">
                  <c:v>0.81240299999999999</c:v>
                </c:pt>
                <c:pt idx="3357">
                  <c:v>0.81270799999999999</c:v>
                </c:pt>
                <c:pt idx="3358">
                  <c:v>0.80813000000000001</c:v>
                </c:pt>
                <c:pt idx="3359">
                  <c:v>0.80660399999999999</c:v>
                </c:pt>
                <c:pt idx="3360">
                  <c:v>0.81240299999999999</c:v>
                </c:pt>
                <c:pt idx="3361">
                  <c:v>0.80660399999999999</c:v>
                </c:pt>
                <c:pt idx="3362">
                  <c:v>0.80599399999999999</c:v>
                </c:pt>
                <c:pt idx="3363">
                  <c:v>0.80080600000000002</c:v>
                </c:pt>
                <c:pt idx="3364">
                  <c:v>0.80874100000000004</c:v>
                </c:pt>
                <c:pt idx="3365">
                  <c:v>0.80446799999999996</c:v>
                </c:pt>
                <c:pt idx="3366">
                  <c:v>0.80568899999999999</c:v>
                </c:pt>
                <c:pt idx="3367">
                  <c:v>0.80538299999999996</c:v>
                </c:pt>
                <c:pt idx="3368">
                  <c:v>0.80538299999999996</c:v>
                </c:pt>
                <c:pt idx="3369">
                  <c:v>0.80507799999999996</c:v>
                </c:pt>
                <c:pt idx="3370">
                  <c:v>0.79927999999999999</c:v>
                </c:pt>
                <c:pt idx="3371">
                  <c:v>0.80904600000000004</c:v>
                </c:pt>
                <c:pt idx="3372">
                  <c:v>0.80507799999999996</c:v>
                </c:pt>
                <c:pt idx="3373">
                  <c:v>0.79805899999999996</c:v>
                </c:pt>
                <c:pt idx="3374">
                  <c:v>0.80568899999999999</c:v>
                </c:pt>
                <c:pt idx="3375">
                  <c:v>0.80629899999999999</c:v>
                </c:pt>
                <c:pt idx="3376">
                  <c:v>0.80507799999999996</c:v>
                </c:pt>
                <c:pt idx="3377">
                  <c:v>0.80263700000000004</c:v>
                </c:pt>
                <c:pt idx="3378">
                  <c:v>0.80324700000000004</c:v>
                </c:pt>
                <c:pt idx="3379">
                  <c:v>0.80111100000000002</c:v>
                </c:pt>
                <c:pt idx="3380">
                  <c:v>0.80050100000000002</c:v>
                </c:pt>
                <c:pt idx="3381">
                  <c:v>0.80294200000000004</c:v>
                </c:pt>
                <c:pt idx="3382">
                  <c:v>0.80385799999999996</c:v>
                </c:pt>
                <c:pt idx="3383">
                  <c:v>0.79714300000000005</c:v>
                </c:pt>
                <c:pt idx="3384">
                  <c:v>0.79805899999999996</c:v>
                </c:pt>
                <c:pt idx="3385">
                  <c:v>0.80874100000000004</c:v>
                </c:pt>
                <c:pt idx="3386">
                  <c:v>0.79622800000000005</c:v>
                </c:pt>
                <c:pt idx="3387">
                  <c:v>0.80080600000000002</c:v>
                </c:pt>
                <c:pt idx="3388">
                  <c:v>0.80080600000000002</c:v>
                </c:pt>
                <c:pt idx="3389">
                  <c:v>0.80324700000000004</c:v>
                </c:pt>
                <c:pt idx="3390">
                  <c:v>0.79958499999999999</c:v>
                </c:pt>
                <c:pt idx="3391">
                  <c:v>0.80141600000000002</c:v>
                </c:pt>
                <c:pt idx="3392">
                  <c:v>0.80263700000000004</c:v>
                </c:pt>
                <c:pt idx="3393">
                  <c:v>0.80172100000000002</c:v>
                </c:pt>
                <c:pt idx="3394">
                  <c:v>0.79805899999999996</c:v>
                </c:pt>
                <c:pt idx="3395">
                  <c:v>0.80080600000000002</c:v>
                </c:pt>
                <c:pt idx="3396">
                  <c:v>0.79653300000000005</c:v>
                </c:pt>
                <c:pt idx="3397">
                  <c:v>0.79622800000000005</c:v>
                </c:pt>
                <c:pt idx="3398">
                  <c:v>0.80263700000000004</c:v>
                </c:pt>
                <c:pt idx="3399">
                  <c:v>0.80202600000000002</c:v>
                </c:pt>
                <c:pt idx="3400">
                  <c:v>0.79836399999999996</c:v>
                </c:pt>
                <c:pt idx="3401">
                  <c:v>0.80080600000000002</c:v>
                </c:pt>
                <c:pt idx="3402">
                  <c:v>0.80385799999999996</c:v>
                </c:pt>
                <c:pt idx="3403">
                  <c:v>0.80629899999999999</c:v>
                </c:pt>
                <c:pt idx="3404">
                  <c:v>0.80355200000000004</c:v>
                </c:pt>
                <c:pt idx="3405">
                  <c:v>0.80721500000000002</c:v>
                </c:pt>
                <c:pt idx="3406">
                  <c:v>0.80446799999999996</c:v>
                </c:pt>
                <c:pt idx="3407">
                  <c:v>0.80446799999999996</c:v>
                </c:pt>
                <c:pt idx="3408">
                  <c:v>0.80111100000000002</c:v>
                </c:pt>
                <c:pt idx="3409">
                  <c:v>0.80202600000000002</c:v>
                </c:pt>
                <c:pt idx="3410">
                  <c:v>0.81057199999999996</c:v>
                </c:pt>
                <c:pt idx="3411">
                  <c:v>0.80385799999999996</c:v>
                </c:pt>
                <c:pt idx="3412">
                  <c:v>0.80813000000000001</c:v>
                </c:pt>
                <c:pt idx="3413">
                  <c:v>0.81209799999999999</c:v>
                </c:pt>
                <c:pt idx="3414">
                  <c:v>0.80996100000000004</c:v>
                </c:pt>
                <c:pt idx="3415">
                  <c:v>0.80904600000000004</c:v>
                </c:pt>
                <c:pt idx="3416">
                  <c:v>0.81209799999999999</c:v>
                </c:pt>
                <c:pt idx="3417">
                  <c:v>0.81362299999999999</c:v>
                </c:pt>
                <c:pt idx="3418">
                  <c:v>0.80874100000000004</c:v>
                </c:pt>
                <c:pt idx="3419">
                  <c:v>0.80965600000000004</c:v>
                </c:pt>
                <c:pt idx="3420">
                  <c:v>0.81850599999999996</c:v>
                </c:pt>
                <c:pt idx="3421">
                  <c:v>0.81759099999999996</c:v>
                </c:pt>
                <c:pt idx="3422">
                  <c:v>0.81087699999999996</c:v>
                </c:pt>
                <c:pt idx="3423">
                  <c:v>0.81850599999999996</c:v>
                </c:pt>
                <c:pt idx="3424">
                  <c:v>0.82064300000000001</c:v>
                </c:pt>
                <c:pt idx="3425">
                  <c:v>0.81850599999999996</c:v>
                </c:pt>
                <c:pt idx="3426">
                  <c:v>0.81698000000000004</c:v>
                </c:pt>
                <c:pt idx="3427">
                  <c:v>0.81759099999999996</c:v>
                </c:pt>
                <c:pt idx="3428">
                  <c:v>0.81759099999999996</c:v>
                </c:pt>
                <c:pt idx="3429">
                  <c:v>0.81667500000000004</c:v>
                </c:pt>
                <c:pt idx="3430">
                  <c:v>0.81850599999999996</c:v>
                </c:pt>
                <c:pt idx="3431">
                  <c:v>0.82155800000000001</c:v>
                </c:pt>
                <c:pt idx="3432">
                  <c:v>0.82064300000000001</c:v>
                </c:pt>
                <c:pt idx="3433">
                  <c:v>0.82125300000000001</c:v>
                </c:pt>
                <c:pt idx="3434">
                  <c:v>0.81911699999999998</c:v>
                </c:pt>
                <c:pt idx="3435">
                  <c:v>0.82003199999999998</c:v>
                </c:pt>
                <c:pt idx="3436">
                  <c:v>0.82064300000000001</c:v>
                </c:pt>
                <c:pt idx="3437">
                  <c:v>0.81789599999999996</c:v>
                </c:pt>
                <c:pt idx="3438">
                  <c:v>0.82216900000000004</c:v>
                </c:pt>
                <c:pt idx="3439">
                  <c:v>0.82033800000000001</c:v>
                </c:pt>
                <c:pt idx="3440">
                  <c:v>0.81911699999999998</c:v>
                </c:pt>
                <c:pt idx="3441">
                  <c:v>0.82033800000000001</c:v>
                </c:pt>
                <c:pt idx="3442">
                  <c:v>0.82125300000000001</c:v>
                </c:pt>
                <c:pt idx="3443">
                  <c:v>0.81759099999999996</c:v>
                </c:pt>
                <c:pt idx="3444">
                  <c:v>0.81911699999999998</c:v>
                </c:pt>
                <c:pt idx="3445">
                  <c:v>0.82918800000000004</c:v>
                </c:pt>
                <c:pt idx="3446">
                  <c:v>0.82399999999999995</c:v>
                </c:pt>
                <c:pt idx="3447">
                  <c:v>0.82003199999999998</c:v>
                </c:pt>
                <c:pt idx="3448">
                  <c:v>0.82216900000000004</c:v>
                </c:pt>
                <c:pt idx="3449">
                  <c:v>0.82216900000000004</c:v>
                </c:pt>
                <c:pt idx="3450">
                  <c:v>0.82521999999999995</c:v>
                </c:pt>
                <c:pt idx="3451">
                  <c:v>0.81545500000000004</c:v>
                </c:pt>
                <c:pt idx="3452">
                  <c:v>0.82033800000000001</c:v>
                </c:pt>
                <c:pt idx="3453">
                  <c:v>0.81606500000000004</c:v>
                </c:pt>
                <c:pt idx="3454">
                  <c:v>0.82430499999999995</c:v>
                </c:pt>
                <c:pt idx="3455">
                  <c:v>0.81789599999999996</c:v>
                </c:pt>
                <c:pt idx="3456">
                  <c:v>0.82369499999999995</c:v>
                </c:pt>
                <c:pt idx="3457">
                  <c:v>0.82613599999999998</c:v>
                </c:pt>
                <c:pt idx="3458">
                  <c:v>0.81759099999999996</c:v>
                </c:pt>
                <c:pt idx="3459">
                  <c:v>0.82064300000000001</c:v>
                </c:pt>
                <c:pt idx="3460">
                  <c:v>0.82186300000000001</c:v>
                </c:pt>
                <c:pt idx="3461">
                  <c:v>0.82460999999999995</c:v>
                </c:pt>
                <c:pt idx="3462">
                  <c:v>0.81789599999999996</c:v>
                </c:pt>
                <c:pt idx="3463">
                  <c:v>0.81728599999999996</c:v>
                </c:pt>
                <c:pt idx="3464">
                  <c:v>0.82247400000000004</c:v>
                </c:pt>
                <c:pt idx="3465">
                  <c:v>0.82033800000000001</c:v>
                </c:pt>
                <c:pt idx="3466">
                  <c:v>0.81576000000000004</c:v>
                </c:pt>
                <c:pt idx="3467">
                  <c:v>0.82460999999999995</c:v>
                </c:pt>
                <c:pt idx="3468">
                  <c:v>0.81850599999999996</c:v>
                </c:pt>
                <c:pt idx="3469">
                  <c:v>0.81850599999999996</c:v>
                </c:pt>
                <c:pt idx="3470">
                  <c:v>0.81514900000000001</c:v>
                </c:pt>
                <c:pt idx="3471">
                  <c:v>0.81759099999999996</c:v>
                </c:pt>
                <c:pt idx="3472">
                  <c:v>0.82003199999999998</c:v>
                </c:pt>
                <c:pt idx="3473">
                  <c:v>0.82308400000000004</c:v>
                </c:pt>
                <c:pt idx="3474">
                  <c:v>0.82033800000000001</c:v>
                </c:pt>
                <c:pt idx="3475">
                  <c:v>0.82247400000000004</c:v>
                </c:pt>
                <c:pt idx="3476">
                  <c:v>0.82125300000000001</c:v>
                </c:pt>
                <c:pt idx="3477">
                  <c:v>0.81576000000000004</c:v>
                </c:pt>
                <c:pt idx="3478">
                  <c:v>0.81972699999999998</c:v>
                </c:pt>
                <c:pt idx="3479">
                  <c:v>0.81728599999999996</c:v>
                </c:pt>
                <c:pt idx="3480">
                  <c:v>0.81576000000000004</c:v>
                </c:pt>
                <c:pt idx="3481">
                  <c:v>0.82155800000000001</c:v>
                </c:pt>
                <c:pt idx="3482">
                  <c:v>0.82125300000000001</c:v>
                </c:pt>
                <c:pt idx="3483">
                  <c:v>0.82155800000000001</c:v>
                </c:pt>
                <c:pt idx="3484">
                  <c:v>0.81850599999999996</c:v>
                </c:pt>
                <c:pt idx="3485">
                  <c:v>0.81820099999999996</c:v>
                </c:pt>
                <c:pt idx="3486">
                  <c:v>0.82125300000000001</c:v>
                </c:pt>
                <c:pt idx="3487">
                  <c:v>0.81850599999999996</c:v>
                </c:pt>
                <c:pt idx="3488">
                  <c:v>0.81576000000000004</c:v>
                </c:pt>
                <c:pt idx="3489">
                  <c:v>0.82308400000000004</c:v>
                </c:pt>
                <c:pt idx="3490">
                  <c:v>0.82308400000000004</c:v>
                </c:pt>
                <c:pt idx="3491">
                  <c:v>0.81850599999999996</c:v>
                </c:pt>
                <c:pt idx="3492">
                  <c:v>0.81820099999999996</c:v>
                </c:pt>
                <c:pt idx="3493">
                  <c:v>0.81667500000000004</c:v>
                </c:pt>
                <c:pt idx="3494">
                  <c:v>0.81301299999999999</c:v>
                </c:pt>
                <c:pt idx="3495">
                  <c:v>0.81240299999999999</c:v>
                </c:pt>
                <c:pt idx="3496">
                  <c:v>0.81087699999999996</c:v>
                </c:pt>
                <c:pt idx="3497">
                  <c:v>0.81728599999999996</c:v>
                </c:pt>
                <c:pt idx="3498">
                  <c:v>0.81453900000000001</c:v>
                </c:pt>
                <c:pt idx="3499">
                  <c:v>0.81270799999999999</c:v>
                </c:pt>
                <c:pt idx="3500">
                  <c:v>0.81514900000000001</c:v>
                </c:pt>
                <c:pt idx="3501">
                  <c:v>0.81606500000000004</c:v>
                </c:pt>
                <c:pt idx="3502">
                  <c:v>0.80782500000000002</c:v>
                </c:pt>
                <c:pt idx="3503">
                  <c:v>0.80874100000000004</c:v>
                </c:pt>
                <c:pt idx="3504">
                  <c:v>0.81667500000000004</c:v>
                </c:pt>
                <c:pt idx="3505">
                  <c:v>0.80416299999999996</c:v>
                </c:pt>
                <c:pt idx="3506">
                  <c:v>0.80813000000000001</c:v>
                </c:pt>
                <c:pt idx="3507">
                  <c:v>0.81148699999999996</c:v>
                </c:pt>
                <c:pt idx="3508">
                  <c:v>0.79836399999999996</c:v>
                </c:pt>
                <c:pt idx="3509">
                  <c:v>0.80782500000000002</c:v>
                </c:pt>
                <c:pt idx="3510">
                  <c:v>0.80782500000000002</c:v>
                </c:pt>
                <c:pt idx="3511">
                  <c:v>0.80385799999999996</c:v>
                </c:pt>
                <c:pt idx="3512">
                  <c:v>0.80263700000000004</c:v>
                </c:pt>
                <c:pt idx="3513">
                  <c:v>0.80629899999999999</c:v>
                </c:pt>
                <c:pt idx="3514">
                  <c:v>0.80446799999999996</c:v>
                </c:pt>
                <c:pt idx="3515">
                  <c:v>0.80721500000000002</c:v>
                </c:pt>
                <c:pt idx="3516">
                  <c:v>0.80294200000000004</c:v>
                </c:pt>
                <c:pt idx="3517">
                  <c:v>0.79988999999999999</c:v>
                </c:pt>
                <c:pt idx="3518">
                  <c:v>0.80416299999999996</c:v>
                </c:pt>
                <c:pt idx="3519">
                  <c:v>0.80507799999999996</c:v>
                </c:pt>
                <c:pt idx="3520">
                  <c:v>0.79958499999999999</c:v>
                </c:pt>
                <c:pt idx="3521">
                  <c:v>0.80111100000000002</c:v>
                </c:pt>
                <c:pt idx="3522">
                  <c:v>0.80660399999999999</c:v>
                </c:pt>
                <c:pt idx="3523">
                  <c:v>0.79744899999999996</c:v>
                </c:pt>
                <c:pt idx="3524">
                  <c:v>0.79561800000000005</c:v>
                </c:pt>
                <c:pt idx="3525">
                  <c:v>0.80080600000000002</c:v>
                </c:pt>
                <c:pt idx="3526">
                  <c:v>0.80172100000000002</c:v>
                </c:pt>
                <c:pt idx="3527">
                  <c:v>0.79866899999999996</c:v>
                </c:pt>
                <c:pt idx="3528">
                  <c:v>0.80172100000000002</c:v>
                </c:pt>
                <c:pt idx="3529">
                  <c:v>0.80080600000000002</c:v>
                </c:pt>
                <c:pt idx="3530">
                  <c:v>0.79470200000000002</c:v>
                </c:pt>
                <c:pt idx="3531">
                  <c:v>0.79470200000000002</c:v>
                </c:pt>
                <c:pt idx="3532">
                  <c:v>0.79378599999999999</c:v>
                </c:pt>
                <c:pt idx="3533">
                  <c:v>0.80324700000000004</c:v>
                </c:pt>
                <c:pt idx="3534">
                  <c:v>0.79866899999999996</c:v>
                </c:pt>
                <c:pt idx="3535">
                  <c:v>0.79622800000000005</c:v>
                </c:pt>
                <c:pt idx="3536">
                  <c:v>0.79439700000000002</c:v>
                </c:pt>
                <c:pt idx="3537">
                  <c:v>0.79561800000000005</c:v>
                </c:pt>
                <c:pt idx="3538">
                  <c:v>0.79805899999999996</c:v>
                </c:pt>
                <c:pt idx="3539">
                  <c:v>0.79897499999999999</c:v>
                </c:pt>
                <c:pt idx="3540">
                  <c:v>0.80080600000000002</c:v>
                </c:pt>
                <c:pt idx="3541">
                  <c:v>0.79592300000000005</c:v>
                </c:pt>
                <c:pt idx="3542">
                  <c:v>0.79226099999999999</c:v>
                </c:pt>
                <c:pt idx="3543">
                  <c:v>0.79470200000000002</c:v>
                </c:pt>
                <c:pt idx="3544">
                  <c:v>0.79927999999999999</c:v>
                </c:pt>
                <c:pt idx="3545">
                  <c:v>0.79805899999999996</c:v>
                </c:pt>
                <c:pt idx="3546">
                  <c:v>0.79561800000000005</c:v>
                </c:pt>
                <c:pt idx="3547">
                  <c:v>0.79622800000000005</c:v>
                </c:pt>
                <c:pt idx="3548">
                  <c:v>0.79958499999999999</c:v>
                </c:pt>
                <c:pt idx="3549">
                  <c:v>0.79592300000000005</c:v>
                </c:pt>
                <c:pt idx="3550">
                  <c:v>0.79836399999999996</c:v>
                </c:pt>
                <c:pt idx="3551">
                  <c:v>0.79836399999999996</c:v>
                </c:pt>
                <c:pt idx="3552">
                  <c:v>0.80111100000000002</c:v>
                </c:pt>
                <c:pt idx="3553">
                  <c:v>0.79958499999999999</c:v>
                </c:pt>
                <c:pt idx="3554">
                  <c:v>0.80050100000000002</c:v>
                </c:pt>
                <c:pt idx="3555">
                  <c:v>0.80507799999999996</c:v>
                </c:pt>
                <c:pt idx="3556">
                  <c:v>0.79836399999999996</c:v>
                </c:pt>
                <c:pt idx="3557">
                  <c:v>0.79897499999999999</c:v>
                </c:pt>
                <c:pt idx="3558">
                  <c:v>0.79927999999999999</c:v>
                </c:pt>
                <c:pt idx="3559">
                  <c:v>0.80111100000000002</c:v>
                </c:pt>
                <c:pt idx="3560">
                  <c:v>0.80263700000000004</c:v>
                </c:pt>
                <c:pt idx="3561">
                  <c:v>0.80660399999999999</c:v>
                </c:pt>
                <c:pt idx="3562">
                  <c:v>0.80080600000000002</c:v>
                </c:pt>
                <c:pt idx="3563">
                  <c:v>0.80141600000000002</c:v>
                </c:pt>
                <c:pt idx="3564">
                  <c:v>0.79866899999999996</c:v>
                </c:pt>
                <c:pt idx="3565">
                  <c:v>0.80111100000000002</c:v>
                </c:pt>
                <c:pt idx="3566">
                  <c:v>0.80446799999999996</c:v>
                </c:pt>
                <c:pt idx="3567">
                  <c:v>0.79988999999999999</c:v>
                </c:pt>
                <c:pt idx="3568">
                  <c:v>0.80416299999999996</c:v>
                </c:pt>
                <c:pt idx="3569">
                  <c:v>0.80080600000000002</c:v>
                </c:pt>
                <c:pt idx="3570">
                  <c:v>0.79988999999999999</c:v>
                </c:pt>
                <c:pt idx="3571">
                  <c:v>0.79988999999999999</c:v>
                </c:pt>
                <c:pt idx="3572">
                  <c:v>0.80355200000000004</c:v>
                </c:pt>
                <c:pt idx="3573">
                  <c:v>0.80752000000000002</c:v>
                </c:pt>
                <c:pt idx="3574">
                  <c:v>0.80050100000000002</c:v>
                </c:pt>
                <c:pt idx="3575">
                  <c:v>0.80294200000000004</c:v>
                </c:pt>
                <c:pt idx="3576">
                  <c:v>0.81057199999999996</c:v>
                </c:pt>
                <c:pt idx="3577">
                  <c:v>0.80538299999999996</c:v>
                </c:pt>
                <c:pt idx="3578">
                  <c:v>0.79683800000000005</c:v>
                </c:pt>
                <c:pt idx="3579">
                  <c:v>0.80263700000000004</c:v>
                </c:pt>
                <c:pt idx="3580">
                  <c:v>0.80446799999999996</c:v>
                </c:pt>
                <c:pt idx="3581">
                  <c:v>0.80355200000000004</c:v>
                </c:pt>
                <c:pt idx="3582">
                  <c:v>0.80446799999999996</c:v>
                </c:pt>
                <c:pt idx="3583">
                  <c:v>0.80355200000000004</c:v>
                </c:pt>
                <c:pt idx="3584">
                  <c:v>0.79744899999999996</c:v>
                </c:pt>
                <c:pt idx="3585">
                  <c:v>0.79805899999999996</c:v>
                </c:pt>
                <c:pt idx="3586">
                  <c:v>0.79958499999999999</c:v>
                </c:pt>
                <c:pt idx="3587">
                  <c:v>0.79897499999999999</c:v>
                </c:pt>
                <c:pt idx="3588">
                  <c:v>0.80141600000000002</c:v>
                </c:pt>
                <c:pt idx="3589">
                  <c:v>0.79653300000000005</c:v>
                </c:pt>
                <c:pt idx="3590">
                  <c:v>0.80172100000000002</c:v>
                </c:pt>
                <c:pt idx="3591">
                  <c:v>0.80263700000000004</c:v>
                </c:pt>
                <c:pt idx="3592">
                  <c:v>0.80263700000000004</c:v>
                </c:pt>
                <c:pt idx="3593">
                  <c:v>0.79866899999999996</c:v>
                </c:pt>
                <c:pt idx="3594">
                  <c:v>0.79927999999999999</c:v>
                </c:pt>
                <c:pt idx="3595">
                  <c:v>0.80782500000000002</c:v>
                </c:pt>
                <c:pt idx="3596">
                  <c:v>0.80385799999999996</c:v>
                </c:pt>
                <c:pt idx="3597">
                  <c:v>0.80141600000000002</c:v>
                </c:pt>
                <c:pt idx="3598">
                  <c:v>0.80599399999999999</c:v>
                </c:pt>
                <c:pt idx="3599">
                  <c:v>0.79744899999999996</c:v>
                </c:pt>
                <c:pt idx="3600">
                  <c:v>0.79805899999999996</c:v>
                </c:pt>
                <c:pt idx="3601">
                  <c:v>0.80202600000000002</c:v>
                </c:pt>
                <c:pt idx="3602">
                  <c:v>0.79988999999999999</c:v>
                </c:pt>
                <c:pt idx="3603">
                  <c:v>0.80111100000000002</c:v>
                </c:pt>
                <c:pt idx="3604">
                  <c:v>0.80294200000000004</c:v>
                </c:pt>
                <c:pt idx="3605">
                  <c:v>0.80080600000000002</c:v>
                </c:pt>
                <c:pt idx="3606">
                  <c:v>0.79714300000000005</c:v>
                </c:pt>
                <c:pt idx="3607">
                  <c:v>0.80172100000000002</c:v>
                </c:pt>
                <c:pt idx="3608">
                  <c:v>0.80629899999999999</c:v>
                </c:pt>
                <c:pt idx="3609">
                  <c:v>0.80080600000000002</c:v>
                </c:pt>
                <c:pt idx="3610">
                  <c:v>0.79958499999999999</c:v>
                </c:pt>
                <c:pt idx="3611">
                  <c:v>0.80507799999999996</c:v>
                </c:pt>
                <c:pt idx="3612">
                  <c:v>0.80507799999999996</c:v>
                </c:pt>
                <c:pt idx="3613">
                  <c:v>0.80294200000000004</c:v>
                </c:pt>
                <c:pt idx="3614">
                  <c:v>0.80080600000000002</c:v>
                </c:pt>
                <c:pt idx="3615">
                  <c:v>0.79988999999999999</c:v>
                </c:pt>
                <c:pt idx="3616">
                  <c:v>0.80172100000000002</c:v>
                </c:pt>
                <c:pt idx="3617">
                  <c:v>0.80080600000000002</c:v>
                </c:pt>
                <c:pt idx="3618">
                  <c:v>0.79439700000000002</c:v>
                </c:pt>
                <c:pt idx="3619">
                  <c:v>0.80263700000000004</c:v>
                </c:pt>
                <c:pt idx="3620">
                  <c:v>0.80416299999999996</c:v>
                </c:pt>
                <c:pt idx="3621">
                  <c:v>0.80111100000000002</c:v>
                </c:pt>
                <c:pt idx="3622">
                  <c:v>0.80446799999999996</c:v>
                </c:pt>
                <c:pt idx="3623">
                  <c:v>0.79927999999999999</c:v>
                </c:pt>
                <c:pt idx="3624">
                  <c:v>0.79836399999999996</c:v>
                </c:pt>
                <c:pt idx="3625">
                  <c:v>0.79866899999999996</c:v>
                </c:pt>
                <c:pt idx="3626">
                  <c:v>0.79805899999999996</c:v>
                </c:pt>
                <c:pt idx="3627">
                  <c:v>0.80263700000000004</c:v>
                </c:pt>
                <c:pt idx="3628">
                  <c:v>0.79714300000000005</c:v>
                </c:pt>
                <c:pt idx="3629">
                  <c:v>0.80385799999999996</c:v>
                </c:pt>
                <c:pt idx="3630">
                  <c:v>0.79561800000000005</c:v>
                </c:pt>
                <c:pt idx="3631">
                  <c:v>0.79683800000000005</c:v>
                </c:pt>
                <c:pt idx="3632">
                  <c:v>0.80080600000000002</c:v>
                </c:pt>
                <c:pt idx="3633">
                  <c:v>0.80080600000000002</c:v>
                </c:pt>
                <c:pt idx="3634">
                  <c:v>0.80141600000000002</c:v>
                </c:pt>
                <c:pt idx="3635">
                  <c:v>0.80080600000000002</c:v>
                </c:pt>
                <c:pt idx="3636">
                  <c:v>0.79439700000000002</c:v>
                </c:pt>
                <c:pt idx="3637">
                  <c:v>0.80629899999999999</c:v>
                </c:pt>
                <c:pt idx="3638">
                  <c:v>0.79836399999999996</c:v>
                </c:pt>
                <c:pt idx="3639">
                  <c:v>0.79897499999999999</c:v>
                </c:pt>
                <c:pt idx="3640">
                  <c:v>0.79378599999999999</c:v>
                </c:pt>
                <c:pt idx="3641">
                  <c:v>0.80263700000000004</c:v>
                </c:pt>
                <c:pt idx="3642">
                  <c:v>0.80111100000000002</c:v>
                </c:pt>
                <c:pt idx="3643">
                  <c:v>0.78951400000000005</c:v>
                </c:pt>
                <c:pt idx="3644">
                  <c:v>0.79927999999999999</c:v>
                </c:pt>
                <c:pt idx="3645">
                  <c:v>0.79683800000000005</c:v>
                </c:pt>
                <c:pt idx="3646">
                  <c:v>0.79927999999999999</c:v>
                </c:pt>
                <c:pt idx="3647">
                  <c:v>0.80080600000000002</c:v>
                </c:pt>
                <c:pt idx="3648">
                  <c:v>0.80355200000000004</c:v>
                </c:pt>
                <c:pt idx="3649">
                  <c:v>0.79195499999999996</c:v>
                </c:pt>
                <c:pt idx="3650">
                  <c:v>0.79012400000000005</c:v>
                </c:pt>
                <c:pt idx="3651">
                  <c:v>0.79683800000000005</c:v>
                </c:pt>
                <c:pt idx="3652">
                  <c:v>0.79561800000000005</c:v>
                </c:pt>
                <c:pt idx="3653">
                  <c:v>0.79561800000000005</c:v>
                </c:pt>
                <c:pt idx="3654">
                  <c:v>0.79500700000000002</c:v>
                </c:pt>
                <c:pt idx="3655">
                  <c:v>0.80050100000000002</c:v>
                </c:pt>
                <c:pt idx="3656">
                  <c:v>0.79897499999999999</c:v>
                </c:pt>
                <c:pt idx="3657">
                  <c:v>0.79012400000000005</c:v>
                </c:pt>
                <c:pt idx="3658">
                  <c:v>0.80050100000000002</c:v>
                </c:pt>
                <c:pt idx="3659">
                  <c:v>0.79561800000000005</c:v>
                </c:pt>
                <c:pt idx="3660">
                  <c:v>0.79378599999999999</c:v>
                </c:pt>
                <c:pt idx="3661">
                  <c:v>0.79744899999999996</c:v>
                </c:pt>
                <c:pt idx="3662">
                  <c:v>0.79012400000000005</c:v>
                </c:pt>
                <c:pt idx="3663">
                  <c:v>0.79866899999999996</c:v>
                </c:pt>
                <c:pt idx="3664">
                  <c:v>0.79683800000000005</c:v>
                </c:pt>
                <c:pt idx="3665">
                  <c:v>0.79744899999999996</c:v>
                </c:pt>
                <c:pt idx="3666">
                  <c:v>0.80355200000000004</c:v>
                </c:pt>
                <c:pt idx="3667">
                  <c:v>0.79103999999999997</c:v>
                </c:pt>
                <c:pt idx="3668">
                  <c:v>0.79470200000000002</c:v>
                </c:pt>
                <c:pt idx="3669">
                  <c:v>0.79439700000000002</c:v>
                </c:pt>
                <c:pt idx="3670">
                  <c:v>0.79653300000000005</c:v>
                </c:pt>
                <c:pt idx="3671">
                  <c:v>0.79348099999999999</c:v>
                </c:pt>
                <c:pt idx="3672">
                  <c:v>0.79805899999999996</c:v>
                </c:pt>
                <c:pt idx="3673">
                  <c:v>0.79500700000000002</c:v>
                </c:pt>
                <c:pt idx="3674">
                  <c:v>0.79500700000000002</c:v>
                </c:pt>
                <c:pt idx="3675">
                  <c:v>0.79439700000000002</c:v>
                </c:pt>
                <c:pt idx="3676">
                  <c:v>0.79378599999999999</c:v>
                </c:pt>
                <c:pt idx="3677">
                  <c:v>0.79195499999999996</c:v>
                </c:pt>
                <c:pt idx="3678">
                  <c:v>0.79409200000000002</c:v>
                </c:pt>
                <c:pt idx="3679">
                  <c:v>0.79195499999999996</c:v>
                </c:pt>
                <c:pt idx="3680">
                  <c:v>0.79500700000000002</c:v>
                </c:pt>
                <c:pt idx="3681">
                  <c:v>0.79714300000000005</c:v>
                </c:pt>
                <c:pt idx="3682">
                  <c:v>0.79805899999999996</c:v>
                </c:pt>
                <c:pt idx="3683">
                  <c:v>0.79470200000000002</c:v>
                </c:pt>
                <c:pt idx="3684">
                  <c:v>0.79744899999999996</c:v>
                </c:pt>
                <c:pt idx="3685">
                  <c:v>0.80172100000000002</c:v>
                </c:pt>
                <c:pt idx="3686">
                  <c:v>0.79256599999999999</c:v>
                </c:pt>
                <c:pt idx="3687">
                  <c:v>0.79287099999999999</c:v>
                </c:pt>
                <c:pt idx="3688">
                  <c:v>0.79226099999999999</c:v>
                </c:pt>
                <c:pt idx="3689">
                  <c:v>0.78798800000000002</c:v>
                </c:pt>
                <c:pt idx="3690">
                  <c:v>0.79805899999999996</c:v>
                </c:pt>
                <c:pt idx="3691">
                  <c:v>0.79500700000000002</c:v>
                </c:pt>
                <c:pt idx="3692">
                  <c:v>0.79378599999999999</c:v>
                </c:pt>
                <c:pt idx="3693">
                  <c:v>0.79103999999999997</c:v>
                </c:pt>
                <c:pt idx="3694">
                  <c:v>0.79103999999999997</c:v>
                </c:pt>
                <c:pt idx="3695">
                  <c:v>0.79714300000000005</c:v>
                </c:pt>
                <c:pt idx="3696">
                  <c:v>0.79958499999999999</c:v>
                </c:pt>
                <c:pt idx="3697">
                  <c:v>0.79042900000000005</c:v>
                </c:pt>
                <c:pt idx="3698">
                  <c:v>0.79409200000000002</c:v>
                </c:pt>
                <c:pt idx="3699">
                  <c:v>0.79927999999999999</c:v>
                </c:pt>
                <c:pt idx="3700">
                  <c:v>0.78890300000000002</c:v>
                </c:pt>
                <c:pt idx="3701">
                  <c:v>0.79592300000000005</c:v>
                </c:pt>
                <c:pt idx="3702">
                  <c:v>0.79042900000000005</c:v>
                </c:pt>
                <c:pt idx="3703">
                  <c:v>0.78890300000000002</c:v>
                </c:pt>
                <c:pt idx="3704">
                  <c:v>0.78707199999999999</c:v>
                </c:pt>
                <c:pt idx="3705">
                  <c:v>0.79470200000000002</c:v>
                </c:pt>
                <c:pt idx="3706">
                  <c:v>0.80050100000000002</c:v>
                </c:pt>
                <c:pt idx="3707">
                  <c:v>0.78676699999999999</c:v>
                </c:pt>
                <c:pt idx="3708">
                  <c:v>0.79134499999999997</c:v>
                </c:pt>
                <c:pt idx="3709">
                  <c:v>0.79836399999999996</c:v>
                </c:pt>
                <c:pt idx="3710">
                  <c:v>0.79256599999999999</c:v>
                </c:pt>
                <c:pt idx="3711">
                  <c:v>0.79164999999999996</c:v>
                </c:pt>
                <c:pt idx="3712">
                  <c:v>0.79378599999999999</c:v>
                </c:pt>
                <c:pt idx="3713">
                  <c:v>0.79348099999999999</c:v>
                </c:pt>
                <c:pt idx="3714">
                  <c:v>0.79103999999999997</c:v>
                </c:pt>
                <c:pt idx="3715">
                  <c:v>0.79103999999999997</c:v>
                </c:pt>
                <c:pt idx="3716">
                  <c:v>0.78829300000000002</c:v>
                </c:pt>
                <c:pt idx="3717">
                  <c:v>0.79134499999999997</c:v>
                </c:pt>
                <c:pt idx="3718">
                  <c:v>0.79348099999999999</c:v>
                </c:pt>
                <c:pt idx="3719">
                  <c:v>0.79561800000000005</c:v>
                </c:pt>
                <c:pt idx="3720">
                  <c:v>0.78768300000000002</c:v>
                </c:pt>
                <c:pt idx="3721">
                  <c:v>0.79378599999999999</c:v>
                </c:pt>
                <c:pt idx="3722">
                  <c:v>0.78646199999999999</c:v>
                </c:pt>
                <c:pt idx="3723">
                  <c:v>0.78676699999999999</c:v>
                </c:pt>
                <c:pt idx="3724">
                  <c:v>0.78951400000000005</c:v>
                </c:pt>
                <c:pt idx="3725">
                  <c:v>0.79592300000000005</c:v>
                </c:pt>
                <c:pt idx="3726">
                  <c:v>0.78890300000000002</c:v>
                </c:pt>
                <c:pt idx="3727">
                  <c:v>0.79134499999999997</c:v>
                </c:pt>
                <c:pt idx="3728">
                  <c:v>0.79592300000000005</c:v>
                </c:pt>
                <c:pt idx="3729">
                  <c:v>0.79042900000000005</c:v>
                </c:pt>
                <c:pt idx="3730">
                  <c:v>0.78829300000000002</c:v>
                </c:pt>
                <c:pt idx="3731">
                  <c:v>0.78676699999999999</c:v>
                </c:pt>
                <c:pt idx="3732">
                  <c:v>0.79195499999999996</c:v>
                </c:pt>
                <c:pt idx="3733">
                  <c:v>0.79012400000000005</c:v>
                </c:pt>
                <c:pt idx="3734">
                  <c:v>0.79348099999999999</c:v>
                </c:pt>
                <c:pt idx="3735">
                  <c:v>0.79226099999999999</c:v>
                </c:pt>
                <c:pt idx="3736">
                  <c:v>0.79226099999999999</c:v>
                </c:pt>
                <c:pt idx="3737">
                  <c:v>0.78554599999999997</c:v>
                </c:pt>
                <c:pt idx="3738">
                  <c:v>0.78920900000000005</c:v>
                </c:pt>
                <c:pt idx="3739">
                  <c:v>0.78798800000000002</c:v>
                </c:pt>
                <c:pt idx="3740">
                  <c:v>0.79348099999999999</c:v>
                </c:pt>
                <c:pt idx="3741">
                  <c:v>0.78920900000000005</c:v>
                </c:pt>
                <c:pt idx="3742">
                  <c:v>0.78951400000000005</c:v>
                </c:pt>
                <c:pt idx="3743">
                  <c:v>0.79195499999999996</c:v>
                </c:pt>
                <c:pt idx="3744">
                  <c:v>0.79103999999999997</c:v>
                </c:pt>
                <c:pt idx="3745">
                  <c:v>0.78768300000000002</c:v>
                </c:pt>
                <c:pt idx="3746">
                  <c:v>0.78920900000000005</c:v>
                </c:pt>
                <c:pt idx="3747">
                  <c:v>0.79592300000000005</c:v>
                </c:pt>
                <c:pt idx="3748">
                  <c:v>0.78798800000000002</c:v>
                </c:pt>
                <c:pt idx="3749">
                  <c:v>0.78768300000000002</c:v>
                </c:pt>
                <c:pt idx="3750">
                  <c:v>0.78646199999999999</c:v>
                </c:pt>
                <c:pt idx="3751">
                  <c:v>0.78768300000000002</c:v>
                </c:pt>
                <c:pt idx="3752">
                  <c:v>0.79164999999999996</c:v>
                </c:pt>
                <c:pt idx="3753">
                  <c:v>0.78737800000000002</c:v>
                </c:pt>
                <c:pt idx="3754">
                  <c:v>0.79226099999999999</c:v>
                </c:pt>
                <c:pt idx="3755">
                  <c:v>0.78310500000000005</c:v>
                </c:pt>
                <c:pt idx="3756">
                  <c:v>0.78890300000000002</c:v>
                </c:pt>
                <c:pt idx="3757">
                  <c:v>0.78890300000000002</c:v>
                </c:pt>
                <c:pt idx="3758">
                  <c:v>0.79012400000000005</c:v>
                </c:pt>
                <c:pt idx="3759">
                  <c:v>0.78829300000000002</c:v>
                </c:pt>
                <c:pt idx="3760">
                  <c:v>0.78524099999999997</c:v>
                </c:pt>
                <c:pt idx="3761">
                  <c:v>0.79134499999999997</c:v>
                </c:pt>
                <c:pt idx="3762">
                  <c:v>0.78249500000000005</c:v>
                </c:pt>
                <c:pt idx="3763">
                  <c:v>0.78524099999999997</c:v>
                </c:pt>
                <c:pt idx="3764">
                  <c:v>0.79134499999999997</c:v>
                </c:pt>
                <c:pt idx="3765">
                  <c:v>0.78676699999999999</c:v>
                </c:pt>
                <c:pt idx="3766">
                  <c:v>0.78218900000000002</c:v>
                </c:pt>
                <c:pt idx="3767">
                  <c:v>0.79348099999999999</c:v>
                </c:pt>
                <c:pt idx="3768">
                  <c:v>0.78676699999999999</c:v>
                </c:pt>
                <c:pt idx="3769">
                  <c:v>0.779748</c:v>
                </c:pt>
                <c:pt idx="3770">
                  <c:v>0.78218900000000002</c:v>
                </c:pt>
                <c:pt idx="3771">
                  <c:v>0.78127400000000002</c:v>
                </c:pt>
                <c:pt idx="3772">
                  <c:v>0.78493599999999997</c:v>
                </c:pt>
                <c:pt idx="3773">
                  <c:v>0.779443</c:v>
                </c:pt>
                <c:pt idx="3774">
                  <c:v>0.77761199999999997</c:v>
                </c:pt>
                <c:pt idx="3775">
                  <c:v>0.78218900000000002</c:v>
                </c:pt>
                <c:pt idx="3776">
                  <c:v>0.78402099999999997</c:v>
                </c:pt>
                <c:pt idx="3777">
                  <c:v>0.78402099999999997</c:v>
                </c:pt>
                <c:pt idx="3778">
                  <c:v>0.78737800000000002</c:v>
                </c:pt>
                <c:pt idx="3779">
                  <c:v>0.78218900000000002</c:v>
                </c:pt>
                <c:pt idx="3780">
                  <c:v>0.78249500000000005</c:v>
                </c:pt>
                <c:pt idx="3781">
                  <c:v>0.779443</c:v>
                </c:pt>
                <c:pt idx="3782">
                  <c:v>0.78554599999999997</c:v>
                </c:pt>
                <c:pt idx="3783">
                  <c:v>0.78676699999999999</c:v>
                </c:pt>
                <c:pt idx="3784">
                  <c:v>0.78280000000000005</c:v>
                </c:pt>
                <c:pt idx="3785">
                  <c:v>0.78676699999999999</c:v>
                </c:pt>
                <c:pt idx="3786">
                  <c:v>0.78829300000000002</c:v>
                </c:pt>
                <c:pt idx="3787">
                  <c:v>0.78341000000000005</c:v>
                </c:pt>
                <c:pt idx="3788">
                  <c:v>0.78432599999999997</c:v>
                </c:pt>
                <c:pt idx="3789">
                  <c:v>0.78463099999999997</c:v>
                </c:pt>
                <c:pt idx="3790">
                  <c:v>0.78280000000000005</c:v>
                </c:pt>
                <c:pt idx="3791">
                  <c:v>0.78218900000000002</c:v>
                </c:pt>
                <c:pt idx="3792">
                  <c:v>0.78676699999999999</c:v>
                </c:pt>
                <c:pt idx="3793">
                  <c:v>0.78188400000000002</c:v>
                </c:pt>
                <c:pt idx="3794">
                  <c:v>0.780358</c:v>
                </c:pt>
                <c:pt idx="3795">
                  <c:v>0.78310500000000005</c:v>
                </c:pt>
                <c:pt idx="3796">
                  <c:v>0.780663</c:v>
                </c:pt>
                <c:pt idx="3797">
                  <c:v>0.780663</c:v>
                </c:pt>
                <c:pt idx="3798">
                  <c:v>0.78096900000000002</c:v>
                </c:pt>
                <c:pt idx="3799">
                  <c:v>0.78524099999999997</c:v>
                </c:pt>
                <c:pt idx="3800">
                  <c:v>0.78646199999999999</c:v>
                </c:pt>
                <c:pt idx="3801">
                  <c:v>0.78127400000000002</c:v>
                </c:pt>
                <c:pt idx="3802">
                  <c:v>0.78524099999999997</c:v>
                </c:pt>
                <c:pt idx="3803">
                  <c:v>0.780663</c:v>
                </c:pt>
                <c:pt idx="3804">
                  <c:v>0.779748</c:v>
                </c:pt>
                <c:pt idx="3805">
                  <c:v>0.780663</c:v>
                </c:pt>
                <c:pt idx="3806">
                  <c:v>0.77852699999999997</c:v>
                </c:pt>
                <c:pt idx="3807">
                  <c:v>0.77822199999999997</c:v>
                </c:pt>
                <c:pt idx="3808">
                  <c:v>0.77883199999999997</c:v>
                </c:pt>
                <c:pt idx="3809">
                  <c:v>0.78218900000000002</c:v>
                </c:pt>
                <c:pt idx="3810">
                  <c:v>0.780663</c:v>
                </c:pt>
                <c:pt idx="3811">
                  <c:v>0.78280000000000005</c:v>
                </c:pt>
                <c:pt idx="3812">
                  <c:v>0.78249500000000005</c:v>
                </c:pt>
                <c:pt idx="3813">
                  <c:v>0.77608600000000005</c:v>
                </c:pt>
                <c:pt idx="3814">
                  <c:v>0.780053</c:v>
                </c:pt>
                <c:pt idx="3815">
                  <c:v>0.780053</c:v>
                </c:pt>
                <c:pt idx="3816">
                  <c:v>0.77608600000000005</c:v>
                </c:pt>
                <c:pt idx="3817">
                  <c:v>0.773644</c:v>
                </c:pt>
                <c:pt idx="3818">
                  <c:v>0.77608600000000005</c:v>
                </c:pt>
                <c:pt idx="3819">
                  <c:v>0.78188400000000002</c:v>
                </c:pt>
                <c:pt idx="3820">
                  <c:v>0.78524099999999997</c:v>
                </c:pt>
                <c:pt idx="3821">
                  <c:v>0.77486500000000003</c:v>
                </c:pt>
                <c:pt idx="3822">
                  <c:v>0.780053</c:v>
                </c:pt>
                <c:pt idx="3823">
                  <c:v>0.77822199999999997</c:v>
                </c:pt>
                <c:pt idx="3824">
                  <c:v>0.779748</c:v>
                </c:pt>
                <c:pt idx="3825">
                  <c:v>0.77547500000000003</c:v>
                </c:pt>
                <c:pt idx="3826">
                  <c:v>0.78127400000000002</c:v>
                </c:pt>
                <c:pt idx="3827">
                  <c:v>0.78402099999999997</c:v>
                </c:pt>
                <c:pt idx="3828">
                  <c:v>0.77517000000000003</c:v>
                </c:pt>
                <c:pt idx="3829">
                  <c:v>0.77425500000000003</c:v>
                </c:pt>
                <c:pt idx="3830">
                  <c:v>0.77852699999999997</c:v>
                </c:pt>
                <c:pt idx="3831">
                  <c:v>0.78127400000000002</c:v>
                </c:pt>
                <c:pt idx="3832">
                  <c:v>0.77028700000000005</c:v>
                </c:pt>
                <c:pt idx="3833">
                  <c:v>0.77150799999999997</c:v>
                </c:pt>
                <c:pt idx="3834">
                  <c:v>0.779443</c:v>
                </c:pt>
                <c:pt idx="3835">
                  <c:v>0.77547500000000003</c:v>
                </c:pt>
                <c:pt idx="3836">
                  <c:v>0.77547500000000003</c:v>
                </c:pt>
                <c:pt idx="3837">
                  <c:v>0.77150799999999997</c:v>
                </c:pt>
                <c:pt idx="3838">
                  <c:v>0.77425500000000003</c:v>
                </c:pt>
                <c:pt idx="3839">
                  <c:v>0.77181299999999997</c:v>
                </c:pt>
                <c:pt idx="3840">
                  <c:v>0.767235</c:v>
                </c:pt>
                <c:pt idx="3841">
                  <c:v>0.77089799999999997</c:v>
                </c:pt>
                <c:pt idx="3842">
                  <c:v>0.772729</c:v>
                </c:pt>
                <c:pt idx="3843">
                  <c:v>0.76540399999999997</c:v>
                </c:pt>
                <c:pt idx="3844">
                  <c:v>0.77089799999999997</c:v>
                </c:pt>
                <c:pt idx="3845">
                  <c:v>0.76967699999999994</c:v>
                </c:pt>
                <c:pt idx="3846">
                  <c:v>0.773339</c:v>
                </c:pt>
                <c:pt idx="3847">
                  <c:v>0.77181299999999997</c:v>
                </c:pt>
                <c:pt idx="3848">
                  <c:v>0.77089799999999997</c:v>
                </c:pt>
                <c:pt idx="3849">
                  <c:v>0.76967699999999994</c:v>
                </c:pt>
                <c:pt idx="3850">
                  <c:v>0.76265799999999995</c:v>
                </c:pt>
                <c:pt idx="3851">
                  <c:v>0.76448899999999997</c:v>
                </c:pt>
                <c:pt idx="3852">
                  <c:v>0.76784600000000003</c:v>
                </c:pt>
                <c:pt idx="3853">
                  <c:v>0.76418299999999995</c:v>
                </c:pt>
                <c:pt idx="3854">
                  <c:v>0.76174200000000003</c:v>
                </c:pt>
                <c:pt idx="3855">
                  <c:v>0.76479399999999997</c:v>
                </c:pt>
                <c:pt idx="3856">
                  <c:v>0.766625</c:v>
                </c:pt>
                <c:pt idx="3857">
                  <c:v>0.766625</c:v>
                </c:pt>
                <c:pt idx="3858">
                  <c:v>0.76235200000000003</c:v>
                </c:pt>
                <c:pt idx="3859">
                  <c:v>0.75899499999999998</c:v>
                </c:pt>
                <c:pt idx="3860">
                  <c:v>0.766625</c:v>
                </c:pt>
                <c:pt idx="3861">
                  <c:v>0.76815100000000003</c:v>
                </c:pt>
                <c:pt idx="3862">
                  <c:v>0.76937199999999994</c:v>
                </c:pt>
                <c:pt idx="3863">
                  <c:v>0.77578100000000005</c:v>
                </c:pt>
                <c:pt idx="3864">
                  <c:v>0.78310500000000005</c:v>
                </c:pt>
                <c:pt idx="3865">
                  <c:v>0.77730600000000005</c:v>
                </c:pt>
                <c:pt idx="3866">
                  <c:v>0.779443</c:v>
                </c:pt>
                <c:pt idx="3867">
                  <c:v>0.78127400000000002</c:v>
                </c:pt>
                <c:pt idx="3868">
                  <c:v>0.772729</c:v>
                </c:pt>
                <c:pt idx="3869">
                  <c:v>0.78493599999999997</c:v>
                </c:pt>
                <c:pt idx="3870">
                  <c:v>0.78096900000000002</c:v>
                </c:pt>
                <c:pt idx="3871">
                  <c:v>0.767235</c:v>
                </c:pt>
                <c:pt idx="3872">
                  <c:v>0.77730600000000005</c:v>
                </c:pt>
                <c:pt idx="3873">
                  <c:v>0.78127400000000002</c:v>
                </c:pt>
                <c:pt idx="3874">
                  <c:v>0.77608600000000005</c:v>
                </c:pt>
                <c:pt idx="3875">
                  <c:v>0.77761199999999997</c:v>
                </c:pt>
                <c:pt idx="3876">
                  <c:v>0.77761199999999997</c:v>
                </c:pt>
                <c:pt idx="3877">
                  <c:v>0.78463099999999997</c:v>
                </c:pt>
                <c:pt idx="3878">
                  <c:v>0.77791699999999997</c:v>
                </c:pt>
                <c:pt idx="3879">
                  <c:v>0.773339</c:v>
                </c:pt>
                <c:pt idx="3880">
                  <c:v>0.77730600000000005</c:v>
                </c:pt>
                <c:pt idx="3881">
                  <c:v>0.78341000000000005</c:v>
                </c:pt>
                <c:pt idx="3882">
                  <c:v>0.773339</c:v>
                </c:pt>
                <c:pt idx="3883">
                  <c:v>0.77089799999999997</c:v>
                </c:pt>
                <c:pt idx="3884">
                  <c:v>0.76906600000000003</c:v>
                </c:pt>
                <c:pt idx="3885">
                  <c:v>0.76235200000000003</c:v>
                </c:pt>
                <c:pt idx="3886">
                  <c:v>0.75899499999999998</c:v>
                </c:pt>
                <c:pt idx="3887">
                  <c:v>0.75716399999999995</c:v>
                </c:pt>
                <c:pt idx="3888">
                  <c:v>0.76113200000000003</c:v>
                </c:pt>
                <c:pt idx="3889">
                  <c:v>0.75655399999999995</c:v>
                </c:pt>
                <c:pt idx="3890">
                  <c:v>0.75746899999999995</c:v>
                </c:pt>
                <c:pt idx="3891">
                  <c:v>0.76235200000000003</c:v>
                </c:pt>
                <c:pt idx="3892">
                  <c:v>0.76326799999999995</c:v>
                </c:pt>
                <c:pt idx="3893">
                  <c:v>0.75685899999999995</c:v>
                </c:pt>
                <c:pt idx="3894">
                  <c:v>0.76235200000000003</c:v>
                </c:pt>
                <c:pt idx="3895">
                  <c:v>0.76540399999999997</c:v>
                </c:pt>
                <c:pt idx="3896">
                  <c:v>0.76570899999999997</c:v>
                </c:pt>
                <c:pt idx="3897">
                  <c:v>0.76570899999999997</c:v>
                </c:pt>
                <c:pt idx="3898">
                  <c:v>0.76479399999999997</c:v>
                </c:pt>
                <c:pt idx="3899">
                  <c:v>0.766625</c:v>
                </c:pt>
                <c:pt idx="3900">
                  <c:v>0.76815100000000003</c:v>
                </c:pt>
                <c:pt idx="3901">
                  <c:v>0.75868999999999998</c:v>
                </c:pt>
                <c:pt idx="3902">
                  <c:v>0.76540399999999997</c:v>
                </c:pt>
                <c:pt idx="3903">
                  <c:v>0.76876100000000003</c:v>
                </c:pt>
                <c:pt idx="3904">
                  <c:v>0.76387799999999995</c:v>
                </c:pt>
                <c:pt idx="3905">
                  <c:v>0.76204700000000003</c:v>
                </c:pt>
                <c:pt idx="3906">
                  <c:v>0.76693</c:v>
                </c:pt>
                <c:pt idx="3907">
                  <c:v>0.76448899999999997</c:v>
                </c:pt>
                <c:pt idx="3908">
                  <c:v>0.75502800000000003</c:v>
                </c:pt>
                <c:pt idx="3909">
                  <c:v>0.759606</c:v>
                </c:pt>
                <c:pt idx="3910">
                  <c:v>0.76387799999999995</c:v>
                </c:pt>
                <c:pt idx="3911">
                  <c:v>0.76357299999999995</c:v>
                </c:pt>
                <c:pt idx="3912">
                  <c:v>0.76113200000000003</c:v>
                </c:pt>
                <c:pt idx="3913">
                  <c:v>0.760826</c:v>
                </c:pt>
                <c:pt idx="3914">
                  <c:v>0.76265799999999995</c:v>
                </c:pt>
                <c:pt idx="3915">
                  <c:v>0.75624899999999995</c:v>
                </c:pt>
                <c:pt idx="3916">
                  <c:v>0.76357299999999995</c:v>
                </c:pt>
                <c:pt idx="3917">
                  <c:v>0.76357299999999995</c:v>
                </c:pt>
                <c:pt idx="3918">
                  <c:v>0.75197599999999998</c:v>
                </c:pt>
                <c:pt idx="3919">
                  <c:v>0.75899499999999998</c:v>
                </c:pt>
                <c:pt idx="3920">
                  <c:v>0.759301</c:v>
                </c:pt>
                <c:pt idx="3921">
                  <c:v>0.76632</c:v>
                </c:pt>
                <c:pt idx="3922">
                  <c:v>0.75868999999999998</c:v>
                </c:pt>
                <c:pt idx="3923">
                  <c:v>0.76326799999999995</c:v>
                </c:pt>
                <c:pt idx="3924">
                  <c:v>0.759301</c:v>
                </c:pt>
                <c:pt idx="3925">
                  <c:v>0.75685899999999995</c:v>
                </c:pt>
                <c:pt idx="3926">
                  <c:v>0.76357299999999995</c:v>
                </c:pt>
                <c:pt idx="3927">
                  <c:v>0.76143700000000003</c:v>
                </c:pt>
                <c:pt idx="3928">
                  <c:v>0.75746899999999995</c:v>
                </c:pt>
                <c:pt idx="3929">
                  <c:v>0.75472300000000003</c:v>
                </c:pt>
                <c:pt idx="3930">
                  <c:v>0.76235200000000003</c:v>
                </c:pt>
                <c:pt idx="3931">
                  <c:v>0.75685899999999995</c:v>
                </c:pt>
                <c:pt idx="3932">
                  <c:v>0.75441800000000003</c:v>
                </c:pt>
                <c:pt idx="3933">
                  <c:v>0.75868999999999998</c:v>
                </c:pt>
                <c:pt idx="3934">
                  <c:v>0.754112</c:v>
                </c:pt>
                <c:pt idx="3935">
                  <c:v>0.76204700000000003</c:v>
                </c:pt>
                <c:pt idx="3936">
                  <c:v>0.75624899999999995</c:v>
                </c:pt>
                <c:pt idx="3937">
                  <c:v>0.75624899999999995</c:v>
                </c:pt>
                <c:pt idx="3938">
                  <c:v>0.76174200000000003</c:v>
                </c:pt>
                <c:pt idx="3939">
                  <c:v>0.75624899999999995</c:v>
                </c:pt>
                <c:pt idx="3940">
                  <c:v>0.75014499999999995</c:v>
                </c:pt>
                <c:pt idx="3941">
                  <c:v>0.75228099999999998</c:v>
                </c:pt>
                <c:pt idx="3942">
                  <c:v>0.759606</c:v>
                </c:pt>
                <c:pt idx="3943">
                  <c:v>0.74983999999999995</c:v>
                </c:pt>
                <c:pt idx="3944">
                  <c:v>0.75746899999999995</c:v>
                </c:pt>
                <c:pt idx="3945">
                  <c:v>0.75685899999999995</c:v>
                </c:pt>
                <c:pt idx="3946">
                  <c:v>0.75563800000000003</c:v>
                </c:pt>
                <c:pt idx="3947">
                  <c:v>0.74861900000000003</c:v>
                </c:pt>
                <c:pt idx="3948">
                  <c:v>0.75472300000000003</c:v>
                </c:pt>
                <c:pt idx="3949">
                  <c:v>0.75746899999999995</c:v>
                </c:pt>
                <c:pt idx="3950">
                  <c:v>0.74709300000000001</c:v>
                </c:pt>
                <c:pt idx="3951">
                  <c:v>0.754112</c:v>
                </c:pt>
                <c:pt idx="3952">
                  <c:v>0.75197599999999998</c:v>
                </c:pt>
                <c:pt idx="3953">
                  <c:v>0.75319700000000001</c:v>
                </c:pt>
                <c:pt idx="3954">
                  <c:v>0.74556699999999998</c:v>
                </c:pt>
                <c:pt idx="3955">
                  <c:v>0.74861900000000003</c:v>
                </c:pt>
                <c:pt idx="3956">
                  <c:v>0.75472300000000003</c:v>
                </c:pt>
                <c:pt idx="3957">
                  <c:v>0.75289200000000001</c:v>
                </c:pt>
                <c:pt idx="3958">
                  <c:v>0.75289200000000001</c:v>
                </c:pt>
                <c:pt idx="3959">
                  <c:v>0.74983999999999995</c:v>
                </c:pt>
                <c:pt idx="3960">
                  <c:v>0.753807</c:v>
                </c:pt>
                <c:pt idx="3961">
                  <c:v>0.75502800000000003</c:v>
                </c:pt>
                <c:pt idx="3962">
                  <c:v>0.75197599999999998</c:v>
                </c:pt>
                <c:pt idx="3963">
                  <c:v>0.75106099999999998</c:v>
                </c:pt>
                <c:pt idx="3964">
                  <c:v>0.75075499999999995</c:v>
                </c:pt>
                <c:pt idx="3965">
                  <c:v>0.74922900000000003</c:v>
                </c:pt>
                <c:pt idx="3966">
                  <c:v>0.74404099999999995</c:v>
                </c:pt>
                <c:pt idx="3967">
                  <c:v>0.75106099999999998</c:v>
                </c:pt>
                <c:pt idx="3968">
                  <c:v>0.75075499999999995</c:v>
                </c:pt>
                <c:pt idx="3969">
                  <c:v>0.74800900000000003</c:v>
                </c:pt>
                <c:pt idx="3970">
                  <c:v>0.74831400000000003</c:v>
                </c:pt>
                <c:pt idx="3971">
                  <c:v>0.75533300000000003</c:v>
                </c:pt>
                <c:pt idx="3972">
                  <c:v>0.75044999999999995</c:v>
                </c:pt>
                <c:pt idx="3973">
                  <c:v>0.74770300000000001</c:v>
                </c:pt>
                <c:pt idx="3974">
                  <c:v>0.74831400000000003</c:v>
                </c:pt>
                <c:pt idx="3975">
                  <c:v>0.74587199999999998</c:v>
                </c:pt>
                <c:pt idx="3976">
                  <c:v>0.74617800000000001</c:v>
                </c:pt>
                <c:pt idx="3977">
                  <c:v>0.75533300000000003</c:v>
                </c:pt>
                <c:pt idx="3978">
                  <c:v>0.74861900000000003</c:v>
                </c:pt>
                <c:pt idx="3979">
                  <c:v>0.74861900000000003</c:v>
                </c:pt>
                <c:pt idx="3980">
                  <c:v>0.74404099999999995</c:v>
                </c:pt>
                <c:pt idx="3981">
                  <c:v>0.74373599999999995</c:v>
                </c:pt>
                <c:pt idx="3982">
                  <c:v>0.74617800000000001</c:v>
                </c:pt>
                <c:pt idx="3983">
                  <c:v>0.74526199999999998</c:v>
                </c:pt>
                <c:pt idx="3984">
                  <c:v>0.74373599999999995</c:v>
                </c:pt>
                <c:pt idx="3985">
                  <c:v>0.74861900000000003</c:v>
                </c:pt>
                <c:pt idx="3986">
                  <c:v>0.74831400000000003</c:v>
                </c:pt>
                <c:pt idx="3987">
                  <c:v>0.74098900000000001</c:v>
                </c:pt>
                <c:pt idx="3988">
                  <c:v>0.74282099999999995</c:v>
                </c:pt>
                <c:pt idx="3989">
                  <c:v>0.74556699999999998</c:v>
                </c:pt>
                <c:pt idx="3990">
                  <c:v>0.74739800000000001</c:v>
                </c:pt>
                <c:pt idx="3991">
                  <c:v>0.74037900000000001</c:v>
                </c:pt>
                <c:pt idx="3992">
                  <c:v>0.74160000000000004</c:v>
                </c:pt>
                <c:pt idx="3993">
                  <c:v>0.74373599999999995</c:v>
                </c:pt>
                <c:pt idx="3994">
                  <c:v>0.74221000000000004</c:v>
                </c:pt>
                <c:pt idx="3995">
                  <c:v>0.74404099999999995</c:v>
                </c:pt>
                <c:pt idx="3996">
                  <c:v>0.74587199999999998</c:v>
                </c:pt>
                <c:pt idx="3997">
                  <c:v>0.73427500000000001</c:v>
                </c:pt>
                <c:pt idx="3998">
                  <c:v>0.74129500000000004</c:v>
                </c:pt>
                <c:pt idx="3999">
                  <c:v>0.74007400000000001</c:v>
                </c:pt>
                <c:pt idx="4000">
                  <c:v>0.74007400000000001</c:v>
                </c:pt>
                <c:pt idx="4001">
                  <c:v>0.73915799999999998</c:v>
                </c:pt>
                <c:pt idx="4002">
                  <c:v>0.73580100000000004</c:v>
                </c:pt>
                <c:pt idx="4003">
                  <c:v>0.73763199999999995</c:v>
                </c:pt>
                <c:pt idx="4004">
                  <c:v>0.74007400000000001</c:v>
                </c:pt>
                <c:pt idx="4005">
                  <c:v>0.74160000000000004</c:v>
                </c:pt>
                <c:pt idx="4006">
                  <c:v>0.73702199999999995</c:v>
                </c:pt>
                <c:pt idx="4007">
                  <c:v>0.74007400000000001</c:v>
                </c:pt>
                <c:pt idx="4008">
                  <c:v>0.73763199999999995</c:v>
                </c:pt>
                <c:pt idx="4009">
                  <c:v>0.73519100000000004</c:v>
                </c:pt>
                <c:pt idx="4010">
                  <c:v>0.73976900000000001</c:v>
                </c:pt>
                <c:pt idx="4011">
                  <c:v>0.74068400000000001</c:v>
                </c:pt>
                <c:pt idx="4012">
                  <c:v>0.74312599999999995</c:v>
                </c:pt>
                <c:pt idx="4013">
                  <c:v>0.73336000000000001</c:v>
                </c:pt>
                <c:pt idx="4014">
                  <c:v>0.73610600000000004</c:v>
                </c:pt>
                <c:pt idx="4015">
                  <c:v>0.73397000000000001</c:v>
                </c:pt>
                <c:pt idx="4016">
                  <c:v>0.73427500000000001</c:v>
                </c:pt>
                <c:pt idx="4017">
                  <c:v>0.73885299999999998</c:v>
                </c:pt>
                <c:pt idx="4018">
                  <c:v>0.74404099999999995</c:v>
                </c:pt>
                <c:pt idx="4019">
                  <c:v>0.73427500000000001</c:v>
                </c:pt>
                <c:pt idx="4020">
                  <c:v>0.73427500000000001</c:v>
                </c:pt>
                <c:pt idx="4021">
                  <c:v>0.73641199999999996</c:v>
                </c:pt>
                <c:pt idx="4022">
                  <c:v>0.73458100000000004</c:v>
                </c:pt>
                <c:pt idx="4023">
                  <c:v>0.73641199999999996</c:v>
                </c:pt>
                <c:pt idx="4024">
                  <c:v>0.73397000000000001</c:v>
                </c:pt>
                <c:pt idx="4025">
                  <c:v>0.73885299999999998</c:v>
                </c:pt>
                <c:pt idx="4026">
                  <c:v>0.73305500000000001</c:v>
                </c:pt>
                <c:pt idx="4027">
                  <c:v>0.73580100000000004</c:v>
                </c:pt>
                <c:pt idx="4028">
                  <c:v>0.73336000000000001</c:v>
                </c:pt>
                <c:pt idx="4029">
                  <c:v>0.74068400000000001</c:v>
                </c:pt>
                <c:pt idx="4030">
                  <c:v>0.72420399999999996</c:v>
                </c:pt>
                <c:pt idx="4031">
                  <c:v>0.73305500000000001</c:v>
                </c:pt>
                <c:pt idx="4032">
                  <c:v>0.73580100000000004</c:v>
                </c:pt>
                <c:pt idx="4033">
                  <c:v>0.73610600000000004</c:v>
                </c:pt>
                <c:pt idx="4034">
                  <c:v>0.73427500000000001</c:v>
                </c:pt>
                <c:pt idx="4035">
                  <c:v>0.73397000000000001</c:v>
                </c:pt>
                <c:pt idx="4036">
                  <c:v>0.73213899999999998</c:v>
                </c:pt>
                <c:pt idx="4037">
                  <c:v>0.72817200000000004</c:v>
                </c:pt>
                <c:pt idx="4038">
                  <c:v>0.73610600000000004</c:v>
                </c:pt>
                <c:pt idx="4039">
                  <c:v>0.73183399999999998</c:v>
                </c:pt>
                <c:pt idx="4040">
                  <c:v>0.73183399999999998</c:v>
                </c:pt>
                <c:pt idx="4041">
                  <c:v>0.73336000000000001</c:v>
                </c:pt>
                <c:pt idx="4042">
                  <c:v>0.72908700000000004</c:v>
                </c:pt>
                <c:pt idx="4043">
                  <c:v>0.72939200000000004</c:v>
                </c:pt>
                <c:pt idx="4044">
                  <c:v>0.73061299999999996</c:v>
                </c:pt>
                <c:pt idx="4045">
                  <c:v>0.72817200000000004</c:v>
                </c:pt>
                <c:pt idx="4046">
                  <c:v>0.72878200000000004</c:v>
                </c:pt>
                <c:pt idx="4047">
                  <c:v>0.72847700000000004</c:v>
                </c:pt>
                <c:pt idx="4048">
                  <c:v>0.72695100000000001</c:v>
                </c:pt>
                <c:pt idx="4049">
                  <c:v>0.72969799999999996</c:v>
                </c:pt>
                <c:pt idx="4050">
                  <c:v>0.72695100000000001</c:v>
                </c:pt>
                <c:pt idx="4051">
                  <c:v>0.71993200000000002</c:v>
                </c:pt>
                <c:pt idx="4052">
                  <c:v>0.73061299999999996</c:v>
                </c:pt>
                <c:pt idx="4053">
                  <c:v>0.71718499999999996</c:v>
                </c:pt>
                <c:pt idx="4054">
                  <c:v>0.71748999999999996</c:v>
                </c:pt>
                <c:pt idx="4055">
                  <c:v>0.71779499999999996</c:v>
                </c:pt>
                <c:pt idx="4056">
                  <c:v>0.71230199999999999</c:v>
                </c:pt>
                <c:pt idx="4057">
                  <c:v>0.71047099999999996</c:v>
                </c:pt>
                <c:pt idx="4058">
                  <c:v>0.71230199999999999</c:v>
                </c:pt>
                <c:pt idx="4059">
                  <c:v>0.71230199999999999</c:v>
                </c:pt>
                <c:pt idx="4060">
                  <c:v>0.71474300000000002</c:v>
                </c:pt>
                <c:pt idx="4061">
                  <c:v>0.71047099999999996</c:v>
                </c:pt>
                <c:pt idx="4062">
                  <c:v>0.71474300000000002</c:v>
                </c:pt>
                <c:pt idx="4063">
                  <c:v>0.71535400000000005</c:v>
                </c:pt>
                <c:pt idx="4064">
                  <c:v>0.71382800000000002</c:v>
                </c:pt>
                <c:pt idx="4065">
                  <c:v>0.70375699999999997</c:v>
                </c:pt>
                <c:pt idx="4066">
                  <c:v>0.71138599999999996</c:v>
                </c:pt>
                <c:pt idx="4067">
                  <c:v>0.71230199999999999</c:v>
                </c:pt>
                <c:pt idx="4068">
                  <c:v>0.71138599999999996</c:v>
                </c:pt>
                <c:pt idx="4069">
                  <c:v>0.70833500000000005</c:v>
                </c:pt>
                <c:pt idx="4070">
                  <c:v>0.71840599999999999</c:v>
                </c:pt>
                <c:pt idx="4071">
                  <c:v>0.71779499999999996</c:v>
                </c:pt>
                <c:pt idx="4072">
                  <c:v>0.71932099999999999</c:v>
                </c:pt>
                <c:pt idx="4073">
                  <c:v>0.72420399999999996</c:v>
                </c:pt>
                <c:pt idx="4074">
                  <c:v>0.72389899999999996</c:v>
                </c:pt>
                <c:pt idx="4075">
                  <c:v>0.72542499999999999</c:v>
                </c:pt>
                <c:pt idx="4076">
                  <c:v>0.72206800000000004</c:v>
                </c:pt>
                <c:pt idx="4077">
                  <c:v>0.73427500000000001</c:v>
                </c:pt>
                <c:pt idx="4078">
                  <c:v>0.72389899999999996</c:v>
                </c:pt>
                <c:pt idx="4079">
                  <c:v>0.72389899999999996</c:v>
                </c:pt>
                <c:pt idx="4080">
                  <c:v>0.73366500000000001</c:v>
                </c:pt>
                <c:pt idx="4081">
                  <c:v>0.72725600000000001</c:v>
                </c:pt>
                <c:pt idx="4082">
                  <c:v>0.72756100000000001</c:v>
                </c:pt>
                <c:pt idx="4083">
                  <c:v>0.72267800000000004</c:v>
                </c:pt>
                <c:pt idx="4084">
                  <c:v>0.72878200000000004</c:v>
                </c:pt>
                <c:pt idx="4085">
                  <c:v>0.73152899999999998</c:v>
                </c:pt>
                <c:pt idx="4086">
                  <c:v>0.72634100000000001</c:v>
                </c:pt>
                <c:pt idx="4087">
                  <c:v>0.72664600000000001</c:v>
                </c:pt>
                <c:pt idx="4088">
                  <c:v>0.73427500000000001</c:v>
                </c:pt>
                <c:pt idx="4089">
                  <c:v>0.72511999999999999</c:v>
                </c:pt>
                <c:pt idx="4090">
                  <c:v>0.73000299999999996</c:v>
                </c:pt>
                <c:pt idx="4091">
                  <c:v>0.72176300000000004</c:v>
                </c:pt>
                <c:pt idx="4092">
                  <c:v>0.72511999999999999</c:v>
                </c:pt>
                <c:pt idx="4093">
                  <c:v>0.72054200000000002</c:v>
                </c:pt>
                <c:pt idx="4094">
                  <c:v>0.71718499999999996</c:v>
                </c:pt>
                <c:pt idx="4095">
                  <c:v>0.71779499999999996</c:v>
                </c:pt>
                <c:pt idx="4096">
                  <c:v>0.70986099999999996</c:v>
                </c:pt>
                <c:pt idx="4097">
                  <c:v>0.70040000000000002</c:v>
                </c:pt>
                <c:pt idx="4098">
                  <c:v>0.70680900000000002</c:v>
                </c:pt>
                <c:pt idx="4099">
                  <c:v>0.70528299999999999</c:v>
                </c:pt>
                <c:pt idx="4100">
                  <c:v>0.70528299999999999</c:v>
                </c:pt>
                <c:pt idx="4101">
                  <c:v>0.70101000000000002</c:v>
                </c:pt>
                <c:pt idx="4102">
                  <c:v>0.70497799999999999</c:v>
                </c:pt>
                <c:pt idx="4103">
                  <c:v>0.70864000000000005</c:v>
                </c:pt>
                <c:pt idx="4104">
                  <c:v>0.70253600000000005</c:v>
                </c:pt>
                <c:pt idx="4105">
                  <c:v>0.70528299999999999</c:v>
                </c:pt>
                <c:pt idx="4106">
                  <c:v>0.71016599999999996</c:v>
                </c:pt>
                <c:pt idx="4107">
                  <c:v>0.70650299999999999</c:v>
                </c:pt>
                <c:pt idx="4108">
                  <c:v>0.71108099999999996</c:v>
                </c:pt>
                <c:pt idx="4109">
                  <c:v>0.71077599999999996</c:v>
                </c:pt>
                <c:pt idx="4110">
                  <c:v>0.70955500000000005</c:v>
                </c:pt>
                <c:pt idx="4111">
                  <c:v>0.70680900000000002</c:v>
                </c:pt>
                <c:pt idx="4112">
                  <c:v>0.70253600000000005</c:v>
                </c:pt>
                <c:pt idx="4113">
                  <c:v>0.70772400000000002</c:v>
                </c:pt>
                <c:pt idx="4114">
                  <c:v>0.70955500000000005</c:v>
                </c:pt>
                <c:pt idx="4115">
                  <c:v>0.70741900000000002</c:v>
                </c:pt>
                <c:pt idx="4116">
                  <c:v>0.71138599999999996</c:v>
                </c:pt>
                <c:pt idx="4117">
                  <c:v>0.70497799999999999</c:v>
                </c:pt>
                <c:pt idx="4118">
                  <c:v>0.71077599999999996</c:v>
                </c:pt>
                <c:pt idx="4119">
                  <c:v>0.70558799999999999</c:v>
                </c:pt>
                <c:pt idx="4120">
                  <c:v>0.70833500000000005</c:v>
                </c:pt>
                <c:pt idx="4121">
                  <c:v>0.70833500000000005</c:v>
                </c:pt>
                <c:pt idx="4122">
                  <c:v>0.70986099999999996</c:v>
                </c:pt>
                <c:pt idx="4123">
                  <c:v>0.71077599999999996</c:v>
                </c:pt>
                <c:pt idx="4124">
                  <c:v>0.70955500000000005</c:v>
                </c:pt>
                <c:pt idx="4125">
                  <c:v>0.71077599999999996</c:v>
                </c:pt>
                <c:pt idx="4126">
                  <c:v>0.70558799999999999</c:v>
                </c:pt>
                <c:pt idx="4127">
                  <c:v>0.70284100000000005</c:v>
                </c:pt>
                <c:pt idx="4128">
                  <c:v>0.70345199999999997</c:v>
                </c:pt>
                <c:pt idx="4129">
                  <c:v>0.70986099999999996</c:v>
                </c:pt>
                <c:pt idx="4130">
                  <c:v>0.70772400000000002</c:v>
                </c:pt>
                <c:pt idx="4131">
                  <c:v>0.69399100000000002</c:v>
                </c:pt>
                <c:pt idx="4132">
                  <c:v>0.70955500000000005</c:v>
                </c:pt>
                <c:pt idx="4133">
                  <c:v>0.70436699999999997</c:v>
                </c:pt>
                <c:pt idx="4134">
                  <c:v>0.70101000000000002</c:v>
                </c:pt>
                <c:pt idx="4135">
                  <c:v>0.70619799999999999</c:v>
                </c:pt>
                <c:pt idx="4136">
                  <c:v>0.70406199999999997</c:v>
                </c:pt>
                <c:pt idx="4137">
                  <c:v>0.70253600000000005</c:v>
                </c:pt>
                <c:pt idx="4138">
                  <c:v>0.70070500000000002</c:v>
                </c:pt>
                <c:pt idx="4139">
                  <c:v>0.70528299999999999</c:v>
                </c:pt>
                <c:pt idx="4140">
                  <c:v>0.69948399999999999</c:v>
                </c:pt>
                <c:pt idx="4141">
                  <c:v>0.698874</c:v>
                </c:pt>
                <c:pt idx="4142">
                  <c:v>0.698874</c:v>
                </c:pt>
                <c:pt idx="4143">
                  <c:v>0.70345199999999997</c:v>
                </c:pt>
                <c:pt idx="4144">
                  <c:v>0.70497799999999999</c:v>
                </c:pt>
                <c:pt idx="4145">
                  <c:v>0.69521200000000005</c:v>
                </c:pt>
                <c:pt idx="4146">
                  <c:v>0.70101000000000002</c:v>
                </c:pt>
                <c:pt idx="4147">
                  <c:v>0.70253600000000005</c:v>
                </c:pt>
                <c:pt idx="4148">
                  <c:v>0.70314600000000005</c:v>
                </c:pt>
                <c:pt idx="4149">
                  <c:v>0.698874</c:v>
                </c:pt>
                <c:pt idx="4150">
                  <c:v>0.70284100000000005</c:v>
                </c:pt>
                <c:pt idx="4151">
                  <c:v>0.698874</c:v>
                </c:pt>
                <c:pt idx="4152">
                  <c:v>0.69704299999999997</c:v>
                </c:pt>
                <c:pt idx="4153">
                  <c:v>0.70162100000000005</c:v>
                </c:pt>
                <c:pt idx="4154">
                  <c:v>0.69917899999999999</c:v>
                </c:pt>
                <c:pt idx="4155">
                  <c:v>0.69490600000000002</c:v>
                </c:pt>
                <c:pt idx="4156">
                  <c:v>0.69826299999999997</c:v>
                </c:pt>
                <c:pt idx="4157">
                  <c:v>0.69612700000000005</c:v>
                </c:pt>
                <c:pt idx="4158">
                  <c:v>0.70162100000000005</c:v>
                </c:pt>
                <c:pt idx="4159">
                  <c:v>0.69490600000000002</c:v>
                </c:pt>
                <c:pt idx="4160">
                  <c:v>0.69673799999999997</c:v>
                </c:pt>
                <c:pt idx="4161">
                  <c:v>0.70619799999999999</c:v>
                </c:pt>
                <c:pt idx="4162">
                  <c:v>0.70619799999999999</c:v>
                </c:pt>
                <c:pt idx="4163">
                  <c:v>0.69429600000000002</c:v>
                </c:pt>
                <c:pt idx="4164">
                  <c:v>0.70131500000000002</c:v>
                </c:pt>
                <c:pt idx="4165">
                  <c:v>0.70040000000000002</c:v>
                </c:pt>
                <c:pt idx="4166">
                  <c:v>0.69734799999999997</c:v>
                </c:pt>
                <c:pt idx="4167">
                  <c:v>0.69490600000000002</c:v>
                </c:pt>
                <c:pt idx="4168">
                  <c:v>0.69399100000000002</c:v>
                </c:pt>
                <c:pt idx="4169">
                  <c:v>0.69612700000000005</c:v>
                </c:pt>
                <c:pt idx="4170">
                  <c:v>0.69704299999999997</c:v>
                </c:pt>
                <c:pt idx="4171">
                  <c:v>0.69582200000000005</c:v>
                </c:pt>
                <c:pt idx="4172">
                  <c:v>0.69521200000000005</c:v>
                </c:pt>
                <c:pt idx="4173">
                  <c:v>0.69093899999999997</c:v>
                </c:pt>
                <c:pt idx="4174">
                  <c:v>0.69399100000000002</c:v>
                </c:pt>
                <c:pt idx="4175">
                  <c:v>0.692465</c:v>
                </c:pt>
                <c:pt idx="4176">
                  <c:v>0.69154899999999997</c:v>
                </c:pt>
                <c:pt idx="4177">
                  <c:v>0.68330900000000006</c:v>
                </c:pt>
                <c:pt idx="4178">
                  <c:v>0.69002300000000005</c:v>
                </c:pt>
                <c:pt idx="4179">
                  <c:v>0.69582200000000005</c:v>
                </c:pt>
                <c:pt idx="4180">
                  <c:v>0.68941300000000005</c:v>
                </c:pt>
                <c:pt idx="4181">
                  <c:v>0.679952</c:v>
                </c:pt>
                <c:pt idx="4182">
                  <c:v>0.69002300000000005</c:v>
                </c:pt>
                <c:pt idx="4183">
                  <c:v>0.69002300000000005</c:v>
                </c:pt>
                <c:pt idx="4184">
                  <c:v>0.69154899999999997</c:v>
                </c:pt>
                <c:pt idx="4185">
                  <c:v>0.68452999999999997</c:v>
                </c:pt>
                <c:pt idx="4186">
                  <c:v>0.68483499999999997</c:v>
                </c:pt>
                <c:pt idx="4187">
                  <c:v>0.68819200000000003</c:v>
                </c:pt>
                <c:pt idx="4188">
                  <c:v>0.69490600000000002</c:v>
                </c:pt>
                <c:pt idx="4189">
                  <c:v>0.68941300000000005</c:v>
                </c:pt>
                <c:pt idx="4190">
                  <c:v>0.69216</c:v>
                </c:pt>
                <c:pt idx="4191">
                  <c:v>0.69154899999999997</c:v>
                </c:pt>
                <c:pt idx="4192">
                  <c:v>0.686666</c:v>
                </c:pt>
                <c:pt idx="4193">
                  <c:v>0.68727700000000003</c:v>
                </c:pt>
                <c:pt idx="4194">
                  <c:v>0.68697200000000003</c:v>
                </c:pt>
                <c:pt idx="4195">
                  <c:v>0.68819200000000003</c:v>
                </c:pt>
                <c:pt idx="4196">
                  <c:v>0.686361</c:v>
                </c:pt>
                <c:pt idx="4197">
                  <c:v>0.686666</c:v>
                </c:pt>
                <c:pt idx="4198">
                  <c:v>0.68819200000000003</c:v>
                </c:pt>
                <c:pt idx="4199">
                  <c:v>0.68971800000000005</c:v>
                </c:pt>
                <c:pt idx="4200">
                  <c:v>0.68758200000000003</c:v>
                </c:pt>
                <c:pt idx="4201">
                  <c:v>0.69277</c:v>
                </c:pt>
                <c:pt idx="4202">
                  <c:v>0.68483499999999997</c:v>
                </c:pt>
                <c:pt idx="4203">
                  <c:v>0.685751</c:v>
                </c:pt>
                <c:pt idx="4204">
                  <c:v>0.685751</c:v>
                </c:pt>
                <c:pt idx="4205">
                  <c:v>0.68269899999999994</c:v>
                </c:pt>
                <c:pt idx="4206">
                  <c:v>0.68697200000000003</c:v>
                </c:pt>
                <c:pt idx="4207">
                  <c:v>0.68880300000000005</c:v>
                </c:pt>
                <c:pt idx="4208">
                  <c:v>0.679952</c:v>
                </c:pt>
                <c:pt idx="4209">
                  <c:v>0.68697200000000003</c:v>
                </c:pt>
                <c:pt idx="4210">
                  <c:v>0.68361499999999997</c:v>
                </c:pt>
                <c:pt idx="4211">
                  <c:v>0.679952</c:v>
                </c:pt>
                <c:pt idx="4212">
                  <c:v>0.68452999999999997</c:v>
                </c:pt>
                <c:pt idx="4213">
                  <c:v>0.68178399999999995</c:v>
                </c:pt>
                <c:pt idx="4214">
                  <c:v>0.68086800000000003</c:v>
                </c:pt>
                <c:pt idx="4215">
                  <c:v>0.678732</c:v>
                </c:pt>
                <c:pt idx="4216">
                  <c:v>0.679647</c:v>
                </c:pt>
                <c:pt idx="4217">
                  <c:v>0.68300399999999994</c:v>
                </c:pt>
                <c:pt idx="4218">
                  <c:v>0.67812099999999997</c:v>
                </c:pt>
                <c:pt idx="4219">
                  <c:v>0.68361499999999997</c:v>
                </c:pt>
                <c:pt idx="4220">
                  <c:v>0.68697200000000003</c:v>
                </c:pt>
                <c:pt idx="4221">
                  <c:v>0.68117300000000003</c:v>
                </c:pt>
                <c:pt idx="4222">
                  <c:v>0.68025800000000003</c:v>
                </c:pt>
                <c:pt idx="4223">
                  <c:v>0.68086800000000003</c:v>
                </c:pt>
                <c:pt idx="4224">
                  <c:v>0.68361499999999997</c:v>
                </c:pt>
                <c:pt idx="4225">
                  <c:v>0.68361499999999997</c:v>
                </c:pt>
                <c:pt idx="4226">
                  <c:v>0.67567999999999995</c:v>
                </c:pt>
                <c:pt idx="4227">
                  <c:v>0.67842599999999997</c:v>
                </c:pt>
                <c:pt idx="4228">
                  <c:v>0.68452999999999997</c:v>
                </c:pt>
                <c:pt idx="4229">
                  <c:v>0.679952</c:v>
                </c:pt>
                <c:pt idx="4230">
                  <c:v>0.67781599999999997</c:v>
                </c:pt>
                <c:pt idx="4231">
                  <c:v>0.679647</c:v>
                </c:pt>
                <c:pt idx="4232">
                  <c:v>0.686361</c:v>
                </c:pt>
                <c:pt idx="4233">
                  <c:v>0.678732</c:v>
                </c:pt>
                <c:pt idx="4234">
                  <c:v>0.68208899999999995</c:v>
                </c:pt>
                <c:pt idx="4235">
                  <c:v>0.679342</c:v>
                </c:pt>
                <c:pt idx="4236">
                  <c:v>0.68117300000000003</c:v>
                </c:pt>
                <c:pt idx="4237">
                  <c:v>0.67781599999999997</c:v>
                </c:pt>
                <c:pt idx="4238">
                  <c:v>0.67812099999999997</c:v>
                </c:pt>
                <c:pt idx="4239">
                  <c:v>0.68178399999999995</c:v>
                </c:pt>
                <c:pt idx="4240">
                  <c:v>0.67598499999999995</c:v>
                </c:pt>
                <c:pt idx="4241">
                  <c:v>0.67171199999999998</c:v>
                </c:pt>
                <c:pt idx="4242">
                  <c:v>0.67537499999999995</c:v>
                </c:pt>
                <c:pt idx="4243">
                  <c:v>0.66774500000000003</c:v>
                </c:pt>
                <c:pt idx="4244">
                  <c:v>0.67079699999999998</c:v>
                </c:pt>
                <c:pt idx="4245">
                  <c:v>0.67476400000000003</c:v>
                </c:pt>
                <c:pt idx="4246">
                  <c:v>0.67476400000000003</c:v>
                </c:pt>
                <c:pt idx="4247">
                  <c:v>0.67415400000000003</c:v>
                </c:pt>
                <c:pt idx="4248">
                  <c:v>0.66805000000000003</c:v>
                </c:pt>
                <c:pt idx="4249">
                  <c:v>0.66927099999999995</c:v>
                </c:pt>
                <c:pt idx="4250">
                  <c:v>0.67079699999999998</c:v>
                </c:pt>
                <c:pt idx="4251">
                  <c:v>0.672323</c:v>
                </c:pt>
                <c:pt idx="4252">
                  <c:v>0.66499799999999998</c:v>
                </c:pt>
                <c:pt idx="4253">
                  <c:v>0.66682900000000001</c:v>
                </c:pt>
                <c:pt idx="4254">
                  <c:v>0.66805000000000003</c:v>
                </c:pt>
                <c:pt idx="4255">
                  <c:v>0.66866099999999995</c:v>
                </c:pt>
                <c:pt idx="4256">
                  <c:v>0.66774500000000003</c:v>
                </c:pt>
                <c:pt idx="4257">
                  <c:v>0.67110199999999998</c:v>
                </c:pt>
                <c:pt idx="4258">
                  <c:v>0.66499799999999998</c:v>
                </c:pt>
                <c:pt idx="4259">
                  <c:v>0.66316699999999995</c:v>
                </c:pt>
                <c:pt idx="4260">
                  <c:v>0.66835500000000003</c:v>
                </c:pt>
                <c:pt idx="4261">
                  <c:v>0.66225199999999995</c:v>
                </c:pt>
                <c:pt idx="4262">
                  <c:v>0.66377799999999998</c:v>
                </c:pt>
                <c:pt idx="4263">
                  <c:v>0.66225199999999995</c:v>
                </c:pt>
                <c:pt idx="4264">
                  <c:v>0.66499799999999998</c:v>
                </c:pt>
                <c:pt idx="4265">
                  <c:v>0.66682900000000001</c:v>
                </c:pt>
                <c:pt idx="4266">
                  <c:v>0.66408299999999998</c:v>
                </c:pt>
                <c:pt idx="4267">
                  <c:v>0.66408299999999998</c:v>
                </c:pt>
                <c:pt idx="4268">
                  <c:v>0.65736899999999998</c:v>
                </c:pt>
                <c:pt idx="4269">
                  <c:v>0.66438799999999998</c:v>
                </c:pt>
                <c:pt idx="4270">
                  <c:v>0.66225199999999995</c:v>
                </c:pt>
                <c:pt idx="4271">
                  <c:v>0.65523200000000004</c:v>
                </c:pt>
                <c:pt idx="4272">
                  <c:v>0.65981000000000001</c:v>
                </c:pt>
                <c:pt idx="4273">
                  <c:v>0.66225199999999995</c:v>
                </c:pt>
                <c:pt idx="4274">
                  <c:v>0.65431700000000004</c:v>
                </c:pt>
                <c:pt idx="4275">
                  <c:v>0.65248600000000001</c:v>
                </c:pt>
                <c:pt idx="4276">
                  <c:v>0.65797899999999998</c:v>
                </c:pt>
                <c:pt idx="4277">
                  <c:v>0.65706399999999998</c:v>
                </c:pt>
                <c:pt idx="4278">
                  <c:v>0.65858899999999998</c:v>
                </c:pt>
                <c:pt idx="4279">
                  <c:v>0.65920000000000001</c:v>
                </c:pt>
                <c:pt idx="4280">
                  <c:v>0.65614799999999995</c:v>
                </c:pt>
                <c:pt idx="4281">
                  <c:v>0.65889500000000001</c:v>
                </c:pt>
                <c:pt idx="4282">
                  <c:v>0.66835500000000003</c:v>
                </c:pt>
                <c:pt idx="4283">
                  <c:v>0.66713500000000003</c:v>
                </c:pt>
                <c:pt idx="4284">
                  <c:v>0.66591400000000001</c:v>
                </c:pt>
                <c:pt idx="4285">
                  <c:v>0.66682900000000001</c:v>
                </c:pt>
                <c:pt idx="4286">
                  <c:v>0.66927099999999995</c:v>
                </c:pt>
                <c:pt idx="4287">
                  <c:v>0.67110199999999998</c:v>
                </c:pt>
                <c:pt idx="4288">
                  <c:v>0.67110199999999998</c:v>
                </c:pt>
                <c:pt idx="4289">
                  <c:v>0.66927099999999995</c:v>
                </c:pt>
                <c:pt idx="4290">
                  <c:v>0.673238</c:v>
                </c:pt>
                <c:pt idx="4291">
                  <c:v>0.67140699999999998</c:v>
                </c:pt>
                <c:pt idx="4292">
                  <c:v>0.66957599999999995</c:v>
                </c:pt>
                <c:pt idx="4293">
                  <c:v>0.67781599999999997</c:v>
                </c:pt>
                <c:pt idx="4294">
                  <c:v>0.67079699999999998</c:v>
                </c:pt>
                <c:pt idx="4295">
                  <c:v>0.67384900000000003</c:v>
                </c:pt>
                <c:pt idx="4296">
                  <c:v>0.66927099999999995</c:v>
                </c:pt>
                <c:pt idx="4297">
                  <c:v>0.67476400000000003</c:v>
                </c:pt>
                <c:pt idx="4298">
                  <c:v>0.67110199999999998</c:v>
                </c:pt>
                <c:pt idx="4299">
                  <c:v>0.678732</c:v>
                </c:pt>
                <c:pt idx="4300">
                  <c:v>0.67598499999999995</c:v>
                </c:pt>
                <c:pt idx="4301">
                  <c:v>0.66835500000000003</c:v>
                </c:pt>
                <c:pt idx="4302">
                  <c:v>0.67018599999999995</c:v>
                </c:pt>
                <c:pt idx="4303">
                  <c:v>0.66896599999999995</c:v>
                </c:pt>
                <c:pt idx="4304">
                  <c:v>0.66591400000000001</c:v>
                </c:pt>
                <c:pt idx="4305">
                  <c:v>0.66408299999999998</c:v>
                </c:pt>
                <c:pt idx="4306">
                  <c:v>0.66408299999999998</c:v>
                </c:pt>
                <c:pt idx="4307">
                  <c:v>0.66499799999999998</c:v>
                </c:pt>
                <c:pt idx="4308">
                  <c:v>0.66072600000000004</c:v>
                </c:pt>
                <c:pt idx="4309">
                  <c:v>0.66133600000000003</c:v>
                </c:pt>
                <c:pt idx="4310">
                  <c:v>0.65889500000000001</c:v>
                </c:pt>
                <c:pt idx="4311">
                  <c:v>0.65523200000000004</c:v>
                </c:pt>
                <c:pt idx="4312">
                  <c:v>0.64760300000000004</c:v>
                </c:pt>
                <c:pt idx="4313">
                  <c:v>0.65034899999999995</c:v>
                </c:pt>
                <c:pt idx="4314">
                  <c:v>0.64516099999999998</c:v>
                </c:pt>
                <c:pt idx="4315">
                  <c:v>0.65279100000000001</c:v>
                </c:pt>
                <c:pt idx="4316">
                  <c:v>0.64973899999999996</c:v>
                </c:pt>
                <c:pt idx="4317">
                  <c:v>0.64912899999999996</c:v>
                </c:pt>
                <c:pt idx="4318">
                  <c:v>0.65156999999999998</c:v>
                </c:pt>
                <c:pt idx="4319">
                  <c:v>0.65279100000000001</c:v>
                </c:pt>
                <c:pt idx="4320">
                  <c:v>0.65614799999999995</c:v>
                </c:pt>
                <c:pt idx="4321">
                  <c:v>0.65462200000000004</c:v>
                </c:pt>
                <c:pt idx="4322">
                  <c:v>0.66072600000000004</c:v>
                </c:pt>
                <c:pt idx="4323">
                  <c:v>0.65401200000000004</c:v>
                </c:pt>
                <c:pt idx="4324">
                  <c:v>0.65645299999999995</c:v>
                </c:pt>
                <c:pt idx="4325">
                  <c:v>0.65858899999999998</c:v>
                </c:pt>
                <c:pt idx="4326">
                  <c:v>0.65065499999999998</c:v>
                </c:pt>
                <c:pt idx="4327">
                  <c:v>0.65065499999999998</c:v>
                </c:pt>
                <c:pt idx="4328">
                  <c:v>0.65920000000000001</c:v>
                </c:pt>
                <c:pt idx="4329">
                  <c:v>0.65492700000000004</c:v>
                </c:pt>
                <c:pt idx="4330">
                  <c:v>0.64638200000000001</c:v>
                </c:pt>
                <c:pt idx="4331">
                  <c:v>0.64729800000000004</c:v>
                </c:pt>
                <c:pt idx="4332">
                  <c:v>0.65309600000000001</c:v>
                </c:pt>
                <c:pt idx="4333">
                  <c:v>0.65187499999999998</c:v>
                </c:pt>
                <c:pt idx="4334">
                  <c:v>0.65248600000000001</c:v>
                </c:pt>
                <c:pt idx="4335">
                  <c:v>0.65095999999999998</c:v>
                </c:pt>
                <c:pt idx="4336">
                  <c:v>0.65279100000000001</c:v>
                </c:pt>
                <c:pt idx="4337">
                  <c:v>0.64790800000000004</c:v>
                </c:pt>
                <c:pt idx="4338">
                  <c:v>0.64821300000000004</c:v>
                </c:pt>
                <c:pt idx="4339">
                  <c:v>0.65095999999999998</c:v>
                </c:pt>
                <c:pt idx="4340">
                  <c:v>0.65248600000000001</c:v>
                </c:pt>
                <c:pt idx="4341">
                  <c:v>0.64729800000000004</c:v>
                </c:pt>
                <c:pt idx="4342">
                  <c:v>0.65218100000000001</c:v>
                </c:pt>
                <c:pt idx="4343">
                  <c:v>0.65462200000000004</c:v>
                </c:pt>
                <c:pt idx="4344">
                  <c:v>0.64790800000000004</c:v>
                </c:pt>
                <c:pt idx="4345">
                  <c:v>0.65218100000000001</c:v>
                </c:pt>
                <c:pt idx="4346">
                  <c:v>0.65034899999999995</c:v>
                </c:pt>
                <c:pt idx="4347">
                  <c:v>0.65004399999999996</c:v>
                </c:pt>
                <c:pt idx="4348">
                  <c:v>0.65004399999999996</c:v>
                </c:pt>
                <c:pt idx="4349">
                  <c:v>0.64790800000000004</c:v>
                </c:pt>
                <c:pt idx="4350">
                  <c:v>0.64699200000000001</c:v>
                </c:pt>
                <c:pt idx="4351">
                  <c:v>0.64973899999999996</c:v>
                </c:pt>
                <c:pt idx="4352">
                  <c:v>0.65065499999999998</c:v>
                </c:pt>
                <c:pt idx="4353">
                  <c:v>0.64577200000000001</c:v>
                </c:pt>
                <c:pt idx="4354">
                  <c:v>0.64851800000000004</c:v>
                </c:pt>
                <c:pt idx="4355">
                  <c:v>0.65065499999999998</c:v>
                </c:pt>
                <c:pt idx="4356">
                  <c:v>0.64607700000000001</c:v>
                </c:pt>
                <c:pt idx="4357">
                  <c:v>0.64912899999999996</c:v>
                </c:pt>
                <c:pt idx="4358">
                  <c:v>0.64516099999999998</c:v>
                </c:pt>
                <c:pt idx="4359">
                  <c:v>0.65462200000000004</c:v>
                </c:pt>
                <c:pt idx="4360">
                  <c:v>0.64455099999999999</c:v>
                </c:pt>
                <c:pt idx="4361">
                  <c:v>0.65492700000000004</c:v>
                </c:pt>
                <c:pt idx="4362">
                  <c:v>0.64851800000000004</c:v>
                </c:pt>
                <c:pt idx="4363">
                  <c:v>0.64577200000000001</c:v>
                </c:pt>
                <c:pt idx="4364">
                  <c:v>0.64546599999999998</c:v>
                </c:pt>
                <c:pt idx="4365">
                  <c:v>0.64607700000000001</c:v>
                </c:pt>
                <c:pt idx="4366">
                  <c:v>0.64851800000000004</c:v>
                </c:pt>
                <c:pt idx="4367">
                  <c:v>0.64332999999999996</c:v>
                </c:pt>
                <c:pt idx="4368">
                  <c:v>0.64363499999999996</c:v>
                </c:pt>
                <c:pt idx="4369">
                  <c:v>0.64363499999999996</c:v>
                </c:pt>
                <c:pt idx="4370">
                  <c:v>0.64302499999999996</c:v>
                </c:pt>
                <c:pt idx="4371">
                  <c:v>0.64485599999999998</c:v>
                </c:pt>
                <c:pt idx="4372">
                  <c:v>0.63875199999999999</c:v>
                </c:pt>
                <c:pt idx="4373">
                  <c:v>0.64912899999999996</c:v>
                </c:pt>
                <c:pt idx="4374">
                  <c:v>0.64149900000000004</c:v>
                </c:pt>
                <c:pt idx="4375">
                  <c:v>0.64485599999999998</c:v>
                </c:pt>
                <c:pt idx="4376">
                  <c:v>0.64271999999999996</c:v>
                </c:pt>
                <c:pt idx="4377">
                  <c:v>0.64516099999999998</c:v>
                </c:pt>
                <c:pt idx="4378">
                  <c:v>0.64241499999999996</c:v>
                </c:pt>
                <c:pt idx="4379">
                  <c:v>0.63783699999999999</c:v>
                </c:pt>
                <c:pt idx="4380">
                  <c:v>0.64210900000000004</c:v>
                </c:pt>
                <c:pt idx="4381">
                  <c:v>0.64332999999999996</c:v>
                </c:pt>
                <c:pt idx="4382">
                  <c:v>0.63936300000000001</c:v>
                </c:pt>
                <c:pt idx="4383">
                  <c:v>0.64455099999999999</c:v>
                </c:pt>
                <c:pt idx="4384">
                  <c:v>0.63783699999999999</c:v>
                </c:pt>
                <c:pt idx="4385">
                  <c:v>0.64485599999999998</c:v>
                </c:pt>
                <c:pt idx="4386">
                  <c:v>0.64088900000000004</c:v>
                </c:pt>
                <c:pt idx="4387">
                  <c:v>0.64455099999999999</c:v>
                </c:pt>
                <c:pt idx="4388">
                  <c:v>0.64516099999999998</c:v>
                </c:pt>
                <c:pt idx="4389">
                  <c:v>0.63997300000000001</c:v>
                </c:pt>
                <c:pt idx="4390">
                  <c:v>0.63997300000000001</c:v>
                </c:pt>
                <c:pt idx="4391">
                  <c:v>0.64638200000000001</c:v>
                </c:pt>
                <c:pt idx="4392">
                  <c:v>0.64271999999999996</c:v>
                </c:pt>
                <c:pt idx="4393">
                  <c:v>0.63783699999999999</c:v>
                </c:pt>
                <c:pt idx="4394">
                  <c:v>0.63814199999999999</c:v>
                </c:pt>
                <c:pt idx="4395">
                  <c:v>0.64607700000000001</c:v>
                </c:pt>
                <c:pt idx="4396">
                  <c:v>0.63997300000000001</c:v>
                </c:pt>
                <c:pt idx="4397">
                  <c:v>0.63844699999999999</c:v>
                </c:pt>
                <c:pt idx="4398">
                  <c:v>0.64302499999999996</c:v>
                </c:pt>
                <c:pt idx="4399">
                  <c:v>0.63875199999999999</c:v>
                </c:pt>
                <c:pt idx="4400">
                  <c:v>0.63905800000000001</c:v>
                </c:pt>
                <c:pt idx="4401">
                  <c:v>0.63936300000000001</c:v>
                </c:pt>
                <c:pt idx="4402">
                  <c:v>0.64485599999999998</c:v>
                </c:pt>
                <c:pt idx="4403">
                  <c:v>0.63692099999999996</c:v>
                </c:pt>
                <c:pt idx="4404">
                  <c:v>0.63448000000000004</c:v>
                </c:pt>
                <c:pt idx="4405">
                  <c:v>0.63386900000000002</c:v>
                </c:pt>
                <c:pt idx="4406">
                  <c:v>0.63631099999999996</c:v>
                </c:pt>
                <c:pt idx="4407">
                  <c:v>0.63386900000000002</c:v>
                </c:pt>
                <c:pt idx="4408">
                  <c:v>0.63631099999999996</c:v>
                </c:pt>
                <c:pt idx="4409">
                  <c:v>0.63356400000000002</c:v>
                </c:pt>
                <c:pt idx="4410">
                  <c:v>0.62929199999999996</c:v>
                </c:pt>
                <c:pt idx="4411">
                  <c:v>0.62929199999999996</c:v>
                </c:pt>
                <c:pt idx="4412">
                  <c:v>0.63173299999999999</c:v>
                </c:pt>
                <c:pt idx="4413">
                  <c:v>0.63600599999999996</c:v>
                </c:pt>
                <c:pt idx="4414">
                  <c:v>0.63386900000000002</c:v>
                </c:pt>
                <c:pt idx="4415">
                  <c:v>0.63356400000000002</c:v>
                </c:pt>
                <c:pt idx="4416">
                  <c:v>0.63051199999999996</c:v>
                </c:pt>
                <c:pt idx="4417">
                  <c:v>0.63753199999999999</c:v>
                </c:pt>
                <c:pt idx="4418">
                  <c:v>0.64058400000000004</c:v>
                </c:pt>
                <c:pt idx="4419">
                  <c:v>0.62868100000000005</c:v>
                </c:pt>
                <c:pt idx="4420">
                  <c:v>0.63081799999999999</c:v>
                </c:pt>
                <c:pt idx="4421">
                  <c:v>0.63875199999999999</c:v>
                </c:pt>
                <c:pt idx="4422">
                  <c:v>0.63295400000000002</c:v>
                </c:pt>
                <c:pt idx="4423">
                  <c:v>0.63356400000000002</c:v>
                </c:pt>
                <c:pt idx="4424">
                  <c:v>0.63234400000000002</c:v>
                </c:pt>
                <c:pt idx="4425">
                  <c:v>0.63631099999999996</c:v>
                </c:pt>
                <c:pt idx="4426">
                  <c:v>0.63173299999999999</c:v>
                </c:pt>
                <c:pt idx="4427">
                  <c:v>0.63325900000000002</c:v>
                </c:pt>
                <c:pt idx="4428">
                  <c:v>0.63386900000000002</c:v>
                </c:pt>
                <c:pt idx="4429">
                  <c:v>0.63448000000000004</c:v>
                </c:pt>
                <c:pt idx="4430">
                  <c:v>0.62654500000000002</c:v>
                </c:pt>
                <c:pt idx="4431">
                  <c:v>0.63234400000000002</c:v>
                </c:pt>
                <c:pt idx="4432">
                  <c:v>0.63234400000000002</c:v>
                </c:pt>
                <c:pt idx="4433">
                  <c:v>0.63509000000000004</c:v>
                </c:pt>
                <c:pt idx="4434">
                  <c:v>0.63142799999999999</c:v>
                </c:pt>
                <c:pt idx="4435">
                  <c:v>0.63325900000000002</c:v>
                </c:pt>
                <c:pt idx="4436">
                  <c:v>0.62868100000000005</c:v>
                </c:pt>
                <c:pt idx="4437">
                  <c:v>0.62776600000000005</c:v>
                </c:pt>
                <c:pt idx="4438">
                  <c:v>0.62746100000000005</c:v>
                </c:pt>
                <c:pt idx="4439">
                  <c:v>0.63234400000000002</c:v>
                </c:pt>
                <c:pt idx="4440">
                  <c:v>0.63295400000000002</c:v>
                </c:pt>
                <c:pt idx="4441">
                  <c:v>0.62868100000000005</c:v>
                </c:pt>
                <c:pt idx="4442">
                  <c:v>0.63081799999999999</c:v>
                </c:pt>
                <c:pt idx="4443">
                  <c:v>0.62654500000000002</c:v>
                </c:pt>
                <c:pt idx="4444">
                  <c:v>0.62868100000000005</c:v>
                </c:pt>
                <c:pt idx="4445">
                  <c:v>0.62929199999999996</c:v>
                </c:pt>
                <c:pt idx="4446">
                  <c:v>0.62685000000000002</c:v>
                </c:pt>
                <c:pt idx="4447">
                  <c:v>0.62379799999999996</c:v>
                </c:pt>
                <c:pt idx="4448">
                  <c:v>0.63112299999999999</c:v>
                </c:pt>
                <c:pt idx="4449">
                  <c:v>0.62837600000000005</c:v>
                </c:pt>
                <c:pt idx="4450">
                  <c:v>0.62776600000000005</c:v>
                </c:pt>
                <c:pt idx="4451">
                  <c:v>0.62776600000000005</c:v>
                </c:pt>
                <c:pt idx="4452">
                  <c:v>0.62929199999999996</c:v>
                </c:pt>
                <c:pt idx="4453">
                  <c:v>0.63112299999999999</c:v>
                </c:pt>
                <c:pt idx="4454">
                  <c:v>0.63051199999999996</c:v>
                </c:pt>
                <c:pt idx="4455">
                  <c:v>0.62654500000000002</c:v>
                </c:pt>
                <c:pt idx="4456">
                  <c:v>0.62837600000000005</c:v>
                </c:pt>
                <c:pt idx="4457">
                  <c:v>0.62379799999999996</c:v>
                </c:pt>
                <c:pt idx="4458">
                  <c:v>0.62501899999999999</c:v>
                </c:pt>
                <c:pt idx="4459">
                  <c:v>0.62837600000000005</c:v>
                </c:pt>
                <c:pt idx="4460">
                  <c:v>0.61830499999999999</c:v>
                </c:pt>
                <c:pt idx="4461">
                  <c:v>0.62135700000000005</c:v>
                </c:pt>
                <c:pt idx="4462">
                  <c:v>0.62471399999999999</c:v>
                </c:pt>
                <c:pt idx="4463">
                  <c:v>0.62166200000000005</c:v>
                </c:pt>
                <c:pt idx="4464">
                  <c:v>0.61342200000000002</c:v>
                </c:pt>
                <c:pt idx="4465">
                  <c:v>0.61647399999999997</c:v>
                </c:pt>
                <c:pt idx="4466">
                  <c:v>0.61738899999999997</c:v>
                </c:pt>
                <c:pt idx="4467">
                  <c:v>0.61250599999999999</c:v>
                </c:pt>
                <c:pt idx="4468">
                  <c:v>0.61036999999999997</c:v>
                </c:pt>
                <c:pt idx="4469">
                  <c:v>0.61433800000000005</c:v>
                </c:pt>
                <c:pt idx="4470">
                  <c:v>0.612201</c:v>
                </c:pt>
                <c:pt idx="4471">
                  <c:v>0.612201</c:v>
                </c:pt>
                <c:pt idx="4472">
                  <c:v>0.60731800000000002</c:v>
                </c:pt>
                <c:pt idx="4473">
                  <c:v>0.60792900000000005</c:v>
                </c:pt>
                <c:pt idx="4474">
                  <c:v>0.61464300000000005</c:v>
                </c:pt>
                <c:pt idx="4475">
                  <c:v>0.60975999999999997</c:v>
                </c:pt>
                <c:pt idx="4476">
                  <c:v>0.60121500000000005</c:v>
                </c:pt>
                <c:pt idx="4477">
                  <c:v>0.61067499999999997</c:v>
                </c:pt>
                <c:pt idx="4478">
                  <c:v>0.60792900000000005</c:v>
                </c:pt>
                <c:pt idx="4479">
                  <c:v>0.60731800000000002</c:v>
                </c:pt>
                <c:pt idx="4480">
                  <c:v>0.60304599999999997</c:v>
                </c:pt>
                <c:pt idx="4481">
                  <c:v>0.611286</c:v>
                </c:pt>
                <c:pt idx="4482">
                  <c:v>0.605487</c:v>
                </c:pt>
                <c:pt idx="4483">
                  <c:v>0.604877</c:v>
                </c:pt>
                <c:pt idx="4484">
                  <c:v>0.611896</c:v>
                </c:pt>
                <c:pt idx="4485">
                  <c:v>0.61250599999999999</c:v>
                </c:pt>
                <c:pt idx="4486">
                  <c:v>0.610981</c:v>
                </c:pt>
                <c:pt idx="4487">
                  <c:v>0.61677899999999997</c:v>
                </c:pt>
                <c:pt idx="4488">
                  <c:v>0.62196700000000005</c:v>
                </c:pt>
                <c:pt idx="4489">
                  <c:v>0.61891499999999999</c:v>
                </c:pt>
                <c:pt idx="4490">
                  <c:v>0.62257799999999996</c:v>
                </c:pt>
                <c:pt idx="4491">
                  <c:v>0.62257799999999996</c:v>
                </c:pt>
                <c:pt idx="4492">
                  <c:v>0.62349299999999996</c:v>
                </c:pt>
                <c:pt idx="4493">
                  <c:v>0.62837600000000005</c:v>
                </c:pt>
                <c:pt idx="4494">
                  <c:v>0.62379799999999996</c:v>
                </c:pt>
                <c:pt idx="4495">
                  <c:v>0.62410399999999999</c:v>
                </c:pt>
                <c:pt idx="4496">
                  <c:v>0.62532399999999999</c:v>
                </c:pt>
                <c:pt idx="4497">
                  <c:v>0.62410399999999999</c:v>
                </c:pt>
                <c:pt idx="4498">
                  <c:v>0.62196700000000005</c:v>
                </c:pt>
                <c:pt idx="4499">
                  <c:v>0.62837600000000005</c:v>
                </c:pt>
                <c:pt idx="4500">
                  <c:v>0.62990199999999996</c:v>
                </c:pt>
                <c:pt idx="4501">
                  <c:v>0.62135700000000005</c:v>
                </c:pt>
                <c:pt idx="4502">
                  <c:v>0.62044100000000002</c:v>
                </c:pt>
                <c:pt idx="4503">
                  <c:v>0.62196700000000005</c:v>
                </c:pt>
                <c:pt idx="4504">
                  <c:v>0.62257799999999996</c:v>
                </c:pt>
                <c:pt idx="4505">
                  <c:v>0.61799999999999999</c:v>
                </c:pt>
                <c:pt idx="4506">
                  <c:v>0.61067499999999997</c:v>
                </c:pt>
                <c:pt idx="4507">
                  <c:v>0.61433800000000005</c:v>
                </c:pt>
                <c:pt idx="4508">
                  <c:v>0.612201</c:v>
                </c:pt>
                <c:pt idx="4509">
                  <c:v>0.60396099999999997</c:v>
                </c:pt>
                <c:pt idx="4510">
                  <c:v>0.60396099999999997</c:v>
                </c:pt>
                <c:pt idx="4511">
                  <c:v>0.60426599999999997</c:v>
                </c:pt>
                <c:pt idx="4512">
                  <c:v>0.60396099999999997</c:v>
                </c:pt>
                <c:pt idx="4513">
                  <c:v>0.605182</c:v>
                </c:pt>
                <c:pt idx="4514">
                  <c:v>0.60121500000000005</c:v>
                </c:pt>
                <c:pt idx="4515">
                  <c:v>0.60335099999999997</c:v>
                </c:pt>
                <c:pt idx="4516">
                  <c:v>0.605792</c:v>
                </c:pt>
                <c:pt idx="4517">
                  <c:v>0.60365599999999997</c:v>
                </c:pt>
                <c:pt idx="4518">
                  <c:v>0.60762400000000005</c:v>
                </c:pt>
                <c:pt idx="4519">
                  <c:v>0.60426599999999997</c:v>
                </c:pt>
                <c:pt idx="4520">
                  <c:v>0.60335099999999997</c:v>
                </c:pt>
                <c:pt idx="4521">
                  <c:v>0.60426599999999997</c:v>
                </c:pt>
                <c:pt idx="4522">
                  <c:v>0.60670800000000003</c:v>
                </c:pt>
                <c:pt idx="4523">
                  <c:v>0.60823400000000005</c:v>
                </c:pt>
                <c:pt idx="4524">
                  <c:v>0.60609800000000003</c:v>
                </c:pt>
                <c:pt idx="4525">
                  <c:v>0.61006499999999997</c:v>
                </c:pt>
                <c:pt idx="4526">
                  <c:v>0.60762400000000005</c:v>
                </c:pt>
                <c:pt idx="4527">
                  <c:v>0.604877</c:v>
                </c:pt>
                <c:pt idx="4528">
                  <c:v>0.61525300000000005</c:v>
                </c:pt>
                <c:pt idx="4529">
                  <c:v>0.60762400000000005</c:v>
                </c:pt>
                <c:pt idx="4530">
                  <c:v>0.60762400000000005</c:v>
                </c:pt>
                <c:pt idx="4531">
                  <c:v>0.60304599999999997</c:v>
                </c:pt>
                <c:pt idx="4532">
                  <c:v>0.60731800000000002</c:v>
                </c:pt>
                <c:pt idx="4533">
                  <c:v>0.61067499999999997</c:v>
                </c:pt>
                <c:pt idx="4534">
                  <c:v>0.60609800000000003</c:v>
                </c:pt>
                <c:pt idx="4535">
                  <c:v>0.60121500000000005</c:v>
                </c:pt>
                <c:pt idx="4536">
                  <c:v>0.60823400000000005</c:v>
                </c:pt>
                <c:pt idx="4537">
                  <c:v>0.60762400000000005</c:v>
                </c:pt>
                <c:pt idx="4538">
                  <c:v>0.60396099999999997</c:v>
                </c:pt>
                <c:pt idx="4539">
                  <c:v>0.60792900000000005</c:v>
                </c:pt>
                <c:pt idx="4540">
                  <c:v>0.60609800000000003</c:v>
                </c:pt>
                <c:pt idx="4541">
                  <c:v>0.598773</c:v>
                </c:pt>
                <c:pt idx="4542">
                  <c:v>0.605182</c:v>
                </c:pt>
                <c:pt idx="4543">
                  <c:v>0.60304599999999997</c:v>
                </c:pt>
                <c:pt idx="4544">
                  <c:v>0.60426599999999997</c:v>
                </c:pt>
                <c:pt idx="4545">
                  <c:v>0.60121500000000005</c:v>
                </c:pt>
                <c:pt idx="4546">
                  <c:v>0.60365599999999997</c:v>
                </c:pt>
                <c:pt idx="4547">
                  <c:v>0.59968900000000003</c:v>
                </c:pt>
                <c:pt idx="4548">
                  <c:v>0.60090900000000003</c:v>
                </c:pt>
                <c:pt idx="4549">
                  <c:v>0.60090900000000003</c:v>
                </c:pt>
                <c:pt idx="4550">
                  <c:v>0.59694199999999997</c:v>
                </c:pt>
                <c:pt idx="4551">
                  <c:v>0.60121500000000005</c:v>
                </c:pt>
                <c:pt idx="4552">
                  <c:v>0.60426599999999997</c:v>
                </c:pt>
                <c:pt idx="4553">
                  <c:v>0.598468</c:v>
                </c:pt>
                <c:pt idx="4554">
                  <c:v>0.59968900000000003</c:v>
                </c:pt>
                <c:pt idx="4555">
                  <c:v>0.598163</c:v>
                </c:pt>
                <c:pt idx="4556">
                  <c:v>0.59572099999999995</c:v>
                </c:pt>
                <c:pt idx="4557">
                  <c:v>0.599078</c:v>
                </c:pt>
                <c:pt idx="4558">
                  <c:v>0.59694199999999997</c:v>
                </c:pt>
                <c:pt idx="4559">
                  <c:v>0.59938400000000003</c:v>
                </c:pt>
                <c:pt idx="4560">
                  <c:v>0.59694199999999997</c:v>
                </c:pt>
                <c:pt idx="4561">
                  <c:v>0.598163</c:v>
                </c:pt>
                <c:pt idx="4562">
                  <c:v>0.60182500000000005</c:v>
                </c:pt>
                <c:pt idx="4563">
                  <c:v>0.59724699999999997</c:v>
                </c:pt>
                <c:pt idx="4564">
                  <c:v>0.598773</c:v>
                </c:pt>
                <c:pt idx="4565">
                  <c:v>0.598468</c:v>
                </c:pt>
                <c:pt idx="4566">
                  <c:v>0.598773</c:v>
                </c:pt>
                <c:pt idx="4567">
                  <c:v>0.60274099999999997</c:v>
                </c:pt>
                <c:pt idx="4568">
                  <c:v>0.59663699999999997</c:v>
                </c:pt>
                <c:pt idx="4569">
                  <c:v>0.59663699999999997</c:v>
                </c:pt>
                <c:pt idx="4570">
                  <c:v>0.60274099999999997</c:v>
                </c:pt>
                <c:pt idx="4571">
                  <c:v>0.60029900000000003</c:v>
                </c:pt>
                <c:pt idx="4572">
                  <c:v>0.59694199999999997</c:v>
                </c:pt>
                <c:pt idx="4573">
                  <c:v>0.591754</c:v>
                </c:pt>
                <c:pt idx="4574">
                  <c:v>0.60029900000000003</c:v>
                </c:pt>
                <c:pt idx="4575">
                  <c:v>0.60121500000000005</c:v>
                </c:pt>
                <c:pt idx="4576">
                  <c:v>0.59450099999999995</c:v>
                </c:pt>
                <c:pt idx="4577">
                  <c:v>0.59480599999999995</c:v>
                </c:pt>
                <c:pt idx="4578">
                  <c:v>0.59602599999999994</c:v>
                </c:pt>
                <c:pt idx="4579">
                  <c:v>0.59511099999999995</c:v>
                </c:pt>
                <c:pt idx="4580">
                  <c:v>0.59450099999999995</c:v>
                </c:pt>
                <c:pt idx="4581">
                  <c:v>0.60396099999999997</c:v>
                </c:pt>
                <c:pt idx="4582">
                  <c:v>0.59602599999999994</c:v>
                </c:pt>
                <c:pt idx="4583">
                  <c:v>0.58504</c:v>
                </c:pt>
                <c:pt idx="4584">
                  <c:v>0.59358500000000003</c:v>
                </c:pt>
                <c:pt idx="4585">
                  <c:v>0.58809199999999995</c:v>
                </c:pt>
                <c:pt idx="4586">
                  <c:v>0.591754</c:v>
                </c:pt>
                <c:pt idx="4587">
                  <c:v>0.58748100000000003</c:v>
                </c:pt>
                <c:pt idx="4588">
                  <c:v>0.59022799999999997</c:v>
                </c:pt>
                <c:pt idx="4589">
                  <c:v>0.59450099999999995</c:v>
                </c:pt>
                <c:pt idx="4590">
                  <c:v>0.59450099999999995</c:v>
                </c:pt>
                <c:pt idx="4591">
                  <c:v>0.59022799999999997</c:v>
                </c:pt>
                <c:pt idx="4592">
                  <c:v>0.58870199999999995</c:v>
                </c:pt>
                <c:pt idx="4593">
                  <c:v>0.591144</c:v>
                </c:pt>
                <c:pt idx="4594">
                  <c:v>0.58900699999999995</c:v>
                </c:pt>
                <c:pt idx="4595">
                  <c:v>0.58870199999999995</c:v>
                </c:pt>
                <c:pt idx="4596">
                  <c:v>0.59328000000000003</c:v>
                </c:pt>
                <c:pt idx="4597">
                  <c:v>0.58778600000000003</c:v>
                </c:pt>
                <c:pt idx="4598">
                  <c:v>0.58809199999999995</c:v>
                </c:pt>
                <c:pt idx="4599">
                  <c:v>0.592364</c:v>
                </c:pt>
                <c:pt idx="4600">
                  <c:v>0.591144</c:v>
                </c:pt>
                <c:pt idx="4601">
                  <c:v>0.58778600000000003</c:v>
                </c:pt>
                <c:pt idx="4602">
                  <c:v>0.58656600000000003</c:v>
                </c:pt>
                <c:pt idx="4603">
                  <c:v>0.58504</c:v>
                </c:pt>
                <c:pt idx="4604">
                  <c:v>0.59022799999999997</c:v>
                </c:pt>
                <c:pt idx="4605">
                  <c:v>0.58320899999999998</c:v>
                </c:pt>
                <c:pt idx="4606">
                  <c:v>0.58900699999999995</c:v>
                </c:pt>
                <c:pt idx="4607">
                  <c:v>0.58809199999999995</c:v>
                </c:pt>
                <c:pt idx="4608">
                  <c:v>0.58626100000000003</c:v>
                </c:pt>
                <c:pt idx="4609">
                  <c:v>0.59053299999999997</c:v>
                </c:pt>
                <c:pt idx="4610">
                  <c:v>0.58809199999999995</c:v>
                </c:pt>
                <c:pt idx="4611">
                  <c:v>0.58809199999999995</c:v>
                </c:pt>
                <c:pt idx="4612">
                  <c:v>0.592059</c:v>
                </c:pt>
                <c:pt idx="4613">
                  <c:v>0.58748100000000003</c:v>
                </c:pt>
                <c:pt idx="4614">
                  <c:v>0.58900699999999995</c:v>
                </c:pt>
                <c:pt idx="4615">
                  <c:v>0.58870199999999995</c:v>
                </c:pt>
                <c:pt idx="4616">
                  <c:v>0.58687100000000003</c:v>
                </c:pt>
                <c:pt idx="4617">
                  <c:v>0.585345</c:v>
                </c:pt>
                <c:pt idx="4618">
                  <c:v>0.591449</c:v>
                </c:pt>
                <c:pt idx="4619">
                  <c:v>0.57985200000000003</c:v>
                </c:pt>
                <c:pt idx="4620">
                  <c:v>0.58442899999999998</c:v>
                </c:pt>
                <c:pt idx="4621">
                  <c:v>0.58626100000000003</c:v>
                </c:pt>
                <c:pt idx="4622">
                  <c:v>0.58656600000000003</c:v>
                </c:pt>
                <c:pt idx="4623">
                  <c:v>0.58198799999999995</c:v>
                </c:pt>
                <c:pt idx="4624">
                  <c:v>0.58717600000000003</c:v>
                </c:pt>
                <c:pt idx="4625">
                  <c:v>0.58565</c:v>
                </c:pt>
                <c:pt idx="4626">
                  <c:v>0.58320899999999998</c:v>
                </c:pt>
                <c:pt idx="4627">
                  <c:v>0.58198799999999995</c:v>
                </c:pt>
                <c:pt idx="4628">
                  <c:v>0.58320899999999998</c:v>
                </c:pt>
                <c:pt idx="4629">
                  <c:v>0.58412399999999998</c:v>
                </c:pt>
                <c:pt idx="4630">
                  <c:v>0.57832600000000001</c:v>
                </c:pt>
                <c:pt idx="4631">
                  <c:v>0.57832600000000001</c:v>
                </c:pt>
                <c:pt idx="4632">
                  <c:v>0.58351399999999998</c:v>
                </c:pt>
                <c:pt idx="4633">
                  <c:v>0.58442899999999998</c:v>
                </c:pt>
                <c:pt idx="4634">
                  <c:v>0.58504</c:v>
                </c:pt>
                <c:pt idx="4635">
                  <c:v>0.58259799999999995</c:v>
                </c:pt>
                <c:pt idx="4636">
                  <c:v>0.58442899999999998</c:v>
                </c:pt>
                <c:pt idx="4637">
                  <c:v>0.58168299999999995</c:v>
                </c:pt>
                <c:pt idx="4638">
                  <c:v>0.57740999999999998</c:v>
                </c:pt>
                <c:pt idx="4639">
                  <c:v>0.58412399999999998</c:v>
                </c:pt>
                <c:pt idx="4640">
                  <c:v>0.58504</c:v>
                </c:pt>
                <c:pt idx="4641">
                  <c:v>0.58046200000000003</c:v>
                </c:pt>
                <c:pt idx="4642">
                  <c:v>0.58107200000000003</c:v>
                </c:pt>
                <c:pt idx="4643">
                  <c:v>0.58290399999999998</c:v>
                </c:pt>
                <c:pt idx="4644">
                  <c:v>0.58351399999999998</c:v>
                </c:pt>
                <c:pt idx="4645">
                  <c:v>0.58290399999999998</c:v>
                </c:pt>
                <c:pt idx="4646">
                  <c:v>0.58229299999999995</c:v>
                </c:pt>
                <c:pt idx="4647">
                  <c:v>0.59022799999999997</c:v>
                </c:pt>
                <c:pt idx="4648">
                  <c:v>0.58229299999999995</c:v>
                </c:pt>
                <c:pt idx="4649">
                  <c:v>0.57985200000000003</c:v>
                </c:pt>
                <c:pt idx="4650">
                  <c:v>0.58320899999999998</c:v>
                </c:pt>
                <c:pt idx="4651">
                  <c:v>0.58015700000000003</c:v>
                </c:pt>
                <c:pt idx="4652">
                  <c:v>0.58015700000000003</c:v>
                </c:pt>
                <c:pt idx="4653">
                  <c:v>0.57649499999999998</c:v>
                </c:pt>
                <c:pt idx="4654">
                  <c:v>0.58351399999999998</c:v>
                </c:pt>
                <c:pt idx="4655">
                  <c:v>0.58107200000000003</c:v>
                </c:pt>
                <c:pt idx="4656">
                  <c:v>0.58259799999999995</c:v>
                </c:pt>
                <c:pt idx="4657">
                  <c:v>0.57649499999999998</c:v>
                </c:pt>
                <c:pt idx="4658">
                  <c:v>0.58015700000000003</c:v>
                </c:pt>
                <c:pt idx="4659">
                  <c:v>0.57557899999999995</c:v>
                </c:pt>
                <c:pt idx="4660">
                  <c:v>0.57252700000000001</c:v>
                </c:pt>
                <c:pt idx="4661">
                  <c:v>0.57161200000000001</c:v>
                </c:pt>
                <c:pt idx="4662">
                  <c:v>0.57771499999999998</c:v>
                </c:pt>
                <c:pt idx="4663">
                  <c:v>0.57039099999999998</c:v>
                </c:pt>
                <c:pt idx="4664">
                  <c:v>0.56794900000000004</c:v>
                </c:pt>
                <c:pt idx="4665">
                  <c:v>0.57191700000000001</c:v>
                </c:pt>
                <c:pt idx="4666">
                  <c:v>0.56855999999999995</c:v>
                </c:pt>
                <c:pt idx="4667">
                  <c:v>0.56916999999999995</c:v>
                </c:pt>
                <c:pt idx="4668">
                  <c:v>0.57161200000000001</c:v>
                </c:pt>
                <c:pt idx="4669">
                  <c:v>0.56886499999999995</c:v>
                </c:pt>
                <c:pt idx="4670">
                  <c:v>0.56764400000000004</c:v>
                </c:pt>
                <c:pt idx="4671">
                  <c:v>0.56916999999999995</c:v>
                </c:pt>
                <c:pt idx="4672">
                  <c:v>0.56916999999999995</c:v>
                </c:pt>
                <c:pt idx="4673">
                  <c:v>0.57130599999999998</c:v>
                </c:pt>
                <c:pt idx="4674">
                  <c:v>0.56550800000000001</c:v>
                </c:pt>
                <c:pt idx="4675">
                  <c:v>0.57039099999999998</c:v>
                </c:pt>
                <c:pt idx="4676">
                  <c:v>0.56398199999999998</c:v>
                </c:pt>
                <c:pt idx="4677">
                  <c:v>0.56611800000000001</c:v>
                </c:pt>
                <c:pt idx="4678">
                  <c:v>0.56337199999999998</c:v>
                </c:pt>
                <c:pt idx="4679">
                  <c:v>0.55848900000000001</c:v>
                </c:pt>
                <c:pt idx="4680">
                  <c:v>0.56093000000000004</c:v>
                </c:pt>
                <c:pt idx="4681">
                  <c:v>0.55757299999999999</c:v>
                </c:pt>
                <c:pt idx="4682">
                  <c:v>0.56398199999999998</c:v>
                </c:pt>
                <c:pt idx="4683">
                  <c:v>0.55940400000000001</c:v>
                </c:pt>
                <c:pt idx="4684">
                  <c:v>0.56642400000000004</c:v>
                </c:pt>
                <c:pt idx="4685">
                  <c:v>0.56428699999999998</c:v>
                </c:pt>
                <c:pt idx="4686">
                  <c:v>0.56825499999999995</c:v>
                </c:pt>
                <c:pt idx="4687">
                  <c:v>0.57069599999999998</c:v>
                </c:pt>
                <c:pt idx="4688">
                  <c:v>0.57313800000000004</c:v>
                </c:pt>
                <c:pt idx="4689">
                  <c:v>0.57466399999999995</c:v>
                </c:pt>
                <c:pt idx="4690">
                  <c:v>0.57496899999999995</c:v>
                </c:pt>
                <c:pt idx="4691">
                  <c:v>0.57496899999999995</c:v>
                </c:pt>
                <c:pt idx="4692">
                  <c:v>0.58259799999999995</c:v>
                </c:pt>
                <c:pt idx="4693">
                  <c:v>0.57924100000000001</c:v>
                </c:pt>
                <c:pt idx="4694">
                  <c:v>0.57283200000000001</c:v>
                </c:pt>
                <c:pt idx="4695">
                  <c:v>0.57252700000000001</c:v>
                </c:pt>
                <c:pt idx="4696">
                  <c:v>0.57771499999999998</c:v>
                </c:pt>
                <c:pt idx="4697">
                  <c:v>0.58015700000000003</c:v>
                </c:pt>
                <c:pt idx="4698">
                  <c:v>0.57313800000000004</c:v>
                </c:pt>
                <c:pt idx="4699">
                  <c:v>0.57863100000000001</c:v>
                </c:pt>
                <c:pt idx="4700">
                  <c:v>0.57954600000000001</c:v>
                </c:pt>
                <c:pt idx="4701">
                  <c:v>0.57344300000000004</c:v>
                </c:pt>
                <c:pt idx="4702">
                  <c:v>0.57740999999999998</c:v>
                </c:pt>
                <c:pt idx="4703">
                  <c:v>0.58168299999999995</c:v>
                </c:pt>
                <c:pt idx="4704">
                  <c:v>0.57191700000000001</c:v>
                </c:pt>
                <c:pt idx="4705">
                  <c:v>0.57496899999999995</c:v>
                </c:pt>
                <c:pt idx="4706">
                  <c:v>0.57313800000000004</c:v>
                </c:pt>
                <c:pt idx="4707">
                  <c:v>0.56672900000000004</c:v>
                </c:pt>
                <c:pt idx="4708">
                  <c:v>0.57130599999999998</c:v>
                </c:pt>
                <c:pt idx="4709">
                  <c:v>0.56428699999999998</c:v>
                </c:pt>
                <c:pt idx="4710">
                  <c:v>0.56825499999999995</c:v>
                </c:pt>
                <c:pt idx="4711">
                  <c:v>0.56611800000000001</c:v>
                </c:pt>
                <c:pt idx="4712">
                  <c:v>0.56611800000000001</c:v>
                </c:pt>
                <c:pt idx="4713">
                  <c:v>0.55787799999999999</c:v>
                </c:pt>
                <c:pt idx="4714">
                  <c:v>0.56093000000000004</c:v>
                </c:pt>
                <c:pt idx="4715">
                  <c:v>0.55452100000000004</c:v>
                </c:pt>
                <c:pt idx="4716">
                  <c:v>0.55513199999999996</c:v>
                </c:pt>
                <c:pt idx="4717">
                  <c:v>0.55635199999999996</c:v>
                </c:pt>
                <c:pt idx="4718">
                  <c:v>0.55513199999999996</c:v>
                </c:pt>
                <c:pt idx="4719">
                  <c:v>0.55665799999999999</c:v>
                </c:pt>
                <c:pt idx="4720">
                  <c:v>0.55238500000000001</c:v>
                </c:pt>
                <c:pt idx="4721">
                  <c:v>0.56184599999999996</c:v>
                </c:pt>
                <c:pt idx="4722">
                  <c:v>0.56428699999999998</c:v>
                </c:pt>
                <c:pt idx="4723">
                  <c:v>0.56703400000000004</c:v>
                </c:pt>
                <c:pt idx="4724">
                  <c:v>0.56459199999999998</c:v>
                </c:pt>
                <c:pt idx="4725">
                  <c:v>0.56032000000000004</c:v>
                </c:pt>
                <c:pt idx="4726">
                  <c:v>0.56489800000000001</c:v>
                </c:pt>
                <c:pt idx="4727">
                  <c:v>0.56215099999999996</c:v>
                </c:pt>
                <c:pt idx="4728">
                  <c:v>0.56123500000000004</c:v>
                </c:pt>
                <c:pt idx="4729">
                  <c:v>0.55757299999999999</c:v>
                </c:pt>
                <c:pt idx="4730">
                  <c:v>0.56642400000000004</c:v>
                </c:pt>
                <c:pt idx="4731">
                  <c:v>0.55635199999999996</c:v>
                </c:pt>
                <c:pt idx="4732">
                  <c:v>0.56123500000000004</c:v>
                </c:pt>
                <c:pt idx="4733">
                  <c:v>0.56123500000000004</c:v>
                </c:pt>
                <c:pt idx="4734">
                  <c:v>0.55970900000000001</c:v>
                </c:pt>
                <c:pt idx="4735">
                  <c:v>0.55726799999999999</c:v>
                </c:pt>
                <c:pt idx="4736">
                  <c:v>0.55635199999999996</c:v>
                </c:pt>
                <c:pt idx="4737">
                  <c:v>0.56337199999999998</c:v>
                </c:pt>
                <c:pt idx="4738">
                  <c:v>0.55452100000000004</c:v>
                </c:pt>
                <c:pt idx="4739">
                  <c:v>0.55421600000000004</c:v>
                </c:pt>
                <c:pt idx="4740">
                  <c:v>0.56245599999999996</c:v>
                </c:pt>
                <c:pt idx="4741">
                  <c:v>0.55604699999999996</c:v>
                </c:pt>
                <c:pt idx="4742">
                  <c:v>0.55238500000000001</c:v>
                </c:pt>
                <c:pt idx="4743">
                  <c:v>0.56001500000000004</c:v>
                </c:pt>
                <c:pt idx="4744">
                  <c:v>0.55543699999999996</c:v>
                </c:pt>
                <c:pt idx="4745">
                  <c:v>0.56001500000000004</c:v>
                </c:pt>
                <c:pt idx="4746">
                  <c:v>0.55513199999999996</c:v>
                </c:pt>
                <c:pt idx="4747">
                  <c:v>0.56032000000000004</c:v>
                </c:pt>
                <c:pt idx="4748">
                  <c:v>0.55757299999999999</c:v>
                </c:pt>
                <c:pt idx="4749">
                  <c:v>0.55391100000000004</c:v>
                </c:pt>
                <c:pt idx="4750">
                  <c:v>0.55604699999999996</c:v>
                </c:pt>
                <c:pt idx="4751">
                  <c:v>0.56093000000000004</c:v>
                </c:pt>
                <c:pt idx="4752">
                  <c:v>0.55665799999999999</c:v>
                </c:pt>
                <c:pt idx="4753">
                  <c:v>0.55665799999999999</c:v>
                </c:pt>
                <c:pt idx="4754">
                  <c:v>0.55513199999999996</c:v>
                </c:pt>
                <c:pt idx="4755">
                  <c:v>0.55726799999999999</c:v>
                </c:pt>
                <c:pt idx="4756">
                  <c:v>0.54994399999999999</c:v>
                </c:pt>
                <c:pt idx="4757">
                  <c:v>0.55299500000000001</c:v>
                </c:pt>
                <c:pt idx="4758">
                  <c:v>0.55696299999999999</c:v>
                </c:pt>
                <c:pt idx="4759">
                  <c:v>0.55513199999999996</c:v>
                </c:pt>
                <c:pt idx="4760">
                  <c:v>0.55330100000000004</c:v>
                </c:pt>
                <c:pt idx="4761">
                  <c:v>0.55177500000000002</c:v>
                </c:pt>
                <c:pt idx="4762">
                  <c:v>0.55391100000000004</c:v>
                </c:pt>
                <c:pt idx="4763">
                  <c:v>0.55208000000000002</c:v>
                </c:pt>
                <c:pt idx="4764">
                  <c:v>0.55055399999999999</c:v>
                </c:pt>
                <c:pt idx="4765">
                  <c:v>0.55909900000000001</c:v>
                </c:pt>
                <c:pt idx="4766">
                  <c:v>0.55269000000000001</c:v>
                </c:pt>
                <c:pt idx="4767">
                  <c:v>0.55940400000000001</c:v>
                </c:pt>
                <c:pt idx="4768">
                  <c:v>0.55085899999999999</c:v>
                </c:pt>
                <c:pt idx="4769">
                  <c:v>0.55238500000000001</c:v>
                </c:pt>
                <c:pt idx="4770">
                  <c:v>0.55452100000000004</c:v>
                </c:pt>
                <c:pt idx="4771">
                  <c:v>0.55604699999999996</c:v>
                </c:pt>
                <c:pt idx="4772">
                  <c:v>0.55604699999999996</c:v>
                </c:pt>
                <c:pt idx="4773">
                  <c:v>0.54628100000000002</c:v>
                </c:pt>
                <c:pt idx="4774">
                  <c:v>0.55024899999999999</c:v>
                </c:pt>
                <c:pt idx="4775">
                  <c:v>0.55391100000000004</c:v>
                </c:pt>
                <c:pt idx="4776">
                  <c:v>0.54383999999999999</c:v>
                </c:pt>
                <c:pt idx="4777">
                  <c:v>0.54963799999999996</c:v>
                </c:pt>
                <c:pt idx="4778">
                  <c:v>0.55055399999999999</c:v>
                </c:pt>
                <c:pt idx="4779">
                  <c:v>0.54933299999999996</c:v>
                </c:pt>
                <c:pt idx="4780">
                  <c:v>0.54322899999999996</c:v>
                </c:pt>
                <c:pt idx="4781">
                  <c:v>0.55024899999999999</c:v>
                </c:pt>
                <c:pt idx="4782">
                  <c:v>0.54536600000000002</c:v>
                </c:pt>
                <c:pt idx="4783">
                  <c:v>0.54506100000000002</c:v>
                </c:pt>
                <c:pt idx="4784">
                  <c:v>0.54841799999999996</c:v>
                </c:pt>
                <c:pt idx="4785">
                  <c:v>0.55024899999999999</c:v>
                </c:pt>
                <c:pt idx="4786">
                  <c:v>0.54322899999999996</c:v>
                </c:pt>
                <c:pt idx="4787">
                  <c:v>0.54811200000000004</c:v>
                </c:pt>
                <c:pt idx="4788">
                  <c:v>0.55085899999999999</c:v>
                </c:pt>
                <c:pt idx="4789">
                  <c:v>0.54567100000000002</c:v>
                </c:pt>
                <c:pt idx="4790">
                  <c:v>0.54048300000000005</c:v>
                </c:pt>
                <c:pt idx="4791">
                  <c:v>0.54780700000000004</c:v>
                </c:pt>
                <c:pt idx="4792">
                  <c:v>0.54780700000000004</c:v>
                </c:pt>
                <c:pt idx="4793">
                  <c:v>0.54353499999999999</c:v>
                </c:pt>
                <c:pt idx="4794">
                  <c:v>0.54322899999999996</c:v>
                </c:pt>
                <c:pt idx="4795">
                  <c:v>0.54506100000000002</c:v>
                </c:pt>
                <c:pt idx="4796">
                  <c:v>0.54750200000000004</c:v>
                </c:pt>
                <c:pt idx="4797">
                  <c:v>0.54506100000000002</c:v>
                </c:pt>
                <c:pt idx="4798">
                  <c:v>0.54170399999999996</c:v>
                </c:pt>
                <c:pt idx="4799">
                  <c:v>0.55055399999999999</c:v>
                </c:pt>
                <c:pt idx="4800">
                  <c:v>0.54506100000000002</c:v>
                </c:pt>
                <c:pt idx="4801">
                  <c:v>0.54475499999999999</c:v>
                </c:pt>
                <c:pt idx="4802">
                  <c:v>0.54719700000000004</c:v>
                </c:pt>
                <c:pt idx="4803">
                  <c:v>0.54689200000000004</c:v>
                </c:pt>
                <c:pt idx="4804">
                  <c:v>0.54750200000000004</c:v>
                </c:pt>
                <c:pt idx="4805">
                  <c:v>0.54689200000000004</c:v>
                </c:pt>
                <c:pt idx="4806">
                  <c:v>0.54322899999999996</c:v>
                </c:pt>
                <c:pt idx="4807">
                  <c:v>0.54567100000000002</c:v>
                </c:pt>
                <c:pt idx="4808">
                  <c:v>0.54017800000000005</c:v>
                </c:pt>
                <c:pt idx="4809">
                  <c:v>0.54750200000000004</c:v>
                </c:pt>
                <c:pt idx="4810">
                  <c:v>0.53865200000000002</c:v>
                </c:pt>
                <c:pt idx="4811">
                  <c:v>0.53773599999999999</c:v>
                </c:pt>
                <c:pt idx="4812">
                  <c:v>0.53773599999999999</c:v>
                </c:pt>
                <c:pt idx="4813">
                  <c:v>0.54536600000000002</c:v>
                </c:pt>
                <c:pt idx="4814">
                  <c:v>0.54841799999999996</c:v>
                </c:pt>
                <c:pt idx="4815">
                  <c:v>0.54017800000000005</c:v>
                </c:pt>
                <c:pt idx="4816">
                  <c:v>0.54322899999999996</c:v>
                </c:pt>
                <c:pt idx="4817">
                  <c:v>0.54261899999999996</c:v>
                </c:pt>
                <c:pt idx="4818">
                  <c:v>0.54353499999999999</c:v>
                </c:pt>
                <c:pt idx="4819">
                  <c:v>0.53865200000000002</c:v>
                </c:pt>
                <c:pt idx="4820">
                  <c:v>0.54322899999999996</c:v>
                </c:pt>
                <c:pt idx="4821">
                  <c:v>0.53743099999999999</c:v>
                </c:pt>
                <c:pt idx="4822">
                  <c:v>0.53590499999999996</c:v>
                </c:pt>
                <c:pt idx="4823">
                  <c:v>0.54109300000000005</c:v>
                </c:pt>
                <c:pt idx="4824">
                  <c:v>0.54170399999999996</c:v>
                </c:pt>
                <c:pt idx="4825">
                  <c:v>0.53773599999999999</c:v>
                </c:pt>
                <c:pt idx="4826">
                  <c:v>0.53651499999999996</c:v>
                </c:pt>
                <c:pt idx="4827">
                  <c:v>0.54109300000000005</c:v>
                </c:pt>
                <c:pt idx="4828">
                  <c:v>0.53743099999999999</c:v>
                </c:pt>
                <c:pt idx="4829">
                  <c:v>0.53559999999999997</c:v>
                </c:pt>
                <c:pt idx="4830">
                  <c:v>0.53987200000000002</c:v>
                </c:pt>
                <c:pt idx="4831">
                  <c:v>0.53895700000000002</c:v>
                </c:pt>
                <c:pt idx="4832">
                  <c:v>0.53895700000000002</c:v>
                </c:pt>
                <c:pt idx="4833">
                  <c:v>0.53529499999999997</c:v>
                </c:pt>
                <c:pt idx="4834">
                  <c:v>0.54109300000000005</c:v>
                </c:pt>
                <c:pt idx="4835">
                  <c:v>0.53620999999999996</c:v>
                </c:pt>
                <c:pt idx="4836">
                  <c:v>0.53559999999999997</c:v>
                </c:pt>
                <c:pt idx="4837">
                  <c:v>0.53407400000000005</c:v>
                </c:pt>
                <c:pt idx="4838">
                  <c:v>0.53682099999999999</c:v>
                </c:pt>
                <c:pt idx="4839">
                  <c:v>0.53926200000000002</c:v>
                </c:pt>
                <c:pt idx="4840">
                  <c:v>0.54017800000000005</c:v>
                </c:pt>
                <c:pt idx="4841">
                  <c:v>0.53346400000000005</c:v>
                </c:pt>
                <c:pt idx="4842">
                  <c:v>0.54139800000000005</c:v>
                </c:pt>
                <c:pt idx="4843">
                  <c:v>0.53315800000000002</c:v>
                </c:pt>
                <c:pt idx="4844">
                  <c:v>0.53743099999999999</c:v>
                </c:pt>
                <c:pt idx="4845">
                  <c:v>0.53437900000000005</c:v>
                </c:pt>
                <c:pt idx="4846">
                  <c:v>0.53743099999999999</c:v>
                </c:pt>
                <c:pt idx="4847">
                  <c:v>0.53682099999999999</c:v>
                </c:pt>
                <c:pt idx="4848">
                  <c:v>0.53620999999999996</c:v>
                </c:pt>
                <c:pt idx="4849">
                  <c:v>0.53682099999999999</c:v>
                </c:pt>
                <c:pt idx="4850">
                  <c:v>0.53620999999999996</c:v>
                </c:pt>
                <c:pt idx="4851">
                  <c:v>0.53559999999999997</c:v>
                </c:pt>
                <c:pt idx="4852">
                  <c:v>0.53559999999999997</c:v>
                </c:pt>
                <c:pt idx="4853">
                  <c:v>0.53437900000000005</c:v>
                </c:pt>
                <c:pt idx="4854">
                  <c:v>0.53620999999999996</c:v>
                </c:pt>
                <c:pt idx="4855">
                  <c:v>0.53926200000000002</c:v>
                </c:pt>
                <c:pt idx="4856">
                  <c:v>0.53651499999999996</c:v>
                </c:pt>
                <c:pt idx="4857">
                  <c:v>0.53224300000000002</c:v>
                </c:pt>
                <c:pt idx="4858">
                  <c:v>0.52949599999999997</c:v>
                </c:pt>
                <c:pt idx="4859">
                  <c:v>0.53804099999999999</c:v>
                </c:pt>
                <c:pt idx="4860">
                  <c:v>0.53559999999999997</c:v>
                </c:pt>
                <c:pt idx="4861">
                  <c:v>0.53620999999999996</c:v>
                </c:pt>
                <c:pt idx="4862">
                  <c:v>0.53559999999999997</c:v>
                </c:pt>
                <c:pt idx="4863">
                  <c:v>0.53285300000000002</c:v>
                </c:pt>
                <c:pt idx="4864">
                  <c:v>0.53224300000000002</c:v>
                </c:pt>
                <c:pt idx="4865">
                  <c:v>0.53376900000000005</c:v>
                </c:pt>
                <c:pt idx="4866">
                  <c:v>0.53804099999999999</c:v>
                </c:pt>
                <c:pt idx="4867">
                  <c:v>0.53315800000000002</c:v>
                </c:pt>
                <c:pt idx="4868">
                  <c:v>0.53468400000000005</c:v>
                </c:pt>
                <c:pt idx="4869">
                  <c:v>0.52980099999999997</c:v>
                </c:pt>
                <c:pt idx="4870">
                  <c:v>0.53651499999999996</c:v>
                </c:pt>
                <c:pt idx="4871">
                  <c:v>0.53193800000000002</c:v>
                </c:pt>
                <c:pt idx="4872">
                  <c:v>0.52949599999999997</c:v>
                </c:pt>
                <c:pt idx="4873">
                  <c:v>0.52949599999999997</c:v>
                </c:pt>
                <c:pt idx="4874">
                  <c:v>0.53834700000000002</c:v>
                </c:pt>
                <c:pt idx="4875">
                  <c:v>0.53773599999999999</c:v>
                </c:pt>
                <c:pt idx="4876">
                  <c:v>0.52858099999999997</c:v>
                </c:pt>
                <c:pt idx="4877">
                  <c:v>0.53407400000000005</c:v>
                </c:pt>
                <c:pt idx="4878">
                  <c:v>0.52705500000000005</c:v>
                </c:pt>
                <c:pt idx="4879">
                  <c:v>0.53071699999999999</c:v>
                </c:pt>
                <c:pt idx="4880">
                  <c:v>0.53315800000000002</c:v>
                </c:pt>
                <c:pt idx="4881">
                  <c:v>0.52858099999999997</c:v>
                </c:pt>
                <c:pt idx="4882">
                  <c:v>0.53224300000000002</c:v>
                </c:pt>
                <c:pt idx="4883">
                  <c:v>0.52949599999999997</c:v>
                </c:pt>
                <c:pt idx="4884">
                  <c:v>0.52919099999999997</c:v>
                </c:pt>
                <c:pt idx="4885">
                  <c:v>0.53102199999999999</c:v>
                </c:pt>
                <c:pt idx="4886">
                  <c:v>0.52247699999999997</c:v>
                </c:pt>
                <c:pt idx="4887">
                  <c:v>0.52827500000000005</c:v>
                </c:pt>
                <c:pt idx="4888">
                  <c:v>0.51942500000000003</c:v>
                </c:pt>
                <c:pt idx="4889">
                  <c:v>0.52156100000000005</c:v>
                </c:pt>
                <c:pt idx="4890">
                  <c:v>0.523698</c:v>
                </c:pt>
                <c:pt idx="4891">
                  <c:v>0.52247699999999997</c:v>
                </c:pt>
                <c:pt idx="4892">
                  <c:v>0.52247699999999997</c:v>
                </c:pt>
                <c:pt idx="4893">
                  <c:v>0.52003500000000003</c:v>
                </c:pt>
                <c:pt idx="4894">
                  <c:v>0.517594</c:v>
                </c:pt>
                <c:pt idx="4895">
                  <c:v>0.52156100000000005</c:v>
                </c:pt>
                <c:pt idx="4896">
                  <c:v>0.518204</c:v>
                </c:pt>
                <c:pt idx="4897">
                  <c:v>0.51667799999999997</c:v>
                </c:pt>
                <c:pt idx="4898">
                  <c:v>0.52125600000000005</c:v>
                </c:pt>
                <c:pt idx="4899">
                  <c:v>0.51606799999999997</c:v>
                </c:pt>
                <c:pt idx="4900">
                  <c:v>0.51576299999999997</c:v>
                </c:pt>
                <c:pt idx="4901">
                  <c:v>0.517899</c:v>
                </c:pt>
                <c:pt idx="4902">
                  <c:v>0.50599700000000003</c:v>
                </c:pt>
                <c:pt idx="4903">
                  <c:v>0.51240600000000003</c:v>
                </c:pt>
                <c:pt idx="4904">
                  <c:v>0.51026899999999997</c:v>
                </c:pt>
                <c:pt idx="4905">
                  <c:v>0.50752299999999995</c:v>
                </c:pt>
                <c:pt idx="4906">
                  <c:v>0.511185</c:v>
                </c:pt>
                <c:pt idx="4907">
                  <c:v>0.50843799999999995</c:v>
                </c:pt>
                <c:pt idx="4908">
                  <c:v>0.510575</c:v>
                </c:pt>
                <c:pt idx="4909">
                  <c:v>0.51576299999999997</c:v>
                </c:pt>
                <c:pt idx="4910">
                  <c:v>0.51576299999999997</c:v>
                </c:pt>
                <c:pt idx="4911">
                  <c:v>0.51026899999999997</c:v>
                </c:pt>
                <c:pt idx="4912">
                  <c:v>0.50904899999999997</c:v>
                </c:pt>
                <c:pt idx="4913">
                  <c:v>0.518204</c:v>
                </c:pt>
                <c:pt idx="4914">
                  <c:v>0.523698</c:v>
                </c:pt>
                <c:pt idx="4915">
                  <c:v>0.52156100000000005</c:v>
                </c:pt>
                <c:pt idx="4916">
                  <c:v>0.52613900000000002</c:v>
                </c:pt>
                <c:pt idx="4917">
                  <c:v>0.524918</c:v>
                </c:pt>
                <c:pt idx="4918">
                  <c:v>0.523698</c:v>
                </c:pt>
                <c:pt idx="4919">
                  <c:v>0.53132699999999999</c:v>
                </c:pt>
                <c:pt idx="4920">
                  <c:v>0.52705500000000005</c:v>
                </c:pt>
                <c:pt idx="4921">
                  <c:v>0.53529499999999997</c:v>
                </c:pt>
                <c:pt idx="4922">
                  <c:v>0.52736000000000005</c:v>
                </c:pt>
                <c:pt idx="4923">
                  <c:v>0.52705500000000005</c:v>
                </c:pt>
                <c:pt idx="4924">
                  <c:v>0.53102199999999999</c:v>
                </c:pt>
                <c:pt idx="4925">
                  <c:v>0.53163199999999999</c:v>
                </c:pt>
                <c:pt idx="4926">
                  <c:v>0.52919099999999997</c:v>
                </c:pt>
                <c:pt idx="4927">
                  <c:v>0.52858099999999997</c:v>
                </c:pt>
                <c:pt idx="4928">
                  <c:v>0.53285300000000002</c:v>
                </c:pt>
                <c:pt idx="4929">
                  <c:v>0.52766500000000005</c:v>
                </c:pt>
                <c:pt idx="4930">
                  <c:v>0.52674900000000002</c:v>
                </c:pt>
                <c:pt idx="4931">
                  <c:v>0.52674900000000002</c:v>
                </c:pt>
                <c:pt idx="4932">
                  <c:v>0.53041199999999999</c:v>
                </c:pt>
                <c:pt idx="4933">
                  <c:v>0.52827500000000005</c:v>
                </c:pt>
                <c:pt idx="4934">
                  <c:v>0.52644400000000002</c:v>
                </c:pt>
                <c:pt idx="4935">
                  <c:v>0.52278199999999997</c:v>
                </c:pt>
                <c:pt idx="4936">
                  <c:v>0.52888599999999997</c:v>
                </c:pt>
                <c:pt idx="4937">
                  <c:v>0.52308699999999997</c:v>
                </c:pt>
                <c:pt idx="4938">
                  <c:v>0.52247699999999997</c:v>
                </c:pt>
                <c:pt idx="4939">
                  <c:v>0.52064600000000005</c:v>
                </c:pt>
                <c:pt idx="4940">
                  <c:v>0.52247699999999997</c:v>
                </c:pt>
                <c:pt idx="4941">
                  <c:v>0.51423700000000006</c:v>
                </c:pt>
                <c:pt idx="4942">
                  <c:v>0.511185</c:v>
                </c:pt>
                <c:pt idx="4943">
                  <c:v>0.51210100000000003</c:v>
                </c:pt>
                <c:pt idx="4944">
                  <c:v>0.50202899999999995</c:v>
                </c:pt>
                <c:pt idx="4945">
                  <c:v>0.50263999999999998</c:v>
                </c:pt>
                <c:pt idx="4946">
                  <c:v>0.50782799999999995</c:v>
                </c:pt>
                <c:pt idx="4947">
                  <c:v>0.50599700000000003</c:v>
                </c:pt>
                <c:pt idx="4948">
                  <c:v>0.504166</c:v>
                </c:pt>
                <c:pt idx="4949">
                  <c:v>0.50630200000000003</c:v>
                </c:pt>
                <c:pt idx="4950">
                  <c:v>0.51240600000000003</c:v>
                </c:pt>
                <c:pt idx="4951">
                  <c:v>0.51210100000000003</c:v>
                </c:pt>
                <c:pt idx="4952">
                  <c:v>0.51210100000000003</c:v>
                </c:pt>
                <c:pt idx="4953">
                  <c:v>0.50660700000000003</c:v>
                </c:pt>
                <c:pt idx="4954">
                  <c:v>0.51667799999999997</c:v>
                </c:pt>
                <c:pt idx="4955">
                  <c:v>0.51515200000000005</c:v>
                </c:pt>
                <c:pt idx="4956">
                  <c:v>0.50874399999999997</c:v>
                </c:pt>
                <c:pt idx="4957">
                  <c:v>0.50996399999999997</c:v>
                </c:pt>
                <c:pt idx="4958">
                  <c:v>0.511185</c:v>
                </c:pt>
                <c:pt idx="4959">
                  <c:v>0.51026899999999997</c:v>
                </c:pt>
                <c:pt idx="4960">
                  <c:v>0.50630200000000003</c:v>
                </c:pt>
                <c:pt idx="4961">
                  <c:v>0.51423700000000006</c:v>
                </c:pt>
                <c:pt idx="4962">
                  <c:v>0.51454200000000005</c:v>
                </c:pt>
                <c:pt idx="4963">
                  <c:v>0.51271100000000003</c:v>
                </c:pt>
                <c:pt idx="4964">
                  <c:v>0.504166</c:v>
                </c:pt>
                <c:pt idx="4965">
                  <c:v>0.51423700000000006</c:v>
                </c:pt>
                <c:pt idx="4966">
                  <c:v>0.50996399999999997</c:v>
                </c:pt>
                <c:pt idx="4967">
                  <c:v>0.50843799999999995</c:v>
                </c:pt>
                <c:pt idx="4968">
                  <c:v>0.511185</c:v>
                </c:pt>
                <c:pt idx="4969">
                  <c:v>0.51515200000000005</c:v>
                </c:pt>
                <c:pt idx="4970">
                  <c:v>0.50813299999999995</c:v>
                </c:pt>
                <c:pt idx="4971">
                  <c:v>0.51026899999999997</c:v>
                </c:pt>
                <c:pt idx="4972">
                  <c:v>0.50996399999999997</c:v>
                </c:pt>
                <c:pt idx="4973">
                  <c:v>0.50996399999999997</c:v>
                </c:pt>
                <c:pt idx="4974">
                  <c:v>0.50721799999999995</c:v>
                </c:pt>
                <c:pt idx="4975">
                  <c:v>0.50752299999999995</c:v>
                </c:pt>
                <c:pt idx="4976">
                  <c:v>0.50843799999999995</c:v>
                </c:pt>
                <c:pt idx="4977">
                  <c:v>0.50996399999999997</c:v>
                </c:pt>
                <c:pt idx="4978">
                  <c:v>0.50569200000000003</c:v>
                </c:pt>
                <c:pt idx="4979">
                  <c:v>0.50752299999999995</c:v>
                </c:pt>
                <c:pt idx="4980">
                  <c:v>0.51240600000000003</c:v>
                </c:pt>
                <c:pt idx="4981">
                  <c:v>0.51423700000000006</c:v>
                </c:pt>
                <c:pt idx="4982">
                  <c:v>0.50599700000000003</c:v>
                </c:pt>
                <c:pt idx="4983">
                  <c:v>0.51088</c:v>
                </c:pt>
                <c:pt idx="4984">
                  <c:v>0.50904899999999997</c:v>
                </c:pt>
                <c:pt idx="4985">
                  <c:v>0.49897799999999998</c:v>
                </c:pt>
                <c:pt idx="4986">
                  <c:v>0.50019800000000003</c:v>
                </c:pt>
                <c:pt idx="4987">
                  <c:v>0.50996399999999997</c:v>
                </c:pt>
                <c:pt idx="4988">
                  <c:v>0.511795</c:v>
                </c:pt>
                <c:pt idx="4989">
                  <c:v>0.498367</c:v>
                </c:pt>
                <c:pt idx="4990">
                  <c:v>0.504166</c:v>
                </c:pt>
                <c:pt idx="4991">
                  <c:v>0.50569200000000003</c:v>
                </c:pt>
                <c:pt idx="4992">
                  <c:v>0.504471</c:v>
                </c:pt>
                <c:pt idx="4993">
                  <c:v>0.50721799999999995</c:v>
                </c:pt>
                <c:pt idx="4994">
                  <c:v>0.50721799999999995</c:v>
                </c:pt>
                <c:pt idx="4995">
                  <c:v>0.50599700000000003</c:v>
                </c:pt>
                <c:pt idx="4996">
                  <c:v>0.50294499999999998</c:v>
                </c:pt>
                <c:pt idx="4997">
                  <c:v>0.50813299999999995</c:v>
                </c:pt>
                <c:pt idx="4998">
                  <c:v>0.50141899999999995</c:v>
                </c:pt>
                <c:pt idx="4999">
                  <c:v>0.50965899999999997</c:v>
                </c:pt>
                <c:pt idx="5000">
                  <c:v>0.50141899999999995</c:v>
                </c:pt>
                <c:pt idx="5001">
                  <c:v>0.50263999999999998</c:v>
                </c:pt>
                <c:pt idx="5002">
                  <c:v>0.50965899999999997</c:v>
                </c:pt>
                <c:pt idx="5003">
                  <c:v>0.50294499999999998</c:v>
                </c:pt>
                <c:pt idx="5004">
                  <c:v>0.50050399999999995</c:v>
                </c:pt>
                <c:pt idx="5005">
                  <c:v>0.50172399999999995</c:v>
                </c:pt>
                <c:pt idx="5006">
                  <c:v>0.50294499999999998</c:v>
                </c:pt>
                <c:pt idx="5007">
                  <c:v>0.50141899999999995</c:v>
                </c:pt>
                <c:pt idx="5008">
                  <c:v>0.50294499999999998</c:v>
                </c:pt>
                <c:pt idx="5009">
                  <c:v>0.49897799999999998</c:v>
                </c:pt>
                <c:pt idx="5010">
                  <c:v>0.50172399999999995</c:v>
                </c:pt>
                <c:pt idx="5011">
                  <c:v>0.50263999999999998</c:v>
                </c:pt>
                <c:pt idx="5012">
                  <c:v>0.498367</c:v>
                </c:pt>
                <c:pt idx="5013">
                  <c:v>0.49928299999999998</c:v>
                </c:pt>
                <c:pt idx="5014">
                  <c:v>0.50172399999999995</c:v>
                </c:pt>
                <c:pt idx="5015">
                  <c:v>0.50172399999999995</c:v>
                </c:pt>
                <c:pt idx="5016">
                  <c:v>0.50111399999999995</c:v>
                </c:pt>
                <c:pt idx="5017">
                  <c:v>0.505081</c:v>
                </c:pt>
                <c:pt idx="5018">
                  <c:v>0.498062</c:v>
                </c:pt>
                <c:pt idx="5019">
                  <c:v>0.49623099999999998</c:v>
                </c:pt>
                <c:pt idx="5020">
                  <c:v>0.49501000000000001</c:v>
                </c:pt>
                <c:pt idx="5021">
                  <c:v>0.50263999999999998</c:v>
                </c:pt>
                <c:pt idx="5022">
                  <c:v>0.50294499999999998</c:v>
                </c:pt>
                <c:pt idx="5023">
                  <c:v>0.49684099999999998</c:v>
                </c:pt>
                <c:pt idx="5024">
                  <c:v>0.49653599999999998</c:v>
                </c:pt>
                <c:pt idx="5025">
                  <c:v>0.50263999999999998</c:v>
                </c:pt>
                <c:pt idx="5026">
                  <c:v>0.498672</c:v>
                </c:pt>
                <c:pt idx="5027">
                  <c:v>0.49134800000000001</c:v>
                </c:pt>
                <c:pt idx="5028">
                  <c:v>0.498367</c:v>
                </c:pt>
                <c:pt idx="5029">
                  <c:v>0.498062</c:v>
                </c:pt>
                <c:pt idx="5030">
                  <c:v>0.49562099999999998</c:v>
                </c:pt>
                <c:pt idx="5031">
                  <c:v>0.498367</c:v>
                </c:pt>
                <c:pt idx="5032">
                  <c:v>0.49440000000000001</c:v>
                </c:pt>
                <c:pt idx="5033">
                  <c:v>0.49623099999999998</c:v>
                </c:pt>
                <c:pt idx="5034">
                  <c:v>0.49501000000000001</c:v>
                </c:pt>
                <c:pt idx="5035">
                  <c:v>0.49928299999999998</c:v>
                </c:pt>
                <c:pt idx="5036">
                  <c:v>0.49928299999999998</c:v>
                </c:pt>
                <c:pt idx="5037">
                  <c:v>0.48982199999999998</c:v>
                </c:pt>
                <c:pt idx="5038">
                  <c:v>0.49440000000000001</c:v>
                </c:pt>
                <c:pt idx="5039">
                  <c:v>0.49592599999999998</c:v>
                </c:pt>
                <c:pt idx="5040">
                  <c:v>0.49745200000000001</c:v>
                </c:pt>
                <c:pt idx="5041">
                  <c:v>0.49470500000000001</c:v>
                </c:pt>
                <c:pt idx="5042">
                  <c:v>0.48890699999999998</c:v>
                </c:pt>
                <c:pt idx="5043">
                  <c:v>0.49897799999999998</c:v>
                </c:pt>
                <c:pt idx="5044">
                  <c:v>0.498062</c:v>
                </c:pt>
                <c:pt idx="5045">
                  <c:v>0.49440000000000001</c:v>
                </c:pt>
                <c:pt idx="5046">
                  <c:v>0.50080899999999995</c:v>
                </c:pt>
                <c:pt idx="5047">
                  <c:v>0.50019800000000003</c:v>
                </c:pt>
                <c:pt idx="5048">
                  <c:v>0.49195800000000001</c:v>
                </c:pt>
                <c:pt idx="5049">
                  <c:v>0.49501000000000001</c:v>
                </c:pt>
                <c:pt idx="5050">
                  <c:v>0.50172399999999995</c:v>
                </c:pt>
                <c:pt idx="5051">
                  <c:v>0.49714700000000001</c:v>
                </c:pt>
                <c:pt idx="5052">
                  <c:v>0.49501000000000001</c:v>
                </c:pt>
                <c:pt idx="5053">
                  <c:v>0.49378899999999998</c:v>
                </c:pt>
                <c:pt idx="5054">
                  <c:v>0.49470500000000001</c:v>
                </c:pt>
                <c:pt idx="5055">
                  <c:v>0.49317899999999998</c:v>
                </c:pt>
                <c:pt idx="5056">
                  <c:v>0.49195800000000001</c:v>
                </c:pt>
                <c:pt idx="5057">
                  <c:v>0.49195800000000001</c:v>
                </c:pt>
                <c:pt idx="5058">
                  <c:v>0.49897799999999998</c:v>
                </c:pt>
                <c:pt idx="5059">
                  <c:v>0.49684099999999998</c:v>
                </c:pt>
                <c:pt idx="5060">
                  <c:v>0.49348399999999998</c:v>
                </c:pt>
                <c:pt idx="5061">
                  <c:v>0.49470500000000001</c:v>
                </c:pt>
                <c:pt idx="5062">
                  <c:v>0.49043199999999998</c:v>
                </c:pt>
                <c:pt idx="5063">
                  <c:v>0.49012699999999998</c:v>
                </c:pt>
                <c:pt idx="5064">
                  <c:v>0.48890699999999998</c:v>
                </c:pt>
                <c:pt idx="5065">
                  <c:v>0.498672</c:v>
                </c:pt>
                <c:pt idx="5066">
                  <c:v>0.48799100000000001</c:v>
                </c:pt>
                <c:pt idx="5067">
                  <c:v>0.49165300000000001</c:v>
                </c:pt>
                <c:pt idx="5068">
                  <c:v>0.49714700000000001</c:v>
                </c:pt>
                <c:pt idx="5069">
                  <c:v>0.49195800000000001</c:v>
                </c:pt>
                <c:pt idx="5070">
                  <c:v>0.49012699999999998</c:v>
                </c:pt>
                <c:pt idx="5071">
                  <c:v>0.49409500000000001</c:v>
                </c:pt>
                <c:pt idx="5072">
                  <c:v>0.49134800000000001</c:v>
                </c:pt>
                <c:pt idx="5073">
                  <c:v>0.48768600000000001</c:v>
                </c:pt>
                <c:pt idx="5074">
                  <c:v>0.49104300000000001</c:v>
                </c:pt>
                <c:pt idx="5075">
                  <c:v>0.49348399999999998</c:v>
                </c:pt>
                <c:pt idx="5076">
                  <c:v>0.49348399999999998</c:v>
                </c:pt>
                <c:pt idx="5077">
                  <c:v>0.48890699999999998</c:v>
                </c:pt>
                <c:pt idx="5078">
                  <c:v>0.49043199999999998</c:v>
                </c:pt>
                <c:pt idx="5079">
                  <c:v>0.48707499999999998</c:v>
                </c:pt>
                <c:pt idx="5080">
                  <c:v>0.48585499999999998</c:v>
                </c:pt>
                <c:pt idx="5081">
                  <c:v>0.48890699999999998</c:v>
                </c:pt>
                <c:pt idx="5082">
                  <c:v>0.48860100000000001</c:v>
                </c:pt>
                <c:pt idx="5083">
                  <c:v>0.49012699999999998</c:v>
                </c:pt>
                <c:pt idx="5084">
                  <c:v>0.48676999999999998</c:v>
                </c:pt>
                <c:pt idx="5085">
                  <c:v>0.48768600000000001</c:v>
                </c:pt>
                <c:pt idx="5086">
                  <c:v>0.48707499999999998</c:v>
                </c:pt>
                <c:pt idx="5087">
                  <c:v>0.48402400000000001</c:v>
                </c:pt>
                <c:pt idx="5088">
                  <c:v>0.48707499999999998</c:v>
                </c:pt>
                <c:pt idx="5089">
                  <c:v>0.48280299999999998</c:v>
                </c:pt>
                <c:pt idx="5090">
                  <c:v>0.48188700000000001</c:v>
                </c:pt>
                <c:pt idx="5091">
                  <c:v>0.48402400000000001</c:v>
                </c:pt>
                <c:pt idx="5092">
                  <c:v>0.48768600000000001</c:v>
                </c:pt>
                <c:pt idx="5093">
                  <c:v>0.47975099999999998</c:v>
                </c:pt>
                <c:pt idx="5094">
                  <c:v>0.47883500000000001</c:v>
                </c:pt>
                <c:pt idx="5095">
                  <c:v>0.48585499999999998</c:v>
                </c:pt>
                <c:pt idx="5096">
                  <c:v>0.48585499999999998</c:v>
                </c:pt>
                <c:pt idx="5097">
                  <c:v>0.48554900000000001</c:v>
                </c:pt>
                <c:pt idx="5098">
                  <c:v>0.47792000000000001</c:v>
                </c:pt>
                <c:pt idx="5099">
                  <c:v>0.48310799999999998</c:v>
                </c:pt>
                <c:pt idx="5100">
                  <c:v>0.48188700000000001</c:v>
                </c:pt>
                <c:pt idx="5101">
                  <c:v>0.48249799999999998</c:v>
                </c:pt>
                <c:pt idx="5102">
                  <c:v>0.47792000000000001</c:v>
                </c:pt>
                <c:pt idx="5103">
                  <c:v>0.48066700000000001</c:v>
                </c:pt>
                <c:pt idx="5104">
                  <c:v>0.48188700000000001</c:v>
                </c:pt>
                <c:pt idx="5105">
                  <c:v>0.47334199999999998</c:v>
                </c:pt>
                <c:pt idx="5106">
                  <c:v>0.47761500000000001</c:v>
                </c:pt>
                <c:pt idx="5107">
                  <c:v>0.47334199999999998</c:v>
                </c:pt>
                <c:pt idx="5108">
                  <c:v>0.47517300000000001</c:v>
                </c:pt>
                <c:pt idx="5109">
                  <c:v>0.47028999999999999</c:v>
                </c:pt>
                <c:pt idx="5110">
                  <c:v>0.47181600000000001</c:v>
                </c:pt>
                <c:pt idx="5111">
                  <c:v>0.47151100000000001</c:v>
                </c:pt>
                <c:pt idx="5112">
                  <c:v>0.47486800000000001</c:v>
                </c:pt>
                <c:pt idx="5113">
                  <c:v>0.48280299999999998</c:v>
                </c:pt>
                <c:pt idx="5114">
                  <c:v>0.47639399999999998</c:v>
                </c:pt>
                <c:pt idx="5115">
                  <c:v>0.47792000000000001</c:v>
                </c:pt>
                <c:pt idx="5116">
                  <c:v>0.47792000000000001</c:v>
                </c:pt>
                <c:pt idx="5117">
                  <c:v>0.48890699999999998</c:v>
                </c:pt>
                <c:pt idx="5118">
                  <c:v>0.48738100000000001</c:v>
                </c:pt>
                <c:pt idx="5119">
                  <c:v>0.49195800000000001</c:v>
                </c:pt>
                <c:pt idx="5120">
                  <c:v>0.48921199999999998</c:v>
                </c:pt>
                <c:pt idx="5121">
                  <c:v>0.48890699999999998</c:v>
                </c:pt>
                <c:pt idx="5122">
                  <c:v>0.48860100000000001</c:v>
                </c:pt>
                <c:pt idx="5123">
                  <c:v>0.49470500000000001</c:v>
                </c:pt>
                <c:pt idx="5124">
                  <c:v>0.49378899999999998</c:v>
                </c:pt>
                <c:pt idx="5125">
                  <c:v>0.48768600000000001</c:v>
                </c:pt>
                <c:pt idx="5126">
                  <c:v>0.49256899999999998</c:v>
                </c:pt>
                <c:pt idx="5127">
                  <c:v>0.49378899999999998</c:v>
                </c:pt>
                <c:pt idx="5128">
                  <c:v>0.49043199999999998</c:v>
                </c:pt>
                <c:pt idx="5129">
                  <c:v>0.48921199999999998</c:v>
                </c:pt>
                <c:pt idx="5130">
                  <c:v>0.49440000000000001</c:v>
                </c:pt>
                <c:pt idx="5131">
                  <c:v>0.48890699999999998</c:v>
                </c:pt>
                <c:pt idx="5132">
                  <c:v>0.48249799999999998</c:v>
                </c:pt>
                <c:pt idx="5133">
                  <c:v>0.48066700000000001</c:v>
                </c:pt>
                <c:pt idx="5134">
                  <c:v>0.48310799999999998</c:v>
                </c:pt>
                <c:pt idx="5135">
                  <c:v>0.48310799999999998</c:v>
                </c:pt>
                <c:pt idx="5136">
                  <c:v>0.47486800000000001</c:v>
                </c:pt>
                <c:pt idx="5137">
                  <c:v>0.47456300000000001</c:v>
                </c:pt>
                <c:pt idx="5138">
                  <c:v>0.47059499999999999</c:v>
                </c:pt>
                <c:pt idx="5139">
                  <c:v>0.46632299999999999</c:v>
                </c:pt>
                <c:pt idx="5140">
                  <c:v>0.46662799999999999</c:v>
                </c:pt>
                <c:pt idx="5141">
                  <c:v>0.47608899999999998</c:v>
                </c:pt>
                <c:pt idx="5142">
                  <c:v>0.47120600000000001</c:v>
                </c:pt>
                <c:pt idx="5143">
                  <c:v>0.47151100000000001</c:v>
                </c:pt>
                <c:pt idx="5144">
                  <c:v>0.46601799999999999</c:v>
                </c:pt>
                <c:pt idx="5145">
                  <c:v>0.47792000000000001</c:v>
                </c:pt>
                <c:pt idx="5146">
                  <c:v>0.47334199999999998</c:v>
                </c:pt>
                <c:pt idx="5147">
                  <c:v>0.47761500000000001</c:v>
                </c:pt>
                <c:pt idx="5148">
                  <c:v>0.47547800000000001</c:v>
                </c:pt>
                <c:pt idx="5149">
                  <c:v>0.46998499999999999</c:v>
                </c:pt>
                <c:pt idx="5150">
                  <c:v>0.47517300000000001</c:v>
                </c:pt>
                <c:pt idx="5151">
                  <c:v>0.47822500000000001</c:v>
                </c:pt>
                <c:pt idx="5152">
                  <c:v>0.47944599999999998</c:v>
                </c:pt>
                <c:pt idx="5153">
                  <c:v>0.46815400000000001</c:v>
                </c:pt>
                <c:pt idx="5154">
                  <c:v>0.47334199999999998</c:v>
                </c:pt>
                <c:pt idx="5155">
                  <c:v>0.47517300000000001</c:v>
                </c:pt>
                <c:pt idx="5156">
                  <c:v>0.47517300000000001</c:v>
                </c:pt>
                <c:pt idx="5157">
                  <c:v>0.47395199999999998</c:v>
                </c:pt>
                <c:pt idx="5158">
                  <c:v>0.47242699999999999</c:v>
                </c:pt>
                <c:pt idx="5159">
                  <c:v>0.46845900000000001</c:v>
                </c:pt>
                <c:pt idx="5160">
                  <c:v>0.46998499999999999</c:v>
                </c:pt>
                <c:pt idx="5161">
                  <c:v>0.47273199999999999</c:v>
                </c:pt>
                <c:pt idx="5162">
                  <c:v>0.47578399999999998</c:v>
                </c:pt>
                <c:pt idx="5163">
                  <c:v>0.47456300000000001</c:v>
                </c:pt>
                <c:pt idx="5164">
                  <c:v>0.47028999999999999</c:v>
                </c:pt>
                <c:pt idx="5165">
                  <c:v>0.47303699999999999</c:v>
                </c:pt>
                <c:pt idx="5166">
                  <c:v>0.47151100000000001</c:v>
                </c:pt>
                <c:pt idx="5167">
                  <c:v>0.47181600000000001</c:v>
                </c:pt>
                <c:pt idx="5168">
                  <c:v>0.47120600000000001</c:v>
                </c:pt>
                <c:pt idx="5169">
                  <c:v>0.47456300000000001</c:v>
                </c:pt>
                <c:pt idx="5170">
                  <c:v>0.46815400000000001</c:v>
                </c:pt>
                <c:pt idx="5171">
                  <c:v>0.46845900000000001</c:v>
                </c:pt>
                <c:pt idx="5172">
                  <c:v>0.46632299999999999</c:v>
                </c:pt>
                <c:pt idx="5173">
                  <c:v>0.47395199999999998</c:v>
                </c:pt>
                <c:pt idx="5174">
                  <c:v>0.46662799999999999</c:v>
                </c:pt>
                <c:pt idx="5175">
                  <c:v>0.46723799999999999</c:v>
                </c:pt>
                <c:pt idx="5176">
                  <c:v>0.46723799999999999</c:v>
                </c:pt>
                <c:pt idx="5177">
                  <c:v>0.47395199999999998</c:v>
                </c:pt>
                <c:pt idx="5178">
                  <c:v>0.47090100000000001</c:v>
                </c:pt>
                <c:pt idx="5179">
                  <c:v>0.47059499999999999</c:v>
                </c:pt>
                <c:pt idx="5180">
                  <c:v>0.47303699999999999</c:v>
                </c:pt>
                <c:pt idx="5181">
                  <c:v>0.47517300000000001</c:v>
                </c:pt>
                <c:pt idx="5182">
                  <c:v>0.46906900000000001</c:v>
                </c:pt>
                <c:pt idx="5183">
                  <c:v>0.47181600000000001</c:v>
                </c:pt>
                <c:pt idx="5184">
                  <c:v>0.47242699999999999</c:v>
                </c:pt>
                <c:pt idx="5185">
                  <c:v>0.47151100000000001</c:v>
                </c:pt>
                <c:pt idx="5186">
                  <c:v>0.47059499999999999</c:v>
                </c:pt>
                <c:pt idx="5187">
                  <c:v>0.47090100000000001</c:v>
                </c:pt>
                <c:pt idx="5188">
                  <c:v>0.46662799999999999</c:v>
                </c:pt>
                <c:pt idx="5189">
                  <c:v>0.46845900000000001</c:v>
                </c:pt>
                <c:pt idx="5190">
                  <c:v>0.46998499999999999</c:v>
                </c:pt>
                <c:pt idx="5191">
                  <c:v>0.46601799999999999</c:v>
                </c:pt>
                <c:pt idx="5192">
                  <c:v>0.46723799999999999</c:v>
                </c:pt>
                <c:pt idx="5193">
                  <c:v>0.46876400000000001</c:v>
                </c:pt>
                <c:pt idx="5194">
                  <c:v>0.46845900000000001</c:v>
                </c:pt>
                <c:pt idx="5195">
                  <c:v>0.46998499999999999</c:v>
                </c:pt>
                <c:pt idx="5196">
                  <c:v>0.46998499999999999</c:v>
                </c:pt>
                <c:pt idx="5197">
                  <c:v>0.46693299999999999</c:v>
                </c:pt>
                <c:pt idx="5198">
                  <c:v>0.46540700000000002</c:v>
                </c:pt>
                <c:pt idx="5199">
                  <c:v>0.46937499999999999</c:v>
                </c:pt>
                <c:pt idx="5200">
                  <c:v>0.46601799999999999</c:v>
                </c:pt>
                <c:pt idx="5201">
                  <c:v>0.46296599999999999</c:v>
                </c:pt>
                <c:pt idx="5202">
                  <c:v>0.46998499999999999</c:v>
                </c:pt>
                <c:pt idx="5203">
                  <c:v>0.46113500000000002</c:v>
                </c:pt>
                <c:pt idx="5204">
                  <c:v>0.46357599999999999</c:v>
                </c:pt>
                <c:pt idx="5205">
                  <c:v>0.46601799999999999</c:v>
                </c:pt>
                <c:pt idx="5206">
                  <c:v>0.46144000000000002</c:v>
                </c:pt>
                <c:pt idx="5207">
                  <c:v>0.46021899999999999</c:v>
                </c:pt>
                <c:pt idx="5208">
                  <c:v>0.46205000000000002</c:v>
                </c:pt>
                <c:pt idx="5209">
                  <c:v>0.46021899999999999</c:v>
                </c:pt>
                <c:pt idx="5210">
                  <c:v>0.46479700000000002</c:v>
                </c:pt>
                <c:pt idx="5211">
                  <c:v>0.45716699999999999</c:v>
                </c:pt>
                <c:pt idx="5212">
                  <c:v>0.45930399999999999</c:v>
                </c:pt>
                <c:pt idx="5213">
                  <c:v>0.46723799999999999</c:v>
                </c:pt>
                <c:pt idx="5214">
                  <c:v>0.46174500000000002</c:v>
                </c:pt>
                <c:pt idx="5215">
                  <c:v>0.46357599999999999</c:v>
                </c:pt>
                <c:pt idx="5216">
                  <c:v>0.46113500000000002</c:v>
                </c:pt>
                <c:pt idx="5217">
                  <c:v>0.46113500000000002</c:v>
                </c:pt>
                <c:pt idx="5218">
                  <c:v>0.46632299999999999</c:v>
                </c:pt>
                <c:pt idx="5219">
                  <c:v>0.46357599999999999</c:v>
                </c:pt>
                <c:pt idx="5220">
                  <c:v>0.45991399999999999</c:v>
                </c:pt>
                <c:pt idx="5221">
                  <c:v>0.46357599999999999</c:v>
                </c:pt>
                <c:pt idx="5222">
                  <c:v>0.46388099999999999</c:v>
                </c:pt>
                <c:pt idx="5223">
                  <c:v>0.46205000000000002</c:v>
                </c:pt>
                <c:pt idx="5224">
                  <c:v>0.46113500000000002</c:v>
                </c:pt>
                <c:pt idx="5225">
                  <c:v>0.45899800000000002</c:v>
                </c:pt>
                <c:pt idx="5226">
                  <c:v>0.45991399999999999</c:v>
                </c:pt>
                <c:pt idx="5227">
                  <c:v>0.46632299999999999</c:v>
                </c:pt>
                <c:pt idx="5228">
                  <c:v>0.46021899999999999</c:v>
                </c:pt>
                <c:pt idx="5229">
                  <c:v>0.45228400000000002</c:v>
                </c:pt>
                <c:pt idx="5230">
                  <c:v>0.46540700000000002</c:v>
                </c:pt>
                <c:pt idx="5231">
                  <c:v>0.46113500000000002</c:v>
                </c:pt>
                <c:pt idx="5232">
                  <c:v>0.46174500000000002</c:v>
                </c:pt>
                <c:pt idx="5233">
                  <c:v>0.45960899999999999</c:v>
                </c:pt>
                <c:pt idx="5234">
                  <c:v>0.45747199999999999</c:v>
                </c:pt>
                <c:pt idx="5235">
                  <c:v>0.46479700000000002</c:v>
                </c:pt>
                <c:pt idx="5236">
                  <c:v>0.45777800000000002</c:v>
                </c:pt>
                <c:pt idx="5237">
                  <c:v>0.45442100000000002</c:v>
                </c:pt>
                <c:pt idx="5238">
                  <c:v>0.45442100000000002</c:v>
                </c:pt>
                <c:pt idx="5239">
                  <c:v>0.46479700000000002</c:v>
                </c:pt>
                <c:pt idx="5240">
                  <c:v>0.45899800000000002</c:v>
                </c:pt>
                <c:pt idx="5241">
                  <c:v>0.45747199999999999</c:v>
                </c:pt>
                <c:pt idx="5242">
                  <c:v>0.45838800000000002</c:v>
                </c:pt>
                <c:pt idx="5243">
                  <c:v>0.46021899999999999</c:v>
                </c:pt>
                <c:pt idx="5244">
                  <c:v>0.46388099999999999</c:v>
                </c:pt>
                <c:pt idx="5245">
                  <c:v>0.45625199999999999</c:v>
                </c:pt>
                <c:pt idx="5246">
                  <c:v>0.46082899999999999</c:v>
                </c:pt>
                <c:pt idx="5247">
                  <c:v>0.45655699999999999</c:v>
                </c:pt>
                <c:pt idx="5248">
                  <c:v>0.46082899999999999</c:v>
                </c:pt>
                <c:pt idx="5249">
                  <c:v>0.45899800000000002</c:v>
                </c:pt>
                <c:pt idx="5250">
                  <c:v>0.45655699999999999</c:v>
                </c:pt>
                <c:pt idx="5251">
                  <c:v>0.45472600000000002</c:v>
                </c:pt>
                <c:pt idx="5252">
                  <c:v>0.45777800000000002</c:v>
                </c:pt>
                <c:pt idx="5253">
                  <c:v>0.45411499999999999</c:v>
                </c:pt>
                <c:pt idx="5254">
                  <c:v>0.45625199999999999</c:v>
                </c:pt>
                <c:pt idx="5255">
                  <c:v>0.45869300000000002</c:v>
                </c:pt>
                <c:pt idx="5256">
                  <c:v>0.45899800000000002</c:v>
                </c:pt>
                <c:pt idx="5257">
                  <c:v>0.45899800000000002</c:v>
                </c:pt>
                <c:pt idx="5258">
                  <c:v>0.45777800000000002</c:v>
                </c:pt>
                <c:pt idx="5259">
                  <c:v>0.45899800000000002</c:v>
                </c:pt>
                <c:pt idx="5260">
                  <c:v>0.45136900000000002</c:v>
                </c:pt>
                <c:pt idx="5261">
                  <c:v>0.44618099999999999</c:v>
                </c:pt>
                <c:pt idx="5262">
                  <c:v>0.45777800000000002</c:v>
                </c:pt>
                <c:pt idx="5263">
                  <c:v>0.45625199999999999</c:v>
                </c:pt>
                <c:pt idx="5264">
                  <c:v>0.45472600000000002</c:v>
                </c:pt>
                <c:pt idx="5265">
                  <c:v>0.45167400000000002</c:v>
                </c:pt>
                <c:pt idx="5266">
                  <c:v>0.45258900000000002</c:v>
                </c:pt>
                <c:pt idx="5267">
                  <c:v>0.45319999999999999</c:v>
                </c:pt>
                <c:pt idx="5268">
                  <c:v>0.45258900000000002</c:v>
                </c:pt>
                <c:pt idx="5269">
                  <c:v>0.45960899999999999</c:v>
                </c:pt>
                <c:pt idx="5270">
                  <c:v>0.45838800000000002</c:v>
                </c:pt>
                <c:pt idx="5271">
                  <c:v>0.45197900000000002</c:v>
                </c:pt>
                <c:pt idx="5272">
                  <c:v>0.46174500000000002</c:v>
                </c:pt>
                <c:pt idx="5273">
                  <c:v>0.45533600000000002</c:v>
                </c:pt>
                <c:pt idx="5274">
                  <c:v>0.45747199999999999</c:v>
                </c:pt>
                <c:pt idx="5275">
                  <c:v>0.45045299999999999</c:v>
                </c:pt>
                <c:pt idx="5276">
                  <c:v>0.45167400000000002</c:v>
                </c:pt>
                <c:pt idx="5277">
                  <c:v>0.45869300000000002</c:v>
                </c:pt>
                <c:pt idx="5278">
                  <c:v>0.45869300000000002</c:v>
                </c:pt>
                <c:pt idx="5279">
                  <c:v>0.45716699999999999</c:v>
                </c:pt>
                <c:pt idx="5280">
                  <c:v>0.45289499999999999</c:v>
                </c:pt>
                <c:pt idx="5281">
                  <c:v>0.45228400000000002</c:v>
                </c:pt>
                <c:pt idx="5282">
                  <c:v>0.46327099999999999</c:v>
                </c:pt>
                <c:pt idx="5283">
                  <c:v>0.45777800000000002</c:v>
                </c:pt>
                <c:pt idx="5284">
                  <c:v>0.45045299999999999</c:v>
                </c:pt>
                <c:pt idx="5285">
                  <c:v>0.45533600000000002</c:v>
                </c:pt>
                <c:pt idx="5286">
                  <c:v>0.45075799999999999</c:v>
                </c:pt>
                <c:pt idx="5287">
                  <c:v>0.44953799999999999</c:v>
                </c:pt>
                <c:pt idx="5288">
                  <c:v>0.45380999999999999</c:v>
                </c:pt>
                <c:pt idx="5289">
                  <c:v>0.45258900000000002</c:v>
                </c:pt>
                <c:pt idx="5290">
                  <c:v>0.45319999999999999</c:v>
                </c:pt>
                <c:pt idx="5291">
                  <c:v>0.45075799999999999</c:v>
                </c:pt>
                <c:pt idx="5292">
                  <c:v>0.45136900000000002</c:v>
                </c:pt>
                <c:pt idx="5293">
                  <c:v>0.45167400000000002</c:v>
                </c:pt>
                <c:pt idx="5294">
                  <c:v>0.44587500000000002</c:v>
                </c:pt>
                <c:pt idx="5295">
                  <c:v>0.44923200000000002</c:v>
                </c:pt>
                <c:pt idx="5296">
                  <c:v>0.44740099999999999</c:v>
                </c:pt>
                <c:pt idx="5297">
                  <c:v>0.44831700000000002</c:v>
                </c:pt>
                <c:pt idx="5298">
                  <c:v>0.44831700000000002</c:v>
                </c:pt>
                <c:pt idx="5299">
                  <c:v>0.45228400000000002</c:v>
                </c:pt>
                <c:pt idx="5300">
                  <c:v>0.45167400000000002</c:v>
                </c:pt>
                <c:pt idx="5301">
                  <c:v>0.44923200000000002</c:v>
                </c:pt>
                <c:pt idx="5302">
                  <c:v>0.45136900000000002</c:v>
                </c:pt>
                <c:pt idx="5303">
                  <c:v>0.45197900000000002</c:v>
                </c:pt>
                <c:pt idx="5304">
                  <c:v>0.44526500000000002</c:v>
                </c:pt>
                <c:pt idx="5305">
                  <c:v>0.45045299999999999</c:v>
                </c:pt>
                <c:pt idx="5306">
                  <c:v>0.44862200000000002</c:v>
                </c:pt>
                <c:pt idx="5307">
                  <c:v>0.44618099999999999</c:v>
                </c:pt>
                <c:pt idx="5308">
                  <c:v>0.45167400000000002</c:v>
                </c:pt>
                <c:pt idx="5309">
                  <c:v>0.44801200000000002</c:v>
                </c:pt>
                <c:pt idx="5310">
                  <c:v>0.44740099999999999</c:v>
                </c:pt>
                <c:pt idx="5311">
                  <c:v>0.44679099999999999</c:v>
                </c:pt>
                <c:pt idx="5312">
                  <c:v>0.45258900000000002</c:v>
                </c:pt>
                <c:pt idx="5313">
                  <c:v>0.44923200000000002</c:v>
                </c:pt>
                <c:pt idx="5314">
                  <c:v>0.45136900000000002</c:v>
                </c:pt>
                <c:pt idx="5315">
                  <c:v>0.44923200000000002</c:v>
                </c:pt>
                <c:pt idx="5316">
                  <c:v>0.45228400000000002</c:v>
                </c:pt>
                <c:pt idx="5317">
                  <c:v>0.442824</c:v>
                </c:pt>
                <c:pt idx="5318">
                  <c:v>0.442824</c:v>
                </c:pt>
                <c:pt idx="5319">
                  <c:v>0.44984299999999999</c:v>
                </c:pt>
                <c:pt idx="5320">
                  <c:v>0.45167400000000002</c:v>
                </c:pt>
                <c:pt idx="5321">
                  <c:v>0.44434899999999999</c:v>
                </c:pt>
                <c:pt idx="5322">
                  <c:v>0.44740099999999999</c:v>
                </c:pt>
                <c:pt idx="5323">
                  <c:v>0.45075799999999999</c:v>
                </c:pt>
                <c:pt idx="5324">
                  <c:v>0.44373899999999999</c:v>
                </c:pt>
                <c:pt idx="5325">
                  <c:v>0.45014799999999999</c:v>
                </c:pt>
                <c:pt idx="5326">
                  <c:v>0.44831700000000002</c:v>
                </c:pt>
                <c:pt idx="5327">
                  <c:v>0.44587500000000002</c:v>
                </c:pt>
                <c:pt idx="5328">
                  <c:v>0.45075799999999999</c:v>
                </c:pt>
                <c:pt idx="5329">
                  <c:v>0.45167400000000002</c:v>
                </c:pt>
                <c:pt idx="5330">
                  <c:v>0.45442100000000002</c:v>
                </c:pt>
                <c:pt idx="5331">
                  <c:v>0.44526500000000002</c:v>
                </c:pt>
                <c:pt idx="5332">
                  <c:v>0.44373899999999999</c:v>
                </c:pt>
                <c:pt idx="5333">
                  <c:v>0.442824</c:v>
                </c:pt>
                <c:pt idx="5334">
                  <c:v>0.44129800000000002</c:v>
                </c:pt>
                <c:pt idx="5335">
                  <c:v>0.44465500000000002</c:v>
                </c:pt>
                <c:pt idx="5336">
                  <c:v>0.44343399999999999</c:v>
                </c:pt>
                <c:pt idx="5337">
                  <c:v>0.44343399999999999</c:v>
                </c:pt>
                <c:pt idx="5338">
                  <c:v>0.442824</c:v>
                </c:pt>
                <c:pt idx="5339">
                  <c:v>0.440992</c:v>
                </c:pt>
                <c:pt idx="5340">
                  <c:v>0.44160300000000002</c:v>
                </c:pt>
                <c:pt idx="5341">
                  <c:v>0.443129</c:v>
                </c:pt>
                <c:pt idx="5342">
                  <c:v>0.44373899999999999</c:v>
                </c:pt>
                <c:pt idx="5343">
                  <c:v>0.440687</c:v>
                </c:pt>
                <c:pt idx="5344">
                  <c:v>0.44373899999999999</c:v>
                </c:pt>
                <c:pt idx="5345">
                  <c:v>0.43549900000000002</c:v>
                </c:pt>
                <c:pt idx="5346">
                  <c:v>0.43580400000000002</c:v>
                </c:pt>
                <c:pt idx="5347">
                  <c:v>0.43855100000000002</c:v>
                </c:pt>
                <c:pt idx="5348">
                  <c:v>0.433973</c:v>
                </c:pt>
                <c:pt idx="5349">
                  <c:v>0.43458400000000003</c:v>
                </c:pt>
                <c:pt idx="5350">
                  <c:v>0.43519400000000003</c:v>
                </c:pt>
                <c:pt idx="5351">
                  <c:v>0.437635</c:v>
                </c:pt>
                <c:pt idx="5352">
                  <c:v>0.433363</c:v>
                </c:pt>
                <c:pt idx="5353">
                  <c:v>0.42939500000000003</c:v>
                </c:pt>
                <c:pt idx="5354">
                  <c:v>0.433363</c:v>
                </c:pt>
                <c:pt idx="5355">
                  <c:v>0.434278</c:v>
                </c:pt>
                <c:pt idx="5356">
                  <c:v>0.433973</c:v>
                </c:pt>
                <c:pt idx="5357">
                  <c:v>0.43122700000000003</c:v>
                </c:pt>
                <c:pt idx="5358">
                  <c:v>0.43122700000000003</c:v>
                </c:pt>
                <c:pt idx="5359">
                  <c:v>0.437025</c:v>
                </c:pt>
                <c:pt idx="5360">
                  <c:v>0.43122700000000003</c:v>
                </c:pt>
                <c:pt idx="5361">
                  <c:v>0.427259</c:v>
                </c:pt>
                <c:pt idx="5362">
                  <c:v>0.42603799999999997</c:v>
                </c:pt>
                <c:pt idx="5363">
                  <c:v>0.424512</c:v>
                </c:pt>
                <c:pt idx="5364">
                  <c:v>0.426649</c:v>
                </c:pt>
                <c:pt idx="5365">
                  <c:v>0.42909000000000003</c:v>
                </c:pt>
                <c:pt idx="5366">
                  <c:v>0.42878500000000003</c:v>
                </c:pt>
                <c:pt idx="5367">
                  <c:v>0.426954</c:v>
                </c:pt>
                <c:pt idx="5368">
                  <c:v>0.42146099999999997</c:v>
                </c:pt>
                <c:pt idx="5369">
                  <c:v>0.43122700000000003</c:v>
                </c:pt>
                <c:pt idx="5370">
                  <c:v>0.42909000000000003</c:v>
                </c:pt>
                <c:pt idx="5371">
                  <c:v>0.423597</c:v>
                </c:pt>
                <c:pt idx="5372">
                  <c:v>0.42146099999999997</c:v>
                </c:pt>
                <c:pt idx="5373">
                  <c:v>0.426649</c:v>
                </c:pt>
                <c:pt idx="5374">
                  <c:v>0.41963</c:v>
                </c:pt>
                <c:pt idx="5375">
                  <c:v>0.426344</c:v>
                </c:pt>
                <c:pt idx="5376">
                  <c:v>0.42817499999999997</c:v>
                </c:pt>
                <c:pt idx="5377">
                  <c:v>0.42481799999999997</c:v>
                </c:pt>
                <c:pt idx="5378">
                  <c:v>0.42481799999999997</c:v>
                </c:pt>
                <c:pt idx="5379">
                  <c:v>0.42146099999999997</c:v>
                </c:pt>
                <c:pt idx="5380">
                  <c:v>0.426954</c:v>
                </c:pt>
                <c:pt idx="5381">
                  <c:v>0.427564</c:v>
                </c:pt>
                <c:pt idx="5382">
                  <c:v>0.433973</c:v>
                </c:pt>
                <c:pt idx="5383">
                  <c:v>0.43824600000000002</c:v>
                </c:pt>
                <c:pt idx="5384">
                  <c:v>0.43275200000000003</c:v>
                </c:pt>
                <c:pt idx="5385">
                  <c:v>0.433363</c:v>
                </c:pt>
                <c:pt idx="5386">
                  <c:v>0.43824600000000002</c:v>
                </c:pt>
                <c:pt idx="5387">
                  <c:v>0.44587500000000002</c:v>
                </c:pt>
                <c:pt idx="5388">
                  <c:v>0.439772</c:v>
                </c:pt>
                <c:pt idx="5389">
                  <c:v>0.43916100000000002</c:v>
                </c:pt>
                <c:pt idx="5390">
                  <c:v>0.43824600000000002</c:v>
                </c:pt>
                <c:pt idx="5391">
                  <c:v>0.44373899999999999</c:v>
                </c:pt>
                <c:pt idx="5392">
                  <c:v>0.44343399999999999</c:v>
                </c:pt>
                <c:pt idx="5393">
                  <c:v>0.44679099999999999</c:v>
                </c:pt>
                <c:pt idx="5394">
                  <c:v>0.43916100000000002</c:v>
                </c:pt>
                <c:pt idx="5395">
                  <c:v>0.44251800000000002</c:v>
                </c:pt>
                <c:pt idx="5396">
                  <c:v>0.443129</c:v>
                </c:pt>
                <c:pt idx="5397">
                  <c:v>0.442824</c:v>
                </c:pt>
                <c:pt idx="5398">
                  <c:v>0.44251800000000002</c:v>
                </c:pt>
                <c:pt idx="5399">
                  <c:v>0.44251800000000002</c:v>
                </c:pt>
                <c:pt idx="5400">
                  <c:v>0.44740099999999999</c:v>
                </c:pt>
                <c:pt idx="5401">
                  <c:v>0.440992</c:v>
                </c:pt>
                <c:pt idx="5402">
                  <c:v>0.440687</c:v>
                </c:pt>
                <c:pt idx="5403">
                  <c:v>0.44526500000000002</c:v>
                </c:pt>
                <c:pt idx="5404">
                  <c:v>0.44251800000000002</c:v>
                </c:pt>
                <c:pt idx="5405">
                  <c:v>0.44679099999999999</c:v>
                </c:pt>
                <c:pt idx="5406">
                  <c:v>0.44496000000000002</c:v>
                </c:pt>
                <c:pt idx="5407">
                  <c:v>0.44434899999999999</c:v>
                </c:pt>
                <c:pt idx="5408">
                  <c:v>0.43824600000000002</c:v>
                </c:pt>
                <c:pt idx="5409">
                  <c:v>0.442824</c:v>
                </c:pt>
                <c:pt idx="5410">
                  <c:v>0.44160300000000002</c:v>
                </c:pt>
                <c:pt idx="5411">
                  <c:v>0.44251800000000002</c:v>
                </c:pt>
                <c:pt idx="5412">
                  <c:v>0.437025</c:v>
                </c:pt>
                <c:pt idx="5413">
                  <c:v>0.44221300000000002</c:v>
                </c:pt>
                <c:pt idx="5414">
                  <c:v>0.44709599999999999</c:v>
                </c:pt>
                <c:pt idx="5415">
                  <c:v>0.43794100000000002</c:v>
                </c:pt>
                <c:pt idx="5416">
                  <c:v>0.44373899999999999</c:v>
                </c:pt>
                <c:pt idx="5417">
                  <c:v>0.440992</c:v>
                </c:pt>
                <c:pt idx="5418">
                  <c:v>0.43580400000000002</c:v>
                </c:pt>
                <c:pt idx="5419">
                  <c:v>0.440077</c:v>
                </c:pt>
                <c:pt idx="5420">
                  <c:v>0.440077</c:v>
                </c:pt>
                <c:pt idx="5421">
                  <c:v>0.43855100000000002</c:v>
                </c:pt>
                <c:pt idx="5422">
                  <c:v>0.433973</c:v>
                </c:pt>
                <c:pt idx="5423">
                  <c:v>0.43794100000000002</c:v>
                </c:pt>
                <c:pt idx="5424">
                  <c:v>0.43580400000000002</c:v>
                </c:pt>
                <c:pt idx="5425">
                  <c:v>0.427259</c:v>
                </c:pt>
                <c:pt idx="5426">
                  <c:v>0.43122700000000003</c:v>
                </c:pt>
                <c:pt idx="5427">
                  <c:v>0.427259</c:v>
                </c:pt>
                <c:pt idx="5428">
                  <c:v>0.43122700000000003</c:v>
                </c:pt>
                <c:pt idx="5429">
                  <c:v>0.429701</c:v>
                </c:pt>
                <c:pt idx="5430">
                  <c:v>0.43153200000000003</c:v>
                </c:pt>
                <c:pt idx="5431">
                  <c:v>0.427564</c:v>
                </c:pt>
                <c:pt idx="5432">
                  <c:v>0.42268099999999997</c:v>
                </c:pt>
                <c:pt idx="5433">
                  <c:v>0.42207099999999997</c:v>
                </c:pt>
                <c:pt idx="5434">
                  <c:v>0.42573299999999997</c:v>
                </c:pt>
                <c:pt idx="5435">
                  <c:v>0.41840899999999998</c:v>
                </c:pt>
                <c:pt idx="5436">
                  <c:v>0.41963</c:v>
                </c:pt>
                <c:pt idx="5437">
                  <c:v>0.417188</c:v>
                </c:pt>
                <c:pt idx="5438">
                  <c:v>0.42146099999999997</c:v>
                </c:pt>
                <c:pt idx="5439">
                  <c:v>0.419935</c:v>
                </c:pt>
                <c:pt idx="5440">
                  <c:v>0.419935</c:v>
                </c:pt>
                <c:pt idx="5441">
                  <c:v>0.413221</c:v>
                </c:pt>
                <c:pt idx="5442">
                  <c:v>0.41230499999999998</c:v>
                </c:pt>
                <c:pt idx="5443">
                  <c:v>0.416578</c:v>
                </c:pt>
                <c:pt idx="5444">
                  <c:v>0.41077900000000001</c:v>
                </c:pt>
                <c:pt idx="5445">
                  <c:v>0.41535699999999998</c:v>
                </c:pt>
                <c:pt idx="5446">
                  <c:v>0.424512</c:v>
                </c:pt>
                <c:pt idx="5447">
                  <c:v>0.414441</c:v>
                </c:pt>
                <c:pt idx="5448">
                  <c:v>0.41810399999999998</c:v>
                </c:pt>
                <c:pt idx="5449">
                  <c:v>0.41963</c:v>
                </c:pt>
                <c:pt idx="5450">
                  <c:v>0.42146099999999997</c:v>
                </c:pt>
                <c:pt idx="5451">
                  <c:v>0.416578</c:v>
                </c:pt>
                <c:pt idx="5452">
                  <c:v>0.41840899999999998</c:v>
                </c:pt>
                <c:pt idx="5453">
                  <c:v>0.42237599999999997</c:v>
                </c:pt>
                <c:pt idx="5454">
                  <c:v>0.424207</c:v>
                </c:pt>
                <c:pt idx="5455">
                  <c:v>0.426344</c:v>
                </c:pt>
                <c:pt idx="5456">
                  <c:v>0.422987</c:v>
                </c:pt>
                <c:pt idx="5457">
                  <c:v>0.42024</c:v>
                </c:pt>
                <c:pt idx="5458">
                  <c:v>0.42207099999999997</c:v>
                </c:pt>
                <c:pt idx="5459">
                  <c:v>0.42207099999999997</c:v>
                </c:pt>
                <c:pt idx="5460">
                  <c:v>0.421155</c:v>
                </c:pt>
                <c:pt idx="5461">
                  <c:v>0.42024</c:v>
                </c:pt>
                <c:pt idx="5462">
                  <c:v>0.419935</c:v>
                </c:pt>
                <c:pt idx="5463">
                  <c:v>0.42176599999999997</c:v>
                </c:pt>
                <c:pt idx="5464">
                  <c:v>0.41901899999999997</c:v>
                </c:pt>
                <c:pt idx="5465">
                  <c:v>0.423597</c:v>
                </c:pt>
                <c:pt idx="5466">
                  <c:v>0.424207</c:v>
                </c:pt>
                <c:pt idx="5467">
                  <c:v>0.42176599999999997</c:v>
                </c:pt>
                <c:pt idx="5468">
                  <c:v>0.41474699999999998</c:v>
                </c:pt>
                <c:pt idx="5469">
                  <c:v>0.41963</c:v>
                </c:pt>
                <c:pt idx="5470">
                  <c:v>0.419935</c:v>
                </c:pt>
                <c:pt idx="5471">
                  <c:v>0.426344</c:v>
                </c:pt>
                <c:pt idx="5472">
                  <c:v>0.42237599999999997</c:v>
                </c:pt>
                <c:pt idx="5473">
                  <c:v>0.422987</c:v>
                </c:pt>
                <c:pt idx="5474">
                  <c:v>0.417188</c:v>
                </c:pt>
                <c:pt idx="5475">
                  <c:v>0.417493</c:v>
                </c:pt>
                <c:pt idx="5476">
                  <c:v>0.42573299999999997</c:v>
                </c:pt>
                <c:pt idx="5477">
                  <c:v>0.42176599999999997</c:v>
                </c:pt>
                <c:pt idx="5478">
                  <c:v>0.416883</c:v>
                </c:pt>
                <c:pt idx="5479">
                  <c:v>0.423902</c:v>
                </c:pt>
                <c:pt idx="5480">
                  <c:v>0.423902</c:v>
                </c:pt>
                <c:pt idx="5481">
                  <c:v>0.426344</c:v>
                </c:pt>
                <c:pt idx="5482">
                  <c:v>0.419935</c:v>
                </c:pt>
                <c:pt idx="5483">
                  <c:v>0.41932399999999997</c:v>
                </c:pt>
                <c:pt idx="5484">
                  <c:v>0.41963</c:v>
                </c:pt>
                <c:pt idx="5485">
                  <c:v>0.41535699999999998</c:v>
                </c:pt>
                <c:pt idx="5486">
                  <c:v>0.42237599999999997</c:v>
                </c:pt>
                <c:pt idx="5487">
                  <c:v>0.424207</c:v>
                </c:pt>
                <c:pt idx="5488">
                  <c:v>0.42481799999999997</c:v>
                </c:pt>
                <c:pt idx="5489">
                  <c:v>0.419935</c:v>
                </c:pt>
                <c:pt idx="5490">
                  <c:v>0.416578</c:v>
                </c:pt>
                <c:pt idx="5491">
                  <c:v>0.41840899999999998</c:v>
                </c:pt>
                <c:pt idx="5492">
                  <c:v>0.417798</c:v>
                </c:pt>
                <c:pt idx="5493">
                  <c:v>0.416883</c:v>
                </c:pt>
                <c:pt idx="5494">
                  <c:v>0.417493</c:v>
                </c:pt>
                <c:pt idx="5495">
                  <c:v>0.42146099999999997</c:v>
                </c:pt>
                <c:pt idx="5496">
                  <c:v>0.41596699999999998</c:v>
                </c:pt>
                <c:pt idx="5497">
                  <c:v>0.41505199999999998</c:v>
                </c:pt>
                <c:pt idx="5498">
                  <c:v>0.41566199999999998</c:v>
                </c:pt>
                <c:pt idx="5499">
                  <c:v>0.416578</c:v>
                </c:pt>
                <c:pt idx="5500">
                  <c:v>0.413221</c:v>
                </c:pt>
                <c:pt idx="5501">
                  <c:v>0.413221</c:v>
                </c:pt>
                <c:pt idx="5502">
                  <c:v>0.41810399999999998</c:v>
                </c:pt>
                <c:pt idx="5503">
                  <c:v>0.41840899999999998</c:v>
                </c:pt>
                <c:pt idx="5504">
                  <c:v>0.41260999999999998</c:v>
                </c:pt>
                <c:pt idx="5505">
                  <c:v>0.413221</c:v>
                </c:pt>
                <c:pt idx="5506">
                  <c:v>0.416578</c:v>
                </c:pt>
                <c:pt idx="5507">
                  <c:v>0.40833799999999998</c:v>
                </c:pt>
                <c:pt idx="5508">
                  <c:v>0.417188</c:v>
                </c:pt>
                <c:pt idx="5509">
                  <c:v>0.422987</c:v>
                </c:pt>
                <c:pt idx="5510">
                  <c:v>0.41810399999999998</c:v>
                </c:pt>
                <c:pt idx="5511">
                  <c:v>0.411084</c:v>
                </c:pt>
                <c:pt idx="5512">
                  <c:v>0.417188</c:v>
                </c:pt>
                <c:pt idx="5513">
                  <c:v>0.41596699999999998</c:v>
                </c:pt>
                <c:pt idx="5514">
                  <c:v>0.413221</c:v>
                </c:pt>
                <c:pt idx="5515">
                  <c:v>0.413526</c:v>
                </c:pt>
                <c:pt idx="5516">
                  <c:v>0.41505199999999998</c:v>
                </c:pt>
                <c:pt idx="5517">
                  <c:v>0.417493</c:v>
                </c:pt>
                <c:pt idx="5518">
                  <c:v>0.41505199999999998</c:v>
                </c:pt>
                <c:pt idx="5519">
                  <c:v>0.41474699999999998</c:v>
                </c:pt>
                <c:pt idx="5520">
                  <c:v>0.41596699999999998</c:v>
                </c:pt>
                <c:pt idx="5521">
                  <c:v>0.41596699999999998</c:v>
                </c:pt>
                <c:pt idx="5522">
                  <c:v>0.41291499999999998</c:v>
                </c:pt>
                <c:pt idx="5523">
                  <c:v>0.414136</c:v>
                </c:pt>
                <c:pt idx="5524">
                  <c:v>0.41138999999999998</c:v>
                </c:pt>
                <c:pt idx="5525">
                  <c:v>0.41199999999999998</c:v>
                </c:pt>
                <c:pt idx="5526">
                  <c:v>0.41047400000000001</c:v>
                </c:pt>
                <c:pt idx="5527">
                  <c:v>0.414441</c:v>
                </c:pt>
                <c:pt idx="5528">
                  <c:v>0.41260999999999998</c:v>
                </c:pt>
                <c:pt idx="5529">
                  <c:v>0.411084</c:v>
                </c:pt>
                <c:pt idx="5530">
                  <c:v>0.41138999999999998</c:v>
                </c:pt>
                <c:pt idx="5531">
                  <c:v>0.40559099999999998</c:v>
                </c:pt>
                <c:pt idx="5532">
                  <c:v>0.41260999999999998</c:v>
                </c:pt>
                <c:pt idx="5533">
                  <c:v>0.413221</c:v>
                </c:pt>
                <c:pt idx="5534">
                  <c:v>0.411084</c:v>
                </c:pt>
                <c:pt idx="5535">
                  <c:v>0.40894799999999998</c:v>
                </c:pt>
                <c:pt idx="5536">
                  <c:v>0.42024</c:v>
                </c:pt>
                <c:pt idx="5537">
                  <c:v>0.414441</c:v>
                </c:pt>
                <c:pt idx="5538">
                  <c:v>0.41047400000000001</c:v>
                </c:pt>
                <c:pt idx="5539">
                  <c:v>0.41260999999999998</c:v>
                </c:pt>
                <c:pt idx="5540">
                  <c:v>0.41260999999999998</c:v>
                </c:pt>
                <c:pt idx="5541">
                  <c:v>0.417188</c:v>
                </c:pt>
                <c:pt idx="5542">
                  <c:v>0.41138999999999998</c:v>
                </c:pt>
                <c:pt idx="5543">
                  <c:v>0.41199999999999998</c:v>
                </c:pt>
                <c:pt idx="5544">
                  <c:v>0.40833799999999998</c:v>
                </c:pt>
                <c:pt idx="5545">
                  <c:v>0.41047400000000001</c:v>
                </c:pt>
                <c:pt idx="5546">
                  <c:v>0.40864299999999998</c:v>
                </c:pt>
                <c:pt idx="5547">
                  <c:v>0.411084</c:v>
                </c:pt>
                <c:pt idx="5548">
                  <c:v>0.40345500000000001</c:v>
                </c:pt>
                <c:pt idx="5549">
                  <c:v>0.40894799999999998</c:v>
                </c:pt>
                <c:pt idx="5550">
                  <c:v>0.41077900000000001</c:v>
                </c:pt>
                <c:pt idx="5551">
                  <c:v>0.413221</c:v>
                </c:pt>
                <c:pt idx="5552">
                  <c:v>0.40894799999999998</c:v>
                </c:pt>
                <c:pt idx="5553">
                  <c:v>0.41199999999999998</c:v>
                </c:pt>
                <c:pt idx="5554">
                  <c:v>0.40620099999999998</c:v>
                </c:pt>
                <c:pt idx="5555">
                  <c:v>0.40894799999999998</c:v>
                </c:pt>
                <c:pt idx="5556">
                  <c:v>0.40528599999999998</c:v>
                </c:pt>
                <c:pt idx="5557">
                  <c:v>0.40162399999999998</c:v>
                </c:pt>
                <c:pt idx="5558">
                  <c:v>0.41016900000000001</c:v>
                </c:pt>
                <c:pt idx="5559">
                  <c:v>0.40650700000000001</c:v>
                </c:pt>
                <c:pt idx="5560">
                  <c:v>0.40803200000000001</c:v>
                </c:pt>
                <c:pt idx="5561">
                  <c:v>0.40803200000000001</c:v>
                </c:pt>
                <c:pt idx="5562">
                  <c:v>0.40437000000000001</c:v>
                </c:pt>
                <c:pt idx="5563">
                  <c:v>0.40711700000000001</c:v>
                </c:pt>
                <c:pt idx="5564">
                  <c:v>0.40528599999999998</c:v>
                </c:pt>
                <c:pt idx="5565">
                  <c:v>0.40345500000000001</c:v>
                </c:pt>
                <c:pt idx="5566">
                  <c:v>0.40528599999999998</c:v>
                </c:pt>
                <c:pt idx="5567">
                  <c:v>0.411084</c:v>
                </c:pt>
                <c:pt idx="5568">
                  <c:v>0.40437000000000001</c:v>
                </c:pt>
                <c:pt idx="5569">
                  <c:v>0.40162399999999998</c:v>
                </c:pt>
                <c:pt idx="5570">
                  <c:v>0.40803200000000001</c:v>
                </c:pt>
                <c:pt idx="5571">
                  <c:v>0.40528599999999998</c:v>
                </c:pt>
                <c:pt idx="5572">
                  <c:v>0.40345500000000001</c:v>
                </c:pt>
                <c:pt idx="5573">
                  <c:v>0.41047400000000001</c:v>
                </c:pt>
                <c:pt idx="5574">
                  <c:v>0.40711700000000001</c:v>
                </c:pt>
                <c:pt idx="5575">
                  <c:v>0.40253899999999998</c:v>
                </c:pt>
                <c:pt idx="5576">
                  <c:v>0.40376000000000001</c:v>
                </c:pt>
                <c:pt idx="5577">
                  <c:v>0.40986400000000001</c:v>
                </c:pt>
                <c:pt idx="5578">
                  <c:v>0.40528599999999998</c:v>
                </c:pt>
                <c:pt idx="5579">
                  <c:v>0.39674100000000001</c:v>
                </c:pt>
                <c:pt idx="5580">
                  <c:v>0.40345500000000001</c:v>
                </c:pt>
                <c:pt idx="5581">
                  <c:v>0.40559099999999998</c:v>
                </c:pt>
                <c:pt idx="5582">
                  <c:v>0.40559099999999998</c:v>
                </c:pt>
                <c:pt idx="5583">
                  <c:v>0.40589599999999998</c:v>
                </c:pt>
                <c:pt idx="5584">
                  <c:v>0.40437000000000001</c:v>
                </c:pt>
                <c:pt idx="5585">
                  <c:v>0.40559099999999998</c:v>
                </c:pt>
                <c:pt idx="5586">
                  <c:v>0.40772700000000001</c:v>
                </c:pt>
                <c:pt idx="5587">
                  <c:v>0.40070800000000001</c:v>
                </c:pt>
                <c:pt idx="5588">
                  <c:v>0.40406500000000001</c:v>
                </c:pt>
                <c:pt idx="5589">
                  <c:v>0.40437000000000001</c:v>
                </c:pt>
                <c:pt idx="5590">
                  <c:v>0.40253899999999998</c:v>
                </c:pt>
                <c:pt idx="5591">
                  <c:v>0.40162399999999998</c:v>
                </c:pt>
                <c:pt idx="5592">
                  <c:v>0.40253899999999998</c:v>
                </c:pt>
                <c:pt idx="5593">
                  <c:v>0.40192899999999998</c:v>
                </c:pt>
                <c:pt idx="5594">
                  <c:v>0.40162399999999998</c:v>
                </c:pt>
                <c:pt idx="5595">
                  <c:v>0.40284399999999998</c:v>
                </c:pt>
                <c:pt idx="5596">
                  <c:v>0.40589599999999998</c:v>
                </c:pt>
                <c:pt idx="5597">
                  <c:v>0.40253899999999998</c:v>
                </c:pt>
                <c:pt idx="5598">
                  <c:v>0.40406500000000001</c:v>
                </c:pt>
                <c:pt idx="5599">
                  <c:v>0.40833799999999998</c:v>
                </c:pt>
                <c:pt idx="5600">
                  <c:v>0.40284399999999998</c:v>
                </c:pt>
                <c:pt idx="5601">
                  <c:v>0.40559099999999998</c:v>
                </c:pt>
                <c:pt idx="5602">
                  <c:v>0.40559099999999998</c:v>
                </c:pt>
                <c:pt idx="5603">
                  <c:v>0.40498099999999998</c:v>
                </c:pt>
                <c:pt idx="5604">
                  <c:v>0.40376000000000001</c:v>
                </c:pt>
                <c:pt idx="5605">
                  <c:v>0.40711700000000001</c:v>
                </c:pt>
                <c:pt idx="5606">
                  <c:v>0.40162399999999998</c:v>
                </c:pt>
                <c:pt idx="5607">
                  <c:v>0.40101300000000001</c:v>
                </c:pt>
                <c:pt idx="5608">
                  <c:v>0.40589599999999998</c:v>
                </c:pt>
                <c:pt idx="5609">
                  <c:v>0.40162399999999998</c:v>
                </c:pt>
                <c:pt idx="5610">
                  <c:v>0.40192899999999998</c:v>
                </c:pt>
                <c:pt idx="5611">
                  <c:v>0.39979199999999998</c:v>
                </c:pt>
                <c:pt idx="5612">
                  <c:v>0.40589599999999998</c:v>
                </c:pt>
                <c:pt idx="5613">
                  <c:v>0.40070800000000001</c:v>
                </c:pt>
                <c:pt idx="5614">
                  <c:v>0.39429900000000001</c:v>
                </c:pt>
                <c:pt idx="5615">
                  <c:v>0.40253899999999998</c:v>
                </c:pt>
                <c:pt idx="5616">
                  <c:v>0.40162399999999998</c:v>
                </c:pt>
                <c:pt idx="5617">
                  <c:v>0.39826699999999998</c:v>
                </c:pt>
                <c:pt idx="5618">
                  <c:v>0.40192899999999998</c:v>
                </c:pt>
                <c:pt idx="5619">
                  <c:v>0.39704600000000001</c:v>
                </c:pt>
                <c:pt idx="5620">
                  <c:v>0.38514399999999999</c:v>
                </c:pt>
                <c:pt idx="5621">
                  <c:v>0.38514399999999999</c:v>
                </c:pt>
                <c:pt idx="5622">
                  <c:v>0.39246799999999998</c:v>
                </c:pt>
                <c:pt idx="5623">
                  <c:v>0.39704600000000001</c:v>
                </c:pt>
                <c:pt idx="5624">
                  <c:v>0.39796100000000001</c:v>
                </c:pt>
                <c:pt idx="5625">
                  <c:v>0.39460400000000001</c:v>
                </c:pt>
                <c:pt idx="5626">
                  <c:v>0.39612999999999998</c:v>
                </c:pt>
                <c:pt idx="5627">
                  <c:v>0.39429900000000001</c:v>
                </c:pt>
                <c:pt idx="5628">
                  <c:v>0.39216299999999998</c:v>
                </c:pt>
                <c:pt idx="5629">
                  <c:v>0.39460400000000001</c:v>
                </c:pt>
                <c:pt idx="5630">
                  <c:v>0.39185799999999998</c:v>
                </c:pt>
                <c:pt idx="5631">
                  <c:v>0.39155200000000001</c:v>
                </c:pt>
                <c:pt idx="5632">
                  <c:v>0.39368900000000001</c:v>
                </c:pt>
                <c:pt idx="5633">
                  <c:v>0.39033200000000001</c:v>
                </c:pt>
                <c:pt idx="5634">
                  <c:v>0.39246799999999998</c:v>
                </c:pt>
                <c:pt idx="5635">
                  <c:v>0.39033200000000001</c:v>
                </c:pt>
                <c:pt idx="5636">
                  <c:v>0.39551999999999998</c:v>
                </c:pt>
                <c:pt idx="5637">
                  <c:v>0.38514399999999999</c:v>
                </c:pt>
                <c:pt idx="5638">
                  <c:v>0.38667000000000001</c:v>
                </c:pt>
                <c:pt idx="5639">
                  <c:v>0.39002700000000001</c:v>
                </c:pt>
                <c:pt idx="5640">
                  <c:v>0.38941599999999998</c:v>
                </c:pt>
                <c:pt idx="5641">
                  <c:v>0.38941599999999998</c:v>
                </c:pt>
                <c:pt idx="5642">
                  <c:v>0.38575399999999999</c:v>
                </c:pt>
                <c:pt idx="5643">
                  <c:v>0.38636399999999999</c:v>
                </c:pt>
                <c:pt idx="5644">
                  <c:v>0.38544899999999999</c:v>
                </c:pt>
                <c:pt idx="5645">
                  <c:v>0.38789000000000001</c:v>
                </c:pt>
                <c:pt idx="5646">
                  <c:v>0.38575399999999999</c:v>
                </c:pt>
                <c:pt idx="5647">
                  <c:v>0.39094200000000001</c:v>
                </c:pt>
                <c:pt idx="5648">
                  <c:v>0.39399400000000001</c:v>
                </c:pt>
                <c:pt idx="5649">
                  <c:v>0.39796100000000001</c:v>
                </c:pt>
                <c:pt idx="5650">
                  <c:v>0.39612999999999998</c:v>
                </c:pt>
                <c:pt idx="5651">
                  <c:v>0.40101300000000001</c:v>
                </c:pt>
                <c:pt idx="5652">
                  <c:v>0.40437000000000001</c:v>
                </c:pt>
                <c:pt idx="5653">
                  <c:v>0.39887699999999998</c:v>
                </c:pt>
                <c:pt idx="5654">
                  <c:v>0.40345500000000001</c:v>
                </c:pt>
                <c:pt idx="5655">
                  <c:v>0.40650700000000001</c:v>
                </c:pt>
                <c:pt idx="5656">
                  <c:v>0.40498099999999998</c:v>
                </c:pt>
                <c:pt idx="5657">
                  <c:v>0.40192899999999998</c:v>
                </c:pt>
                <c:pt idx="5658">
                  <c:v>0.40284399999999998</c:v>
                </c:pt>
                <c:pt idx="5659">
                  <c:v>0.40253899999999998</c:v>
                </c:pt>
                <c:pt idx="5660">
                  <c:v>0.40315000000000001</c:v>
                </c:pt>
                <c:pt idx="5661">
                  <c:v>0.40894799999999998</c:v>
                </c:pt>
                <c:pt idx="5662">
                  <c:v>0.40894799999999998</c:v>
                </c:pt>
                <c:pt idx="5663">
                  <c:v>0.40376000000000001</c:v>
                </c:pt>
                <c:pt idx="5664">
                  <c:v>0.39918199999999998</c:v>
                </c:pt>
                <c:pt idx="5665">
                  <c:v>0.39857199999999998</c:v>
                </c:pt>
                <c:pt idx="5666">
                  <c:v>0.40315000000000001</c:v>
                </c:pt>
                <c:pt idx="5667">
                  <c:v>0.39979199999999998</c:v>
                </c:pt>
                <c:pt idx="5668">
                  <c:v>0.40070800000000001</c:v>
                </c:pt>
                <c:pt idx="5669">
                  <c:v>0.39704600000000001</c:v>
                </c:pt>
                <c:pt idx="5670">
                  <c:v>0.39551999999999998</c:v>
                </c:pt>
                <c:pt idx="5671">
                  <c:v>0.39277299999999998</c:v>
                </c:pt>
                <c:pt idx="5672">
                  <c:v>0.38941599999999998</c:v>
                </c:pt>
                <c:pt idx="5673">
                  <c:v>0.39735100000000001</c:v>
                </c:pt>
                <c:pt idx="5674">
                  <c:v>0.38789000000000001</c:v>
                </c:pt>
                <c:pt idx="5675">
                  <c:v>0.38392300000000001</c:v>
                </c:pt>
                <c:pt idx="5676">
                  <c:v>0.38483800000000001</c:v>
                </c:pt>
                <c:pt idx="5677">
                  <c:v>0.38514399999999999</c:v>
                </c:pt>
                <c:pt idx="5678">
                  <c:v>0.38239699999999999</c:v>
                </c:pt>
                <c:pt idx="5679">
                  <c:v>0.38117600000000001</c:v>
                </c:pt>
                <c:pt idx="5680">
                  <c:v>0.38544899999999999</c:v>
                </c:pt>
                <c:pt idx="5681">
                  <c:v>0.38636399999999999</c:v>
                </c:pt>
                <c:pt idx="5682">
                  <c:v>0.38636399999999999</c:v>
                </c:pt>
                <c:pt idx="5683">
                  <c:v>0.37995499999999999</c:v>
                </c:pt>
                <c:pt idx="5684">
                  <c:v>0.39216299999999998</c:v>
                </c:pt>
                <c:pt idx="5685">
                  <c:v>0.38636399999999999</c:v>
                </c:pt>
                <c:pt idx="5686">
                  <c:v>0.38483800000000001</c:v>
                </c:pt>
                <c:pt idx="5687">
                  <c:v>0.39002700000000001</c:v>
                </c:pt>
                <c:pt idx="5688">
                  <c:v>0.39124700000000001</c:v>
                </c:pt>
                <c:pt idx="5689">
                  <c:v>0.39338400000000001</c:v>
                </c:pt>
                <c:pt idx="5690">
                  <c:v>0.39277299999999998</c:v>
                </c:pt>
                <c:pt idx="5691">
                  <c:v>0.39185799999999998</c:v>
                </c:pt>
                <c:pt idx="5692">
                  <c:v>0.39216299999999998</c:v>
                </c:pt>
                <c:pt idx="5693">
                  <c:v>0.39246799999999998</c:v>
                </c:pt>
                <c:pt idx="5694">
                  <c:v>0.39124700000000001</c:v>
                </c:pt>
                <c:pt idx="5695">
                  <c:v>0.39338400000000001</c:v>
                </c:pt>
                <c:pt idx="5696">
                  <c:v>0.38575399999999999</c:v>
                </c:pt>
                <c:pt idx="5697">
                  <c:v>0.39124700000000001</c:v>
                </c:pt>
                <c:pt idx="5698">
                  <c:v>0.39155200000000001</c:v>
                </c:pt>
                <c:pt idx="5699">
                  <c:v>0.38636399999999999</c:v>
                </c:pt>
                <c:pt idx="5700">
                  <c:v>0.39277299999999998</c:v>
                </c:pt>
                <c:pt idx="5701">
                  <c:v>0.38575399999999999</c:v>
                </c:pt>
                <c:pt idx="5702">
                  <c:v>0.38636399999999999</c:v>
                </c:pt>
                <c:pt idx="5703">
                  <c:v>0.38636399999999999</c:v>
                </c:pt>
                <c:pt idx="5704">
                  <c:v>0.38514399999999999</c:v>
                </c:pt>
                <c:pt idx="5705">
                  <c:v>0.38758500000000001</c:v>
                </c:pt>
                <c:pt idx="5706">
                  <c:v>0.39185799999999998</c:v>
                </c:pt>
                <c:pt idx="5707">
                  <c:v>0.38758500000000001</c:v>
                </c:pt>
                <c:pt idx="5708">
                  <c:v>0.38178699999999999</c:v>
                </c:pt>
                <c:pt idx="5709">
                  <c:v>0.38667000000000001</c:v>
                </c:pt>
                <c:pt idx="5710">
                  <c:v>0.38697500000000001</c:v>
                </c:pt>
                <c:pt idx="5711">
                  <c:v>0.38300699999999999</c:v>
                </c:pt>
                <c:pt idx="5712">
                  <c:v>0.38422800000000001</c:v>
                </c:pt>
                <c:pt idx="5713">
                  <c:v>0.38392300000000001</c:v>
                </c:pt>
                <c:pt idx="5714">
                  <c:v>0.38575399999999999</c:v>
                </c:pt>
                <c:pt idx="5715">
                  <c:v>0.38056600000000002</c:v>
                </c:pt>
                <c:pt idx="5716">
                  <c:v>0.38758500000000001</c:v>
                </c:pt>
                <c:pt idx="5717">
                  <c:v>0.38636399999999999</c:v>
                </c:pt>
                <c:pt idx="5718">
                  <c:v>0.38483800000000001</c:v>
                </c:pt>
                <c:pt idx="5719">
                  <c:v>0.38056600000000002</c:v>
                </c:pt>
                <c:pt idx="5720">
                  <c:v>0.38453300000000001</c:v>
                </c:pt>
                <c:pt idx="5721">
                  <c:v>0.38575399999999999</c:v>
                </c:pt>
                <c:pt idx="5722">
                  <c:v>0.37934499999999999</c:v>
                </c:pt>
                <c:pt idx="5723">
                  <c:v>0.39155200000000001</c:v>
                </c:pt>
                <c:pt idx="5724">
                  <c:v>0.39155200000000001</c:v>
                </c:pt>
                <c:pt idx="5725">
                  <c:v>0.39002700000000001</c:v>
                </c:pt>
                <c:pt idx="5726">
                  <c:v>0.37812400000000002</c:v>
                </c:pt>
                <c:pt idx="5727">
                  <c:v>0.38422800000000001</c:v>
                </c:pt>
                <c:pt idx="5728">
                  <c:v>0.38514399999999999</c:v>
                </c:pt>
                <c:pt idx="5729">
                  <c:v>0.38453300000000001</c:v>
                </c:pt>
                <c:pt idx="5730">
                  <c:v>0.38270199999999999</c:v>
                </c:pt>
                <c:pt idx="5731">
                  <c:v>0.38422800000000001</c:v>
                </c:pt>
                <c:pt idx="5732">
                  <c:v>0.38697500000000001</c:v>
                </c:pt>
                <c:pt idx="5733">
                  <c:v>0.38880599999999998</c:v>
                </c:pt>
                <c:pt idx="5734">
                  <c:v>0.38453300000000001</c:v>
                </c:pt>
                <c:pt idx="5735">
                  <c:v>0.38575399999999999</c:v>
                </c:pt>
                <c:pt idx="5736">
                  <c:v>0.38636399999999999</c:v>
                </c:pt>
                <c:pt idx="5737">
                  <c:v>0.38178699999999999</c:v>
                </c:pt>
                <c:pt idx="5738">
                  <c:v>0.38575399999999999</c:v>
                </c:pt>
                <c:pt idx="5739">
                  <c:v>0.39185799999999998</c:v>
                </c:pt>
                <c:pt idx="5740">
                  <c:v>0.37995499999999999</c:v>
                </c:pt>
                <c:pt idx="5741">
                  <c:v>0.38026100000000002</c:v>
                </c:pt>
                <c:pt idx="5742">
                  <c:v>0.38575399999999999</c:v>
                </c:pt>
                <c:pt idx="5743">
                  <c:v>0.38728000000000001</c:v>
                </c:pt>
                <c:pt idx="5744">
                  <c:v>0.38239699999999999</c:v>
                </c:pt>
                <c:pt idx="5745">
                  <c:v>0.38239699999999999</c:v>
                </c:pt>
                <c:pt idx="5746">
                  <c:v>0.38483800000000001</c:v>
                </c:pt>
                <c:pt idx="5747">
                  <c:v>0.38422800000000001</c:v>
                </c:pt>
                <c:pt idx="5748">
                  <c:v>0.38331199999999999</c:v>
                </c:pt>
                <c:pt idx="5749">
                  <c:v>0.37964999999999999</c:v>
                </c:pt>
                <c:pt idx="5750">
                  <c:v>0.37842999999999999</c:v>
                </c:pt>
                <c:pt idx="5751">
                  <c:v>0.38087100000000002</c:v>
                </c:pt>
                <c:pt idx="5752">
                  <c:v>0.37751400000000002</c:v>
                </c:pt>
                <c:pt idx="5753">
                  <c:v>0.37507200000000002</c:v>
                </c:pt>
                <c:pt idx="5754">
                  <c:v>0.38117600000000001</c:v>
                </c:pt>
                <c:pt idx="5755">
                  <c:v>0.38209199999999999</c:v>
                </c:pt>
                <c:pt idx="5756">
                  <c:v>0.38056600000000002</c:v>
                </c:pt>
                <c:pt idx="5757">
                  <c:v>0.38789000000000001</c:v>
                </c:pt>
                <c:pt idx="5758">
                  <c:v>0.38453300000000001</c:v>
                </c:pt>
                <c:pt idx="5759">
                  <c:v>0.37812400000000002</c:v>
                </c:pt>
                <c:pt idx="5760">
                  <c:v>0.38056600000000002</c:v>
                </c:pt>
                <c:pt idx="5761">
                  <c:v>0.37964999999999999</c:v>
                </c:pt>
                <c:pt idx="5762">
                  <c:v>0.38026100000000002</c:v>
                </c:pt>
                <c:pt idx="5763">
                  <c:v>0.37934499999999999</c:v>
                </c:pt>
                <c:pt idx="5764">
                  <c:v>0.38209199999999999</c:v>
                </c:pt>
                <c:pt idx="5765">
                  <c:v>0.38483800000000001</c:v>
                </c:pt>
                <c:pt idx="5766">
                  <c:v>0.38483800000000001</c:v>
                </c:pt>
                <c:pt idx="5767">
                  <c:v>0.37598799999999999</c:v>
                </c:pt>
                <c:pt idx="5768">
                  <c:v>0.37751400000000002</c:v>
                </c:pt>
                <c:pt idx="5769">
                  <c:v>0.38270199999999999</c:v>
                </c:pt>
                <c:pt idx="5770">
                  <c:v>0.38056600000000002</c:v>
                </c:pt>
                <c:pt idx="5771">
                  <c:v>0.38026100000000002</c:v>
                </c:pt>
                <c:pt idx="5772">
                  <c:v>0.37964999999999999</c:v>
                </c:pt>
                <c:pt idx="5773">
                  <c:v>0.38209199999999999</c:v>
                </c:pt>
                <c:pt idx="5774">
                  <c:v>0.37781900000000002</c:v>
                </c:pt>
                <c:pt idx="5775">
                  <c:v>0.37720900000000002</c:v>
                </c:pt>
                <c:pt idx="5776">
                  <c:v>0.38636399999999999</c:v>
                </c:pt>
                <c:pt idx="5777">
                  <c:v>0.37507200000000002</c:v>
                </c:pt>
                <c:pt idx="5778">
                  <c:v>0.37232599999999999</c:v>
                </c:pt>
                <c:pt idx="5779">
                  <c:v>0.38209199999999999</c:v>
                </c:pt>
                <c:pt idx="5780">
                  <c:v>0.37598799999999999</c:v>
                </c:pt>
                <c:pt idx="5781">
                  <c:v>0.37507200000000002</c:v>
                </c:pt>
                <c:pt idx="5782">
                  <c:v>0.37690400000000002</c:v>
                </c:pt>
                <c:pt idx="5783">
                  <c:v>0.38209199999999999</c:v>
                </c:pt>
                <c:pt idx="5784">
                  <c:v>0.37842999999999999</c:v>
                </c:pt>
                <c:pt idx="5785">
                  <c:v>0.37964999999999999</c:v>
                </c:pt>
                <c:pt idx="5786">
                  <c:v>0.38178699999999999</c:v>
                </c:pt>
                <c:pt idx="5787">
                  <c:v>0.38178699999999999</c:v>
                </c:pt>
                <c:pt idx="5788">
                  <c:v>0.37934499999999999</c:v>
                </c:pt>
                <c:pt idx="5789">
                  <c:v>0.37629299999999999</c:v>
                </c:pt>
                <c:pt idx="5790">
                  <c:v>0.37781900000000002</c:v>
                </c:pt>
                <c:pt idx="5791">
                  <c:v>0.37812400000000002</c:v>
                </c:pt>
                <c:pt idx="5792">
                  <c:v>0.37690400000000002</c:v>
                </c:pt>
                <c:pt idx="5793">
                  <c:v>0.37385200000000002</c:v>
                </c:pt>
                <c:pt idx="5794">
                  <c:v>0.37629299999999999</c:v>
                </c:pt>
                <c:pt idx="5795">
                  <c:v>0.37324099999999999</c:v>
                </c:pt>
                <c:pt idx="5796">
                  <c:v>0.37690400000000002</c:v>
                </c:pt>
                <c:pt idx="5797">
                  <c:v>0.37476700000000002</c:v>
                </c:pt>
                <c:pt idx="5798">
                  <c:v>0.37507200000000002</c:v>
                </c:pt>
                <c:pt idx="5799">
                  <c:v>0.37812400000000002</c:v>
                </c:pt>
                <c:pt idx="5800">
                  <c:v>0.36713800000000002</c:v>
                </c:pt>
                <c:pt idx="5801">
                  <c:v>0.37507200000000002</c:v>
                </c:pt>
                <c:pt idx="5802">
                  <c:v>0.37232599999999999</c:v>
                </c:pt>
                <c:pt idx="5803">
                  <c:v>0.36927399999999999</c:v>
                </c:pt>
                <c:pt idx="5804">
                  <c:v>0.37354700000000002</c:v>
                </c:pt>
                <c:pt idx="5805">
                  <c:v>0.37263099999999999</c:v>
                </c:pt>
                <c:pt idx="5806">
                  <c:v>0.36805300000000002</c:v>
                </c:pt>
                <c:pt idx="5807">
                  <c:v>0.36805300000000002</c:v>
                </c:pt>
                <c:pt idx="5808">
                  <c:v>0.37049500000000002</c:v>
                </c:pt>
                <c:pt idx="5809">
                  <c:v>0.37507200000000002</c:v>
                </c:pt>
                <c:pt idx="5810">
                  <c:v>0.37141000000000002</c:v>
                </c:pt>
                <c:pt idx="5811">
                  <c:v>0.37232599999999999</c:v>
                </c:pt>
                <c:pt idx="5812">
                  <c:v>0.37598799999999999</c:v>
                </c:pt>
                <c:pt idx="5813">
                  <c:v>0.37934499999999999</c:v>
                </c:pt>
                <c:pt idx="5814">
                  <c:v>0.37080000000000002</c:v>
                </c:pt>
                <c:pt idx="5815">
                  <c:v>0.37415700000000002</c:v>
                </c:pt>
                <c:pt idx="5816">
                  <c:v>0.37598799999999999</c:v>
                </c:pt>
                <c:pt idx="5817">
                  <c:v>0.36713800000000002</c:v>
                </c:pt>
                <c:pt idx="5818">
                  <c:v>0.37263099999999999</c:v>
                </c:pt>
                <c:pt idx="5819">
                  <c:v>0.37110500000000002</c:v>
                </c:pt>
                <c:pt idx="5820">
                  <c:v>0.37141000000000002</c:v>
                </c:pt>
                <c:pt idx="5821">
                  <c:v>0.36896899999999999</c:v>
                </c:pt>
                <c:pt idx="5822">
                  <c:v>0.37415700000000002</c:v>
                </c:pt>
                <c:pt idx="5823">
                  <c:v>0.36774800000000002</c:v>
                </c:pt>
                <c:pt idx="5824">
                  <c:v>0.37354700000000002</c:v>
                </c:pt>
                <c:pt idx="5825">
                  <c:v>0.37110500000000002</c:v>
                </c:pt>
                <c:pt idx="5826">
                  <c:v>0.37781900000000002</c:v>
                </c:pt>
                <c:pt idx="5827">
                  <c:v>0.37232599999999999</c:v>
                </c:pt>
                <c:pt idx="5828">
                  <c:v>0.37232599999999999</c:v>
                </c:pt>
                <c:pt idx="5829">
                  <c:v>0.36652699999999999</c:v>
                </c:pt>
                <c:pt idx="5830">
                  <c:v>0.36439100000000002</c:v>
                </c:pt>
                <c:pt idx="5831">
                  <c:v>0.37171500000000002</c:v>
                </c:pt>
                <c:pt idx="5832">
                  <c:v>0.37629299999999999</c:v>
                </c:pt>
                <c:pt idx="5833">
                  <c:v>0.37232599999999999</c:v>
                </c:pt>
                <c:pt idx="5834">
                  <c:v>0.37171500000000002</c:v>
                </c:pt>
                <c:pt idx="5835">
                  <c:v>0.37324099999999999</c:v>
                </c:pt>
                <c:pt idx="5836">
                  <c:v>0.37080000000000002</c:v>
                </c:pt>
                <c:pt idx="5837">
                  <c:v>0.36866399999999999</c:v>
                </c:pt>
                <c:pt idx="5838">
                  <c:v>0.37324099999999999</c:v>
                </c:pt>
                <c:pt idx="5839">
                  <c:v>0.37263099999999999</c:v>
                </c:pt>
                <c:pt idx="5840">
                  <c:v>0.36988399999999999</c:v>
                </c:pt>
                <c:pt idx="5841">
                  <c:v>0.37263099999999999</c:v>
                </c:pt>
                <c:pt idx="5842">
                  <c:v>0.37629299999999999</c:v>
                </c:pt>
                <c:pt idx="5843">
                  <c:v>0.37080000000000002</c:v>
                </c:pt>
                <c:pt idx="5844">
                  <c:v>0.36561199999999999</c:v>
                </c:pt>
                <c:pt idx="5845">
                  <c:v>0.37415700000000002</c:v>
                </c:pt>
                <c:pt idx="5846">
                  <c:v>0.36805300000000002</c:v>
                </c:pt>
                <c:pt idx="5847">
                  <c:v>0.36591699999999999</c:v>
                </c:pt>
                <c:pt idx="5848">
                  <c:v>0.37080000000000002</c:v>
                </c:pt>
                <c:pt idx="5849">
                  <c:v>0.37080000000000002</c:v>
                </c:pt>
                <c:pt idx="5850">
                  <c:v>0.36988399999999999</c:v>
                </c:pt>
                <c:pt idx="5851">
                  <c:v>0.37019000000000002</c:v>
                </c:pt>
                <c:pt idx="5852">
                  <c:v>0.36713800000000002</c:v>
                </c:pt>
                <c:pt idx="5853">
                  <c:v>0.37476700000000002</c:v>
                </c:pt>
                <c:pt idx="5854">
                  <c:v>0.37080000000000002</c:v>
                </c:pt>
                <c:pt idx="5855">
                  <c:v>0.36805300000000002</c:v>
                </c:pt>
                <c:pt idx="5856">
                  <c:v>0.36927399999999999</c:v>
                </c:pt>
                <c:pt idx="5857">
                  <c:v>0.37263099999999999</c:v>
                </c:pt>
                <c:pt idx="5858">
                  <c:v>0.36805300000000002</c:v>
                </c:pt>
                <c:pt idx="5859">
                  <c:v>0.37049500000000002</c:v>
                </c:pt>
                <c:pt idx="5860">
                  <c:v>0.37080000000000002</c:v>
                </c:pt>
                <c:pt idx="5861">
                  <c:v>0.36896899999999999</c:v>
                </c:pt>
                <c:pt idx="5862">
                  <c:v>0.37110500000000002</c:v>
                </c:pt>
                <c:pt idx="5863">
                  <c:v>0.36713800000000002</c:v>
                </c:pt>
                <c:pt idx="5864">
                  <c:v>0.36408600000000002</c:v>
                </c:pt>
                <c:pt idx="5865">
                  <c:v>0.36927399999999999</c:v>
                </c:pt>
                <c:pt idx="5866">
                  <c:v>0.37171500000000002</c:v>
                </c:pt>
                <c:pt idx="5867">
                  <c:v>0.37080000000000002</c:v>
                </c:pt>
                <c:pt idx="5868">
                  <c:v>0.36316999999999999</c:v>
                </c:pt>
                <c:pt idx="5869">
                  <c:v>0.36316999999999999</c:v>
                </c:pt>
                <c:pt idx="5870">
                  <c:v>0.37171500000000002</c:v>
                </c:pt>
                <c:pt idx="5871">
                  <c:v>0.36713800000000002</c:v>
                </c:pt>
                <c:pt idx="5872">
                  <c:v>0.37019000000000002</c:v>
                </c:pt>
                <c:pt idx="5873">
                  <c:v>0.36683199999999999</c:v>
                </c:pt>
                <c:pt idx="5874">
                  <c:v>0.36866399999999999</c:v>
                </c:pt>
                <c:pt idx="5875">
                  <c:v>0.36896899999999999</c:v>
                </c:pt>
                <c:pt idx="5876">
                  <c:v>0.36652699999999999</c:v>
                </c:pt>
                <c:pt idx="5877">
                  <c:v>0.36347499999999999</c:v>
                </c:pt>
                <c:pt idx="5878">
                  <c:v>0.36896899999999999</c:v>
                </c:pt>
                <c:pt idx="5879">
                  <c:v>0.36530699999999999</c:v>
                </c:pt>
                <c:pt idx="5880">
                  <c:v>0.36255999999999999</c:v>
                </c:pt>
                <c:pt idx="5881">
                  <c:v>0.36622199999999999</c:v>
                </c:pt>
                <c:pt idx="5882">
                  <c:v>0.36469600000000002</c:v>
                </c:pt>
                <c:pt idx="5883">
                  <c:v>0.36316999999999999</c:v>
                </c:pt>
                <c:pt idx="5884">
                  <c:v>0.36347499999999999</c:v>
                </c:pt>
                <c:pt idx="5885">
                  <c:v>0.37080000000000002</c:v>
                </c:pt>
                <c:pt idx="5886">
                  <c:v>0.36347499999999999</c:v>
                </c:pt>
                <c:pt idx="5887">
                  <c:v>0.36408600000000002</c:v>
                </c:pt>
                <c:pt idx="5888">
                  <c:v>0.36866399999999999</c:v>
                </c:pt>
                <c:pt idx="5889">
                  <c:v>0.36988399999999999</c:v>
                </c:pt>
                <c:pt idx="5890">
                  <c:v>0.36988399999999999</c:v>
                </c:pt>
                <c:pt idx="5891">
                  <c:v>0.36713800000000002</c:v>
                </c:pt>
                <c:pt idx="5892">
                  <c:v>0.36561199999999999</c:v>
                </c:pt>
                <c:pt idx="5893">
                  <c:v>0.36469600000000002</c:v>
                </c:pt>
                <c:pt idx="5894">
                  <c:v>0.36225499999999999</c:v>
                </c:pt>
                <c:pt idx="5895">
                  <c:v>0.36072900000000002</c:v>
                </c:pt>
                <c:pt idx="5896">
                  <c:v>0.36133900000000002</c:v>
                </c:pt>
                <c:pt idx="5897">
                  <c:v>0.36805300000000002</c:v>
                </c:pt>
                <c:pt idx="5898">
                  <c:v>0.36072900000000002</c:v>
                </c:pt>
                <c:pt idx="5899">
                  <c:v>0.35828700000000002</c:v>
                </c:pt>
                <c:pt idx="5900">
                  <c:v>0.36133900000000002</c:v>
                </c:pt>
                <c:pt idx="5901">
                  <c:v>0.36103400000000002</c:v>
                </c:pt>
                <c:pt idx="5902">
                  <c:v>0.35981299999999999</c:v>
                </c:pt>
                <c:pt idx="5903">
                  <c:v>0.35737200000000002</c:v>
                </c:pt>
                <c:pt idx="5904">
                  <c:v>0.36561199999999999</c:v>
                </c:pt>
                <c:pt idx="5905">
                  <c:v>0.35828700000000002</c:v>
                </c:pt>
                <c:pt idx="5906">
                  <c:v>0.36774800000000002</c:v>
                </c:pt>
                <c:pt idx="5907">
                  <c:v>0.35828700000000002</c:v>
                </c:pt>
                <c:pt idx="5908">
                  <c:v>0.35462500000000002</c:v>
                </c:pt>
                <c:pt idx="5909">
                  <c:v>0.36164400000000002</c:v>
                </c:pt>
                <c:pt idx="5910">
                  <c:v>0.36164400000000002</c:v>
                </c:pt>
                <c:pt idx="5911">
                  <c:v>0.36316999999999999</c:v>
                </c:pt>
                <c:pt idx="5912">
                  <c:v>0.35859200000000002</c:v>
                </c:pt>
                <c:pt idx="5913">
                  <c:v>0.35767700000000002</c:v>
                </c:pt>
                <c:pt idx="5914">
                  <c:v>0.36866399999999999</c:v>
                </c:pt>
                <c:pt idx="5915">
                  <c:v>0.36225499999999999</c:v>
                </c:pt>
                <c:pt idx="5916">
                  <c:v>0.35401500000000002</c:v>
                </c:pt>
                <c:pt idx="5917">
                  <c:v>0.36622199999999999</c:v>
                </c:pt>
                <c:pt idx="5918">
                  <c:v>0.35920299999999999</c:v>
                </c:pt>
                <c:pt idx="5919">
                  <c:v>0.36225499999999999</c:v>
                </c:pt>
                <c:pt idx="5920">
                  <c:v>0.36408600000000002</c:v>
                </c:pt>
                <c:pt idx="5921">
                  <c:v>0.36561199999999999</c:v>
                </c:pt>
                <c:pt idx="5922">
                  <c:v>0.35950799999999999</c:v>
                </c:pt>
                <c:pt idx="5923">
                  <c:v>0.36133900000000002</c:v>
                </c:pt>
                <c:pt idx="5924">
                  <c:v>0.36439100000000002</c:v>
                </c:pt>
                <c:pt idx="5925">
                  <c:v>0.36378100000000002</c:v>
                </c:pt>
                <c:pt idx="5926">
                  <c:v>0.35889799999999999</c:v>
                </c:pt>
                <c:pt idx="5927">
                  <c:v>0.36316999999999999</c:v>
                </c:pt>
                <c:pt idx="5928">
                  <c:v>0.35737200000000002</c:v>
                </c:pt>
                <c:pt idx="5929">
                  <c:v>0.36255999999999999</c:v>
                </c:pt>
                <c:pt idx="5930">
                  <c:v>0.36255999999999999</c:v>
                </c:pt>
                <c:pt idx="5931">
                  <c:v>0.35920299999999999</c:v>
                </c:pt>
                <c:pt idx="5932">
                  <c:v>0.35981299999999999</c:v>
                </c:pt>
                <c:pt idx="5933">
                  <c:v>0.36194999999999999</c:v>
                </c:pt>
                <c:pt idx="5934">
                  <c:v>0.356456</c:v>
                </c:pt>
                <c:pt idx="5935">
                  <c:v>0.36103400000000002</c:v>
                </c:pt>
                <c:pt idx="5936">
                  <c:v>0.36072900000000002</c:v>
                </c:pt>
                <c:pt idx="5937">
                  <c:v>0.35462500000000002</c:v>
                </c:pt>
                <c:pt idx="5938">
                  <c:v>0.35920299999999999</c:v>
                </c:pt>
                <c:pt idx="5939">
                  <c:v>0.35981299999999999</c:v>
                </c:pt>
                <c:pt idx="5940">
                  <c:v>0.35371000000000002</c:v>
                </c:pt>
                <c:pt idx="5941">
                  <c:v>0.35767700000000002</c:v>
                </c:pt>
                <c:pt idx="5942">
                  <c:v>0.35889799999999999</c:v>
                </c:pt>
                <c:pt idx="5943">
                  <c:v>0.35676099999999999</c:v>
                </c:pt>
                <c:pt idx="5944">
                  <c:v>0.355541</c:v>
                </c:pt>
                <c:pt idx="5945">
                  <c:v>0.36103400000000002</c:v>
                </c:pt>
                <c:pt idx="5946">
                  <c:v>0.36378100000000002</c:v>
                </c:pt>
                <c:pt idx="5947">
                  <c:v>0.35706700000000002</c:v>
                </c:pt>
                <c:pt idx="5948">
                  <c:v>0.35737200000000002</c:v>
                </c:pt>
                <c:pt idx="5949">
                  <c:v>0.36194999999999999</c:v>
                </c:pt>
                <c:pt idx="5950">
                  <c:v>0.35981299999999999</c:v>
                </c:pt>
                <c:pt idx="5951">
                  <c:v>0.35981299999999999</c:v>
                </c:pt>
                <c:pt idx="5952">
                  <c:v>0.36194999999999999</c:v>
                </c:pt>
                <c:pt idx="5953">
                  <c:v>0.35432000000000002</c:v>
                </c:pt>
                <c:pt idx="5954">
                  <c:v>0.35767700000000002</c:v>
                </c:pt>
                <c:pt idx="5955">
                  <c:v>0.355541</c:v>
                </c:pt>
                <c:pt idx="5956">
                  <c:v>0.35371000000000002</c:v>
                </c:pt>
                <c:pt idx="5957">
                  <c:v>0.35889799999999999</c:v>
                </c:pt>
                <c:pt idx="5958">
                  <c:v>0.35859200000000002</c:v>
                </c:pt>
                <c:pt idx="5959">
                  <c:v>0.35401500000000002</c:v>
                </c:pt>
                <c:pt idx="5960">
                  <c:v>0.355541</c:v>
                </c:pt>
                <c:pt idx="5961">
                  <c:v>0.35401500000000002</c:v>
                </c:pt>
                <c:pt idx="5962">
                  <c:v>0.35828700000000002</c:v>
                </c:pt>
                <c:pt idx="5963">
                  <c:v>0.34852100000000003</c:v>
                </c:pt>
                <c:pt idx="5964">
                  <c:v>0.35401500000000002</c:v>
                </c:pt>
                <c:pt idx="5965">
                  <c:v>0.356456</c:v>
                </c:pt>
                <c:pt idx="5966">
                  <c:v>0.349437</c:v>
                </c:pt>
                <c:pt idx="5967">
                  <c:v>0.34791100000000003</c:v>
                </c:pt>
                <c:pt idx="5968">
                  <c:v>0.352489</c:v>
                </c:pt>
                <c:pt idx="5969">
                  <c:v>0.349742</c:v>
                </c:pt>
                <c:pt idx="5970">
                  <c:v>0.336009</c:v>
                </c:pt>
                <c:pt idx="5971">
                  <c:v>0.346995</c:v>
                </c:pt>
                <c:pt idx="5972">
                  <c:v>0.346995</c:v>
                </c:pt>
                <c:pt idx="5973">
                  <c:v>0.349132</c:v>
                </c:pt>
                <c:pt idx="5974">
                  <c:v>0.343028</c:v>
                </c:pt>
                <c:pt idx="5975">
                  <c:v>0.33875499999999997</c:v>
                </c:pt>
                <c:pt idx="5976">
                  <c:v>0.34455400000000003</c:v>
                </c:pt>
                <c:pt idx="5977">
                  <c:v>0.342418</c:v>
                </c:pt>
                <c:pt idx="5978">
                  <c:v>0.340281</c:v>
                </c:pt>
                <c:pt idx="5979">
                  <c:v>0.34150199999999997</c:v>
                </c:pt>
                <c:pt idx="5980">
                  <c:v>0.343638</c:v>
                </c:pt>
                <c:pt idx="5981">
                  <c:v>0.343333</c:v>
                </c:pt>
                <c:pt idx="5982">
                  <c:v>0.336924</c:v>
                </c:pt>
                <c:pt idx="5983">
                  <c:v>0.34791100000000003</c:v>
                </c:pt>
                <c:pt idx="5984">
                  <c:v>0.34608</c:v>
                </c:pt>
                <c:pt idx="5985">
                  <c:v>0.342418</c:v>
                </c:pt>
                <c:pt idx="5986">
                  <c:v>0.352184</c:v>
                </c:pt>
                <c:pt idx="5987">
                  <c:v>0.352794</c:v>
                </c:pt>
                <c:pt idx="5988">
                  <c:v>0.352184</c:v>
                </c:pt>
                <c:pt idx="5989">
                  <c:v>0.36103400000000002</c:v>
                </c:pt>
                <c:pt idx="5990">
                  <c:v>0.36072900000000002</c:v>
                </c:pt>
                <c:pt idx="5991">
                  <c:v>0.36866399999999999</c:v>
                </c:pt>
                <c:pt idx="5992">
                  <c:v>0.36866399999999999</c:v>
                </c:pt>
                <c:pt idx="5993">
                  <c:v>0.35889799999999999</c:v>
                </c:pt>
                <c:pt idx="5994">
                  <c:v>0.36591699999999999</c:v>
                </c:pt>
                <c:pt idx="5995">
                  <c:v>0.35737200000000002</c:v>
                </c:pt>
                <c:pt idx="5996">
                  <c:v>0.36194999999999999</c:v>
                </c:pt>
                <c:pt idx="5997">
                  <c:v>0.35859200000000002</c:v>
                </c:pt>
                <c:pt idx="5998">
                  <c:v>0.36225499999999999</c:v>
                </c:pt>
                <c:pt idx="5999">
                  <c:v>0.36530699999999999</c:v>
                </c:pt>
                <c:pt idx="6000">
                  <c:v>0.36225499999999999</c:v>
                </c:pt>
                <c:pt idx="6001">
                  <c:v>0.35981299999999999</c:v>
                </c:pt>
                <c:pt idx="6002">
                  <c:v>0.36164400000000002</c:v>
                </c:pt>
                <c:pt idx="6003">
                  <c:v>0.36408600000000002</c:v>
                </c:pt>
                <c:pt idx="6004">
                  <c:v>0.35889799999999999</c:v>
                </c:pt>
                <c:pt idx="6005">
                  <c:v>0.35950799999999999</c:v>
                </c:pt>
                <c:pt idx="6006">
                  <c:v>0.35859200000000002</c:v>
                </c:pt>
                <c:pt idx="6007">
                  <c:v>0.35126800000000002</c:v>
                </c:pt>
                <c:pt idx="6008">
                  <c:v>0.352794</c:v>
                </c:pt>
                <c:pt idx="6009">
                  <c:v>0.35157300000000002</c:v>
                </c:pt>
                <c:pt idx="6010">
                  <c:v>0.350047</c:v>
                </c:pt>
                <c:pt idx="6011">
                  <c:v>0.350047</c:v>
                </c:pt>
                <c:pt idx="6012">
                  <c:v>0.34119699999999997</c:v>
                </c:pt>
                <c:pt idx="6013">
                  <c:v>0.34211200000000003</c:v>
                </c:pt>
                <c:pt idx="6014">
                  <c:v>0.343333</c:v>
                </c:pt>
                <c:pt idx="6015">
                  <c:v>0.33875499999999997</c:v>
                </c:pt>
                <c:pt idx="6016">
                  <c:v>0.339061</c:v>
                </c:pt>
                <c:pt idx="6017">
                  <c:v>0.34516400000000003</c:v>
                </c:pt>
                <c:pt idx="6018">
                  <c:v>0.34791100000000003</c:v>
                </c:pt>
                <c:pt idx="6019">
                  <c:v>0.343638</c:v>
                </c:pt>
                <c:pt idx="6020">
                  <c:v>0.34608</c:v>
                </c:pt>
                <c:pt idx="6021">
                  <c:v>0.35187800000000002</c:v>
                </c:pt>
                <c:pt idx="6022">
                  <c:v>0.35157300000000002</c:v>
                </c:pt>
                <c:pt idx="6023">
                  <c:v>0.34485900000000003</c:v>
                </c:pt>
                <c:pt idx="6024">
                  <c:v>0.34547</c:v>
                </c:pt>
                <c:pt idx="6025">
                  <c:v>0.349132</c:v>
                </c:pt>
                <c:pt idx="6026">
                  <c:v>0.34730100000000003</c:v>
                </c:pt>
                <c:pt idx="6027">
                  <c:v>0.349437</c:v>
                </c:pt>
                <c:pt idx="6028">
                  <c:v>0.34791100000000003</c:v>
                </c:pt>
                <c:pt idx="6029">
                  <c:v>0.349742</c:v>
                </c:pt>
                <c:pt idx="6030">
                  <c:v>0.349132</c:v>
                </c:pt>
                <c:pt idx="6031">
                  <c:v>0.34669</c:v>
                </c:pt>
                <c:pt idx="6032">
                  <c:v>0.34669</c:v>
                </c:pt>
                <c:pt idx="6033">
                  <c:v>0.343638</c:v>
                </c:pt>
                <c:pt idx="6034">
                  <c:v>0.33143099999999998</c:v>
                </c:pt>
                <c:pt idx="6035">
                  <c:v>0.32899</c:v>
                </c:pt>
                <c:pt idx="6036">
                  <c:v>0.32837899999999998</c:v>
                </c:pt>
                <c:pt idx="6037">
                  <c:v>0.32471699999999998</c:v>
                </c:pt>
                <c:pt idx="6038">
                  <c:v>0.32288600000000001</c:v>
                </c:pt>
                <c:pt idx="6039">
                  <c:v>0.326548</c:v>
                </c:pt>
                <c:pt idx="6040">
                  <c:v>0.32380100000000001</c:v>
                </c:pt>
                <c:pt idx="6041">
                  <c:v>0.31800299999999998</c:v>
                </c:pt>
                <c:pt idx="6042">
                  <c:v>0.31922400000000001</c:v>
                </c:pt>
                <c:pt idx="6043">
                  <c:v>0.30762699999999998</c:v>
                </c:pt>
                <c:pt idx="6044">
                  <c:v>0.26093300000000003</c:v>
                </c:pt>
                <c:pt idx="6045">
                  <c:v>0.26123800000000003</c:v>
                </c:pt>
                <c:pt idx="6046">
                  <c:v>0.25696600000000003</c:v>
                </c:pt>
                <c:pt idx="6047">
                  <c:v>0.25971300000000003</c:v>
                </c:pt>
                <c:pt idx="6048">
                  <c:v>0.239875</c:v>
                </c:pt>
                <c:pt idx="6049">
                  <c:v>0.15625500000000001</c:v>
                </c:pt>
                <c:pt idx="6050">
                  <c:v>0.159917</c:v>
                </c:pt>
                <c:pt idx="6051">
                  <c:v>0.160833</c:v>
                </c:pt>
                <c:pt idx="6052">
                  <c:v>0.157476</c:v>
                </c:pt>
                <c:pt idx="6053">
                  <c:v>0.157476</c:v>
                </c:pt>
                <c:pt idx="6054">
                  <c:v>0.158391</c:v>
                </c:pt>
                <c:pt idx="6055">
                  <c:v>0.15625500000000001</c:v>
                </c:pt>
                <c:pt idx="6056">
                  <c:v>0.156865</c:v>
                </c:pt>
                <c:pt idx="6057">
                  <c:v>0.162969</c:v>
                </c:pt>
                <c:pt idx="6058">
                  <c:v>0.161443</c:v>
                </c:pt>
                <c:pt idx="6059">
                  <c:v>0.15656</c:v>
                </c:pt>
                <c:pt idx="6060">
                  <c:v>0.16541</c:v>
                </c:pt>
                <c:pt idx="6061">
                  <c:v>0.161443</c:v>
                </c:pt>
                <c:pt idx="6062">
                  <c:v>0.157476</c:v>
                </c:pt>
                <c:pt idx="6063">
                  <c:v>0.15595000000000001</c:v>
                </c:pt>
                <c:pt idx="6064">
                  <c:v>0.161138</c:v>
                </c:pt>
                <c:pt idx="6065">
                  <c:v>0.160527</c:v>
                </c:pt>
                <c:pt idx="6066">
                  <c:v>0.158391</c:v>
                </c:pt>
                <c:pt idx="6067">
                  <c:v>0.166021</c:v>
                </c:pt>
                <c:pt idx="6068">
                  <c:v>0.15320300000000001</c:v>
                </c:pt>
                <c:pt idx="6069">
                  <c:v>0.157781</c:v>
                </c:pt>
                <c:pt idx="6070">
                  <c:v>0.160527</c:v>
                </c:pt>
                <c:pt idx="6071">
                  <c:v>0.155339</c:v>
                </c:pt>
                <c:pt idx="6072">
                  <c:v>0.155339</c:v>
                </c:pt>
                <c:pt idx="6073">
                  <c:v>0.158696</c:v>
                </c:pt>
                <c:pt idx="6074">
                  <c:v>0.159001</c:v>
                </c:pt>
                <c:pt idx="6075">
                  <c:v>0.15717</c:v>
                </c:pt>
                <c:pt idx="6076">
                  <c:v>0.157476</c:v>
                </c:pt>
                <c:pt idx="6077">
                  <c:v>0.161138</c:v>
                </c:pt>
                <c:pt idx="6078">
                  <c:v>0.162969</c:v>
                </c:pt>
                <c:pt idx="6079">
                  <c:v>0.161748</c:v>
                </c:pt>
                <c:pt idx="6080">
                  <c:v>0.15595000000000001</c:v>
                </c:pt>
                <c:pt idx="6081">
                  <c:v>0.15472900000000001</c:v>
                </c:pt>
                <c:pt idx="6082">
                  <c:v>0.161138</c:v>
                </c:pt>
                <c:pt idx="6083">
                  <c:v>0.15717</c:v>
                </c:pt>
                <c:pt idx="6084">
                  <c:v>0.15381300000000001</c:v>
                </c:pt>
                <c:pt idx="6085">
                  <c:v>0.159001</c:v>
                </c:pt>
                <c:pt idx="6086">
                  <c:v>0.157476</c:v>
                </c:pt>
                <c:pt idx="6087">
                  <c:v>0.15717</c:v>
                </c:pt>
                <c:pt idx="6088">
                  <c:v>0.15595000000000001</c:v>
                </c:pt>
                <c:pt idx="6089">
                  <c:v>0.159917</c:v>
                </c:pt>
                <c:pt idx="6090">
                  <c:v>0.158696</c:v>
                </c:pt>
                <c:pt idx="6091">
                  <c:v>0.161138</c:v>
                </c:pt>
                <c:pt idx="6092">
                  <c:v>0.159612</c:v>
                </c:pt>
                <c:pt idx="6093">
                  <c:v>0.159612</c:v>
                </c:pt>
                <c:pt idx="6094">
                  <c:v>0.159917</c:v>
                </c:pt>
                <c:pt idx="6095">
                  <c:v>0.15503400000000001</c:v>
                </c:pt>
                <c:pt idx="6096">
                  <c:v>0.161748</c:v>
                </c:pt>
                <c:pt idx="6097">
                  <c:v>0.163274</c:v>
                </c:pt>
                <c:pt idx="6098">
                  <c:v>0.159001</c:v>
                </c:pt>
                <c:pt idx="6099">
                  <c:v>0.157781</c:v>
                </c:pt>
                <c:pt idx="6100">
                  <c:v>0.159612</c:v>
                </c:pt>
                <c:pt idx="6101">
                  <c:v>0.16419</c:v>
                </c:pt>
                <c:pt idx="6102">
                  <c:v>0.155339</c:v>
                </c:pt>
                <c:pt idx="6103">
                  <c:v>0.162969</c:v>
                </c:pt>
                <c:pt idx="6104">
                  <c:v>0.160833</c:v>
                </c:pt>
                <c:pt idx="6105">
                  <c:v>0.160527</c:v>
                </c:pt>
                <c:pt idx="6106">
                  <c:v>0.157476</c:v>
                </c:pt>
                <c:pt idx="6107">
                  <c:v>0.161138</c:v>
                </c:pt>
                <c:pt idx="6108">
                  <c:v>0.161443</c:v>
                </c:pt>
                <c:pt idx="6109">
                  <c:v>0.159917</c:v>
                </c:pt>
                <c:pt idx="6110">
                  <c:v>0.15656</c:v>
                </c:pt>
                <c:pt idx="6111">
                  <c:v>0.162053</c:v>
                </c:pt>
                <c:pt idx="6112">
                  <c:v>0.164495</c:v>
                </c:pt>
                <c:pt idx="6113">
                  <c:v>0.15656</c:v>
                </c:pt>
                <c:pt idx="6114">
                  <c:v>0.15656</c:v>
                </c:pt>
                <c:pt idx="6115">
                  <c:v>0.159307</c:v>
                </c:pt>
                <c:pt idx="6116">
                  <c:v>0.160527</c:v>
                </c:pt>
                <c:pt idx="6117">
                  <c:v>0.163884</c:v>
                </c:pt>
                <c:pt idx="6118">
                  <c:v>0.159917</c:v>
                </c:pt>
                <c:pt idx="6119">
                  <c:v>0.161138</c:v>
                </c:pt>
                <c:pt idx="6120">
                  <c:v>0.163884</c:v>
                </c:pt>
                <c:pt idx="6121">
                  <c:v>0.155339</c:v>
                </c:pt>
                <c:pt idx="6122">
                  <c:v>0.15167700000000001</c:v>
                </c:pt>
                <c:pt idx="6123">
                  <c:v>0.159917</c:v>
                </c:pt>
                <c:pt idx="6124">
                  <c:v>0.160833</c:v>
                </c:pt>
                <c:pt idx="6125">
                  <c:v>0.159612</c:v>
                </c:pt>
                <c:pt idx="6126">
                  <c:v>0.156865</c:v>
                </c:pt>
                <c:pt idx="6127">
                  <c:v>0.158391</c:v>
                </c:pt>
                <c:pt idx="6128">
                  <c:v>0.159307</c:v>
                </c:pt>
                <c:pt idx="6129">
                  <c:v>0.158391</c:v>
                </c:pt>
                <c:pt idx="6130">
                  <c:v>0.15289800000000001</c:v>
                </c:pt>
                <c:pt idx="6131">
                  <c:v>0.15656</c:v>
                </c:pt>
                <c:pt idx="6132">
                  <c:v>0.159001</c:v>
                </c:pt>
                <c:pt idx="6133">
                  <c:v>0.162969</c:v>
                </c:pt>
                <c:pt idx="6134">
                  <c:v>0.162969</c:v>
                </c:pt>
                <c:pt idx="6135">
                  <c:v>0.158391</c:v>
                </c:pt>
                <c:pt idx="6136">
                  <c:v>0.15717</c:v>
                </c:pt>
                <c:pt idx="6137">
                  <c:v>0.161443</c:v>
                </c:pt>
                <c:pt idx="6138">
                  <c:v>0.15381300000000001</c:v>
                </c:pt>
                <c:pt idx="6139">
                  <c:v>0.15503400000000001</c:v>
                </c:pt>
                <c:pt idx="6140">
                  <c:v>0.159917</c:v>
                </c:pt>
                <c:pt idx="6141">
                  <c:v>0.157476</c:v>
                </c:pt>
                <c:pt idx="6142">
                  <c:v>0.15503400000000001</c:v>
                </c:pt>
                <c:pt idx="6143">
                  <c:v>0.159307</c:v>
                </c:pt>
                <c:pt idx="6144">
                  <c:v>0.160833</c:v>
                </c:pt>
                <c:pt idx="6145">
                  <c:v>0.15595000000000001</c:v>
                </c:pt>
                <c:pt idx="6146">
                  <c:v>0.15503400000000001</c:v>
                </c:pt>
                <c:pt idx="6147">
                  <c:v>0.159001</c:v>
                </c:pt>
                <c:pt idx="6148">
                  <c:v>0.157476</c:v>
                </c:pt>
                <c:pt idx="6149">
                  <c:v>0.156865</c:v>
                </c:pt>
                <c:pt idx="6150">
                  <c:v>0.159612</c:v>
                </c:pt>
                <c:pt idx="6151">
                  <c:v>0.15717</c:v>
                </c:pt>
                <c:pt idx="6152">
                  <c:v>0.156865</c:v>
                </c:pt>
                <c:pt idx="6153">
                  <c:v>0.15503400000000001</c:v>
                </c:pt>
                <c:pt idx="6154">
                  <c:v>0.164495</c:v>
                </c:pt>
                <c:pt idx="6155">
                  <c:v>0.164495</c:v>
                </c:pt>
                <c:pt idx="6156">
                  <c:v>0.159917</c:v>
                </c:pt>
                <c:pt idx="6157">
                  <c:v>0.157781</c:v>
                </c:pt>
                <c:pt idx="6158">
                  <c:v>0.15625500000000001</c:v>
                </c:pt>
                <c:pt idx="6159">
                  <c:v>0.159917</c:v>
                </c:pt>
                <c:pt idx="6160">
                  <c:v>0.161443</c:v>
                </c:pt>
                <c:pt idx="6161">
                  <c:v>0.15381300000000001</c:v>
                </c:pt>
                <c:pt idx="6162">
                  <c:v>0.161443</c:v>
                </c:pt>
                <c:pt idx="6163">
                  <c:v>0.155339</c:v>
                </c:pt>
                <c:pt idx="6164">
                  <c:v>0.15442400000000001</c:v>
                </c:pt>
                <c:pt idx="6165">
                  <c:v>0.15625500000000001</c:v>
                </c:pt>
                <c:pt idx="6166">
                  <c:v>0.162969</c:v>
                </c:pt>
                <c:pt idx="6167">
                  <c:v>0.161443</c:v>
                </c:pt>
                <c:pt idx="6168">
                  <c:v>0.15198200000000001</c:v>
                </c:pt>
                <c:pt idx="6169">
                  <c:v>0.160833</c:v>
                </c:pt>
                <c:pt idx="6170">
                  <c:v>0.158696</c:v>
                </c:pt>
                <c:pt idx="6171">
                  <c:v>0.160527</c:v>
                </c:pt>
                <c:pt idx="6172">
                  <c:v>0.161138</c:v>
                </c:pt>
                <c:pt idx="6173">
                  <c:v>0.159612</c:v>
                </c:pt>
                <c:pt idx="6174">
                  <c:v>0.15259300000000001</c:v>
                </c:pt>
                <c:pt idx="6175">
                  <c:v>0.15259300000000001</c:v>
                </c:pt>
                <c:pt idx="6176">
                  <c:v>0.160527</c:v>
                </c:pt>
                <c:pt idx="6177">
                  <c:v>0.159917</c:v>
                </c:pt>
                <c:pt idx="6178">
                  <c:v>0.157476</c:v>
                </c:pt>
                <c:pt idx="6179">
                  <c:v>0.15320300000000001</c:v>
                </c:pt>
                <c:pt idx="6180">
                  <c:v>0.161748</c:v>
                </c:pt>
                <c:pt idx="6181">
                  <c:v>0.15656</c:v>
                </c:pt>
                <c:pt idx="6182">
                  <c:v>0.15320300000000001</c:v>
                </c:pt>
                <c:pt idx="6183">
                  <c:v>0.162358</c:v>
                </c:pt>
                <c:pt idx="6184">
                  <c:v>0.168767</c:v>
                </c:pt>
                <c:pt idx="6185">
                  <c:v>0.160833</c:v>
                </c:pt>
                <c:pt idx="6186">
                  <c:v>0.160527</c:v>
                </c:pt>
                <c:pt idx="6187">
                  <c:v>0.16419</c:v>
                </c:pt>
                <c:pt idx="6188">
                  <c:v>0.158696</c:v>
                </c:pt>
                <c:pt idx="6189">
                  <c:v>0.161138</c:v>
                </c:pt>
                <c:pt idx="6190">
                  <c:v>0.163884</c:v>
                </c:pt>
                <c:pt idx="6191">
                  <c:v>0.156865</c:v>
                </c:pt>
                <c:pt idx="6192">
                  <c:v>0.161138</c:v>
                </c:pt>
                <c:pt idx="6193">
                  <c:v>0.160833</c:v>
                </c:pt>
                <c:pt idx="6194">
                  <c:v>0.161138</c:v>
                </c:pt>
                <c:pt idx="6195">
                  <c:v>0.161138</c:v>
                </c:pt>
                <c:pt idx="6196">
                  <c:v>0.15442400000000001</c:v>
                </c:pt>
                <c:pt idx="6197">
                  <c:v>0.159307</c:v>
                </c:pt>
                <c:pt idx="6198">
                  <c:v>0.159917</c:v>
                </c:pt>
                <c:pt idx="6199">
                  <c:v>0.15625500000000001</c:v>
                </c:pt>
                <c:pt idx="6200">
                  <c:v>0.162358</c:v>
                </c:pt>
                <c:pt idx="6201">
                  <c:v>0.160527</c:v>
                </c:pt>
                <c:pt idx="6202">
                  <c:v>0.162358</c:v>
                </c:pt>
                <c:pt idx="6203">
                  <c:v>0.15472900000000001</c:v>
                </c:pt>
                <c:pt idx="6204">
                  <c:v>0.160527</c:v>
                </c:pt>
                <c:pt idx="6205">
                  <c:v>0.163884</c:v>
                </c:pt>
                <c:pt idx="6206">
                  <c:v>0.162053</c:v>
                </c:pt>
                <c:pt idx="6207">
                  <c:v>0.160833</c:v>
                </c:pt>
                <c:pt idx="6208">
                  <c:v>0.156865</c:v>
                </c:pt>
                <c:pt idx="6209">
                  <c:v>0.159001</c:v>
                </c:pt>
                <c:pt idx="6210">
                  <c:v>0.159307</c:v>
                </c:pt>
                <c:pt idx="6211">
                  <c:v>0.158391</c:v>
                </c:pt>
                <c:pt idx="6212">
                  <c:v>0.162969</c:v>
                </c:pt>
                <c:pt idx="6213">
                  <c:v>0.161748</c:v>
                </c:pt>
                <c:pt idx="6214">
                  <c:v>0.160527</c:v>
                </c:pt>
                <c:pt idx="6215">
                  <c:v>0.161748</c:v>
                </c:pt>
                <c:pt idx="6216">
                  <c:v>0.161748</c:v>
                </c:pt>
                <c:pt idx="6217">
                  <c:v>0.162053</c:v>
                </c:pt>
                <c:pt idx="6218">
                  <c:v>0.161443</c:v>
                </c:pt>
                <c:pt idx="6219">
                  <c:v>0.15625500000000001</c:v>
                </c:pt>
                <c:pt idx="6220">
                  <c:v>0.163884</c:v>
                </c:pt>
                <c:pt idx="6221">
                  <c:v>0.1648</c:v>
                </c:pt>
                <c:pt idx="6222">
                  <c:v>0.159307</c:v>
                </c:pt>
                <c:pt idx="6223">
                  <c:v>0.16541</c:v>
                </c:pt>
                <c:pt idx="6224">
                  <c:v>0.159917</c:v>
                </c:pt>
                <c:pt idx="6225">
                  <c:v>0.163579</c:v>
                </c:pt>
                <c:pt idx="6226">
                  <c:v>0.160527</c:v>
                </c:pt>
                <c:pt idx="6227">
                  <c:v>0.166936</c:v>
                </c:pt>
                <c:pt idx="6228">
                  <c:v>0.162969</c:v>
                </c:pt>
                <c:pt idx="6229">
                  <c:v>0.16419</c:v>
                </c:pt>
                <c:pt idx="6230">
                  <c:v>0.162053</c:v>
                </c:pt>
                <c:pt idx="6231">
                  <c:v>0.15472900000000001</c:v>
                </c:pt>
                <c:pt idx="6232">
                  <c:v>0.158696</c:v>
                </c:pt>
                <c:pt idx="6233">
                  <c:v>0.161748</c:v>
                </c:pt>
                <c:pt idx="6234">
                  <c:v>0.15717</c:v>
                </c:pt>
                <c:pt idx="6235">
                  <c:v>0.15717</c:v>
                </c:pt>
                <c:pt idx="6236">
                  <c:v>0.159307</c:v>
                </c:pt>
                <c:pt idx="6237">
                  <c:v>0.162969</c:v>
                </c:pt>
                <c:pt idx="6238">
                  <c:v>0.15625500000000001</c:v>
                </c:pt>
                <c:pt idx="6239">
                  <c:v>0.161138</c:v>
                </c:pt>
                <c:pt idx="6240">
                  <c:v>0.163274</c:v>
                </c:pt>
                <c:pt idx="6241">
                  <c:v>0.156865</c:v>
                </c:pt>
                <c:pt idx="6242">
                  <c:v>0.15595000000000001</c:v>
                </c:pt>
                <c:pt idx="6243">
                  <c:v>0.156865</c:v>
                </c:pt>
                <c:pt idx="6244">
                  <c:v>0.15259300000000001</c:v>
                </c:pt>
                <c:pt idx="6245">
                  <c:v>0.157476</c:v>
                </c:pt>
                <c:pt idx="6246">
                  <c:v>0.15595000000000001</c:v>
                </c:pt>
                <c:pt idx="6247">
                  <c:v>0.15442400000000001</c:v>
                </c:pt>
                <c:pt idx="6248">
                  <c:v>0.15717</c:v>
                </c:pt>
                <c:pt idx="6249">
                  <c:v>0.158391</c:v>
                </c:pt>
                <c:pt idx="6250">
                  <c:v>0.159001</c:v>
                </c:pt>
                <c:pt idx="6251">
                  <c:v>0.158391</c:v>
                </c:pt>
                <c:pt idx="6252">
                  <c:v>0.15656</c:v>
                </c:pt>
                <c:pt idx="6253">
                  <c:v>0.164495</c:v>
                </c:pt>
                <c:pt idx="6254">
                  <c:v>0.15625500000000001</c:v>
                </c:pt>
                <c:pt idx="6255">
                  <c:v>0.15625500000000001</c:v>
                </c:pt>
                <c:pt idx="6256">
                  <c:v>0.15259300000000001</c:v>
                </c:pt>
                <c:pt idx="6257">
                  <c:v>0.159917</c:v>
                </c:pt>
                <c:pt idx="6258">
                  <c:v>0.157781</c:v>
                </c:pt>
                <c:pt idx="6259">
                  <c:v>0.15045600000000001</c:v>
                </c:pt>
                <c:pt idx="6260">
                  <c:v>0.157476</c:v>
                </c:pt>
                <c:pt idx="6261">
                  <c:v>0.15472900000000001</c:v>
                </c:pt>
                <c:pt idx="6262">
                  <c:v>0.159001</c:v>
                </c:pt>
                <c:pt idx="6263">
                  <c:v>0.156865</c:v>
                </c:pt>
                <c:pt idx="6264">
                  <c:v>0.15198200000000001</c:v>
                </c:pt>
                <c:pt idx="6265">
                  <c:v>0.158696</c:v>
                </c:pt>
                <c:pt idx="6266">
                  <c:v>0.15381300000000001</c:v>
                </c:pt>
                <c:pt idx="6267">
                  <c:v>0.15503400000000001</c:v>
                </c:pt>
                <c:pt idx="6268">
                  <c:v>0.161138</c:v>
                </c:pt>
                <c:pt idx="6269">
                  <c:v>0.154118</c:v>
                </c:pt>
                <c:pt idx="6270">
                  <c:v>0.158696</c:v>
                </c:pt>
                <c:pt idx="6271">
                  <c:v>0.15015100000000001</c:v>
                </c:pt>
                <c:pt idx="6272">
                  <c:v>0.15442400000000001</c:v>
                </c:pt>
                <c:pt idx="6273">
                  <c:v>0.15595000000000001</c:v>
                </c:pt>
                <c:pt idx="6274">
                  <c:v>0.15167700000000001</c:v>
                </c:pt>
                <c:pt idx="6275">
                  <c:v>0.15442400000000001</c:v>
                </c:pt>
                <c:pt idx="6276">
                  <c:v>0.15442400000000001</c:v>
                </c:pt>
                <c:pt idx="6277">
                  <c:v>0.15656</c:v>
                </c:pt>
                <c:pt idx="6278">
                  <c:v>0.15442400000000001</c:v>
                </c:pt>
                <c:pt idx="6279">
                  <c:v>0.15625500000000001</c:v>
                </c:pt>
                <c:pt idx="6280">
                  <c:v>0.155339</c:v>
                </c:pt>
                <c:pt idx="6281">
                  <c:v>0.15320300000000001</c:v>
                </c:pt>
                <c:pt idx="6282">
                  <c:v>0.15381300000000001</c:v>
                </c:pt>
                <c:pt idx="6283">
                  <c:v>0.15442400000000001</c:v>
                </c:pt>
                <c:pt idx="6284">
                  <c:v>0.15045600000000001</c:v>
                </c:pt>
                <c:pt idx="6285">
                  <c:v>0.15198200000000001</c:v>
                </c:pt>
                <c:pt idx="6286">
                  <c:v>0.154118</c:v>
                </c:pt>
                <c:pt idx="6287">
                  <c:v>0.15717</c:v>
                </c:pt>
                <c:pt idx="6288">
                  <c:v>0.14984600000000001</c:v>
                </c:pt>
                <c:pt idx="6289">
                  <c:v>0.14832000000000001</c:v>
                </c:pt>
                <c:pt idx="6290">
                  <c:v>0.15137200000000001</c:v>
                </c:pt>
                <c:pt idx="6291">
                  <c:v>0.14984600000000001</c:v>
                </c:pt>
                <c:pt idx="6292">
                  <c:v>0.14496300000000001</c:v>
                </c:pt>
                <c:pt idx="6293">
                  <c:v>0.14709900000000001</c:v>
                </c:pt>
                <c:pt idx="6294">
                  <c:v>0.15137200000000001</c:v>
                </c:pt>
                <c:pt idx="6295">
                  <c:v>0.14954100000000001</c:v>
                </c:pt>
                <c:pt idx="6296">
                  <c:v>0.14465800000000001</c:v>
                </c:pt>
                <c:pt idx="6297">
                  <c:v>0.14465800000000001</c:v>
                </c:pt>
                <c:pt idx="6298">
                  <c:v>0.15045600000000001</c:v>
                </c:pt>
                <c:pt idx="6299">
                  <c:v>0.15137200000000001</c:v>
                </c:pt>
                <c:pt idx="6300">
                  <c:v>0.15167700000000001</c:v>
                </c:pt>
                <c:pt idx="6301">
                  <c:v>0.14832000000000001</c:v>
                </c:pt>
                <c:pt idx="6302">
                  <c:v>0.159307</c:v>
                </c:pt>
                <c:pt idx="6303">
                  <c:v>0.15137200000000001</c:v>
                </c:pt>
                <c:pt idx="6304">
                  <c:v>0.14893000000000001</c:v>
                </c:pt>
                <c:pt idx="6305">
                  <c:v>0.15717</c:v>
                </c:pt>
                <c:pt idx="6306">
                  <c:v>0.15595000000000001</c:v>
                </c:pt>
                <c:pt idx="6307">
                  <c:v>0.158391</c:v>
                </c:pt>
                <c:pt idx="6308">
                  <c:v>0.159612</c:v>
                </c:pt>
                <c:pt idx="6309">
                  <c:v>0.169073</c:v>
                </c:pt>
                <c:pt idx="6310">
                  <c:v>0.162969</c:v>
                </c:pt>
                <c:pt idx="6311">
                  <c:v>0.161748</c:v>
                </c:pt>
                <c:pt idx="6312">
                  <c:v>0.161443</c:v>
                </c:pt>
                <c:pt idx="6313">
                  <c:v>0.17243</c:v>
                </c:pt>
                <c:pt idx="6314">
                  <c:v>0.166936</c:v>
                </c:pt>
                <c:pt idx="6315">
                  <c:v>0.168462</c:v>
                </c:pt>
                <c:pt idx="6316">
                  <c:v>0.171514</c:v>
                </c:pt>
                <c:pt idx="6317">
                  <c:v>0.16419</c:v>
                </c:pt>
                <c:pt idx="6318">
                  <c:v>0.16419</c:v>
                </c:pt>
                <c:pt idx="6319">
                  <c:v>0.167547</c:v>
                </c:pt>
                <c:pt idx="6320">
                  <c:v>0.174871</c:v>
                </c:pt>
                <c:pt idx="6321">
                  <c:v>0.169073</c:v>
                </c:pt>
                <c:pt idx="6322">
                  <c:v>0.167852</c:v>
                </c:pt>
                <c:pt idx="6323">
                  <c:v>0.165716</c:v>
                </c:pt>
                <c:pt idx="6324">
                  <c:v>0.168767</c:v>
                </c:pt>
                <c:pt idx="6325">
                  <c:v>0.171514</c:v>
                </c:pt>
                <c:pt idx="6326">
                  <c:v>0.165716</c:v>
                </c:pt>
                <c:pt idx="6327">
                  <c:v>0.168462</c:v>
                </c:pt>
                <c:pt idx="6328">
                  <c:v>0.170904</c:v>
                </c:pt>
                <c:pt idx="6329">
                  <c:v>0.175787</c:v>
                </c:pt>
                <c:pt idx="6330">
                  <c:v>0.172735</c:v>
                </c:pt>
                <c:pt idx="6331">
                  <c:v>0.161443</c:v>
                </c:pt>
                <c:pt idx="6332">
                  <c:v>0.165716</c:v>
                </c:pt>
                <c:pt idx="6333">
                  <c:v>0.169988</c:v>
                </c:pt>
                <c:pt idx="6334">
                  <c:v>0.168767</c:v>
                </c:pt>
                <c:pt idx="6335">
                  <c:v>0.163579</c:v>
                </c:pt>
                <c:pt idx="6336">
                  <c:v>0.161748</c:v>
                </c:pt>
                <c:pt idx="6337">
                  <c:v>0.160527</c:v>
                </c:pt>
                <c:pt idx="6338">
                  <c:v>0.160527</c:v>
                </c:pt>
                <c:pt idx="6339">
                  <c:v>0.162358</c:v>
                </c:pt>
                <c:pt idx="6340">
                  <c:v>0.15198200000000001</c:v>
                </c:pt>
                <c:pt idx="6341">
                  <c:v>0.14801500000000001</c:v>
                </c:pt>
                <c:pt idx="6342">
                  <c:v>0.163884</c:v>
                </c:pt>
                <c:pt idx="6343">
                  <c:v>0.155339</c:v>
                </c:pt>
                <c:pt idx="6344">
                  <c:v>0.15228700000000001</c:v>
                </c:pt>
                <c:pt idx="6345">
                  <c:v>0.14984600000000001</c:v>
                </c:pt>
                <c:pt idx="6346">
                  <c:v>0.14893000000000001</c:v>
                </c:pt>
                <c:pt idx="6347">
                  <c:v>0.14465800000000001</c:v>
                </c:pt>
                <c:pt idx="6348">
                  <c:v>0.15259300000000001</c:v>
                </c:pt>
                <c:pt idx="6349">
                  <c:v>0.157781</c:v>
                </c:pt>
                <c:pt idx="6350">
                  <c:v>0.154118</c:v>
                </c:pt>
                <c:pt idx="6351">
                  <c:v>0.15595000000000001</c:v>
                </c:pt>
                <c:pt idx="6352">
                  <c:v>0.166631</c:v>
                </c:pt>
                <c:pt idx="6353">
                  <c:v>0.162358</c:v>
                </c:pt>
                <c:pt idx="6354">
                  <c:v>0.160833</c:v>
                </c:pt>
                <c:pt idx="6355">
                  <c:v>0.162053</c:v>
                </c:pt>
                <c:pt idx="6356">
                  <c:v>0.159917</c:v>
                </c:pt>
                <c:pt idx="6357">
                  <c:v>0.158696</c:v>
                </c:pt>
                <c:pt idx="6358">
                  <c:v>0.158696</c:v>
                </c:pt>
                <c:pt idx="6359">
                  <c:v>0.159001</c:v>
                </c:pt>
                <c:pt idx="6360">
                  <c:v>0.15656</c:v>
                </c:pt>
                <c:pt idx="6361">
                  <c:v>0.158391</c:v>
                </c:pt>
                <c:pt idx="6362">
                  <c:v>0.15717</c:v>
                </c:pt>
                <c:pt idx="6363">
                  <c:v>0.15625500000000001</c:v>
                </c:pt>
                <c:pt idx="6364">
                  <c:v>0.15259300000000001</c:v>
                </c:pt>
                <c:pt idx="6365">
                  <c:v>0.156865</c:v>
                </c:pt>
                <c:pt idx="6366">
                  <c:v>0.159307</c:v>
                </c:pt>
                <c:pt idx="6367">
                  <c:v>0.15167700000000001</c:v>
                </c:pt>
                <c:pt idx="6368">
                  <c:v>0.15717</c:v>
                </c:pt>
                <c:pt idx="6369">
                  <c:v>0.162053</c:v>
                </c:pt>
                <c:pt idx="6370">
                  <c:v>0.157781</c:v>
                </c:pt>
                <c:pt idx="6371">
                  <c:v>0.157476</c:v>
                </c:pt>
                <c:pt idx="6372">
                  <c:v>0.159917</c:v>
                </c:pt>
                <c:pt idx="6373">
                  <c:v>0.160527</c:v>
                </c:pt>
                <c:pt idx="6374">
                  <c:v>0.161748</c:v>
                </c:pt>
                <c:pt idx="6375">
                  <c:v>0.159307</c:v>
                </c:pt>
                <c:pt idx="6376">
                  <c:v>0.15717</c:v>
                </c:pt>
                <c:pt idx="6377">
                  <c:v>0.158391</c:v>
                </c:pt>
                <c:pt idx="6378">
                  <c:v>0.158391</c:v>
                </c:pt>
                <c:pt idx="6379">
                  <c:v>0.157781</c:v>
                </c:pt>
                <c:pt idx="6380">
                  <c:v>0.157476</c:v>
                </c:pt>
                <c:pt idx="6381">
                  <c:v>0.158696</c:v>
                </c:pt>
                <c:pt idx="6382">
                  <c:v>0.162053</c:v>
                </c:pt>
                <c:pt idx="6383">
                  <c:v>0.15656</c:v>
                </c:pt>
                <c:pt idx="6384">
                  <c:v>0.159917</c:v>
                </c:pt>
                <c:pt idx="6385">
                  <c:v>0.15717</c:v>
                </c:pt>
                <c:pt idx="6386">
                  <c:v>0.156865</c:v>
                </c:pt>
                <c:pt idx="6387">
                  <c:v>0.15656</c:v>
                </c:pt>
                <c:pt idx="6388">
                  <c:v>0.160527</c:v>
                </c:pt>
                <c:pt idx="6389">
                  <c:v>0.157476</c:v>
                </c:pt>
                <c:pt idx="6390">
                  <c:v>0.160833</c:v>
                </c:pt>
                <c:pt idx="6391">
                  <c:v>0.154118</c:v>
                </c:pt>
                <c:pt idx="6392">
                  <c:v>0.15717</c:v>
                </c:pt>
                <c:pt idx="6393">
                  <c:v>0.159612</c:v>
                </c:pt>
                <c:pt idx="6394">
                  <c:v>0.167547</c:v>
                </c:pt>
                <c:pt idx="6395">
                  <c:v>0.161443</c:v>
                </c:pt>
                <c:pt idx="6396">
                  <c:v>0.159307</c:v>
                </c:pt>
                <c:pt idx="6397">
                  <c:v>0.159307</c:v>
                </c:pt>
                <c:pt idx="6398">
                  <c:v>0.163274</c:v>
                </c:pt>
                <c:pt idx="6399">
                  <c:v>0.157476</c:v>
                </c:pt>
                <c:pt idx="6400">
                  <c:v>0.14984600000000001</c:v>
                </c:pt>
                <c:pt idx="6401">
                  <c:v>0.166021</c:v>
                </c:pt>
                <c:pt idx="6402">
                  <c:v>0.15320300000000001</c:v>
                </c:pt>
                <c:pt idx="6403">
                  <c:v>0.15381300000000001</c:v>
                </c:pt>
                <c:pt idx="6404">
                  <c:v>0.158696</c:v>
                </c:pt>
                <c:pt idx="6405">
                  <c:v>0.160833</c:v>
                </c:pt>
                <c:pt idx="6406">
                  <c:v>0.158391</c:v>
                </c:pt>
                <c:pt idx="6407">
                  <c:v>0.156865</c:v>
                </c:pt>
                <c:pt idx="6408">
                  <c:v>0.159307</c:v>
                </c:pt>
                <c:pt idx="6409">
                  <c:v>0.15472900000000001</c:v>
                </c:pt>
                <c:pt idx="6410">
                  <c:v>0.157781</c:v>
                </c:pt>
                <c:pt idx="6411">
                  <c:v>0.161138</c:v>
                </c:pt>
                <c:pt idx="6412">
                  <c:v>0.163274</c:v>
                </c:pt>
                <c:pt idx="6413">
                  <c:v>0.159307</c:v>
                </c:pt>
                <c:pt idx="6414">
                  <c:v>0.15656</c:v>
                </c:pt>
                <c:pt idx="6415">
                  <c:v>0.159917</c:v>
                </c:pt>
                <c:pt idx="6416">
                  <c:v>0.15625500000000001</c:v>
                </c:pt>
                <c:pt idx="6417">
                  <c:v>0.15472900000000001</c:v>
                </c:pt>
                <c:pt idx="6418">
                  <c:v>0.15472900000000001</c:v>
                </c:pt>
                <c:pt idx="6419">
                  <c:v>0.157476</c:v>
                </c:pt>
                <c:pt idx="6420">
                  <c:v>0.165716</c:v>
                </c:pt>
                <c:pt idx="6421">
                  <c:v>0.154118</c:v>
                </c:pt>
                <c:pt idx="6422">
                  <c:v>0.15717</c:v>
                </c:pt>
                <c:pt idx="6423">
                  <c:v>0.160527</c:v>
                </c:pt>
                <c:pt idx="6424">
                  <c:v>0.160833</c:v>
                </c:pt>
                <c:pt idx="6425">
                  <c:v>0.15503400000000001</c:v>
                </c:pt>
                <c:pt idx="6426">
                  <c:v>0.161138</c:v>
                </c:pt>
                <c:pt idx="6427">
                  <c:v>0.163274</c:v>
                </c:pt>
                <c:pt idx="6428">
                  <c:v>0.156865</c:v>
                </c:pt>
                <c:pt idx="6429">
                  <c:v>0.15717</c:v>
                </c:pt>
                <c:pt idx="6430">
                  <c:v>0.166326</c:v>
                </c:pt>
                <c:pt idx="6431">
                  <c:v>0.162053</c:v>
                </c:pt>
                <c:pt idx="6432">
                  <c:v>0.157476</c:v>
                </c:pt>
                <c:pt idx="6433">
                  <c:v>0.160833</c:v>
                </c:pt>
                <c:pt idx="6434">
                  <c:v>0.168462</c:v>
                </c:pt>
                <c:pt idx="6435">
                  <c:v>0.157476</c:v>
                </c:pt>
                <c:pt idx="6436">
                  <c:v>0.163579</c:v>
                </c:pt>
                <c:pt idx="6437">
                  <c:v>0.161443</c:v>
                </c:pt>
                <c:pt idx="6438">
                  <c:v>0.159307</c:v>
                </c:pt>
                <c:pt idx="6439">
                  <c:v>0.159307</c:v>
                </c:pt>
                <c:pt idx="6440">
                  <c:v>0.161138</c:v>
                </c:pt>
                <c:pt idx="6441">
                  <c:v>0.162358</c:v>
                </c:pt>
                <c:pt idx="6442">
                  <c:v>0.159917</c:v>
                </c:pt>
                <c:pt idx="6443">
                  <c:v>0.158391</c:v>
                </c:pt>
                <c:pt idx="6444">
                  <c:v>0.15442400000000001</c:v>
                </c:pt>
                <c:pt idx="6445">
                  <c:v>0.157476</c:v>
                </c:pt>
                <c:pt idx="6446">
                  <c:v>0.15503400000000001</c:v>
                </c:pt>
                <c:pt idx="6447">
                  <c:v>0.15717</c:v>
                </c:pt>
                <c:pt idx="6448">
                  <c:v>0.15167700000000001</c:v>
                </c:pt>
                <c:pt idx="6449">
                  <c:v>0.160527</c:v>
                </c:pt>
                <c:pt idx="6450">
                  <c:v>0.158696</c:v>
                </c:pt>
                <c:pt idx="6451">
                  <c:v>0.159307</c:v>
                </c:pt>
                <c:pt idx="6452">
                  <c:v>0.163274</c:v>
                </c:pt>
                <c:pt idx="6453">
                  <c:v>0.15656</c:v>
                </c:pt>
                <c:pt idx="6454">
                  <c:v>0.159612</c:v>
                </c:pt>
                <c:pt idx="6455">
                  <c:v>0.163884</c:v>
                </c:pt>
                <c:pt idx="6456">
                  <c:v>0.166631</c:v>
                </c:pt>
                <c:pt idx="6457">
                  <c:v>0.162053</c:v>
                </c:pt>
                <c:pt idx="6458">
                  <c:v>0.157476</c:v>
                </c:pt>
                <c:pt idx="6459">
                  <c:v>0.15595000000000001</c:v>
                </c:pt>
                <c:pt idx="6460">
                  <c:v>0.15595000000000001</c:v>
                </c:pt>
                <c:pt idx="6461">
                  <c:v>0.161138</c:v>
                </c:pt>
                <c:pt idx="6462">
                  <c:v>0.15625500000000001</c:v>
                </c:pt>
                <c:pt idx="6463">
                  <c:v>0.158391</c:v>
                </c:pt>
                <c:pt idx="6464">
                  <c:v>0.163274</c:v>
                </c:pt>
                <c:pt idx="6465">
                  <c:v>0.157781</c:v>
                </c:pt>
                <c:pt idx="6466">
                  <c:v>0.159001</c:v>
                </c:pt>
                <c:pt idx="6467">
                  <c:v>0.16419</c:v>
                </c:pt>
                <c:pt idx="6468">
                  <c:v>0.159612</c:v>
                </c:pt>
                <c:pt idx="6469">
                  <c:v>0.157781</c:v>
                </c:pt>
                <c:pt idx="6470">
                  <c:v>0.165716</c:v>
                </c:pt>
                <c:pt idx="6471">
                  <c:v>0.161748</c:v>
                </c:pt>
                <c:pt idx="6472">
                  <c:v>0.159001</c:v>
                </c:pt>
                <c:pt idx="6473">
                  <c:v>0.163274</c:v>
                </c:pt>
                <c:pt idx="6474">
                  <c:v>0.160833</c:v>
                </c:pt>
                <c:pt idx="6475">
                  <c:v>0.159307</c:v>
                </c:pt>
                <c:pt idx="6476">
                  <c:v>0.159917</c:v>
                </c:pt>
                <c:pt idx="6477">
                  <c:v>0.162358</c:v>
                </c:pt>
                <c:pt idx="6478">
                  <c:v>0.159917</c:v>
                </c:pt>
                <c:pt idx="6479">
                  <c:v>0.161748</c:v>
                </c:pt>
                <c:pt idx="6480">
                  <c:v>0.161748</c:v>
                </c:pt>
                <c:pt idx="6481">
                  <c:v>0.15595000000000001</c:v>
                </c:pt>
                <c:pt idx="6482">
                  <c:v>0.162358</c:v>
                </c:pt>
                <c:pt idx="6483">
                  <c:v>0.15503400000000001</c:v>
                </c:pt>
                <c:pt idx="6484">
                  <c:v>0.159307</c:v>
                </c:pt>
                <c:pt idx="6485">
                  <c:v>0.163274</c:v>
                </c:pt>
                <c:pt idx="6486">
                  <c:v>0.15656</c:v>
                </c:pt>
                <c:pt idx="6487">
                  <c:v>0.158696</c:v>
                </c:pt>
                <c:pt idx="6488">
                  <c:v>0.161138</c:v>
                </c:pt>
                <c:pt idx="6489">
                  <c:v>0.159917</c:v>
                </c:pt>
                <c:pt idx="6490">
                  <c:v>0.1648</c:v>
                </c:pt>
                <c:pt idx="6491">
                  <c:v>0.157476</c:v>
                </c:pt>
                <c:pt idx="6492">
                  <c:v>0.163884</c:v>
                </c:pt>
                <c:pt idx="6493">
                  <c:v>0.159001</c:v>
                </c:pt>
                <c:pt idx="6494">
                  <c:v>0.157476</c:v>
                </c:pt>
                <c:pt idx="6495">
                  <c:v>0.159917</c:v>
                </c:pt>
                <c:pt idx="6496">
                  <c:v>0.163884</c:v>
                </c:pt>
                <c:pt idx="6497">
                  <c:v>0.162969</c:v>
                </c:pt>
                <c:pt idx="6498">
                  <c:v>0.157476</c:v>
                </c:pt>
                <c:pt idx="6499">
                  <c:v>0.162053</c:v>
                </c:pt>
                <c:pt idx="6500">
                  <c:v>0.159917</c:v>
                </c:pt>
                <c:pt idx="6501">
                  <c:v>0.159917</c:v>
                </c:pt>
                <c:pt idx="6502">
                  <c:v>0.159307</c:v>
                </c:pt>
                <c:pt idx="6503">
                  <c:v>0.163274</c:v>
                </c:pt>
                <c:pt idx="6504">
                  <c:v>0.161138</c:v>
                </c:pt>
                <c:pt idx="6505">
                  <c:v>0.159612</c:v>
                </c:pt>
                <c:pt idx="6506">
                  <c:v>0.161138</c:v>
                </c:pt>
                <c:pt idx="6507">
                  <c:v>0.164495</c:v>
                </c:pt>
                <c:pt idx="6508">
                  <c:v>0.158696</c:v>
                </c:pt>
                <c:pt idx="6509">
                  <c:v>0.157781</c:v>
                </c:pt>
                <c:pt idx="6510">
                  <c:v>0.163274</c:v>
                </c:pt>
                <c:pt idx="6511">
                  <c:v>0.161443</c:v>
                </c:pt>
                <c:pt idx="6512">
                  <c:v>0.15717</c:v>
                </c:pt>
                <c:pt idx="6513">
                  <c:v>0.158391</c:v>
                </c:pt>
                <c:pt idx="6514">
                  <c:v>0.162969</c:v>
                </c:pt>
                <c:pt idx="6515">
                  <c:v>0.159307</c:v>
                </c:pt>
                <c:pt idx="6516">
                  <c:v>0.15656</c:v>
                </c:pt>
                <c:pt idx="6517">
                  <c:v>0.154118</c:v>
                </c:pt>
                <c:pt idx="6518">
                  <c:v>0.15015100000000001</c:v>
                </c:pt>
                <c:pt idx="6519">
                  <c:v>0.15442400000000001</c:v>
                </c:pt>
                <c:pt idx="6520">
                  <c:v>0.161138</c:v>
                </c:pt>
                <c:pt idx="6521">
                  <c:v>0.161138</c:v>
                </c:pt>
                <c:pt idx="6522">
                  <c:v>0.14923600000000001</c:v>
                </c:pt>
                <c:pt idx="6523">
                  <c:v>0.14801500000000001</c:v>
                </c:pt>
                <c:pt idx="6524">
                  <c:v>0.15381300000000001</c:v>
                </c:pt>
                <c:pt idx="6525">
                  <c:v>0.15259300000000001</c:v>
                </c:pt>
                <c:pt idx="6526">
                  <c:v>0.14984600000000001</c:v>
                </c:pt>
                <c:pt idx="6527">
                  <c:v>0.14465800000000001</c:v>
                </c:pt>
                <c:pt idx="6528">
                  <c:v>0.15259300000000001</c:v>
                </c:pt>
                <c:pt idx="6529">
                  <c:v>0.14923600000000001</c:v>
                </c:pt>
                <c:pt idx="6530">
                  <c:v>0.14465800000000001</c:v>
                </c:pt>
                <c:pt idx="6531">
                  <c:v>0.14587800000000001</c:v>
                </c:pt>
                <c:pt idx="6532">
                  <c:v>0.14709900000000001</c:v>
                </c:pt>
                <c:pt idx="6533">
                  <c:v>0.14313200000000001</c:v>
                </c:pt>
                <c:pt idx="6534">
                  <c:v>0.14679400000000001</c:v>
                </c:pt>
                <c:pt idx="6535">
                  <c:v>0.15228700000000001</c:v>
                </c:pt>
                <c:pt idx="6536">
                  <c:v>0.154118</c:v>
                </c:pt>
                <c:pt idx="6537">
                  <c:v>0.15595000000000001</c:v>
                </c:pt>
                <c:pt idx="6538">
                  <c:v>0.157781</c:v>
                </c:pt>
                <c:pt idx="6539">
                  <c:v>0.16419</c:v>
                </c:pt>
                <c:pt idx="6540">
                  <c:v>0.159001</c:v>
                </c:pt>
                <c:pt idx="6541">
                  <c:v>0.168462</c:v>
                </c:pt>
                <c:pt idx="6542">
                  <c:v>0.168462</c:v>
                </c:pt>
                <c:pt idx="6543">
                  <c:v>0.17304</c:v>
                </c:pt>
                <c:pt idx="6544">
                  <c:v>0.168157</c:v>
                </c:pt>
                <c:pt idx="6545">
                  <c:v>0.167547</c:v>
                </c:pt>
                <c:pt idx="6546">
                  <c:v>0.170904</c:v>
                </c:pt>
                <c:pt idx="6547">
                  <c:v>0.175787</c:v>
                </c:pt>
                <c:pt idx="6548">
                  <c:v>0.167852</c:v>
                </c:pt>
                <c:pt idx="6549">
                  <c:v>0.169073</c:v>
                </c:pt>
                <c:pt idx="6550">
                  <c:v>0.173956</c:v>
                </c:pt>
                <c:pt idx="6551">
                  <c:v>0.17304</c:v>
                </c:pt>
                <c:pt idx="6552">
                  <c:v>0.171819</c:v>
                </c:pt>
                <c:pt idx="6553">
                  <c:v>0.172735</c:v>
                </c:pt>
                <c:pt idx="6554">
                  <c:v>0.171514</c:v>
                </c:pt>
                <c:pt idx="6555">
                  <c:v>0.169988</c:v>
                </c:pt>
                <c:pt idx="6556">
                  <c:v>0.167852</c:v>
                </c:pt>
                <c:pt idx="6557">
                  <c:v>0.162053</c:v>
                </c:pt>
                <c:pt idx="6558">
                  <c:v>0.159612</c:v>
                </c:pt>
                <c:pt idx="6559">
                  <c:v>0.15442400000000001</c:v>
                </c:pt>
                <c:pt idx="6560">
                  <c:v>0.159307</c:v>
                </c:pt>
                <c:pt idx="6561">
                  <c:v>0.15320300000000001</c:v>
                </c:pt>
                <c:pt idx="6562">
                  <c:v>0.15320300000000001</c:v>
                </c:pt>
                <c:pt idx="6563">
                  <c:v>0.15198200000000001</c:v>
                </c:pt>
                <c:pt idx="6564">
                  <c:v>0.157476</c:v>
                </c:pt>
                <c:pt idx="6565">
                  <c:v>0.15015100000000001</c:v>
                </c:pt>
                <c:pt idx="6566">
                  <c:v>0.14709900000000001</c:v>
                </c:pt>
                <c:pt idx="6567">
                  <c:v>0.14893000000000001</c:v>
                </c:pt>
                <c:pt idx="6568">
                  <c:v>0.15198200000000001</c:v>
                </c:pt>
                <c:pt idx="6569">
                  <c:v>0.15167700000000001</c:v>
                </c:pt>
                <c:pt idx="6570">
                  <c:v>0.15442400000000001</c:v>
                </c:pt>
                <c:pt idx="6571">
                  <c:v>0.157781</c:v>
                </c:pt>
                <c:pt idx="6572">
                  <c:v>0.158391</c:v>
                </c:pt>
                <c:pt idx="6573">
                  <c:v>0.15595000000000001</c:v>
                </c:pt>
                <c:pt idx="6574">
                  <c:v>0.15656</c:v>
                </c:pt>
                <c:pt idx="6575">
                  <c:v>0.158391</c:v>
                </c:pt>
                <c:pt idx="6576">
                  <c:v>0.15625500000000001</c:v>
                </c:pt>
                <c:pt idx="6577">
                  <c:v>0.15442400000000001</c:v>
                </c:pt>
                <c:pt idx="6578">
                  <c:v>0.157476</c:v>
                </c:pt>
                <c:pt idx="6579">
                  <c:v>0.15625500000000001</c:v>
                </c:pt>
                <c:pt idx="6580">
                  <c:v>0.15442400000000001</c:v>
                </c:pt>
                <c:pt idx="6581">
                  <c:v>0.158391</c:v>
                </c:pt>
                <c:pt idx="6582">
                  <c:v>0.164495</c:v>
                </c:pt>
                <c:pt idx="6583">
                  <c:v>0.164495</c:v>
                </c:pt>
                <c:pt idx="6584">
                  <c:v>0.157476</c:v>
                </c:pt>
                <c:pt idx="6585">
                  <c:v>0.15656</c:v>
                </c:pt>
                <c:pt idx="6586">
                  <c:v>0.159917</c:v>
                </c:pt>
                <c:pt idx="6587">
                  <c:v>0.159001</c:v>
                </c:pt>
                <c:pt idx="6588">
                  <c:v>0.159307</c:v>
                </c:pt>
                <c:pt idx="6589">
                  <c:v>0.161443</c:v>
                </c:pt>
                <c:pt idx="6590">
                  <c:v>0.162053</c:v>
                </c:pt>
                <c:pt idx="6591">
                  <c:v>0.159001</c:v>
                </c:pt>
                <c:pt idx="6592">
                  <c:v>0.15442400000000001</c:v>
                </c:pt>
                <c:pt idx="6593">
                  <c:v>0.159001</c:v>
                </c:pt>
                <c:pt idx="6594">
                  <c:v>0.169378</c:v>
                </c:pt>
                <c:pt idx="6595">
                  <c:v>0.159612</c:v>
                </c:pt>
                <c:pt idx="6596">
                  <c:v>0.160527</c:v>
                </c:pt>
                <c:pt idx="6597">
                  <c:v>0.162358</c:v>
                </c:pt>
                <c:pt idx="6598">
                  <c:v>0.155339</c:v>
                </c:pt>
                <c:pt idx="6599">
                  <c:v>0.163274</c:v>
                </c:pt>
                <c:pt idx="6600">
                  <c:v>0.159307</c:v>
                </c:pt>
                <c:pt idx="6601">
                  <c:v>0.154118</c:v>
                </c:pt>
                <c:pt idx="6602">
                  <c:v>0.160527</c:v>
                </c:pt>
                <c:pt idx="6603">
                  <c:v>0.160527</c:v>
                </c:pt>
                <c:pt idx="6604">
                  <c:v>0.159917</c:v>
                </c:pt>
                <c:pt idx="6605">
                  <c:v>0.163884</c:v>
                </c:pt>
                <c:pt idx="6606">
                  <c:v>0.15595000000000001</c:v>
                </c:pt>
                <c:pt idx="6607">
                  <c:v>0.159001</c:v>
                </c:pt>
                <c:pt idx="6608">
                  <c:v>0.15717</c:v>
                </c:pt>
                <c:pt idx="6609">
                  <c:v>0.160527</c:v>
                </c:pt>
                <c:pt idx="6610">
                  <c:v>0.156865</c:v>
                </c:pt>
                <c:pt idx="6611">
                  <c:v>0.157476</c:v>
                </c:pt>
                <c:pt idx="6612">
                  <c:v>0.156865</c:v>
                </c:pt>
                <c:pt idx="6613">
                  <c:v>0.157781</c:v>
                </c:pt>
                <c:pt idx="6614">
                  <c:v>0.163274</c:v>
                </c:pt>
                <c:pt idx="6615">
                  <c:v>0.160527</c:v>
                </c:pt>
                <c:pt idx="6616">
                  <c:v>0.159917</c:v>
                </c:pt>
                <c:pt idx="6617">
                  <c:v>0.157476</c:v>
                </c:pt>
                <c:pt idx="6618">
                  <c:v>0.158696</c:v>
                </c:pt>
                <c:pt idx="6619">
                  <c:v>0.15595000000000001</c:v>
                </c:pt>
                <c:pt idx="6620">
                  <c:v>0.160833</c:v>
                </c:pt>
                <c:pt idx="6621">
                  <c:v>0.162969</c:v>
                </c:pt>
                <c:pt idx="6622">
                  <c:v>0.16541</c:v>
                </c:pt>
                <c:pt idx="6623">
                  <c:v>0.157781</c:v>
                </c:pt>
                <c:pt idx="6624">
                  <c:v>0.157781</c:v>
                </c:pt>
                <c:pt idx="6625">
                  <c:v>0.157476</c:v>
                </c:pt>
                <c:pt idx="6626">
                  <c:v>0.160527</c:v>
                </c:pt>
                <c:pt idx="6627">
                  <c:v>0.157476</c:v>
                </c:pt>
                <c:pt idx="6628">
                  <c:v>0.161138</c:v>
                </c:pt>
                <c:pt idx="6629">
                  <c:v>0.156865</c:v>
                </c:pt>
                <c:pt idx="6630">
                  <c:v>0.159917</c:v>
                </c:pt>
                <c:pt idx="6631">
                  <c:v>0.159612</c:v>
                </c:pt>
                <c:pt idx="6632">
                  <c:v>0.15625500000000001</c:v>
                </c:pt>
                <c:pt idx="6633">
                  <c:v>0.160833</c:v>
                </c:pt>
                <c:pt idx="6634">
                  <c:v>0.16541</c:v>
                </c:pt>
                <c:pt idx="6635">
                  <c:v>0.161443</c:v>
                </c:pt>
                <c:pt idx="6636">
                  <c:v>0.161138</c:v>
                </c:pt>
                <c:pt idx="6637">
                  <c:v>0.159612</c:v>
                </c:pt>
                <c:pt idx="6638">
                  <c:v>0.158696</c:v>
                </c:pt>
                <c:pt idx="6639">
                  <c:v>0.163884</c:v>
                </c:pt>
                <c:pt idx="6640">
                  <c:v>0.159307</c:v>
                </c:pt>
                <c:pt idx="6641">
                  <c:v>0.160833</c:v>
                </c:pt>
                <c:pt idx="6642">
                  <c:v>0.162358</c:v>
                </c:pt>
                <c:pt idx="6643">
                  <c:v>0.162358</c:v>
                </c:pt>
                <c:pt idx="6644">
                  <c:v>0.15625500000000001</c:v>
                </c:pt>
                <c:pt idx="6645">
                  <c:v>0.159917</c:v>
                </c:pt>
                <c:pt idx="6646">
                  <c:v>0.16419</c:v>
                </c:pt>
                <c:pt idx="6647">
                  <c:v>0.161748</c:v>
                </c:pt>
                <c:pt idx="6648">
                  <c:v>0.161138</c:v>
                </c:pt>
                <c:pt idx="6649">
                  <c:v>0.159917</c:v>
                </c:pt>
                <c:pt idx="6650">
                  <c:v>0.16419</c:v>
                </c:pt>
                <c:pt idx="6651">
                  <c:v>0.159917</c:v>
                </c:pt>
                <c:pt idx="6652">
                  <c:v>0.159001</c:v>
                </c:pt>
                <c:pt idx="6653">
                  <c:v>0.161748</c:v>
                </c:pt>
                <c:pt idx="6654">
                  <c:v>0.159001</c:v>
                </c:pt>
                <c:pt idx="6655">
                  <c:v>0.15717</c:v>
                </c:pt>
                <c:pt idx="6656">
                  <c:v>0.15503400000000001</c:v>
                </c:pt>
                <c:pt idx="6657">
                  <c:v>0.166631</c:v>
                </c:pt>
                <c:pt idx="6658">
                  <c:v>0.15717</c:v>
                </c:pt>
                <c:pt idx="6659">
                  <c:v>0.15320300000000001</c:v>
                </c:pt>
                <c:pt idx="6660">
                  <c:v>0.162358</c:v>
                </c:pt>
                <c:pt idx="6661">
                  <c:v>0.160833</c:v>
                </c:pt>
                <c:pt idx="6662">
                  <c:v>0.156865</c:v>
                </c:pt>
                <c:pt idx="6663">
                  <c:v>0.15442400000000001</c:v>
                </c:pt>
                <c:pt idx="6664">
                  <c:v>0.15442400000000001</c:v>
                </c:pt>
                <c:pt idx="6665">
                  <c:v>0.158391</c:v>
                </c:pt>
                <c:pt idx="6666">
                  <c:v>0.157781</c:v>
                </c:pt>
                <c:pt idx="6667">
                  <c:v>0.157476</c:v>
                </c:pt>
                <c:pt idx="6668">
                  <c:v>0.15595000000000001</c:v>
                </c:pt>
                <c:pt idx="6669">
                  <c:v>0.15289800000000001</c:v>
                </c:pt>
                <c:pt idx="6670">
                  <c:v>0.157476</c:v>
                </c:pt>
                <c:pt idx="6671">
                  <c:v>0.15625500000000001</c:v>
                </c:pt>
                <c:pt idx="6672">
                  <c:v>0.157476</c:v>
                </c:pt>
                <c:pt idx="6673">
                  <c:v>0.159001</c:v>
                </c:pt>
                <c:pt idx="6674">
                  <c:v>0.157781</c:v>
                </c:pt>
                <c:pt idx="6675">
                  <c:v>0.15503400000000001</c:v>
                </c:pt>
                <c:pt idx="6676">
                  <c:v>0.160833</c:v>
                </c:pt>
                <c:pt idx="6677">
                  <c:v>0.15167700000000001</c:v>
                </c:pt>
                <c:pt idx="6678">
                  <c:v>0.15289800000000001</c:v>
                </c:pt>
                <c:pt idx="6679">
                  <c:v>0.161443</c:v>
                </c:pt>
                <c:pt idx="6680">
                  <c:v>0.159917</c:v>
                </c:pt>
                <c:pt idx="6681">
                  <c:v>0.157476</c:v>
                </c:pt>
                <c:pt idx="6682">
                  <c:v>0.159917</c:v>
                </c:pt>
                <c:pt idx="6683">
                  <c:v>0.15320300000000001</c:v>
                </c:pt>
                <c:pt idx="6684">
                  <c:v>0.159612</c:v>
                </c:pt>
                <c:pt idx="6685">
                  <c:v>0.159612</c:v>
                </c:pt>
                <c:pt idx="6686">
                  <c:v>0.157781</c:v>
                </c:pt>
                <c:pt idx="6687">
                  <c:v>0.162969</c:v>
                </c:pt>
                <c:pt idx="6688">
                  <c:v>0.158391</c:v>
                </c:pt>
                <c:pt idx="6689">
                  <c:v>0.158696</c:v>
                </c:pt>
                <c:pt idx="6690">
                  <c:v>0.15595000000000001</c:v>
                </c:pt>
                <c:pt idx="6691">
                  <c:v>0.159917</c:v>
                </c:pt>
                <c:pt idx="6692">
                  <c:v>0.15656</c:v>
                </c:pt>
                <c:pt idx="6693">
                  <c:v>0.163884</c:v>
                </c:pt>
                <c:pt idx="6694">
                  <c:v>0.161748</c:v>
                </c:pt>
                <c:pt idx="6695">
                  <c:v>0.159307</c:v>
                </c:pt>
                <c:pt idx="6696">
                  <c:v>0.161748</c:v>
                </c:pt>
                <c:pt idx="6697">
                  <c:v>0.161138</c:v>
                </c:pt>
                <c:pt idx="6698">
                  <c:v>0.162969</c:v>
                </c:pt>
                <c:pt idx="6699">
                  <c:v>0.160527</c:v>
                </c:pt>
                <c:pt idx="6700">
                  <c:v>0.1648</c:v>
                </c:pt>
                <c:pt idx="6701">
                  <c:v>0.161138</c:v>
                </c:pt>
                <c:pt idx="6702">
                  <c:v>0.15595000000000001</c:v>
                </c:pt>
                <c:pt idx="6703">
                  <c:v>0.159001</c:v>
                </c:pt>
                <c:pt idx="6704">
                  <c:v>0.159001</c:v>
                </c:pt>
                <c:pt idx="6705">
                  <c:v>0.161138</c:v>
                </c:pt>
                <c:pt idx="6706">
                  <c:v>0.161443</c:v>
                </c:pt>
                <c:pt idx="6707">
                  <c:v>0.165716</c:v>
                </c:pt>
                <c:pt idx="6708">
                  <c:v>0.159612</c:v>
                </c:pt>
                <c:pt idx="6709">
                  <c:v>0.157476</c:v>
                </c:pt>
                <c:pt idx="6710">
                  <c:v>0.159917</c:v>
                </c:pt>
                <c:pt idx="6711">
                  <c:v>0.159612</c:v>
                </c:pt>
                <c:pt idx="6712">
                  <c:v>0.15595000000000001</c:v>
                </c:pt>
                <c:pt idx="6713">
                  <c:v>0.158391</c:v>
                </c:pt>
                <c:pt idx="6714">
                  <c:v>0.158696</c:v>
                </c:pt>
                <c:pt idx="6715">
                  <c:v>0.163579</c:v>
                </c:pt>
                <c:pt idx="6716">
                  <c:v>0.15442400000000001</c:v>
                </c:pt>
                <c:pt idx="6717">
                  <c:v>0.157476</c:v>
                </c:pt>
                <c:pt idx="6718">
                  <c:v>0.159001</c:v>
                </c:pt>
                <c:pt idx="6719">
                  <c:v>0.163884</c:v>
                </c:pt>
                <c:pt idx="6720">
                  <c:v>0.15656</c:v>
                </c:pt>
                <c:pt idx="6721">
                  <c:v>0.159001</c:v>
                </c:pt>
                <c:pt idx="6722">
                  <c:v>0.15656</c:v>
                </c:pt>
                <c:pt idx="6723">
                  <c:v>0.159612</c:v>
                </c:pt>
                <c:pt idx="6724">
                  <c:v>0.161138</c:v>
                </c:pt>
                <c:pt idx="6725">
                  <c:v>0.161138</c:v>
                </c:pt>
                <c:pt idx="6726">
                  <c:v>0.159307</c:v>
                </c:pt>
                <c:pt idx="6727">
                  <c:v>0.158696</c:v>
                </c:pt>
                <c:pt idx="6728">
                  <c:v>0.157781</c:v>
                </c:pt>
                <c:pt idx="6729">
                  <c:v>0.15595000000000001</c:v>
                </c:pt>
                <c:pt idx="6730">
                  <c:v>0.162053</c:v>
                </c:pt>
                <c:pt idx="6731">
                  <c:v>0.159307</c:v>
                </c:pt>
                <c:pt idx="6732">
                  <c:v>0.162969</c:v>
                </c:pt>
                <c:pt idx="6733">
                  <c:v>0.1648</c:v>
                </c:pt>
                <c:pt idx="6734">
                  <c:v>0.159612</c:v>
                </c:pt>
                <c:pt idx="6735">
                  <c:v>0.15503400000000001</c:v>
                </c:pt>
                <c:pt idx="6736">
                  <c:v>0.158391</c:v>
                </c:pt>
                <c:pt idx="6737">
                  <c:v>0.161443</c:v>
                </c:pt>
                <c:pt idx="6738">
                  <c:v>0.16419</c:v>
                </c:pt>
                <c:pt idx="6739">
                  <c:v>0.159612</c:v>
                </c:pt>
                <c:pt idx="6740">
                  <c:v>0.16541</c:v>
                </c:pt>
                <c:pt idx="6741">
                  <c:v>0.160527</c:v>
                </c:pt>
                <c:pt idx="6742">
                  <c:v>0.155339</c:v>
                </c:pt>
                <c:pt idx="6743">
                  <c:v>0.161138</c:v>
                </c:pt>
                <c:pt idx="6744">
                  <c:v>0.15717</c:v>
                </c:pt>
                <c:pt idx="6745">
                  <c:v>0.154118</c:v>
                </c:pt>
                <c:pt idx="6746">
                  <c:v>0.154118</c:v>
                </c:pt>
                <c:pt idx="6747">
                  <c:v>0.155339</c:v>
                </c:pt>
                <c:pt idx="6748">
                  <c:v>0.160833</c:v>
                </c:pt>
                <c:pt idx="6749">
                  <c:v>0.159612</c:v>
                </c:pt>
                <c:pt idx="6750">
                  <c:v>0.15625500000000001</c:v>
                </c:pt>
                <c:pt idx="6751">
                  <c:v>0.157476</c:v>
                </c:pt>
                <c:pt idx="6752">
                  <c:v>0.161443</c:v>
                </c:pt>
                <c:pt idx="6753">
                  <c:v>0.158696</c:v>
                </c:pt>
                <c:pt idx="6754">
                  <c:v>0.154118</c:v>
                </c:pt>
                <c:pt idx="6755">
                  <c:v>0.159001</c:v>
                </c:pt>
                <c:pt idx="6756">
                  <c:v>0.156865</c:v>
                </c:pt>
                <c:pt idx="6757">
                  <c:v>0.15442400000000001</c:v>
                </c:pt>
                <c:pt idx="6758">
                  <c:v>0.15289800000000001</c:v>
                </c:pt>
                <c:pt idx="6759">
                  <c:v>0.158391</c:v>
                </c:pt>
                <c:pt idx="6760">
                  <c:v>0.15167700000000001</c:v>
                </c:pt>
                <c:pt idx="6761">
                  <c:v>0.15289800000000001</c:v>
                </c:pt>
                <c:pt idx="6762">
                  <c:v>0.15595000000000001</c:v>
                </c:pt>
                <c:pt idx="6763">
                  <c:v>0.159917</c:v>
                </c:pt>
                <c:pt idx="6764">
                  <c:v>0.154118</c:v>
                </c:pt>
                <c:pt idx="6765">
                  <c:v>0.15472900000000001</c:v>
                </c:pt>
                <c:pt idx="6766">
                  <c:v>0.15503400000000001</c:v>
                </c:pt>
                <c:pt idx="6767">
                  <c:v>0.15503400000000001</c:v>
                </c:pt>
                <c:pt idx="6768">
                  <c:v>0.156865</c:v>
                </c:pt>
                <c:pt idx="6769">
                  <c:v>0.14923600000000001</c:v>
                </c:pt>
                <c:pt idx="6770">
                  <c:v>0.157476</c:v>
                </c:pt>
                <c:pt idx="6771">
                  <c:v>0.14893000000000001</c:v>
                </c:pt>
                <c:pt idx="6772">
                  <c:v>0.14954100000000001</c:v>
                </c:pt>
                <c:pt idx="6773">
                  <c:v>0.14740400000000001</c:v>
                </c:pt>
                <c:pt idx="6774">
                  <c:v>0.14984600000000001</c:v>
                </c:pt>
                <c:pt idx="6775">
                  <c:v>0.15045600000000001</c:v>
                </c:pt>
                <c:pt idx="6776">
                  <c:v>0.14618400000000001</c:v>
                </c:pt>
                <c:pt idx="6777">
                  <c:v>0.15137200000000001</c:v>
                </c:pt>
                <c:pt idx="6778">
                  <c:v>0.154118</c:v>
                </c:pt>
                <c:pt idx="6779">
                  <c:v>0.14954100000000001</c:v>
                </c:pt>
                <c:pt idx="6780">
                  <c:v>0.15595000000000001</c:v>
                </c:pt>
                <c:pt idx="6781">
                  <c:v>0.161748</c:v>
                </c:pt>
                <c:pt idx="6782">
                  <c:v>0.161443</c:v>
                </c:pt>
                <c:pt idx="6783">
                  <c:v>0.160527</c:v>
                </c:pt>
                <c:pt idx="6784">
                  <c:v>0.163884</c:v>
                </c:pt>
                <c:pt idx="6785">
                  <c:v>0.168462</c:v>
                </c:pt>
                <c:pt idx="6786">
                  <c:v>0.170293</c:v>
                </c:pt>
                <c:pt idx="6787">
                  <c:v>0.168462</c:v>
                </c:pt>
                <c:pt idx="6788">
                  <c:v>0.168462</c:v>
                </c:pt>
                <c:pt idx="6789">
                  <c:v>0.171209</c:v>
                </c:pt>
                <c:pt idx="6790">
                  <c:v>0.163884</c:v>
                </c:pt>
                <c:pt idx="6791">
                  <c:v>0.171514</c:v>
                </c:pt>
                <c:pt idx="6792">
                  <c:v>0.164495</c:v>
                </c:pt>
                <c:pt idx="6793">
                  <c:v>0.17304</c:v>
                </c:pt>
                <c:pt idx="6794">
                  <c:v>0.171209</c:v>
                </c:pt>
                <c:pt idx="6795">
                  <c:v>0.17365</c:v>
                </c:pt>
                <c:pt idx="6796">
                  <c:v>0.173345</c:v>
                </c:pt>
                <c:pt idx="6797">
                  <c:v>0.161138</c:v>
                </c:pt>
                <c:pt idx="6798">
                  <c:v>0.1648</c:v>
                </c:pt>
                <c:pt idx="6799">
                  <c:v>0.167852</c:v>
                </c:pt>
                <c:pt idx="6800">
                  <c:v>0.15656</c:v>
                </c:pt>
                <c:pt idx="6801">
                  <c:v>0.155339</c:v>
                </c:pt>
                <c:pt idx="6802">
                  <c:v>0.160833</c:v>
                </c:pt>
                <c:pt idx="6803">
                  <c:v>0.154118</c:v>
                </c:pt>
                <c:pt idx="6804">
                  <c:v>0.14587800000000001</c:v>
                </c:pt>
                <c:pt idx="6805">
                  <c:v>0.15595000000000001</c:v>
                </c:pt>
                <c:pt idx="6806">
                  <c:v>0.15320300000000001</c:v>
                </c:pt>
                <c:pt idx="6807">
                  <c:v>0.14954100000000001</c:v>
                </c:pt>
                <c:pt idx="6808">
                  <c:v>0.14954100000000001</c:v>
                </c:pt>
                <c:pt idx="6809">
                  <c:v>0.14771000000000001</c:v>
                </c:pt>
                <c:pt idx="6810">
                  <c:v>0.15381300000000001</c:v>
                </c:pt>
                <c:pt idx="6811">
                  <c:v>0.157476</c:v>
                </c:pt>
                <c:pt idx="6812">
                  <c:v>0.15656</c:v>
                </c:pt>
                <c:pt idx="6813">
                  <c:v>0.16541</c:v>
                </c:pt>
                <c:pt idx="6814">
                  <c:v>0.166326</c:v>
                </c:pt>
                <c:pt idx="6815">
                  <c:v>0.15320300000000001</c:v>
                </c:pt>
                <c:pt idx="6816">
                  <c:v>0.163274</c:v>
                </c:pt>
                <c:pt idx="6817">
                  <c:v>0.163579</c:v>
                </c:pt>
                <c:pt idx="6818">
                  <c:v>0.158391</c:v>
                </c:pt>
                <c:pt idx="6819">
                  <c:v>0.161443</c:v>
                </c:pt>
                <c:pt idx="6820">
                  <c:v>0.159917</c:v>
                </c:pt>
                <c:pt idx="6821">
                  <c:v>0.162969</c:v>
                </c:pt>
                <c:pt idx="6822">
                  <c:v>0.159001</c:v>
                </c:pt>
                <c:pt idx="6823">
                  <c:v>0.163579</c:v>
                </c:pt>
                <c:pt idx="6824">
                  <c:v>0.158696</c:v>
                </c:pt>
                <c:pt idx="6825">
                  <c:v>0.1648</c:v>
                </c:pt>
                <c:pt idx="6826">
                  <c:v>0.15717</c:v>
                </c:pt>
                <c:pt idx="6827">
                  <c:v>0.15595000000000001</c:v>
                </c:pt>
                <c:pt idx="6828">
                  <c:v>0.159307</c:v>
                </c:pt>
                <c:pt idx="6829">
                  <c:v>0.159307</c:v>
                </c:pt>
                <c:pt idx="6830">
                  <c:v>0.15442400000000001</c:v>
                </c:pt>
                <c:pt idx="6831">
                  <c:v>0.159612</c:v>
                </c:pt>
                <c:pt idx="6832">
                  <c:v>0.158391</c:v>
                </c:pt>
                <c:pt idx="6833">
                  <c:v>0.154118</c:v>
                </c:pt>
                <c:pt idx="6834">
                  <c:v>0.159917</c:v>
                </c:pt>
                <c:pt idx="6835">
                  <c:v>0.161748</c:v>
                </c:pt>
                <c:pt idx="6836">
                  <c:v>0.158696</c:v>
                </c:pt>
                <c:pt idx="6837">
                  <c:v>0.15717</c:v>
                </c:pt>
                <c:pt idx="6838">
                  <c:v>0.156865</c:v>
                </c:pt>
                <c:pt idx="6839">
                  <c:v>0.15442400000000001</c:v>
                </c:pt>
                <c:pt idx="6840">
                  <c:v>0.15289800000000001</c:v>
                </c:pt>
                <c:pt idx="6841">
                  <c:v>0.162053</c:v>
                </c:pt>
                <c:pt idx="6842">
                  <c:v>0.158696</c:v>
                </c:pt>
                <c:pt idx="6843">
                  <c:v>0.15717</c:v>
                </c:pt>
                <c:pt idx="6844">
                  <c:v>0.161443</c:v>
                </c:pt>
                <c:pt idx="6845">
                  <c:v>0.157476</c:v>
                </c:pt>
                <c:pt idx="6846">
                  <c:v>0.159917</c:v>
                </c:pt>
                <c:pt idx="6847">
                  <c:v>0.161138</c:v>
                </c:pt>
                <c:pt idx="6848">
                  <c:v>0.161138</c:v>
                </c:pt>
                <c:pt idx="6849">
                  <c:v>0.160833</c:v>
                </c:pt>
                <c:pt idx="6850">
                  <c:v>0.15625500000000001</c:v>
                </c:pt>
                <c:pt idx="6851">
                  <c:v>0.15289800000000001</c:v>
                </c:pt>
                <c:pt idx="6852">
                  <c:v>0.159307</c:v>
                </c:pt>
                <c:pt idx="6853">
                  <c:v>0.159001</c:v>
                </c:pt>
                <c:pt idx="6854">
                  <c:v>0.158696</c:v>
                </c:pt>
                <c:pt idx="6855">
                  <c:v>0.15625500000000001</c:v>
                </c:pt>
                <c:pt idx="6856">
                  <c:v>0.161138</c:v>
                </c:pt>
                <c:pt idx="6857">
                  <c:v>0.160833</c:v>
                </c:pt>
                <c:pt idx="6858">
                  <c:v>0.15717</c:v>
                </c:pt>
                <c:pt idx="6859">
                  <c:v>0.162969</c:v>
                </c:pt>
                <c:pt idx="6860">
                  <c:v>0.158391</c:v>
                </c:pt>
                <c:pt idx="6861">
                  <c:v>0.15442400000000001</c:v>
                </c:pt>
                <c:pt idx="6862">
                  <c:v>0.156865</c:v>
                </c:pt>
                <c:pt idx="6863">
                  <c:v>0.160833</c:v>
                </c:pt>
                <c:pt idx="6864">
                  <c:v>0.15717</c:v>
                </c:pt>
                <c:pt idx="6865">
                  <c:v>0.15472900000000001</c:v>
                </c:pt>
                <c:pt idx="6866">
                  <c:v>0.158696</c:v>
                </c:pt>
                <c:pt idx="6867">
                  <c:v>0.159001</c:v>
                </c:pt>
                <c:pt idx="6868">
                  <c:v>0.157476</c:v>
                </c:pt>
                <c:pt idx="6869">
                  <c:v>0.157476</c:v>
                </c:pt>
                <c:pt idx="6870">
                  <c:v>0.159001</c:v>
                </c:pt>
                <c:pt idx="6871">
                  <c:v>0.159612</c:v>
                </c:pt>
                <c:pt idx="6872">
                  <c:v>0.158696</c:v>
                </c:pt>
                <c:pt idx="6873">
                  <c:v>0.159612</c:v>
                </c:pt>
                <c:pt idx="6874">
                  <c:v>0.158391</c:v>
                </c:pt>
                <c:pt idx="6875">
                  <c:v>0.163884</c:v>
                </c:pt>
                <c:pt idx="6876">
                  <c:v>0.15595000000000001</c:v>
                </c:pt>
                <c:pt idx="6877">
                  <c:v>0.14984600000000001</c:v>
                </c:pt>
                <c:pt idx="6878">
                  <c:v>0.158696</c:v>
                </c:pt>
                <c:pt idx="6879">
                  <c:v>0.161138</c:v>
                </c:pt>
                <c:pt idx="6880">
                  <c:v>0.15717</c:v>
                </c:pt>
                <c:pt idx="6881">
                  <c:v>0.15503400000000001</c:v>
                </c:pt>
                <c:pt idx="6882">
                  <c:v>0.155339</c:v>
                </c:pt>
                <c:pt idx="6883">
                  <c:v>0.160527</c:v>
                </c:pt>
                <c:pt idx="6884">
                  <c:v>0.159612</c:v>
                </c:pt>
                <c:pt idx="6885">
                  <c:v>0.163884</c:v>
                </c:pt>
                <c:pt idx="6886">
                  <c:v>0.15595000000000001</c:v>
                </c:pt>
                <c:pt idx="6887">
                  <c:v>0.160527</c:v>
                </c:pt>
                <c:pt idx="6888">
                  <c:v>0.162358</c:v>
                </c:pt>
                <c:pt idx="6889">
                  <c:v>0.162358</c:v>
                </c:pt>
                <c:pt idx="6890">
                  <c:v>0.155339</c:v>
                </c:pt>
                <c:pt idx="6891">
                  <c:v>0.161443</c:v>
                </c:pt>
                <c:pt idx="6892">
                  <c:v>0.159612</c:v>
                </c:pt>
                <c:pt idx="6893">
                  <c:v>0.159917</c:v>
                </c:pt>
                <c:pt idx="6894">
                  <c:v>0.15595000000000001</c:v>
                </c:pt>
                <c:pt idx="6895">
                  <c:v>0.164495</c:v>
                </c:pt>
                <c:pt idx="6896">
                  <c:v>0.162358</c:v>
                </c:pt>
                <c:pt idx="6897">
                  <c:v>0.15717</c:v>
                </c:pt>
                <c:pt idx="6898">
                  <c:v>0.158696</c:v>
                </c:pt>
                <c:pt idx="6899">
                  <c:v>0.157476</c:v>
                </c:pt>
                <c:pt idx="6900">
                  <c:v>0.159917</c:v>
                </c:pt>
                <c:pt idx="6901">
                  <c:v>0.163884</c:v>
                </c:pt>
                <c:pt idx="6902">
                  <c:v>0.15717</c:v>
                </c:pt>
                <c:pt idx="6903">
                  <c:v>0.160833</c:v>
                </c:pt>
                <c:pt idx="6904">
                  <c:v>0.158391</c:v>
                </c:pt>
                <c:pt idx="6905">
                  <c:v>0.157781</c:v>
                </c:pt>
                <c:pt idx="6906">
                  <c:v>0.160833</c:v>
                </c:pt>
                <c:pt idx="6907">
                  <c:v>0.158391</c:v>
                </c:pt>
                <c:pt idx="6908">
                  <c:v>0.161138</c:v>
                </c:pt>
                <c:pt idx="6909">
                  <c:v>0.158391</c:v>
                </c:pt>
                <c:pt idx="6910">
                  <c:v>0.158391</c:v>
                </c:pt>
                <c:pt idx="6911">
                  <c:v>0.159001</c:v>
                </c:pt>
                <c:pt idx="6912">
                  <c:v>0.15656</c:v>
                </c:pt>
                <c:pt idx="6913">
                  <c:v>0.15717</c:v>
                </c:pt>
                <c:pt idx="6914">
                  <c:v>0.158696</c:v>
                </c:pt>
                <c:pt idx="6915">
                  <c:v>0.159917</c:v>
                </c:pt>
                <c:pt idx="6916">
                  <c:v>0.158696</c:v>
                </c:pt>
                <c:pt idx="6917">
                  <c:v>0.159001</c:v>
                </c:pt>
                <c:pt idx="6918">
                  <c:v>0.15717</c:v>
                </c:pt>
                <c:pt idx="6919">
                  <c:v>0.159001</c:v>
                </c:pt>
                <c:pt idx="6920">
                  <c:v>0.15656</c:v>
                </c:pt>
                <c:pt idx="6921">
                  <c:v>0.160527</c:v>
                </c:pt>
                <c:pt idx="6922">
                  <c:v>0.162358</c:v>
                </c:pt>
                <c:pt idx="6923">
                  <c:v>0.15717</c:v>
                </c:pt>
                <c:pt idx="6924">
                  <c:v>0.156865</c:v>
                </c:pt>
                <c:pt idx="6925">
                  <c:v>0.15503400000000001</c:v>
                </c:pt>
                <c:pt idx="6926">
                  <c:v>0.15167700000000001</c:v>
                </c:pt>
                <c:pt idx="6927">
                  <c:v>0.156865</c:v>
                </c:pt>
                <c:pt idx="6928">
                  <c:v>0.161443</c:v>
                </c:pt>
                <c:pt idx="6929">
                  <c:v>0.163274</c:v>
                </c:pt>
                <c:pt idx="6930">
                  <c:v>0.15595000000000001</c:v>
                </c:pt>
                <c:pt idx="6931">
                  <c:v>0.15595000000000001</c:v>
                </c:pt>
                <c:pt idx="6932">
                  <c:v>0.159612</c:v>
                </c:pt>
                <c:pt idx="6933">
                  <c:v>0.161748</c:v>
                </c:pt>
                <c:pt idx="6934">
                  <c:v>0.160833</c:v>
                </c:pt>
                <c:pt idx="6935">
                  <c:v>0.158391</c:v>
                </c:pt>
                <c:pt idx="6936">
                  <c:v>0.159917</c:v>
                </c:pt>
                <c:pt idx="6937">
                  <c:v>0.160833</c:v>
                </c:pt>
                <c:pt idx="6938">
                  <c:v>0.163884</c:v>
                </c:pt>
                <c:pt idx="6939">
                  <c:v>0.162358</c:v>
                </c:pt>
                <c:pt idx="6940">
                  <c:v>0.164495</c:v>
                </c:pt>
                <c:pt idx="6941">
                  <c:v>0.15717</c:v>
                </c:pt>
                <c:pt idx="6942">
                  <c:v>0.161748</c:v>
                </c:pt>
                <c:pt idx="6943">
                  <c:v>0.159917</c:v>
                </c:pt>
                <c:pt idx="6944">
                  <c:v>0.159612</c:v>
                </c:pt>
                <c:pt idx="6945">
                  <c:v>0.15198200000000001</c:v>
                </c:pt>
                <c:pt idx="6946">
                  <c:v>0.162969</c:v>
                </c:pt>
                <c:pt idx="6947">
                  <c:v>0.158391</c:v>
                </c:pt>
                <c:pt idx="6948">
                  <c:v>0.163579</c:v>
                </c:pt>
                <c:pt idx="6949">
                  <c:v>0.15625500000000001</c:v>
                </c:pt>
                <c:pt idx="6950">
                  <c:v>0.15625500000000001</c:v>
                </c:pt>
                <c:pt idx="6951">
                  <c:v>0.159917</c:v>
                </c:pt>
                <c:pt idx="6952">
                  <c:v>0.15503400000000001</c:v>
                </c:pt>
                <c:pt idx="6953">
                  <c:v>0.163579</c:v>
                </c:pt>
                <c:pt idx="6954">
                  <c:v>0.161443</c:v>
                </c:pt>
                <c:pt idx="6955">
                  <c:v>0.157476</c:v>
                </c:pt>
                <c:pt idx="6956">
                  <c:v>0.162969</c:v>
                </c:pt>
                <c:pt idx="6957">
                  <c:v>0.16419</c:v>
                </c:pt>
                <c:pt idx="6958">
                  <c:v>0.15656</c:v>
                </c:pt>
                <c:pt idx="6959">
                  <c:v>0.162358</c:v>
                </c:pt>
                <c:pt idx="6960">
                  <c:v>0.161748</c:v>
                </c:pt>
                <c:pt idx="6961">
                  <c:v>0.166631</c:v>
                </c:pt>
                <c:pt idx="6962">
                  <c:v>0.160833</c:v>
                </c:pt>
                <c:pt idx="6963">
                  <c:v>0.159001</c:v>
                </c:pt>
                <c:pt idx="6964">
                  <c:v>0.162358</c:v>
                </c:pt>
                <c:pt idx="6965">
                  <c:v>0.15472900000000001</c:v>
                </c:pt>
                <c:pt idx="6966">
                  <c:v>0.15656</c:v>
                </c:pt>
                <c:pt idx="6967">
                  <c:v>0.158391</c:v>
                </c:pt>
                <c:pt idx="6968">
                  <c:v>0.155339</c:v>
                </c:pt>
                <c:pt idx="6969">
                  <c:v>0.157476</c:v>
                </c:pt>
                <c:pt idx="6970">
                  <c:v>0.157781</c:v>
                </c:pt>
                <c:pt idx="6971">
                  <c:v>0.157781</c:v>
                </c:pt>
                <c:pt idx="6972">
                  <c:v>0.15472900000000001</c:v>
                </c:pt>
                <c:pt idx="6973">
                  <c:v>0.15625500000000001</c:v>
                </c:pt>
                <c:pt idx="6974">
                  <c:v>0.15198200000000001</c:v>
                </c:pt>
                <c:pt idx="6975">
                  <c:v>0.15289800000000001</c:v>
                </c:pt>
                <c:pt idx="6976">
                  <c:v>0.14923600000000001</c:v>
                </c:pt>
                <c:pt idx="6977">
                  <c:v>0.14618400000000001</c:v>
                </c:pt>
                <c:pt idx="6978">
                  <c:v>0.15198200000000001</c:v>
                </c:pt>
                <c:pt idx="6979">
                  <c:v>0.15045600000000001</c:v>
                </c:pt>
                <c:pt idx="6980">
                  <c:v>0.14130100000000001</c:v>
                </c:pt>
                <c:pt idx="6981">
                  <c:v>0.14618400000000001</c:v>
                </c:pt>
                <c:pt idx="6982">
                  <c:v>0.15076100000000001</c:v>
                </c:pt>
                <c:pt idx="6983">
                  <c:v>0.14679400000000001</c:v>
                </c:pt>
                <c:pt idx="6984">
                  <c:v>0.14099600000000001</c:v>
                </c:pt>
                <c:pt idx="6985">
                  <c:v>0.14618400000000001</c:v>
                </c:pt>
                <c:pt idx="6986">
                  <c:v>0.15076100000000001</c:v>
                </c:pt>
                <c:pt idx="6987">
                  <c:v>0.15137200000000001</c:v>
                </c:pt>
                <c:pt idx="6988">
                  <c:v>0.14984600000000001</c:v>
                </c:pt>
                <c:pt idx="6989">
                  <c:v>0.15442400000000001</c:v>
                </c:pt>
                <c:pt idx="6990">
                  <c:v>0.157476</c:v>
                </c:pt>
                <c:pt idx="6991">
                  <c:v>0.157781</c:v>
                </c:pt>
                <c:pt idx="6992">
                  <c:v>0.157781</c:v>
                </c:pt>
                <c:pt idx="6993">
                  <c:v>0.159612</c:v>
                </c:pt>
                <c:pt idx="6994">
                  <c:v>0.1648</c:v>
                </c:pt>
                <c:pt idx="6995">
                  <c:v>0.16541</c:v>
                </c:pt>
                <c:pt idx="6996">
                  <c:v>0.167852</c:v>
                </c:pt>
                <c:pt idx="6997">
                  <c:v>0.169378</c:v>
                </c:pt>
                <c:pt idx="6998">
                  <c:v>0.171514</c:v>
                </c:pt>
                <c:pt idx="6999">
                  <c:v>0.168157</c:v>
                </c:pt>
                <c:pt idx="7000">
                  <c:v>0.166631</c:v>
                </c:pt>
                <c:pt idx="7001">
                  <c:v>0.170904</c:v>
                </c:pt>
                <c:pt idx="7002">
                  <c:v>0.168157</c:v>
                </c:pt>
                <c:pt idx="7003">
                  <c:v>0.17304</c:v>
                </c:pt>
                <c:pt idx="7004">
                  <c:v>0.172735</c:v>
                </c:pt>
                <c:pt idx="7005">
                  <c:v>0.170293</c:v>
                </c:pt>
                <c:pt idx="7006">
                  <c:v>0.168462</c:v>
                </c:pt>
                <c:pt idx="7007">
                  <c:v>0.163884</c:v>
                </c:pt>
                <c:pt idx="7008">
                  <c:v>0.170598</c:v>
                </c:pt>
                <c:pt idx="7009">
                  <c:v>0.163884</c:v>
                </c:pt>
                <c:pt idx="7010">
                  <c:v>0.160527</c:v>
                </c:pt>
                <c:pt idx="7011">
                  <c:v>0.166326</c:v>
                </c:pt>
                <c:pt idx="7012">
                  <c:v>0.163579</c:v>
                </c:pt>
                <c:pt idx="7013">
                  <c:v>0.163579</c:v>
                </c:pt>
                <c:pt idx="7014">
                  <c:v>0.15656</c:v>
                </c:pt>
                <c:pt idx="7015">
                  <c:v>0.15717</c:v>
                </c:pt>
                <c:pt idx="7016">
                  <c:v>0.15472900000000001</c:v>
                </c:pt>
                <c:pt idx="7017">
                  <c:v>0.15289800000000001</c:v>
                </c:pt>
                <c:pt idx="7018">
                  <c:v>0.15076100000000001</c:v>
                </c:pt>
                <c:pt idx="7019">
                  <c:v>0.15045600000000001</c:v>
                </c:pt>
                <c:pt idx="7020">
                  <c:v>0.15198200000000001</c:v>
                </c:pt>
                <c:pt idx="7021">
                  <c:v>0.14465800000000001</c:v>
                </c:pt>
                <c:pt idx="7022">
                  <c:v>0.154118</c:v>
                </c:pt>
                <c:pt idx="7023">
                  <c:v>0.15137200000000001</c:v>
                </c:pt>
                <c:pt idx="7024">
                  <c:v>0.154118</c:v>
                </c:pt>
                <c:pt idx="7025">
                  <c:v>0.15198200000000001</c:v>
                </c:pt>
                <c:pt idx="7026">
                  <c:v>0.161748</c:v>
                </c:pt>
                <c:pt idx="7027">
                  <c:v>0.157781</c:v>
                </c:pt>
                <c:pt idx="7028">
                  <c:v>0.15472900000000001</c:v>
                </c:pt>
                <c:pt idx="7029">
                  <c:v>0.15442400000000001</c:v>
                </c:pt>
                <c:pt idx="7030">
                  <c:v>0.162358</c:v>
                </c:pt>
                <c:pt idx="7031">
                  <c:v>0.159001</c:v>
                </c:pt>
                <c:pt idx="7032">
                  <c:v>0.15717</c:v>
                </c:pt>
                <c:pt idx="7033">
                  <c:v>0.158696</c:v>
                </c:pt>
                <c:pt idx="7034">
                  <c:v>0.158696</c:v>
                </c:pt>
                <c:pt idx="7035">
                  <c:v>0.159001</c:v>
                </c:pt>
                <c:pt idx="7036">
                  <c:v>0.15503400000000001</c:v>
                </c:pt>
                <c:pt idx="7037">
                  <c:v>0.160833</c:v>
                </c:pt>
                <c:pt idx="7038">
                  <c:v>0.158696</c:v>
                </c:pt>
                <c:pt idx="7039">
                  <c:v>0.156865</c:v>
                </c:pt>
                <c:pt idx="7040">
                  <c:v>0.158696</c:v>
                </c:pt>
                <c:pt idx="7041">
                  <c:v>0.164495</c:v>
                </c:pt>
                <c:pt idx="7042">
                  <c:v>0.161748</c:v>
                </c:pt>
                <c:pt idx="7043">
                  <c:v>0.157476</c:v>
                </c:pt>
                <c:pt idx="7044">
                  <c:v>0.162358</c:v>
                </c:pt>
                <c:pt idx="7045">
                  <c:v>0.15503400000000001</c:v>
                </c:pt>
                <c:pt idx="7046">
                  <c:v>0.156865</c:v>
                </c:pt>
                <c:pt idx="7047">
                  <c:v>0.162969</c:v>
                </c:pt>
                <c:pt idx="7048">
                  <c:v>0.15656</c:v>
                </c:pt>
                <c:pt idx="7049">
                  <c:v>0.15717</c:v>
                </c:pt>
                <c:pt idx="7050">
                  <c:v>0.157781</c:v>
                </c:pt>
                <c:pt idx="7051">
                  <c:v>0.160833</c:v>
                </c:pt>
                <c:pt idx="7052">
                  <c:v>0.15595000000000001</c:v>
                </c:pt>
                <c:pt idx="7053">
                  <c:v>0.15595000000000001</c:v>
                </c:pt>
                <c:pt idx="7054">
                  <c:v>0.158391</c:v>
                </c:pt>
                <c:pt idx="7055">
                  <c:v>0.157781</c:v>
                </c:pt>
                <c:pt idx="7056">
                  <c:v>0.15717</c:v>
                </c:pt>
                <c:pt idx="7057">
                  <c:v>0.155339</c:v>
                </c:pt>
                <c:pt idx="7058">
                  <c:v>0.163884</c:v>
                </c:pt>
                <c:pt idx="7059">
                  <c:v>0.155339</c:v>
                </c:pt>
                <c:pt idx="7060">
                  <c:v>0.160527</c:v>
                </c:pt>
                <c:pt idx="7061">
                  <c:v>0.158391</c:v>
                </c:pt>
                <c:pt idx="7062">
                  <c:v>0.1648</c:v>
                </c:pt>
                <c:pt idx="7063">
                  <c:v>0.16419</c:v>
                </c:pt>
                <c:pt idx="7064">
                  <c:v>0.156865</c:v>
                </c:pt>
                <c:pt idx="7065">
                  <c:v>0.163884</c:v>
                </c:pt>
                <c:pt idx="7066">
                  <c:v>0.162358</c:v>
                </c:pt>
                <c:pt idx="7067">
                  <c:v>0.155339</c:v>
                </c:pt>
                <c:pt idx="7068">
                  <c:v>0.159612</c:v>
                </c:pt>
                <c:pt idx="7069">
                  <c:v>0.157781</c:v>
                </c:pt>
                <c:pt idx="7070">
                  <c:v>0.163884</c:v>
                </c:pt>
                <c:pt idx="7071">
                  <c:v>0.159612</c:v>
                </c:pt>
                <c:pt idx="7072">
                  <c:v>0.15625500000000001</c:v>
                </c:pt>
                <c:pt idx="7073">
                  <c:v>0.15625500000000001</c:v>
                </c:pt>
                <c:pt idx="7074">
                  <c:v>0.157781</c:v>
                </c:pt>
                <c:pt idx="7075">
                  <c:v>0.157476</c:v>
                </c:pt>
                <c:pt idx="7076">
                  <c:v>0.156865</c:v>
                </c:pt>
                <c:pt idx="7077">
                  <c:v>0.160527</c:v>
                </c:pt>
                <c:pt idx="7078">
                  <c:v>0.159612</c:v>
                </c:pt>
                <c:pt idx="7079">
                  <c:v>0.161443</c:v>
                </c:pt>
                <c:pt idx="7080">
                  <c:v>0.15656</c:v>
                </c:pt>
                <c:pt idx="7081">
                  <c:v>0.158696</c:v>
                </c:pt>
                <c:pt idx="7082">
                  <c:v>0.15472900000000001</c:v>
                </c:pt>
                <c:pt idx="7083">
                  <c:v>0.15656</c:v>
                </c:pt>
                <c:pt idx="7084">
                  <c:v>0.164495</c:v>
                </c:pt>
                <c:pt idx="7085">
                  <c:v>0.161443</c:v>
                </c:pt>
                <c:pt idx="7086">
                  <c:v>0.15503400000000001</c:v>
                </c:pt>
                <c:pt idx="7087">
                  <c:v>0.170293</c:v>
                </c:pt>
                <c:pt idx="7088">
                  <c:v>0.160833</c:v>
                </c:pt>
                <c:pt idx="7089">
                  <c:v>0.162969</c:v>
                </c:pt>
                <c:pt idx="7090">
                  <c:v>0.157476</c:v>
                </c:pt>
                <c:pt idx="7091">
                  <c:v>0.162053</c:v>
                </c:pt>
                <c:pt idx="7092">
                  <c:v>0.162053</c:v>
                </c:pt>
                <c:pt idx="7093">
                  <c:v>0.163579</c:v>
                </c:pt>
                <c:pt idx="7094">
                  <c:v>0.15503400000000001</c:v>
                </c:pt>
                <c:pt idx="7095">
                  <c:v>0.160833</c:v>
                </c:pt>
                <c:pt idx="7096">
                  <c:v>0.161748</c:v>
                </c:pt>
                <c:pt idx="7097">
                  <c:v>0.15717</c:v>
                </c:pt>
                <c:pt idx="7098">
                  <c:v>0.158391</c:v>
                </c:pt>
                <c:pt idx="7099">
                  <c:v>0.161443</c:v>
                </c:pt>
                <c:pt idx="7100">
                  <c:v>0.160527</c:v>
                </c:pt>
                <c:pt idx="7101">
                  <c:v>0.15625500000000001</c:v>
                </c:pt>
                <c:pt idx="7102">
                  <c:v>0.158696</c:v>
                </c:pt>
                <c:pt idx="7103">
                  <c:v>0.159307</c:v>
                </c:pt>
                <c:pt idx="7104">
                  <c:v>0.154118</c:v>
                </c:pt>
                <c:pt idx="7105">
                  <c:v>0.157476</c:v>
                </c:pt>
                <c:pt idx="7106">
                  <c:v>0.165716</c:v>
                </c:pt>
                <c:pt idx="7107">
                  <c:v>0.159001</c:v>
                </c:pt>
                <c:pt idx="7108">
                  <c:v>0.15503400000000001</c:v>
                </c:pt>
                <c:pt idx="7109">
                  <c:v>0.15717</c:v>
                </c:pt>
                <c:pt idx="7110">
                  <c:v>0.159917</c:v>
                </c:pt>
                <c:pt idx="7111">
                  <c:v>0.15198200000000001</c:v>
                </c:pt>
                <c:pt idx="7112">
                  <c:v>0.15198200000000001</c:v>
                </c:pt>
                <c:pt idx="7113">
                  <c:v>0.15717</c:v>
                </c:pt>
                <c:pt idx="7114">
                  <c:v>0.158696</c:v>
                </c:pt>
                <c:pt idx="7115">
                  <c:v>0.155339</c:v>
                </c:pt>
                <c:pt idx="7116">
                  <c:v>0.15320300000000001</c:v>
                </c:pt>
                <c:pt idx="7117">
                  <c:v>0.159307</c:v>
                </c:pt>
                <c:pt idx="7118">
                  <c:v>0.15595000000000001</c:v>
                </c:pt>
                <c:pt idx="7119">
                  <c:v>0.15717</c:v>
                </c:pt>
                <c:pt idx="7120">
                  <c:v>0.158391</c:v>
                </c:pt>
                <c:pt idx="7121">
                  <c:v>0.159307</c:v>
                </c:pt>
                <c:pt idx="7122">
                  <c:v>0.15381300000000001</c:v>
                </c:pt>
                <c:pt idx="7123">
                  <c:v>0.156865</c:v>
                </c:pt>
                <c:pt idx="7124">
                  <c:v>0.159001</c:v>
                </c:pt>
                <c:pt idx="7125">
                  <c:v>0.15717</c:v>
                </c:pt>
                <c:pt idx="7126">
                  <c:v>0.158391</c:v>
                </c:pt>
                <c:pt idx="7127">
                  <c:v>0.161138</c:v>
                </c:pt>
                <c:pt idx="7128">
                  <c:v>0.158696</c:v>
                </c:pt>
                <c:pt idx="7129">
                  <c:v>0.15656</c:v>
                </c:pt>
                <c:pt idx="7130">
                  <c:v>0.160527</c:v>
                </c:pt>
                <c:pt idx="7131">
                  <c:v>0.1648</c:v>
                </c:pt>
                <c:pt idx="7132">
                  <c:v>0.1648</c:v>
                </c:pt>
                <c:pt idx="7133">
                  <c:v>0.159917</c:v>
                </c:pt>
                <c:pt idx="7134">
                  <c:v>0.159001</c:v>
                </c:pt>
                <c:pt idx="7135">
                  <c:v>0.163884</c:v>
                </c:pt>
                <c:pt idx="7136">
                  <c:v>0.162969</c:v>
                </c:pt>
                <c:pt idx="7137">
                  <c:v>0.161443</c:v>
                </c:pt>
                <c:pt idx="7138">
                  <c:v>0.161748</c:v>
                </c:pt>
                <c:pt idx="7139">
                  <c:v>0.165716</c:v>
                </c:pt>
                <c:pt idx="7140">
                  <c:v>0.158391</c:v>
                </c:pt>
                <c:pt idx="7141">
                  <c:v>0.160833</c:v>
                </c:pt>
                <c:pt idx="7142">
                  <c:v>0.162053</c:v>
                </c:pt>
                <c:pt idx="7143">
                  <c:v>0.154118</c:v>
                </c:pt>
                <c:pt idx="7144">
                  <c:v>0.15717</c:v>
                </c:pt>
                <c:pt idx="7145">
                  <c:v>0.159917</c:v>
                </c:pt>
                <c:pt idx="7146">
                  <c:v>0.160527</c:v>
                </c:pt>
                <c:pt idx="7147">
                  <c:v>0.157476</c:v>
                </c:pt>
                <c:pt idx="7148">
                  <c:v>0.15717</c:v>
                </c:pt>
                <c:pt idx="7149">
                  <c:v>0.158391</c:v>
                </c:pt>
                <c:pt idx="7150">
                  <c:v>0.159307</c:v>
                </c:pt>
                <c:pt idx="7151">
                  <c:v>0.15289800000000001</c:v>
                </c:pt>
                <c:pt idx="7152">
                  <c:v>0.161138</c:v>
                </c:pt>
                <c:pt idx="7153">
                  <c:v>0.161138</c:v>
                </c:pt>
                <c:pt idx="7154">
                  <c:v>0.163884</c:v>
                </c:pt>
                <c:pt idx="7155">
                  <c:v>0.161138</c:v>
                </c:pt>
                <c:pt idx="7156">
                  <c:v>0.158696</c:v>
                </c:pt>
                <c:pt idx="7157">
                  <c:v>0.161443</c:v>
                </c:pt>
                <c:pt idx="7158">
                  <c:v>0.159001</c:v>
                </c:pt>
                <c:pt idx="7159">
                  <c:v>0.15503400000000001</c:v>
                </c:pt>
                <c:pt idx="7160">
                  <c:v>0.159001</c:v>
                </c:pt>
                <c:pt idx="7161">
                  <c:v>0.162053</c:v>
                </c:pt>
                <c:pt idx="7162">
                  <c:v>0.158391</c:v>
                </c:pt>
                <c:pt idx="7163">
                  <c:v>0.15595000000000001</c:v>
                </c:pt>
                <c:pt idx="7164">
                  <c:v>0.161443</c:v>
                </c:pt>
                <c:pt idx="7165">
                  <c:v>0.162358</c:v>
                </c:pt>
                <c:pt idx="7166">
                  <c:v>0.159917</c:v>
                </c:pt>
                <c:pt idx="7167">
                  <c:v>0.15595000000000001</c:v>
                </c:pt>
                <c:pt idx="7168">
                  <c:v>0.161443</c:v>
                </c:pt>
                <c:pt idx="7169">
                  <c:v>0.159917</c:v>
                </c:pt>
                <c:pt idx="7170">
                  <c:v>0.15625500000000001</c:v>
                </c:pt>
                <c:pt idx="7171">
                  <c:v>0.163274</c:v>
                </c:pt>
                <c:pt idx="7172">
                  <c:v>0.161748</c:v>
                </c:pt>
                <c:pt idx="7173">
                  <c:v>0.158696</c:v>
                </c:pt>
                <c:pt idx="7174">
                  <c:v>0.158696</c:v>
                </c:pt>
                <c:pt idx="7175">
                  <c:v>0.161138</c:v>
                </c:pt>
                <c:pt idx="7176">
                  <c:v>0.158696</c:v>
                </c:pt>
                <c:pt idx="7177">
                  <c:v>0.160527</c:v>
                </c:pt>
                <c:pt idx="7178">
                  <c:v>0.159001</c:v>
                </c:pt>
                <c:pt idx="7179">
                  <c:v>0.160527</c:v>
                </c:pt>
                <c:pt idx="7180">
                  <c:v>0.157781</c:v>
                </c:pt>
                <c:pt idx="7181">
                  <c:v>0.15717</c:v>
                </c:pt>
                <c:pt idx="7182">
                  <c:v>0.15625500000000001</c:v>
                </c:pt>
                <c:pt idx="7183">
                  <c:v>0.161443</c:v>
                </c:pt>
                <c:pt idx="7184">
                  <c:v>0.15717</c:v>
                </c:pt>
                <c:pt idx="7185">
                  <c:v>0.162053</c:v>
                </c:pt>
                <c:pt idx="7186">
                  <c:v>0.158696</c:v>
                </c:pt>
                <c:pt idx="7187">
                  <c:v>0.158391</c:v>
                </c:pt>
                <c:pt idx="7188">
                  <c:v>0.15228700000000001</c:v>
                </c:pt>
                <c:pt idx="7189">
                  <c:v>0.159612</c:v>
                </c:pt>
                <c:pt idx="7190">
                  <c:v>0.158391</c:v>
                </c:pt>
                <c:pt idx="7191">
                  <c:v>0.156865</c:v>
                </c:pt>
                <c:pt idx="7192">
                  <c:v>0.158391</c:v>
                </c:pt>
                <c:pt idx="7193">
                  <c:v>0.158391</c:v>
                </c:pt>
                <c:pt idx="7194">
                  <c:v>0.157476</c:v>
                </c:pt>
                <c:pt idx="7195">
                  <c:v>0.15625500000000001</c:v>
                </c:pt>
                <c:pt idx="7196">
                  <c:v>0.161748</c:v>
                </c:pt>
                <c:pt idx="7197">
                  <c:v>0.15595000000000001</c:v>
                </c:pt>
                <c:pt idx="7198">
                  <c:v>0.157781</c:v>
                </c:pt>
                <c:pt idx="7199">
                  <c:v>0.160527</c:v>
                </c:pt>
                <c:pt idx="7200">
                  <c:v>0.15289800000000001</c:v>
                </c:pt>
                <c:pt idx="7201">
                  <c:v>0.161748</c:v>
                </c:pt>
                <c:pt idx="7202">
                  <c:v>0.154118</c:v>
                </c:pt>
                <c:pt idx="7203">
                  <c:v>0.161748</c:v>
                </c:pt>
                <c:pt idx="7204">
                  <c:v>0.15625500000000001</c:v>
                </c:pt>
                <c:pt idx="7205">
                  <c:v>0.15717</c:v>
                </c:pt>
                <c:pt idx="7206">
                  <c:v>0.156865</c:v>
                </c:pt>
                <c:pt idx="7207">
                  <c:v>0.154118</c:v>
                </c:pt>
                <c:pt idx="7208">
                  <c:v>0.15045600000000001</c:v>
                </c:pt>
                <c:pt idx="7209">
                  <c:v>0.15259300000000001</c:v>
                </c:pt>
                <c:pt idx="7210">
                  <c:v>0.161748</c:v>
                </c:pt>
                <c:pt idx="7211">
                  <c:v>0.15015100000000001</c:v>
                </c:pt>
                <c:pt idx="7212">
                  <c:v>0.15472900000000001</c:v>
                </c:pt>
                <c:pt idx="7213">
                  <c:v>0.154118</c:v>
                </c:pt>
                <c:pt idx="7214">
                  <c:v>0.154118</c:v>
                </c:pt>
                <c:pt idx="7215">
                  <c:v>0.15503400000000001</c:v>
                </c:pt>
                <c:pt idx="7216">
                  <c:v>0.159001</c:v>
                </c:pt>
                <c:pt idx="7217">
                  <c:v>0.15442400000000001</c:v>
                </c:pt>
                <c:pt idx="7218">
                  <c:v>0.15503400000000001</c:v>
                </c:pt>
                <c:pt idx="7219">
                  <c:v>0.15442400000000001</c:v>
                </c:pt>
                <c:pt idx="7220">
                  <c:v>0.157476</c:v>
                </c:pt>
                <c:pt idx="7221">
                  <c:v>0.15656</c:v>
                </c:pt>
                <c:pt idx="7222">
                  <c:v>0.15167700000000001</c:v>
                </c:pt>
                <c:pt idx="7223">
                  <c:v>0.159307</c:v>
                </c:pt>
                <c:pt idx="7224">
                  <c:v>0.156865</c:v>
                </c:pt>
                <c:pt idx="7225">
                  <c:v>0.161138</c:v>
                </c:pt>
                <c:pt idx="7226">
                  <c:v>0.14923600000000001</c:v>
                </c:pt>
                <c:pt idx="7227">
                  <c:v>0.155339</c:v>
                </c:pt>
                <c:pt idx="7228">
                  <c:v>0.15320300000000001</c:v>
                </c:pt>
                <c:pt idx="7229">
                  <c:v>0.15259300000000001</c:v>
                </c:pt>
                <c:pt idx="7230">
                  <c:v>0.14954100000000001</c:v>
                </c:pt>
                <c:pt idx="7231">
                  <c:v>0.155339</c:v>
                </c:pt>
                <c:pt idx="7232">
                  <c:v>0.15259300000000001</c:v>
                </c:pt>
                <c:pt idx="7233">
                  <c:v>0.15137200000000001</c:v>
                </c:pt>
                <c:pt idx="7234">
                  <c:v>0.15137200000000001</c:v>
                </c:pt>
                <c:pt idx="7235">
                  <c:v>0.15228700000000001</c:v>
                </c:pt>
                <c:pt idx="7236">
                  <c:v>0.154118</c:v>
                </c:pt>
                <c:pt idx="7237">
                  <c:v>0.15228700000000001</c:v>
                </c:pt>
                <c:pt idx="7238">
                  <c:v>0.14984600000000001</c:v>
                </c:pt>
                <c:pt idx="7239">
                  <c:v>0.15076100000000001</c:v>
                </c:pt>
                <c:pt idx="7240">
                  <c:v>0.15045600000000001</c:v>
                </c:pt>
                <c:pt idx="7241">
                  <c:v>0.15259300000000001</c:v>
                </c:pt>
                <c:pt idx="7242">
                  <c:v>0.14923600000000001</c:v>
                </c:pt>
                <c:pt idx="7243">
                  <c:v>0.15015100000000001</c:v>
                </c:pt>
                <c:pt idx="7244">
                  <c:v>0.14801500000000001</c:v>
                </c:pt>
                <c:pt idx="7245">
                  <c:v>0.15137200000000001</c:v>
                </c:pt>
                <c:pt idx="7246">
                  <c:v>0.15289800000000001</c:v>
                </c:pt>
                <c:pt idx="7247">
                  <c:v>0.15198200000000001</c:v>
                </c:pt>
                <c:pt idx="7248">
                  <c:v>0.14618400000000001</c:v>
                </c:pt>
                <c:pt idx="7249">
                  <c:v>0.14374200000000001</c:v>
                </c:pt>
                <c:pt idx="7250">
                  <c:v>0.14923600000000001</c:v>
                </c:pt>
                <c:pt idx="7251">
                  <c:v>0.14893000000000001</c:v>
                </c:pt>
                <c:pt idx="7252">
                  <c:v>0.14618400000000001</c:v>
                </c:pt>
                <c:pt idx="7253">
                  <c:v>0.14771000000000001</c:v>
                </c:pt>
                <c:pt idx="7254">
                  <c:v>0.15656</c:v>
                </c:pt>
                <c:pt idx="7255">
                  <c:v>0.15656</c:v>
                </c:pt>
                <c:pt idx="7256">
                  <c:v>0.14740400000000001</c:v>
                </c:pt>
                <c:pt idx="7257">
                  <c:v>0.15045600000000001</c:v>
                </c:pt>
                <c:pt idx="7258">
                  <c:v>0.15228700000000001</c:v>
                </c:pt>
                <c:pt idx="7259">
                  <c:v>0.15137200000000001</c:v>
                </c:pt>
                <c:pt idx="7260">
                  <c:v>0.14587800000000001</c:v>
                </c:pt>
                <c:pt idx="7261">
                  <c:v>0.14893000000000001</c:v>
                </c:pt>
                <c:pt idx="7262">
                  <c:v>0.15198200000000001</c:v>
                </c:pt>
                <c:pt idx="7263">
                  <c:v>0.15137200000000001</c:v>
                </c:pt>
                <c:pt idx="7264">
                  <c:v>0.15015100000000001</c:v>
                </c:pt>
                <c:pt idx="7265">
                  <c:v>0.15198200000000001</c:v>
                </c:pt>
                <c:pt idx="7266">
                  <c:v>0.158391</c:v>
                </c:pt>
                <c:pt idx="7267">
                  <c:v>0.72817200000000004</c:v>
                </c:pt>
                <c:pt idx="7268">
                  <c:v>0.45899800000000002</c:v>
                </c:pt>
                <c:pt idx="7269">
                  <c:v>0.48768600000000001</c:v>
                </c:pt>
                <c:pt idx="7270">
                  <c:v>0.53132699999999999</c:v>
                </c:pt>
                <c:pt idx="7271">
                  <c:v>0.60274099999999997</c:v>
                </c:pt>
                <c:pt idx="7272">
                  <c:v>0.65431700000000004</c:v>
                </c:pt>
                <c:pt idx="7273">
                  <c:v>0.68727700000000003</c:v>
                </c:pt>
                <c:pt idx="7274">
                  <c:v>0.72023700000000002</c:v>
                </c:pt>
                <c:pt idx="7275">
                  <c:v>0.72023700000000002</c:v>
                </c:pt>
                <c:pt idx="7276">
                  <c:v>0.75075499999999995</c:v>
                </c:pt>
                <c:pt idx="7277">
                  <c:v>0.77578100000000005</c:v>
                </c:pt>
                <c:pt idx="7278">
                  <c:v>0.79622800000000005</c:v>
                </c:pt>
                <c:pt idx="7279">
                  <c:v>0.81972699999999998</c:v>
                </c:pt>
                <c:pt idx="7280">
                  <c:v>0.83468100000000001</c:v>
                </c:pt>
                <c:pt idx="7281">
                  <c:v>0.84475199999999995</c:v>
                </c:pt>
                <c:pt idx="7282">
                  <c:v>0.86550499999999997</c:v>
                </c:pt>
                <c:pt idx="7283">
                  <c:v>0.87343999999999999</c:v>
                </c:pt>
                <c:pt idx="7284">
                  <c:v>0.88320600000000005</c:v>
                </c:pt>
                <c:pt idx="7285">
                  <c:v>0.89144599999999996</c:v>
                </c:pt>
                <c:pt idx="7286">
                  <c:v>0.89663400000000004</c:v>
                </c:pt>
                <c:pt idx="7287">
                  <c:v>0.90609499999999998</c:v>
                </c:pt>
                <c:pt idx="7288">
                  <c:v>0.90456899999999996</c:v>
                </c:pt>
                <c:pt idx="7289">
                  <c:v>0.90121200000000001</c:v>
                </c:pt>
                <c:pt idx="7290">
                  <c:v>0.90395800000000004</c:v>
                </c:pt>
                <c:pt idx="7291">
                  <c:v>0.90365300000000004</c:v>
                </c:pt>
                <c:pt idx="7292">
                  <c:v>0.90426300000000004</c:v>
                </c:pt>
                <c:pt idx="7293">
                  <c:v>0.90761999999999998</c:v>
                </c:pt>
                <c:pt idx="7294">
                  <c:v>0.90304300000000004</c:v>
                </c:pt>
                <c:pt idx="7295">
                  <c:v>0.90304300000000004</c:v>
                </c:pt>
                <c:pt idx="7296">
                  <c:v>0.90823100000000001</c:v>
                </c:pt>
                <c:pt idx="7297">
                  <c:v>0.90578899999999996</c:v>
                </c:pt>
                <c:pt idx="7298">
                  <c:v>0.90365300000000004</c:v>
                </c:pt>
                <c:pt idx="7299">
                  <c:v>0.90334800000000004</c:v>
                </c:pt>
                <c:pt idx="7300">
                  <c:v>0.90304300000000004</c:v>
                </c:pt>
                <c:pt idx="7301">
                  <c:v>0.90456899999999996</c:v>
                </c:pt>
                <c:pt idx="7302">
                  <c:v>0.90090599999999998</c:v>
                </c:pt>
                <c:pt idx="7303">
                  <c:v>0.90151700000000001</c:v>
                </c:pt>
                <c:pt idx="7304">
                  <c:v>0.90273800000000004</c:v>
                </c:pt>
                <c:pt idx="7305">
                  <c:v>0.90304300000000004</c:v>
                </c:pt>
                <c:pt idx="7306">
                  <c:v>0.89876999999999996</c:v>
                </c:pt>
                <c:pt idx="7307">
                  <c:v>0.90090599999999998</c:v>
                </c:pt>
                <c:pt idx="7308">
                  <c:v>0.90578899999999996</c:v>
                </c:pt>
                <c:pt idx="7309">
                  <c:v>0.90609499999999998</c:v>
                </c:pt>
                <c:pt idx="7310">
                  <c:v>0.90182200000000001</c:v>
                </c:pt>
                <c:pt idx="7311">
                  <c:v>0.90670499999999998</c:v>
                </c:pt>
                <c:pt idx="7312">
                  <c:v>0.90060099999999998</c:v>
                </c:pt>
                <c:pt idx="7313">
                  <c:v>0.89815999999999996</c:v>
                </c:pt>
                <c:pt idx="7314">
                  <c:v>0.90395800000000004</c:v>
                </c:pt>
                <c:pt idx="7315">
                  <c:v>0.89510800000000001</c:v>
                </c:pt>
                <c:pt idx="7316">
                  <c:v>0.89510800000000001</c:v>
                </c:pt>
                <c:pt idx="7317">
                  <c:v>0.90029599999999999</c:v>
                </c:pt>
                <c:pt idx="7318">
                  <c:v>0.89510800000000001</c:v>
                </c:pt>
                <c:pt idx="7319">
                  <c:v>0.90273800000000004</c:v>
                </c:pt>
                <c:pt idx="7320">
                  <c:v>0.89876999999999996</c:v>
                </c:pt>
                <c:pt idx="7321">
                  <c:v>0.89053000000000004</c:v>
                </c:pt>
                <c:pt idx="7322">
                  <c:v>0.89175099999999996</c:v>
                </c:pt>
                <c:pt idx="7323">
                  <c:v>0.89297199999999999</c:v>
                </c:pt>
                <c:pt idx="7324">
                  <c:v>0.89175099999999996</c:v>
                </c:pt>
                <c:pt idx="7325">
                  <c:v>0.89388699999999999</c:v>
                </c:pt>
                <c:pt idx="7326">
                  <c:v>0.89144599999999996</c:v>
                </c:pt>
                <c:pt idx="7327">
                  <c:v>0.88808900000000002</c:v>
                </c:pt>
                <c:pt idx="7328">
                  <c:v>0.88778299999999999</c:v>
                </c:pt>
                <c:pt idx="7329">
                  <c:v>0.89175099999999996</c:v>
                </c:pt>
                <c:pt idx="7330">
                  <c:v>0.88778299999999999</c:v>
                </c:pt>
                <c:pt idx="7331">
                  <c:v>0.88656299999999999</c:v>
                </c:pt>
                <c:pt idx="7332">
                  <c:v>0.88412100000000005</c:v>
                </c:pt>
                <c:pt idx="7333">
                  <c:v>0.88717299999999999</c:v>
                </c:pt>
                <c:pt idx="7334">
                  <c:v>0.88564699999999996</c:v>
                </c:pt>
                <c:pt idx="7335">
                  <c:v>0.88015399999999999</c:v>
                </c:pt>
                <c:pt idx="7336">
                  <c:v>0.88869900000000002</c:v>
                </c:pt>
                <c:pt idx="7337">
                  <c:v>0.88869900000000002</c:v>
                </c:pt>
                <c:pt idx="7338">
                  <c:v>0.88442600000000005</c:v>
                </c:pt>
                <c:pt idx="7339">
                  <c:v>0.88503699999999996</c:v>
                </c:pt>
                <c:pt idx="7340">
                  <c:v>0.89114000000000004</c:v>
                </c:pt>
                <c:pt idx="7341">
                  <c:v>0.88473199999999996</c:v>
                </c:pt>
                <c:pt idx="7342">
                  <c:v>0.89358199999999999</c:v>
                </c:pt>
                <c:pt idx="7343">
                  <c:v>0.88808900000000002</c:v>
                </c:pt>
                <c:pt idx="7344">
                  <c:v>0.89266599999999996</c:v>
                </c:pt>
                <c:pt idx="7345">
                  <c:v>0.89571800000000001</c:v>
                </c:pt>
                <c:pt idx="7346">
                  <c:v>0.88412100000000005</c:v>
                </c:pt>
                <c:pt idx="7347">
                  <c:v>0.89419199999999999</c:v>
                </c:pt>
                <c:pt idx="7348">
                  <c:v>0.89815999999999996</c:v>
                </c:pt>
                <c:pt idx="7349">
                  <c:v>0.89510800000000001</c:v>
                </c:pt>
                <c:pt idx="7350">
                  <c:v>0.89449800000000002</c:v>
                </c:pt>
                <c:pt idx="7351">
                  <c:v>0.89266599999999996</c:v>
                </c:pt>
                <c:pt idx="7352">
                  <c:v>0.89632900000000004</c:v>
                </c:pt>
                <c:pt idx="7353">
                  <c:v>0.88808900000000002</c:v>
                </c:pt>
                <c:pt idx="7354">
                  <c:v>0.88992000000000004</c:v>
                </c:pt>
                <c:pt idx="7355">
                  <c:v>0.89693900000000004</c:v>
                </c:pt>
                <c:pt idx="7356">
                  <c:v>0.89022500000000004</c:v>
                </c:pt>
                <c:pt idx="7357">
                  <c:v>0.89449800000000002</c:v>
                </c:pt>
                <c:pt idx="7358">
                  <c:v>0.89449800000000002</c:v>
                </c:pt>
                <c:pt idx="7359">
                  <c:v>0.89480300000000002</c:v>
                </c:pt>
                <c:pt idx="7360">
                  <c:v>0.89510800000000001</c:v>
                </c:pt>
                <c:pt idx="7361">
                  <c:v>0.89297199999999999</c:v>
                </c:pt>
                <c:pt idx="7362">
                  <c:v>0.89449800000000002</c:v>
                </c:pt>
                <c:pt idx="7363">
                  <c:v>0.89144599999999996</c:v>
                </c:pt>
                <c:pt idx="7364">
                  <c:v>0.89236099999999996</c:v>
                </c:pt>
                <c:pt idx="7365">
                  <c:v>0.89205599999999996</c:v>
                </c:pt>
                <c:pt idx="7366">
                  <c:v>0.89053000000000004</c:v>
                </c:pt>
                <c:pt idx="7367">
                  <c:v>0.88686799999999999</c:v>
                </c:pt>
                <c:pt idx="7368">
                  <c:v>0.89388699999999999</c:v>
                </c:pt>
                <c:pt idx="7369">
                  <c:v>0.89449800000000002</c:v>
                </c:pt>
                <c:pt idx="7370">
                  <c:v>0.89358199999999999</c:v>
                </c:pt>
                <c:pt idx="7371">
                  <c:v>0.89236099999999996</c:v>
                </c:pt>
                <c:pt idx="7372">
                  <c:v>0.89144599999999996</c:v>
                </c:pt>
                <c:pt idx="7373">
                  <c:v>0.89358199999999999</c:v>
                </c:pt>
                <c:pt idx="7374">
                  <c:v>0.88930900000000002</c:v>
                </c:pt>
                <c:pt idx="7375">
                  <c:v>0.89266599999999996</c:v>
                </c:pt>
                <c:pt idx="7376">
                  <c:v>0.89175099999999996</c:v>
                </c:pt>
                <c:pt idx="7377">
                  <c:v>0.89266599999999996</c:v>
                </c:pt>
                <c:pt idx="7378">
                  <c:v>0.89266599999999996</c:v>
                </c:pt>
                <c:pt idx="7379">
                  <c:v>0.88534199999999996</c:v>
                </c:pt>
                <c:pt idx="7380">
                  <c:v>0.89175099999999996</c:v>
                </c:pt>
                <c:pt idx="7381">
                  <c:v>0.89419199999999999</c:v>
                </c:pt>
                <c:pt idx="7382">
                  <c:v>0.88717299999999999</c:v>
                </c:pt>
                <c:pt idx="7383">
                  <c:v>0.88992000000000004</c:v>
                </c:pt>
                <c:pt idx="7384">
                  <c:v>0.89236099999999996</c:v>
                </c:pt>
                <c:pt idx="7385">
                  <c:v>0.89388699999999999</c:v>
                </c:pt>
                <c:pt idx="7386">
                  <c:v>0.89236099999999996</c:v>
                </c:pt>
                <c:pt idx="7387">
                  <c:v>0.89602300000000001</c:v>
                </c:pt>
                <c:pt idx="7388">
                  <c:v>0.89571800000000001</c:v>
                </c:pt>
                <c:pt idx="7389">
                  <c:v>0.88900400000000002</c:v>
                </c:pt>
                <c:pt idx="7390">
                  <c:v>0.88930900000000002</c:v>
                </c:pt>
                <c:pt idx="7391">
                  <c:v>0.89358199999999999</c:v>
                </c:pt>
                <c:pt idx="7392">
                  <c:v>0.89053000000000004</c:v>
                </c:pt>
                <c:pt idx="7393">
                  <c:v>0.89236099999999996</c:v>
                </c:pt>
                <c:pt idx="7394">
                  <c:v>0.89114000000000004</c:v>
                </c:pt>
                <c:pt idx="7395">
                  <c:v>0.89053000000000004</c:v>
                </c:pt>
                <c:pt idx="7396">
                  <c:v>0.89114000000000004</c:v>
                </c:pt>
                <c:pt idx="7397">
                  <c:v>0.88778299999999999</c:v>
                </c:pt>
                <c:pt idx="7398">
                  <c:v>0.89358199999999999</c:v>
                </c:pt>
                <c:pt idx="7399">
                  <c:v>0.89358199999999999</c:v>
                </c:pt>
                <c:pt idx="7400">
                  <c:v>0.89419199999999999</c:v>
                </c:pt>
                <c:pt idx="7401">
                  <c:v>0.89175099999999996</c:v>
                </c:pt>
                <c:pt idx="7402">
                  <c:v>0.89449800000000002</c:v>
                </c:pt>
                <c:pt idx="7403">
                  <c:v>0.89388699999999999</c:v>
                </c:pt>
                <c:pt idx="7404">
                  <c:v>0.89510800000000001</c:v>
                </c:pt>
                <c:pt idx="7405">
                  <c:v>0.89053000000000004</c:v>
                </c:pt>
                <c:pt idx="7406">
                  <c:v>0.89510800000000001</c:v>
                </c:pt>
                <c:pt idx="7407">
                  <c:v>0.88961500000000004</c:v>
                </c:pt>
                <c:pt idx="7408">
                  <c:v>0.89114000000000004</c:v>
                </c:pt>
                <c:pt idx="7409">
                  <c:v>0.89022500000000004</c:v>
                </c:pt>
                <c:pt idx="7410">
                  <c:v>0.89053000000000004</c:v>
                </c:pt>
                <c:pt idx="7411">
                  <c:v>0.88503699999999996</c:v>
                </c:pt>
                <c:pt idx="7412">
                  <c:v>0.88992000000000004</c:v>
                </c:pt>
                <c:pt idx="7413">
                  <c:v>0.89205599999999996</c:v>
                </c:pt>
                <c:pt idx="7414">
                  <c:v>0.88930900000000002</c:v>
                </c:pt>
                <c:pt idx="7415">
                  <c:v>0.89053000000000004</c:v>
                </c:pt>
                <c:pt idx="7416">
                  <c:v>0.89236099999999996</c:v>
                </c:pt>
                <c:pt idx="7417">
                  <c:v>0.88778299999999999</c:v>
                </c:pt>
                <c:pt idx="7418">
                  <c:v>0.88686799999999999</c:v>
                </c:pt>
                <c:pt idx="7419">
                  <c:v>0.88686799999999999</c:v>
                </c:pt>
                <c:pt idx="7420">
                  <c:v>0.89175099999999996</c:v>
                </c:pt>
                <c:pt idx="7421">
                  <c:v>0.88961500000000004</c:v>
                </c:pt>
                <c:pt idx="7422">
                  <c:v>0.88747799999999999</c:v>
                </c:pt>
                <c:pt idx="7423">
                  <c:v>0.89022500000000004</c:v>
                </c:pt>
                <c:pt idx="7424">
                  <c:v>0.88747799999999999</c:v>
                </c:pt>
                <c:pt idx="7425">
                  <c:v>0.89053000000000004</c:v>
                </c:pt>
                <c:pt idx="7426">
                  <c:v>0.88595199999999996</c:v>
                </c:pt>
                <c:pt idx="7427">
                  <c:v>0.88869900000000002</c:v>
                </c:pt>
                <c:pt idx="7428">
                  <c:v>0.88747799999999999</c:v>
                </c:pt>
                <c:pt idx="7429">
                  <c:v>0.89114000000000004</c:v>
                </c:pt>
                <c:pt idx="7430">
                  <c:v>0.88961500000000004</c:v>
                </c:pt>
                <c:pt idx="7431">
                  <c:v>0.88930900000000002</c:v>
                </c:pt>
                <c:pt idx="7432">
                  <c:v>0.89053000000000004</c:v>
                </c:pt>
                <c:pt idx="7433">
                  <c:v>0.88900400000000002</c:v>
                </c:pt>
                <c:pt idx="7434">
                  <c:v>0.89053000000000004</c:v>
                </c:pt>
                <c:pt idx="7435">
                  <c:v>0.88900400000000002</c:v>
                </c:pt>
                <c:pt idx="7436">
                  <c:v>0.89144599999999996</c:v>
                </c:pt>
                <c:pt idx="7437">
                  <c:v>0.88808900000000002</c:v>
                </c:pt>
                <c:pt idx="7438">
                  <c:v>0.89144599999999996</c:v>
                </c:pt>
                <c:pt idx="7439">
                  <c:v>0.89602300000000001</c:v>
                </c:pt>
                <c:pt idx="7440">
                  <c:v>0.89602300000000001</c:v>
                </c:pt>
                <c:pt idx="7441">
                  <c:v>0.88900400000000002</c:v>
                </c:pt>
                <c:pt idx="7442">
                  <c:v>0.88778299999999999</c:v>
                </c:pt>
                <c:pt idx="7443">
                  <c:v>0.89510800000000001</c:v>
                </c:pt>
                <c:pt idx="7444">
                  <c:v>0.89205599999999996</c:v>
                </c:pt>
                <c:pt idx="7445">
                  <c:v>0.88595199999999996</c:v>
                </c:pt>
                <c:pt idx="7446">
                  <c:v>0.88869900000000002</c:v>
                </c:pt>
                <c:pt idx="7447">
                  <c:v>0.88747799999999999</c:v>
                </c:pt>
                <c:pt idx="7448">
                  <c:v>0.88869900000000002</c:v>
                </c:pt>
                <c:pt idx="7449">
                  <c:v>0.88992000000000004</c:v>
                </c:pt>
                <c:pt idx="7450">
                  <c:v>0.88930900000000002</c:v>
                </c:pt>
                <c:pt idx="7451">
                  <c:v>0.88564699999999996</c:v>
                </c:pt>
                <c:pt idx="7452">
                  <c:v>0.88656299999999999</c:v>
                </c:pt>
                <c:pt idx="7453">
                  <c:v>0.88869900000000002</c:v>
                </c:pt>
                <c:pt idx="7454">
                  <c:v>0.88503699999999996</c:v>
                </c:pt>
                <c:pt idx="7455">
                  <c:v>0.88229000000000002</c:v>
                </c:pt>
                <c:pt idx="7456">
                  <c:v>0.88808900000000002</c:v>
                </c:pt>
                <c:pt idx="7457">
                  <c:v>0.88869900000000002</c:v>
                </c:pt>
                <c:pt idx="7458">
                  <c:v>0.88503699999999996</c:v>
                </c:pt>
                <c:pt idx="7459">
                  <c:v>0.88412100000000005</c:v>
                </c:pt>
                <c:pt idx="7460">
                  <c:v>0.88686799999999999</c:v>
                </c:pt>
                <c:pt idx="7461">
                  <c:v>0.88686799999999999</c:v>
                </c:pt>
                <c:pt idx="7462">
                  <c:v>0.88229000000000002</c:v>
                </c:pt>
                <c:pt idx="7463">
                  <c:v>0.88168000000000002</c:v>
                </c:pt>
                <c:pt idx="7464">
                  <c:v>0.88259500000000002</c:v>
                </c:pt>
                <c:pt idx="7465">
                  <c:v>0.88168000000000002</c:v>
                </c:pt>
                <c:pt idx="7466">
                  <c:v>0.88717299999999999</c:v>
                </c:pt>
                <c:pt idx="7467">
                  <c:v>0.88503699999999996</c:v>
                </c:pt>
                <c:pt idx="7468">
                  <c:v>0.88229000000000002</c:v>
                </c:pt>
                <c:pt idx="7469">
                  <c:v>0.88564699999999996</c:v>
                </c:pt>
                <c:pt idx="7470">
                  <c:v>0.88473199999999996</c:v>
                </c:pt>
                <c:pt idx="7471">
                  <c:v>0.88747799999999999</c:v>
                </c:pt>
                <c:pt idx="7472">
                  <c:v>0.88442600000000005</c:v>
                </c:pt>
                <c:pt idx="7473">
                  <c:v>0.88778299999999999</c:v>
                </c:pt>
                <c:pt idx="7474">
                  <c:v>0.88290000000000002</c:v>
                </c:pt>
                <c:pt idx="7475">
                  <c:v>0.88351100000000005</c:v>
                </c:pt>
                <c:pt idx="7476">
                  <c:v>0.88595199999999996</c:v>
                </c:pt>
                <c:pt idx="7477">
                  <c:v>0.88198500000000002</c:v>
                </c:pt>
                <c:pt idx="7478">
                  <c:v>0.88686799999999999</c:v>
                </c:pt>
                <c:pt idx="7479">
                  <c:v>0.88595199999999996</c:v>
                </c:pt>
                <c:pt idx="7480">
                  <c:v>0.88503699999999996</c:v>
                </c:pt>
                <c:pt idx="7481">
                  <c:v>0.88198500000000002</c:v>
                </c:pt>
                <c:pt idx="7482">
                  <c:v>0.88198500000000002</c:v>
                </c:pt>
                <c:pt idx="7483">
                  <c:v>0.88351100000000005</c:v>
                </c:pt>
                <c:pt idx="7484">
                  <c:v>0.88992000000000004</c:v>
                </c:pt>
                <c:pt idx="7485">
                  <c:v>0.88320600000000005</c:v>
                </c:pt>
                <c:pt idx="7486">
                  <c:v>0.88992000000000004</c:v>
                </c:pt>
                <c:pt idx="7487">
                  <c:v>0.88869900000000002</c:v>
                </c:pt>
                <c:pt idx="7488">
                  <c:v>0.88473199999999996</c:v>
                </c:pt>
                <c:pt idx="7489">
                  <c:v>0.88259500000000002</c:v>
                </c:pt>
                <c:pt idx="7490">
                  <c:v>0.88900400000000002</c:v>
                </c:pt>
                <c:pt idx="7491">
                  <c:v>0.88808900000000002</c:v>
                </c:pt>
                <c:pt idx="7492">
                  <c:v>0.88229000000000002</c:v>
                </c:pt>
                <c:pt idx="7493">
                  <c:v>0.88564699999999996</c:v>
                </c:pt>
                <c:pt idx="7494">
                  <c:v>0.87557600000000002</c:v>
                </c:pt>
                <c:pt idx="7495">
                  <c:v>0.88534199999999996</c:v>
                </c:pt>
                <c:pt idx="7496">
                  <c:v>0.88168000000000002</c:v>
                </c:pt>
                <c:pt idx="7497">
                  <c:v>0.88900400000000002</c:v>
                </c:pt>
                <c:pt idx="7498">
                  <c:v>0.88168000000000002</c:v>
                </c:pt>
                <c:pt idx="7499">
                  <c:v>0.88503699999999996</c:v>
                </c:pt>
                <c:pt idx="7500">
                  <c:v>0.88290000000000002</c:v>
                </c:pt>
                <c:pt idx="7501">
                  <c:v>0.88290000000000002</c:v>
                </c:pt>
                <c:pt idx="7502">
                  <c:v>0.88259500000000002</c:v>
                </c:pt>
                <c:pt idx="7503">
                  <c:v>0.88656299999999999</c:v>
                </c:pt>
                <c:pt idx="7504">
                  <c:v>0.88564699999999996</c:v>
                </c:pt>
                <c:pt idx="7505">
                  <c:v>0.88320600000000005</c:v>
                </c:pt>
                <c:pt idx="7506">
                  <c:v>0.87954299999999996</c:v>
                </c:pt>
                <c:pt idx="7507">
                  <c:v>0.88595199999999996</c:v>
                </c:pt>
                <c:pt idx="7508">
                  <c:v>0.88259500000000002</c:v>
                </c:pt>
                <c:pt idx="7509">
                  <c:v>0.88045899999999999</c:v>
                </c:pt>
                <c:pt idx="7510">
                  <c:v>0.88412100000000005</c:v>
                </c:pt>
                <c:pt idx="7511">
                  <c:v>0.87710200000000005</c:v>
                </c:pt>
                <c:pt idx="7512">
                  <c:v>0.87588100000000002</c:v>
                </c:pt>
                <c:pt idx="7513">
                  <c:v>0.87404999999999999</c:v>
                </c:pt>
                <c:pt idx="7514">
                  <c:v>0.87740700000000005</c:v>
                </c:pt>
                <c:pt idx="7515">
                  <c:v>0.87618600000000002</c:v>
                </c:pt>
                <c:pt idx="7516">
                  <c:v>0.87313499999999999</c:v>
                </c:pt>
                <c:pt idx="7517">
                  <c:v>0.87252399999999997</c:v>
                </c:pt>
                <c:pt idx="7518">
                  <c:v>0.87374499999999999</c:v>
                </c:pt>
                <c:pt idx="7519">
                  <c:v>0.87099800000000005</c:v>
                </c:pt>
                <c:pt idx="7520">
                  <c:v>0.867336</c:v>
                </c:pt>
                <c:pt idx="7521">
                  <c:v>0.86428400000000005</c:v>
                </c:pt>
                <c:pt idx="7522">
                  <c:v>0.86428400000000005</c:v>
                </c:pt>
                <c:pt idx="7523">
                  <c:v>0.867336</c:v>
                </c:pt>
                <c:pt idx="7524">
                  <c:v>0.866726</c:v>
                </c:pt>
                <c:pt idx="7525">
                  <c:v>0.867031</c:v>
                </c:pt>
                <c:pt idx="7526">
                  <c:v>0.86550499999999997</c:v>
                </c:pt>
                <c:pt idx="7527">
                  <c:v>0.86184300000000003</c:v>
                </c:pt>
                <c:pt idx="7528">
                  <c:v>0.86550499999999997</c:v>
                </c:pt>
                <c:pt idx="7529">
                  <c:v>0.87069300000000005</c:v>
                </c:pt>
                <c:pt idx="7530">
                  <c:v>0.867336</c:v>
                </c:pt>
                <c:pt idx="7531">
                  <c:v>0.87130300000000005</c:v>
                </c:pt>
                <c:pt idx="7532">
                  <c:v>0.87618600000000002</c:v>
                </c:pt>
                <c:pt idx="7533">
                  <c:v>0.87710200000000005</c:v>
                </c:pt>
                <c:pt idx="7534">
                  <c:v>0.87740700000000005</c:v>
                </c:pt>
                <c:pt idx="7535">
                  <c:v>0.88656299999999999</c:v>
                </c:pt>
                <c:pt idx="7536">
                  <c:v>0.88869900000000002</c:v>
                </c:pt>
                <c:pt idx="7537">
                  <c:v>0.88320600000000005</c:v>
                </c:pt>
                <c:pt idx="7538">
                  <c:v>0.88412100000000005</c:v>
                </c:pt>
                <c:pt idx="7539">
                  <c:v>0.88503699999999996</c:v>
                </c:pt>
                <c:pt idx="7540">
                  <c:v>0.88229000000000002</c:v>
                </c:pt>
                <c:pt idx="7541">
                  <c:v>0.88961500000000004</c:v>
                </c:pt>
                <c:pt idx="7542">
                  <c:v>0.88961500000000004</c:v>
                </c:pt>
                <c:pt idx="7543">
                  <c:v>0.89175099999999996</c:v>
                </c:pt>
                <c:pt idx="7544">
                  <c:v>0.88290000000000002</c:v>
                </c:pt>
                <c:pt idx="7545">
                  <c:v>0.88534199999999996</c:v>
                </c:pt>
                <c:pt idx="7546">
                  <c:v>0.88442600000000005</c:v>
                </c:pt>
                <c:pt idx="7547">
                  <c:v>0.88808900000000002</c:v>
                </c:pt>
                <c:pt idx="7548">
                  <c:v>0.88473199999999996</c:v>
                </c:pt>
                <c:pt idx="7549">
                  <c:v>0.88412100000000005</c:v>
                </c:pt>
                <c:pt idx="7550">
                  <c:v>0.88351100000000005</c:v>
                </c:pt>
                <c:pt idx="7551">
                  <c:v>0.88076399999999999</c:v>
                </c:pt>
                <c:pt idx="7552">
                  <c:v>0.87435499999999999</c:v>
                </c:pt>
                <c:pt idx="7553">
                  <c:v>0.86550499999999997</c:v>
                </c:pt>
                <c:pt idx="7554">
                  <c:v>0.86947200000000002</c:v>
                </c:pt>
                <c:pt idx="7555">
                  <c:v>0.86580999999999997</c:v>
                </c:pt>
                <c:pt idx="7556">
                  <c:v>0.86367400000000005</c:v>
                </c:pt>
                <c:pt idx="7557">
                  <c:v>0.86397900000000005</c:v>
                </c:pt>
                <c:pt idx="7558">
                  <c:v>0.86947200000000002</c:v>
                </c:pt>
                <c:pt idx="7559">
                  <c:v>0.85848599999999997</c:v>
                </c:pt>
                <c:pt idx="7560">
                  <c:v>0.86947200000000002</c:v>
                </c:pt>
                <c:pt idx="7561">
                  <c:v>0.87557600000000002</c:v>
                </c:pt>
                <c:pt idx="7562">
                  <c:v>0.87374499999999999</c:v>
                </c:pt>
                <c:pt idx="7563">
                  <c:v>0.87374499999999999</c:v>
                </c:pt>
                <c:pt idx="7564">
                  <c:v>0.87527100000000002</c:v>
                </c:pt>
                <c:pt idx="7565">
                  <c:v>0.87160899999999997</c:v>
                </c:pt>
                <c:pt idx="7566">
                  <c:v>0.87496600000000002</c:v>
                </c:pt>
                <c:pt idx="7567">
                  <c:v>0.86550499999999997</c:v>
                </c:pt>
                <c:pt idx="7568">
                  <c:v>0.87252399999999997</c:v>
                </c:pt>
                <c:pt idx="7569">
                  <c:v>0.87557600000000002</c:v>
                </c:pt>
                <c:pt idx="7570">
                  <c:v>0.867946</c:v>
                </c:pt>
                <c:pt idx="7571">
                  <c:v>0.86947200000000002</c:v>
                </c:pt>
                <c:pt idx="7572">
                  <c:v>0.87343999999999999</c:v>
                </c:pt>
                <c:pt idx="7573">
                  <c:v>0.87282899999999997</c:v>
                </c:pt>
                <c:pt idx="7574">
                  <c:v>0.86336900000000005</c:v>
                </c:pt>
                <c:pt idx="7575">
                  <c:v>0.87313499999999999</c:v>
                </c:pt>
                <c:pt idx="7576">
                  <c:v>0.87649200000000005</c:v>
                </c:pt>
                <c:pt idx="7577">
                  <c:v>0.86916700000000002</c:v>
                </c:pt>
                <c:pt idx="7578">
                  <c:v>0.87771200000000005</c:v>
                </c:pt>
                <c:pt idx="7579">
                  <c:v>0.87496600000000002</c:v>
                </c:pt>
                <c:pt idx="7580">
                  <c:v>0.866726</c:v>
                </c:pt>
                <c:pt idx="7581">
                  <c:v>0.86458900000000005</c:v>
                </c:pt>
                <c:pt idx="7582">
                  <c:v>0.87038800000000005</c:v>
                </c:pt>
                <c:pt idx="7583">
                  <c:v>0.87038800000000005</c:v>
                </c:pt>
                <c:pt idx="7584">
                  <c:v>0.867946</c:v>
                </c:pt>
                <c:pt idx="7585">
                  <c:v>0.87099800000000005</c:v>
                </c:pt>
                <c:pt idx="7586">
                  <c:v>0.86886200000000002</c:v>
                </c:pt>
                <c:pt idx="7587">
                  <c:v>0.87008300000000005</c:v>
                </c:pt>
                <c:pt idx="7588">
                  <c:v>0.86886200000000002</c:v>
                </c:pt>
                <c:pt idx="7589">
                  <c:v>0.87069300000000005</c:v>
                </c:pt>
                <c:pt idx="7590">
                  <c:v>0.86916700000000002</c:v>
                </c:pt>
                <c:pt idx="7591">
                  <c:v>0.867336</c:v>
                </c:pt>
                <c:pt idx="7592">
                  <c:v>0.86428400000000005</c:v>
                </c:pt>
                <c:pt idx="7593">
                  <c:v>0.86947200000000002</c:v>
                </c:pt>
                <c:pt idx="7594">
                  <c:v>0.86916700000000002</c:v>
                </c:pt>
                <c:pt idx="7595">
                  <c:v>0.86489499999999997</c:v>
                </c:pt>
                <c:pt idx="7596">
                  <c:v>0.867946</c:v>
                </c:pt>
                <c:pt idx="7597">
                  <c:v>0.85879099999999997</c:v>
                </c:pt>
                <c:pt idx="7598">
                  <c:v>0.86489499999999997</c:v>
                </c:pt>
                <c:pt idx="7599">
                  <c:v>0.87252399999999997</c:v>
                </c:pt>
                <c:pt idx="7600">
                  <c:v>0.867031</c:v>
                </c:pt>
                <c:pt idx="7601">
                  <c:v>0.866726</c:v>
                </c:pt>
                <c:pt idx="7602">
                  <c:v>0.866726</c:v>
                </c:pt>
                <c:pt idx="7603">
                  <c:v>0.86855700000000002</c:v>
                </c:pt>
                <c:pt idx="7604">
                  <c:v>0.87038800000000005</c:v>
                </c:pt>
                <c:pt idx="7605">
                  <c:v>0.86245300000000003</c:v>
                </c:pt>
                <c:pt idx="7606">
                  <c:v>0.867946</c:v>
                </c:pt>
                <c:pt idx="7607">
                  <c:v>0.87069300000000005</c:v>
                </c:pt>
                <c:pt idx="7608">
                  <c:v>0.86611499999999997</c:v>
                </c:pt>
                <c:pt idx="7609">
                  <c:v>0.860012</c:v>
                </c:pt>
                <c:pt idx="7610">
                  <c:v>0.867946</c:v>
                </c:pt>
                <c:pt idx="7611">
                  <c:v>0.86947200000000002</c:v>
                </c:pt>
                <c:pt idx="7612">
                  <c:v>0.86550499999999997</c:v>
                </c:pt>
                <c:pt idx="7613">
                  <c:v>0.86397900000000005</c:v>
                </c:pt>
                <c:pt idx="7614">
                  <c:v>0.86336900000000005</c:v>
                </c:pt>
                <c:pt idx="7615">
                  <c:v>0.87099800000000005</c:v>
                </c:pt>
                <c:pt idx="7616">
                  <c:v>0.85634900000000003</c:v>
                </c:pt>
                <c:pt idx="7617">
                  <c:v>0.86367400000000005</c:v>
                </c:pt>
                <c:pt idx="7618">
                  <c:v>0.861232</c:v>
                </c:pt>
                <c:pt idx="7619">
                  <c:v>0.860012</c:v>
                </c:pt>
                <c:pt idx="7620">
                  <c:v>0.861232</c:v>
                </c:pt>
                <c:pt idx="7621">
                  <c:v>0.86886200000000002</c:v>
                </c:pt>
                <c:pt idx="7622">
                  <c:v>0.85940099999999997</c:v>
                </c:pt>
                <c:pt idx="7623">
                  <c:v>0.85940099999999997</c:v>
                </c:pt>
                <c:pt idx="7624">
                  <c:v>0.85848599999999997</c:v>
                </c:pt>
                <c:pt idx="7625">
                  <c:v>0.86458900000000005</c:v>
                </c:pt>
                <c:pt idx="7626">
                  <c:v>0.85970599999999997</c:v>
                </c:pt>
                <c:pt idx="7627">
                  <c:v>0.86153800000000003</c:v>
                </c:pt>
                <c:pt idx="7628">
                  <c:v>0.85787500000000005</c:v>
                </c:pt>
                <c:pt idx="7629">
                  <c:v>0.86641999999999997</c:v>
                </c:pt>
                <c:pt idx="7630">
                  <c:v>0.86458900000000005</c:v>
                </c:pt>
                <c:pt idx="7631">
                  <c:v>0.86306300000000002</c:v>
                </c:pt>
                <c:pt idx="7632">
                  <c:v>0.860012</c:v>
                </c:pt>
                <c:pt idx="7633">
                  <c:v>0.86611499999999997</c:v>
                </c:pt>
                <c:pt idx="7634">
                  <c:v>0.86306300000000002</c:v>
                </c:pt>
                <c:pt idx="7635">
                  <c:v>0.85970599999999997</c:v>
                </c:pt>
                <c:pt idx="7636">
                  <c:v>0.861232</c:v>
                </c:pt>
                <c:pt idx="7637">
                  <c:v>0.860317</c:v>
                </c:pt>
                <c:pt idx="7638">
                  <c:v>0.86336900000000005</c:v>
                </c:pt>
                <c:pt idx="7639">
                  <c:v>0.86428400000000005</c:v>
                </c:pt>
                <c:pt idx="7640">
                  <c:v>0.86153800000000003</c:v>
                </c:pt>
                <c:pt idx="7641">
                  <c:v>0.86336900000000005</c:v>
                </c:pt>
                <c:pt idx="7642">
                  <c:v>0.86184300000000003</c:v>
                </c:pt>
                <c:pt idx="7643">
                  <c:v>0.86184300000000003</c:v>
                </c:pt>
                <c:pt idx="7644">
                  <c:v>0.861232</c:v>
                </c:pt>
                <c:pt idx="7645">
                  <c:v>0.860012</c:v>
                </c:pt>
                <c:pt idx="7646">
                  <c:v>0.861232</c:v>
                </c:pt>
                <c:pt idx="7647">
                  <c:v>0.86580999999999997</c:v>
                </c:pt>
                <c:pt idx="7648">
                  <c:v>0.85787500000000005</c:v>
                </c:pt>
                <c:pt idx="7649">
                  <c:v>0.85757000000000005</c:v>
                </c:pt>
                <c:pt idx="7650">
                  <c:v>0.86428400000000005</c:v>
                </c:pt>
                <c:pt idx="7651">
                  <c:v>0.86245300000000003</c:v>
                </c:pt>
                <c:pt idx="7652">
                  <c:v>0.86153800000000003</c:v>
                </c:pt>
                <c:pt idx="7653">
                  <c:v>0.86214800000000003</c:v>
                </c:pt>
                <c:pt idx="7654">
                  <c:v>0.86580999999999997</c:v>
                </c:pt>
                <c:pt idx="7655">
                  <c:v>0.86153800000000003</c:v>
                </c:pt>
                <c:pt idx="7656">
                  <c:v>0.86458900000000005</c:v>
                </c:pt>
                <c:pt idx="7657">
                  <c:v>0.86214800000000003</c:v>
                </c:pt>
                <c:pt idx="7658">
                  <c:v>0.86306300000000002</c:v>
                </c:pt>
                <c:pt idx="7659">
                  <c:v>0.85787500000000005</c:v>
                </c:pt>
                <c:pt idx="7660">
                  <c:v>0.85970599999999997</c:v>
                </c:pt>
                <c:pt idx="7661">
                  <c:v>0.86550499999999997</c:v>
                </c:pt>
                <c:pt idx="7662">
                  <c:v>0.86428400000000005</c:v>
                </c:pt>
                <c:pt idx="7663">
                  <c:v>0.860927</c:v>
                </c:pt>
                <c:pt idx="7664">
                  <c:v>0.860927</c:v>
                </c:pt>
                <c:pt idx="7665">
                  <c:v>0.86458900000000005</c:v>
                </c:pt>
                <c:pt idx="7666">
                  <c:v>0.860012</c:v>
                </c:pt>
                <c:pt idx="7667">
                  <c:v>0.85757000000000005</c:v>
                </c:pt>
                <c:pt idx="7668">
                  <c:v>0.85512900000000003</c:v>
                </c:pt>
                <c:pt idx="7669">
                  <c:v>0.86428400000000005</c:v>
                </c:pt>
                <c:pt idx="7670">
                  <c:v>0.85573900000000003</c:v>
                </c:pt>
                <c:pt idx="7671">
                  <c:v>0.860012</c:v>
                </c:pt>
                <c:pt idx="7672">
                  <c:v>0.85696000000000006</c:v>
                </c:pt>
                <c:pt idx="7673">
                  <c:v>0.853298</c:v>
                </c:pt>
                <c:pt idx="7674">
                  <c:v>0.85848599999999997</c:v>
                </c:pt>
                <c:pt idx="7675">
                  <c:v>0.85573900000000003</c:v>
                </c:pt>
                <c:pt idx="7676">
                  <c:v>0.853908</c:v>
                </c:pt>
                <c:pt idx="7677">
                  <c:v>0.85543400000000003</c:v>
                </c:pt>
                <c:pt idx="7678">
                  <c:v>0.85146599999999995</c:v>
                </c:pt>
                <c:pt idx="7679">
                  <c:v>0.85055099999999995</c:v>
                </c:pt>
                <c:pt idx="7680">
                  <c:v>0.854823</c:v>
                </c:pt>
                <c:pt idx="7681">
                  <c:v>0.85543400000000003</c:v>
                </c:pt>
                <c:pt idx="7682">
                  <c:v>0.85909599999999997</c:v>
                </c:pt>
                <c:pt idx="7683">
                  <c:v>0.84872000000000003</c:v>
                </c:pt>
                <c:pt idx="7684">
                  <c:v>0.84872000000000003</c:v>
                </c:pt>
                <c:pt idx="7685">
                  <c:v>0.85696000000000006</c:v>
                </c:pt>
                <c:pt idx="7686">
                  <c:v>0.85207699999999997</c:v>
                </c:pt>
                <c:pt idx="7687">
                  <c:v>0.854518</c:v>
                </c:pt>
                <c:pt idx="7688">
                  <c:v>0.847194</c:v>
                </c:pt>
                <c:pt idx="7689">
                  <c:v>0.85268699999999997</c:v>
                </c:pt>
                <c:pt idx="7690">
                  <c:v>0.847194</c:v>
                </c:pt>
                <c:pt idx="7691">
                  <c:v>0.84536299999999998</c:v>
                </c:pt>
                <c:pt idx="7692">
                  <c:v>0.84872000000000003</c:v>
                </c:pt>
                <c:pt idx="7693">
                  <c:v>0.84933000000000003</c:v>
                </c:pt>
                <c:pt idx="7694">
                  <c:v>0.84627799999999997</c:v>
                </c:pt>
                <c:pt idx="7695">
                  <c:v>0.84292100000000003</c:v>
                </c:pt>
                <c:pt idx="7696">
                  <c:v>0.846889</c:v>
                </c:pt>
                <c:pt idx="7697">
                  <c:v>0.848109</c:v>
                </c:pt>
                <c:pt idx="7698">
                  <c:v>0.84536299999999998</c:v>
                </c:pt>
                <c:pt idx="7699">
                  <c:v>0.85299199999999997</c:v>
                </c:pt>
                <c:pt idx="7700">
                  <c:v>0.854518</c:v>
                </c:pt>
                <c:pt idx="7701">
                  <c:v>0.85696000000000006</c:v>
                </c:pt>
                <c:pt idx="7702">
                  <c:v>0.85879099999999997</c:v>
                </c:pt>
                <c:pt idx="7703">
                  <c:v>0.860012</c:v>
                </c:pt>
                <c:pt idx="7704">
                  <c:v>0.860012</c:v>
                </c:pt>
                <c:pt idx="7705">
                  <c:v>0.86580999999999997</c:v>
                </c:pt>
                <c:pt idx="7706">
                  <c:v>0.86306300000000002</c:v>
                </c:pt>
                <c:pt idx="7707">
                  <c:v>0.86916700000000002</c:v>
                </c:pt>
                <c:pt idx="7708">
                  <c:v>0.86336900000000005</c:v>
                </c:pt>
                <c:pt idx="7709">
                  <c:v>0.86825200000000002</c:v>
                </c:pt>
                <c:pt idx="7710">
                  <c:v>0.860012</c:v>
                </c:pt>
                <c:pt idx="7711">
                  <c:v>0.866726</c:v>
                </c:pt>
                <c:pt idx="7712">
                  <c:v>0.86580999999999997</c:v>
                </c:pt>
                <c:pt idx="7713">
                  <c:v>0.86245300000000003</c:v>
                </c:pt>
                <c:pt idx="7714">
                  <c:v>0.87008300000000005</c:v>
                </c:pt>
                <c:pt idx="7715">
                  <c:v>0.86397900000000005</c:v>
                </c:pt>
                <c:pt idx="7716">
                  <c:v>0.86580999999999997</c:v>
                </c:pt>
                <c:pt idx="7717">
                  <c:v>0.86367400000000005</c:v>
                </c:pt>
                <c:pt idx="7718">
                  <c:v>0.86641999999999997</c:v>
                </c:pt>
                <c:pt idx="7719">
                  <c:v>0.85879099999999997</c:v>
                </c:pt>
                <c:pt idx="7720">
                  <c:v>0.86245300000000003</c:v>
                </c:pt>
                <c:pt idx="7721">
                  <c:v>0.86306300000000002</c:v>
                </c:pt>
                <c:pt idx="7722">
                  <c:v>0.867031</c:v>
                </c:pt>
                <c:pt idx="7723">
                  <c:v>0.85879099999999997</c:v>
                </c:pt>
                <c:pt idx="7724">
                  <c:v>0.85665500000000006</c:v>
                </c:pt>
                <c:pt idx="7725">
                  <c:v>0.85665500000000006</c:v>
                </c:pt>
                <c:pt idx="7726">
                  <c:v>0.85543400000000003</c:v>
                </c:pt>
                <c:pt idx="7727">
                  <c:v>0.854213</c:v>
                </c:pt>
                <c:pt idx="7728">
                  <c:v>0.847194</c:v>
                </c:pt>
                <c:pt idx="7729">
                  <c:v>0.846889</c:v>
                </c:pt>
                <c:pt idx="7730">
                  <c:v>0.84994000000000003</c:v>
                </c:pt>
                <c:pt idx="7731">
                  <c:v>0.847194</c:v>
                </c:pt>
                <c:pt idx="7732">
                  <c:v>0.8417</c:v>
                </c:pt>
                <c:pt idx="7733">
                  <c:v>0.85055099999999995</c:v>
                </c:pt>
                <c:pt idx="7734">
                  <c:v>0.847499</c:v>
                </c:pt>
                <c:pt idx="7735">
                  <c:v>0.84322600000000003</c:v>
                </c:pt>
                <c:pt idx="7736">
                  <c:v>0.84444699999999995</c:v>
                </c:pt>
                <c:pt idx="7737">
                  <c:v>0.85512900000000003</c:v>
                </c:pt>
                <c:pt idx="7738">
                  <c:v>0.85146599999999995</c:v>
                </c:pt>
                <c:pt idx="7739">
                  <c:v>0.847804</c:v>
                </c:pt>
                <c:pt idx="7740">
                  <c:v>0.84872000000000003</c:v>
                </c:pt>
                <c:pt idx="7741">
                  <c:v>0.861232</c:v>
                </c:pt>
                <c:pt idx="7742">
                  <c:v>0.85024599999999995</c:v>
                </c:pt>
                <c:pt idx="7743">
                  <c:v>0.85146599999999995</c:v>
                </c:pt>
                <c:pt idx="7744">
                  <c:v>0.85879099999999997</c:v>
                </c:pt>
                <c:pt idx="7745">
                  <c:v>0.85512900000000003</c:v>
                </c:pt>
                <c:pt idx="7746">
                  <c:v>0.85512900000000003</c:v>
                </c:pt>
                <c:pt idx="7747">
                  <c:v>0.85146599999999995</c:v>
                </c:pt>
                <c:pt idx="7748">
                  <c:v>0.85268699999999997</c:v>
                </c:pt>
                <c:pt idx="7749">
                  <c:v>0.860012</c:v>
                </c:pt>
                <c:pt idx="7750">
                  <c:v>0.85268699999999997</c:v>
                </c:pt>
                <c:pt idx="7751">
                  <c:v>0.853298</c:v>
                </c:pt>
                <c:pt idx="7752">
                  <c:v>0.85177199999999997</c:v>
                </c:pt>
                <c:pt idx="7753">
                  <c:v>0.85665500000000006</c:v>
                </c:pt>
                <c:pt idx="7754">
                  <c:v>0.853298</c:v>
                </c:pt>
                <c:pt idx="7755">
                  <c:v>0.854213</c:v>
                </c:pt>
                <c:pt idx="7756">
                  <c:v>0.85146599999999995</c:v>
                </c:pt>
                <c:pt idx="7757">
                  <c:v>0.85055099999999995</c:v>
                </c:pt>
                <c:pt idx="7758">
                  <c:v>0.847804</c:v>
                </c:pt>
                <c:pt idx="7759">
                  <c:v>0.854518</c:v>
                </c:pt>
                <c:pt idx="7760">
                  <c:v>0.85299199999999997</c:v>
                </c:pt>
                <c:pt idx="7761">
                  <c:v>0.84994000000000003</c:v>
                </c:pt>
                <c:pt idx="7762">
                  <c:v>0.854518</c:v>
                </c:pt>
                <c:pt idx="7763">
                  <c:v>0.853298</c:v>
                </c:pt>
                <c:pt idx="7764">
                  <c:v>0.84872000000000003</c:v>
                </c:pt>
                <c:pt idx="7765">
                  <c:v>0.85085599999999995</c:v>
                </c:pt>
                <c:pt idx="7766">
                  <c:v>0.85268699999999997</c:v>
                </c:pt>
                <c:pt idx="7767">
                  <c:v>0.85268699999999997</c:v>
                </c:pt>
                <c:pt idx="7768">
                  <c:v>0.84872000000000003</c:v>
                </c:pt>
                <c:pt idx="7769">
                  <c:v>0.85207699999999997</c:v>
                </c:pt>
                <c:pt idx="7770">
                  <c:v>0.85024599999999995</c:v>
                </c:pt>
                <c:pt idx="7771">
                  <c:v>0.85696000000000006</c:v>
                </c:pt>
                <c:pt idx="7772">
                  <c:v>0.85055099999999995</c:v>
                </c:pt>
                <c:pt idx="7773">
                  <c:v>0.84841500000000003</c:v>
                </c:pt>
                <c:pt idx="7774">
                  <c:v>0.85543400000000003</c:v>
                </c:pt>
                <c:pt idx="7775">
                  <c:v>0.85757000000000005</c:v>
                </c:pt>
                <c:pt idx="7776">
                  <c:v>0.85238199999999997</c:v>
                </c:pt>
                <c:pt idx="7777">
                  <c:v>0.848109</c:v>
                </c:pt>
                <c:pt idx="7778">
                  <c:v>0.853298</c:v>
                </c:pt>
                <c:pt idx="7779">
                  <c:v>0.84841500000000003</c:v>
                </c:pt>
                <c:pt idx="7780">
                  <c:v>0.85024599999999995</c:v>
                </c:pt>
                <c:pt idx="7781">
                  <c:v>0.85268699999999997</c:v>
                </c:pt>
                <c:pt idx="7782">
                  <c:v>0.853908</c:v>
                </c:pt>
                <c:pt idx="7783">
                  <c:v>0.84933000000000003</c:v>
                </c:pt>
                <c:pt idx="7784">
                  <c:v>0.85146599999999995</c:v>
                </c:pt>
                <c:pt idx="7785">
                  <c:v>0.85177199999999997</c:v>
                </c:pt>
                <c:pt idx="7786">
                  <c:v>0.84994000000000003</c:v>
                </c:pt>
                <c:pt idx="7787">
                  <c:v>0.847499</c:v>
                </c:pt>
                <c:pt idx="7788">
                  <c:v>0.847499</c:v>
                </c:pt>
                <c:pt idx="7789">
                  <c:v>0.854213</c:v>
                </c:pt>
                <c:pt idx="7790">
                  <c:v>0.85177199999999997</c:v>
                </c:pt>
                <c:pt idx="7791">
                  <c:v>0.848109</c:v>
                </c:pt>
                <c:pt idx="7792">
                  <c:v>0.84566799999999998</c:v>
                </c:pt>
                <c:pt idx="7793">
                  <c:v>0.84353199999999995</c:v>
                </c:pt>
                <c:pt idx="7794">
                  <c:v>0.84994000000000003</c:v>
                </c:pt>
                <c:pt idx="7795">
                  <c:v>0.846889</c:v>
                </c:pt>
                <c:pt idx="7796">
                  <c:v>0.853298</c:v>
                </c:pt>
                <c:pt idx="7797">
                  <c:v>0.85024599999999995</c:v>
                </c:pt>
                <c:pt idx="7798">
                  <c:v>0.848109</c:v>
                </c:pt>
                <c:pt idx="7799">
                  <c:v>0.847804</c:v>
                </c:pt>
                <c:pt idx="7800">
                  <c:v>0.853298</c:v>
                </c:pt>
                <c:pt idx="7801">
                  <c:v>0.85085599999999995</c:v>
                </c:pt>
                <c:pt idx="7802">
                  <c:v>0.85024599999999995</c:v>
                </c:pt>
                <c:pt idx="7803">
                  <c:v>0.85177199999999997</c:v>
                </c:pt>
                <c:pt idx="7804">
                  <c:v>0.854213</c:v>
                </c:pt>
                <c:pt idx="7805">
                  <c:v>0.853908</c:v>
                </c:pt>
                <c:pt idx="7806">
                  <c:v>0.84963500000000003</c:v>
                </c:pt>
                <c:pt idx="7807">
                  <c:v>0.85543400000000003</c:v>
                </c:pt>
                <c:pt idx="7808">
                  <c:v>0.85055099999999995</c:v>
                </c:pt>
                <c:pt idx="7809">
                  <c:v>0.85055099999999995</c:v>
                </c:pt>
                <c:pt idx="7810">
                  <c:v>0.84933000000000003</c:v>
                </c:pt>
                <c:pt idx="7811">
                  <c:v>0.85146599999999995</c:v>
                </c:pt>
                <c:pt idx="7812">
                  <c:v>0.853908</c:v>
                </c:pt>
                <c:pt idx="7813">
                  <c:v>0.84872000000000003</c:v>
                </c:pt>
                <c:pt idx="7814">
                  <c:v>0.848109</c:v>
                </c:pt>
                <c:pt idx="7815">
                  <c:v>0.85207699999999997</c:v>
                </c:pt>
                <c:pt idx="7816">
                  <c:v>0.85024599999999995</c:v>
                </c:pt>
                <c:pt idx="7817">
                  <c:v>0.84963500000000003</c:v>
                </c:pt>
                <c:pt idx="7818">
                  <c:v>0.847194</c:v>
                </c:pt>
                <c:pt idx="7819">
                  <c:v>0.85299199999999997</c:v>
                </c:pt>
                <c:pt idx="7820">
                  <c:v>0.84536299999999998</c:v>
                </c:pt>
                <c:pt idx="7821">
                  <c:v>0.85146599999999995</c:v>
                </c:pt>
                <c:pt idx="7822">
                  <c:v>0.84994000000000003</c:v>
                </c:pt>
                <c:pt idx="7823">
                  <c:v>0.848109</c:v>
                </c:pt>
                <c:pt idx="7824">
                  <c:v>0.84627799999999997</c:v>
                </c:pt>
                <c:pt idx="7825">
                  <c:v>0.84841500000000003</c:v>
                </c:pt>
                <c:pt idx="7826">
                  <c:v>0.85299199999999997</c:v>
                </c:pt>
                <c:pt idx="7827">
                  <c:v>0.84566799999999998</c:v>
                </c:pt>
                <c:pt idx="7828">
                  <c:v>0.85055099999999995</c:v>
                </c:pt>
                <c:pt idx="7829">
                  <c:v>0.85085599999999995</c:v>
                </c:pt>
                <c:pt idx="7830">
                  <c:v>0.85085599999999995</c:v>
                </c:pt>
                <c:pt idx="7831">
                  <c:v>0.85024599999999995</c:v>
                </c:pt>
                <c:pt idx="7832">
                  <c:v>0.84566799999999998</c:v>
                </c:pt>
                <c:pt idx="7833">
                  <c:v>0.848109</c:v>
                </c:pt>
                <c:pt idx="7834">
                  <c:v>0.84566799999999998</c:v>
                </c:pt>
                <c:pt idx="7835">
                  <c:v>0.84872000000000003</c:v>
                </c:pt>
                <c:pt idx="7836">
                  <c:v>0.847804</c:v>
                </c:pt>
                <c:pt idx="7837">
                  <c:v>0.85543400000000003</c:v>
                </c:pt>
                <c:pt idx="7838">
                  <c:v>0.854518</c:v>
                </c:pt>
                <c:pt idx="7839">
                  <c:v>0.84566799999999998</c:v>
                </c:pt>
                <c:pt idx="7840">
                  <c:v>0.853908</c:v>
                </c:pt>
                <c:pt idx="7841">
                  <c:v>0.854213</c:v>
                </c:pt>
                <c:pt idx="7842">
                  <c:v>0.841395</c:v>
                </c:pt>
                <c:pt idx="7843">
                  <c:v>0.847499</c:v>
                </c:pt>
                <c:pt idx="7844">
                  <c:v>0.854213</c:v>
                </c:pt>
                <c:pt idx="7845">
                  <c:v>0.854518</c:v>
                </c:pt>
                <c:pt idx="7846">
                  <c:v>0.85848599999999997</c:v>
                </c:pt>
                <c:pt idx="7847">
                  <c:v>0.84963500000000003</c:v>
                </c:pt>
                <c:pt idx="7848">
                  <c:v>0.85299199999999997</c:v>
                </c:pt>
                <c:pt idx="7849">
                  <c:v>0.85268699999999997</c:v>
                </c:pt>
                <c:pt idx="7850">
                  <c:v>0.85268699999999997</c:v>
                </c:pt>
                <c:pt idx="7851">
                  <c:v>0.84444699999999995</c:v>
                </c:pt>
                <c:pt idx="7852">
                  <c:v>0.85512900000000003</c:v>
                </c:pt>
                <c:pt idx="7853">
                  <c:v>0.84872000000000003</c:v>
                </c:pt>
                <c:pt idx="7854">
                  <c:v>0.85299199999999997</c:v>
                </c:pt>
                <c:pt idx="7855">
                  <c:v>0.853908</c:v>
                </c:pt>
                <c:pt idx="7856">
                  <c:v>0.85055099999999995</c:v>
                </c:pt>
                <c:pt idx="7857">
                  <c:v>0.847499</c:v>
                </c:pt>
                <c:pt idx="7858">
                  <c:v>0.84841500000000003</c:v>
                </c:pt>
                <c:pt idx="7859">
                  <c:v>0.85268699999999997</c:v>
                </c:pt>
                <c:pt idx="7860">
                  <c:v>0.83864899999999998</c:v>
                </c:pt>
                <c:pt idx="7861">
                  <c:v>0.847499</c:v>
                </c:pt>
                <c:pt idx="7862">
                  <c:v>0.853908</c:v>
                </c:pt>
                <c:pt idx="7863">
                  <c:v>0.84994000000000003</c:v>
                </c:pt>
                <c:pt idx="7864">
                  <c:v>0.85055099999999995</c:v>
                </c:pt>
                <c:pt idx="7865">
                  <c:v>0.847499</c:v>
                </c:pt>
                <c:pt idx="7866">
                  <c:v>0.85085599999999995</c:v>
                </c:pt>
                <c:pt idx="7867">
                  <c:v>0.847499</c:v>
                </c:pt>
                <c:pt idx="7868">
                  <c:v>0.847194</c:v>
                </c:pt>
                <c:pt idx="7869">
                  <c:v>0.85238199999999997</c:v>
                </c:pt>
                <c:pt idx="7870">
                  <c:v>0.848109</c:v>
                </c:pt>
                <c:pt idx="7871">
                  <c:v>0.848109</c:v>
                </c:pt>
                <c:pt idx="7872">
                  <c:v>0.85146599999999995</c:v>
                </c:pt>
                <c:pt idx="7873">
                  <c:v>0.85543400000000003</c:v>
                </c:pt>
                <c:pt idx="7874">
                  <c:v>0.85024599999999995</c:v>
                </c:pt>
                <c:pt idx="7875">
                  <c:v>0.84841500000000003</c:v>
                </c:pt>
                <c:pt idx="7876">
                  <c:v>0.84505799999999998</c:v>
                </c:pt>
                <c:pt idx="7877">
                  <c:v>0.84994000000000003</c:v>
                </c:pt>
                <c:pt idx="7878">
                  <c:v>0.85085599999999995</c:v>
                </c:pt>
                <c:pt idx="7879">
                  <c:v>0.84841500000000003</c:v>
                </c:pt>
                <c:pt idx="7880">
                  <c:v>0.85055099999999995</c:v>
                </c:pt>
                <c:pt idx="7881">
                  <c:v>0.85177199999999997</c:v>
                </c:pt>
                <c:pt idx="7882">
                  <c:v>0.846889</c:v>
                </c:pt>
                <c:pt idx="7883">
                  <c:v>0.847499</c:v>
                </c:pt>
                <c:pt idx="7884">
                  <c:v>0.85512900000000003</c:v>
                </c:pt>
                <c:pt idx="7885">
                  <c:v>0.85146599999999995</c:v>
                </c:pt>
                <c:pt idx="7886">
                  <c:v>0.85299199999999997</c:v>
                </c:pt>
                <c:pt idx="7887">
                  <c:v>0.84963500000000003</c:v>
                </c:pt>
                <c:pt idx="7888">
                  <c:v>0.854518</c:v>
                </c:pt>
                <c:pt idx="7889">
                  <c:v>0.85024599999999995</c:v>
                </c:pt>
                <c:pt idx="7890">
                  <c:v>0.85055099999999995</c:v>
                </c:pt>
                <c:pt idx="7891">
                  <c:v>0.853298</c:v>
                </c:pt>
                <c:pt idx="7892">
                  <c:v>0.853298</c:v>
                </c:pt>
                <c:pt idx="7893">
                  <c:v>0.85085599999999995</c:v>
                </c:pt>
                <c:pt idx="7894">
                  <c:v>0.84963500000000003</c:v>
                </c:pt>
                <c:pt idx="7895">
                  <c:v>0.85177199999999997</c:v>
                </c:pt>
                <c:pt idx="7896">
                  <c:v>0.85207699999999997</c:v>
                </c:pt>
                <c:pt idx="7897">
                  <c:v>0.85024599999999995</c:v>
                </c:pt>
                <c:pt idx="7898">
                  <c:v>0.85146599999999995</c:v>
                </c:pt>
                <c:pt idx="7899">
                  <c:v>0.85299199999999997</c:v>
                </c:pt>
                <c:pt idx="7900">
                  <c:v>0.84994000000000003</c:v>
                </c:pt>
                <c:pt idx="7901">
                  <c:v>0.84475199999999995</c:v>
                </c:pt>
                <c:pt idx="7902">
                  <c:v>0.854518</c:v>
                </c:pt>
                <c:pt idx="7903">
                  <c:v>0.854213</c:v>
                </c:pt>
                <c:pt idx="7904">
                  <c:v>0.846889</c:v>
                </c:pt>
                <c:pt idx="7905">
                  <c:v>0.85024599999999995</c:v>
                </c:pt>
                <c:pt idx="7906">
                  <c:v>0.854518</c:v>
                </c:pt>
                <c:pt idx="7907">
                  <c:v>0.85146599999999995</c:v>
                </c:pt>
                <c:pt idx="7908">
                  <c:v>0.84933000000000003</c:v>
                </c:pt>
                <c:pt idx="7909">
                  <c:v>0.85512900000000003</c:v>
                </c:pt>
                <c:pt idx="7910">
                  <c:v>0.85238199999999997</c:v>
                </c:pt>
                <c:pt idx="7911">
                  <c:v>0.85085599999999995</c:v>
                </c:pt>
                <c:pt idx="7912">
                  <c:v>0.85024599999999995</c:v>
                </c:pt>
                <c:pt idx="7913">
                  <c:v>0.85024599999999995</c:v>
                </c:pt>
                <c:pt idx="7914">
                  <c:v>0.85177199999999997</c:v>
                </c:pt>
                <c:pt idx="7915">
                  <c:v>0.85055099999999995</c:v>
                </c:pt>
                <c:pt idx="7916">
                  <c:v>0.85024599999999995</c:v>
                </c:pt>
                <c:pt idx="7917">
                  <c:v>0.854823</c:v>
                </c:pt>
                <c:pt idx="7918">
                  <c:v>0.85299199999999997</c:v>
                </c:pt>
                <c:pt idx="7919">
                  <c:v>0.847499</c:v>
                </c:pt>
                <c:pt idx="7920">
                  <c:v>0.853298</c:v>
                </c:pt>
                <c:pt idx="7921">
                  <c:v>0.84627799999999997</c:v>
                </c:pt>
                <c:pt idx="7922">
                  <c:v>0.85268699999999997</c:v>
                </c:pt>
                <c:pt idx="7923">
                  <c:v>0.85177199999999997</c:v>
                </c:pt>
                <c:pt idx="7924">
                  <c:v>0.85207699999999997</c:v>
                </c:pt>
                <c:pt idx="7925">
                  <c:v>0.84994000000000003</c:v>
                </c:pt>
                <c:pt idx="7926">
                  <c:v>0.84536299999999998</c:v>
                </c:pt>
                <c:pt idx="7927">
                  <c:v>0.84872000000000003</c:v>
                </c:pt>
                <c:pt idx="7928">
                  <c:v>0.847804</c:v>
                </c:pt>
                <c:pt idx="7929">
                  <c:v>0.847194</c:v>
                </c:pt>
                <c:pt idx="7930">
                  <c:v>0.84353199999999995</c:v>
                </c:pt>
                <c:pt idx="7931">
                  <c:v>0.84475199999999995</c:v>
                </c:pt>
                <c:pt idx="7932">
                  <c:v>0.848109</c:v>
                </c:pt>
                <c:pt idx="7933">
                  <c:v>0.84383699999999995</c:v>
                </c:pt>
                <c:pt idx="7934">
                  <c:v>0.84383699999999995</c:v>
                </c:pt>
                <c:pt idx="7935">
                  <c:v>0.841395</c:v>
                </c:pt>
                <c:pt idx="7936">
                  <c:v>0.84536299999999998</c:v>
                </c:pt>
                <c:pt idx="7937">
                  <c:v>0.84048</c:v>
                </c:pt>
                <c:pt idx="7938">
                  <c:v>0.83834299999999995</c:v>
                </c:pt>
                <c:pt idx="7939">
                  <c:v>0.83803799999999995</c:v>
                </c:pt>
                <c:pt idx="7940">
                  <c:v>0.83834299999999995</c:v>
                </c:pt>
                <c:pt idx="7941">
                  <c:v>0.84017500000000001</c:v>
                </c:pt>
                <c:pt idx="7942">
                  <c:v>0.82827200000000001</c:v>
                </c:pt>
                <c:pt idx="7943">
                  <c:v>0.83834299999999995</c:v>
                </c:pt>
                <c:pt idx="7944">
                  <c:v>0.83681799999999995</c:v>
                </c:pt>
                <c:pt idx="7945">
                  <c:v>0.83101899999999995</c:v>
                </c:pt>
                <c:pt idx="7946">
                  <c:v>0.83345999999999998</c:v>
                </c:pt>
                <c:pt idx="7947">
                  <c:v>0.84109</c:v>
                </c:pt>
                <c:pt idx="7948">
                  <c:v>0.83559700000000003</c:v>
                </c:pt>
                <c:pt idx="7949">
                  <c:v>0.83681799999999995</c:v>
                </c:pt>
                <c:pt idx="7950">
                  <c:v>0.83559700000000003</c:v>
                </c:pt>
                <c:pt idx="7951">
                  <c:v>0.84017500000000001</c:v>
                </c:pt>
                <c:pt idx="7952">
                  <c:v>0.84353199999999995</c:v>
                </c:pt>
                <c:pt idx="7953">
                  <c:v>0.847194</c:v>
                </c:pt>
                <c:pt idx="7954">
                  <c:v>0.847194</c:v>
                </c:pt>
                <c:pt idx="7955">
                  <c:v>0.85024599999999995</c:v>
                </c:pt>
                <c:pt idx="7956">
                  <c:v>0.847804</c:v>
                </c:pt>
                <c:pt idx="7957">
                  <c:v>0.853298</c:v>
                </c:pt>
                <c:pt idx="7958">
                  <c:v>0.85634900000000003</c:v>
                </c:pt>
                <c:pt idx="7959">
                  <c:v>0.854823</c:v>
                </c:pt>
                <c:pt idx="7960">
                  <c:v>0.85726500000000005</c:v>
                </c:pt>
                <c:pt idx="7961">
                  <c:v>0.860012</c:v>
                </c:pt>
                <c:pt idx="7962">
                  <c:v>0.85970599999999997</c:v>
                </c:pt>
                <c:pt idx="7963">
                  <c:v>0.85512900000000003</c:v>
                </c:pt>
                <c:pt idx="7964">
                  <c:v>0.85879099999999997</c:v>
                </c:pt>
                <c:pt idx="7965">
                  <c:v>0.86336900000000005</c:v>
                </c:pt>
                <c:pt idx="7966">
                  <c:v>0.85848599999999997</c:v>
                </c:pt>
                <c:pt idx="7967">
                  <c:v>0.86550499999999997</c:v>
                </c:pt>
                <c:pt idx="7968">
                  <c:v>0.861232</c:v>
                </c:pt>
                <c:pt idx="7969">
                  <c:v>0.85665500000000006</c:v>
                </c:pt>
                <c:pt idx="7970">
                  <c:v>0.85879099999999997</c:v>
                </c:pt>
                <c:pt idx="7971">
                  <c:v>0.86214800000000003</c:v>
                </c:pt>
                <c:pt idx="7972">
                  <c:v>0.86184300000000003</c:v>
                </c:pt>
                <c:pt idx="7973">
                  <c:v>0.854518</c:v>
                </c:pt>
                <c:pt idx="7974">
                  <c:v>0.85787500000000005</c:v>
                </c:pt>
                <c:pt idx="7975">
                  <c:v>0.85787500000000005</c:v>
                </c:pt>
                <c:pt idx="7976">
                  <c:v>0.85940099999999997</c:v>
                </c:pt>
                <c:pt idx="7977">
                  <c:v>0.85909599999999997</c:v>
                </c:pt>
                <c:pt idx="7978">
                  <c:v>0.85238199999999997</c:v>
                </c:pt>
                <c:pt idx="7979">
                  <c:v>0.85024599999999995</c:v>
                </c:pt>
                <c:pt idx="7980">
                  <c:v>0.854213</c:v>
                </c:pt>
                <c:pt idx="7981">
                  <c:v>0.84597299999999997</c:v>
                </c:pt>
                <c:pt idx="7982">
                  <c:v>0.84231100000000003</c:v>
                </c:pt>
                <c:pt idx="7983">
                  <c:v>0.84017500000000001</c:v>
                </c:pt>
                <c:pt idx="7984">
                  <c:v>0.841395</c:v>
                </c:pt>
                <c:pt idx="7985">
                  <c:v>0.83529200000000003</c:v>
                </c:pt>
                <c:pt idx="7986">
                  <c:v>0.84383699999999995</c:v>
                </c:pt>
                <c:pt idx="7987">
                  <c:v>0.84536299999999998</c:v>
                </c:pt>
                <c:pt idx="7988">
                  <c:v>0.83620700000000003</c:v>
                </c:pt>
                <c:pt idx="7989">
                  <c:v>0.83315499999999998</c:v>
                </c:pt>
                <c:pt idx="7990">
                  <c:v>0.84109</c:v>
                </c:pt>
                <c:pt idx="7991">
                  <c:v>0.84933000000000003</c:v>
                </c:pt>
                <c:pt idx="7992">
                  <c:v>0.84261600000000003</c:v>
                </c:pt>
                <c:pt idx="7993">
                  <c:v>0.84444699999999995</c:v>
                </c:pt>
                <c:pt idx="7994">
                  <c:v>0.84841500000000003</c:v>
                </c:pt>
                <c:pt idx="7995">
                  <c:v>0.84444699999999995</c:v>
                </c:pt>
                <c:pt idx="7996">
                  <c:v>0.84444699999999995</c:v>
                </c:pt>
                <c:pt idx="7997">
                  <c:v>0.848109</c:v>
                </c:pt>
                <c:pt idx="7998">
                  <c:v>0.847194</c:v>
                </c:pt>
                <c:pt idx="7999">
                  <c:v>0.84444699999999995</c:v>
                </c:pt>
                <c:pt idx="8000">
                  <c:v>0.84353199999999995</c:v>
                </c:pt>
                <c:pt idx="8001">
                  <c:v>0.847194</c:v>
                </c:pt>
                <c:pt idx="8002">
                  <c:v>0.84475199999999995</c:v>
                </c:pt>
                <c:pt idx="8003">
                  <c:v>0.84841500000000003</c:v>
                </c:pt>
                <c:pt idx="8004">
                  <c:v>0.847499</c:v>
                </c:pt>
                <c:pt idx="8005">
                  <c:v>0.83895399999999998</c:v>
                </c:pt>
                <c:pt idx="8006">
                  <c:v>0.840785</c:v>
                </c:pt>
                <c:pt idx="8007">
                  <c:v>0.84292100000000003</c:v>
                </c:pt>
                <c:pt idx="8008">
                  <c:v>0.84444699999999995</c:v>
                </c:pt>
                <c:pt idx="8009">
                  <c:v>0.85024599999999995</c:v>
                </c:pt>
                <c:pt idx="8010">
                  <c:v>0.84841500000000003</c:v>
                </c:pt>
                <c:pt idx="8011">
                  <c:v>0.84444699999999995</c:v>
                </c:pt>
                <c:pt idx="8012">
                  <c:v>0.848109</c:v>
                </c:pt>
                <c:pt idx="8013">
                  <c:v>0.84872000000000003</c:v>
                </c:pt>
                <c:pt idx="8014">
                  <c:v>0.84536299999999998</c:v>
                </c:pt>
                <c:pt idx="8015">
                  <c:v>0.84627799999999997</c:v>
                </c:pt>
                <c:pt idx="8016">
                  <c:v>0.84963500000000003</c:v>
                </c:pt>
                <c:pt idx="8017">
                  <c:v>0.84963500000000003</c:v>
                </c:pt>
                <c:pt idx="8018">
                  <c:v>0.84353199999999995</c:v>
                </c:pt>
                <c:pt idx="8019">
                  <c:v>0.846889</c:v>
                </c:pt>
                <c:pt idx="8020">
                  <c:v>0.84994000000000003</c:v>
                </c:pt>
                <c:pt idx="8021">
                  <c:v>0.84841500000000003</c:v>
                </c:pt>
                <c:pt idx="8022">
                  <c:v>0.84322600000000003</c:v>
                </c:pt>
                <c:pt idx="8023">
                  <c:v>0.84841500000000003</c:v>
                </c:pt>
                <c:pt idx="8024">
                  <c:v>0.846889</c:v>
                </c:pt>
                <c:pt idx="8025">
                  <c:v>0.847804</c:v>
                </c:pt>
                <c:pt idx="8026">
                  <c:v>0.84627799999999997</c:v>
                </c:pt>
                <c:pt idx="8027">
                  <c:v>0.847499</c:v>
                </c:pt>
                <c:pt idx="8028">
                  <c:v>0.84048</c:v>
                </c:pt>
                <c:pt idx="8029">
                  <c:v>0.847499</c:v>
                </c:pt>
                <c:pt idx="8030">
                  <c:v>0.846889</c:v>
                </c:pt>
                <c:pt idx="8031">
                  <c:v>0.847499</c:v>
                </c:pt>
                <c:pt idx="8032">
                  <c:v>0.84505799999999998</c:v>
                </c:pt>
                <c:pt idx="8033">
                  <c:v>0.84872000000000003</c:v>
                </c:pt>
                <c:pt idx="8034">
                  <c:v>0.84963500000000003</c:v>
                </c:pt>
                <c:pt idx="8035">
                  <c:v>0.84597299999999997</c:v>
                </c:pt>
                <c:pt idx="8036">
                  <c:v>0.84261600000000003</c:v>
                </c:pt>
                <c:pt idx="8037">
                  <c:v>0.84261600000000003</c:v>
                </c:pt>
                <c:pt idx="8038">
                  <c:v>0.84566799999999998</c:v>
                </c:pt>
                <c:pt idx="8039">
                  <c:v>0.84475199999999995</c:v>
                </c:pt>
                <c:pt idx="8040">
                  <c:v>0.8417</c:v>
                </c:pt>
                <c:pt idx="8041">
                  <c:v>0.84536299999999998</c:v>
                </c:pt>
                <c:pt idx="8042">
                  <c:v>0.847499</c:v>
                </c:pt>
                <c:pt idx="8043">
                  <c:v>0.84597299999999997</c:v>
                </c:pt>
                <c:pt idx="8044">
                  <c:v>0.8417</c:v>
                </c:pt>
                <c:pt idx="8045">
                  <c:v>0.85024599999999995</c:v>
                </c:pt>
                <c:pt idx="8046">
                  <c:v>0.84475199999999995</c:v>
                </c:pt>
                <c:pt idx="8047">
                  <c:v>0.83834299999999995</c:v>
                </c:pt>
                <c:pt idx="8048">
                  <c:v>0.84322600000000003</c:v>
                </c:pt>
                <c:pt idx="8049">
                  <c:v>0.84994000000000003</c:v>
                </c:pt>
                <c:pt idx="8050">
                  <c:v>0.84017500000000001</c:v>
                </c:pt>
                <c:pt idx="8051">
                  <c:v>0.847194</c:v>
                </c:pt>
                <c:pt idx="8052">
                  <c:v>0.847499</c:v>
                </c:pt>
                <c:pt idx="8053">
                  <c:v>0.84444699999999995</c:v>
                </c:pt>
                <c:pt idx="8054">
                  <c:v>0.84566799999999998</c:v>
                </c:pt>
                <c:pt idx="8055">
                  <c:v>0.84597299999999997</c:v>
                </c:pt>
                <c:pt idx="8056">
                  <c:v>0.84444699999999995</c:v>
                </c:pt>
                <c:pt idx="8057">
                  <c:v>0.84292100000000003</c:v>
                </c:pt>
                <c:pt idx="8058">
                  <c:v>0.84292100000000003</c:v>
                </c:pt>
                <c:pt idx="8059">
                  <c:v>0.84475199999999995</c:v>
                </c:pt>
                <c:pt idx="8060">
                  <c:v>0.84353199999999995</c:v>
                </c:pt>
                <c:pt idx="8061">
                  <c:v>0.83925899999999998</c:v>
                </c:pt>
                <c:pt idx="8062">
                  <c:v>0.84322600000000003</c:v>
                </c:pt>
                <c:pt idx="8063">
                  <c:v>0.84383699999999995</c:v>
                </c:pt>
                <c:pt idx="8064">
                  <c:v>0.85055099999999995</c:v>
                </c:pt>
                <c:pt idx="8065">
                  <c:v>0.84536299999999998</c:v>
                </c:pt>
                <c:pt idx="8066">
                  <c:v>0.84994000000000003</c:v>
                </c:pt>
                <c:pt idx="8067">
                  <c:v>0.84933000000000003</c:v>
                </c:pt>
                <c:pt idx="8068">
                  <c:v>0.848109</c:v>
                </c:pt>
                <c:pt idx="8069">
                  <c:v>0.847194</c:v>
                </c:pt>
                <c:pt idx="8070">
                  <c:v>0.853908</c:v>
                </c:pt>
                <c:pt idx="8071">
                  <c:v>0.85024599999999995</c:v>
                </c:pt>
                <c:pt idx="8072">
                  <c:v>0.84292100000000003</c:v>
                </c:pt>
                <c:pt idx="8073">
                  <c:v>0.84841500000000003</c:v>
                </c:pt>
                <c:pt idx="8074">
                  <c:v>0.85696000000000006</c:v>
                </c:pt>
                <c:pt idx="8075">
                  <c:v>0.84536299999999998</c:v>
                </c:pt>
                <c:pt idx="8076">
                  <c:v>0.847499</c:v>
                </c:pt>
                <c:pt idx="8077">
                  <c:v>0.84109</c:v>
                </c:pt>
                <c:pt idx="8078">
                  <c:v>0.84109</c:v>
                </c:pt>
                <c:pt idx="8079">
                  <c:v>0.8417</c:v>
                </c:pt>
                <c:pt idx="8080">
                  <c:v>0.84475199999999995</c:v>
                </c:pt>
                <c:pt idx="8081">
                  <c:v>0.84444699999999995</c:v>
                </c:pt>
                <c:pt idx="8082">
                  <c:v>0.84322600000000003</c:v>
                </c:pt>
                <c:pt idx="8083">
                  <c:v>0.84383699999999995</c:v>
                </c:pt>
                <c:pt idx="8084">
                  <c:v>0.84353199999999995</c:v>
                </c:pt>
                <c:pt idx="8085">
                  <c:v>0.84566799999999998</c:v>
                </c:pt>
                <c:pt idx="8086">
                  <c:v>0.84383699999999995</c:v>
                </c:pt>
                <c:pt idx="8087">
                  <c:v>0.848109</c:v>
                </c:pt>
                <c:pt idx="8088">
                  <c:v>0.84627799999999997</c:v>
                </c:pt>
                <c:pt idx="8089">
                  <c:v>0.84048</c:v>
                </c:pt>
                <c:pt idx="8090">
                  <c:v>0.84566799999999998</c:v>
                </c:pt>
                <c:pt idx="8091">
                  <c:v>0.83803799999999995</c:v>
                </c:pt>
                <c:pt idx="8092">
                  <c:v>0.84231100000000003</c:v>
                </c:pt>
                <c:pt idx="8093">
                  <c:v>0.84261600000000003</c:v>
                </c:pt>
                <c:pt idx="8094">
                  <c:v>0.83773299999999995</c:v>
                </c:pt>
                <c:pt idx="8095">
                  <c:v>0.84231100000000003</c:v>
                </c:pt>
                <c:pt idx="8096">
                  <c:v>0.84231100000000003</c:v>
                </c:pt>
                <c:pt idx="8097">
                  <c:v>0.84505799999999998</c:v>
                </c:pt>
                <c:pt idx="8098">
                  <c:v>0.8417</c:v>
                </c:pt>
                <c:pt idx="8099">
                  <c:v>0.84383699999999995</c:v>
                </c:pt>
                <c:pt idx="8100">
                  <c:v>0.8417</c:v>
                </c:pt>
                <c:pt idx="8101">
                  <c:v>0.84566799999999998</c:v>
                </c:pt>
                <c:pt idx="8102">
                  <c:v>0.84536299999999998</c:v>
                </c:pt>
                <c:pt idx="8103">
                  <c:v>0.84322600000000003</c:v>
                </c:pt>
                <c:pt idx="8104">
                  <c:v>0.84505799999999998</c:v>
                </c:pt>
                <c:pt idx="8105">
                  <c:v>0.84322600000000003</c:v>
                </c:pt>
                <c:pt idx="8106">
                  <c:v>0.8417</c:v>
                </c:pt>
                <c:pt idx="8107">
                  <c:v>0.85085599999999995</c:v>
                </c:pt>
                <c:pt idx="8108">
                  <c:v>0.848109</c:v>
                </c:pt>
                <c:pt idx="8109">
                  <c:v>0.847804</c:v>
                </c:pt>
                <c:pt idx="8110">
                  <c:v>0.84261600000000003</c:v>
                </c:pt>
                <c:pt idx="8111">
                  <c:v>0.85024599999999995</c:v>
                </c:pt>
                <c:pt idx="8112">
                  <c:v>0.84383699999999995</c:v>
                </c:pt>
                <c:pt idx="8113">
                  <c:v>0.84322600000000003</c:v>
                </c:pt>
                <c:pt idx="8114">
                  <c:v>0.84963500000000003</c:v>
                </c:pt>
                <c:pt idx="8115">
                  <c:v>0.84505799999999998</c:v>
                </c:pt>
                <c:pt idx="8116">
                  <c:v>0.84383699999999995</c:v>
                </c:pt>
                <c:pt idx="8117">
                  <c:v>0.84383699999999995</c:v>
                </c:pt>
                <c:pt idx="8118">
                  <c:v>0.847804</c:v>
                </c:pt>
                <c:pt idx="8119">
                  <c:v>0.846889</c:v>
                </c:pt>
                <c:pt idx="8120">
                  <c:v>0.84322600000000003</c:v>
                </c:pt>
                <c:pt idx="8121">
                  <c:v>0.84261600000000003</c:v>
                </c:pt>
                <c:pt idx="8122">
                  <c:v>0.84566799999999998</c:v>
                </c:pt>
                <c:pt idx="8123">
                  <c:v>0.84933000000000003</c:v>
                </c:pt>
                <c:pt idx="8124">
                  <c:v>0.84475199999999995</c:v>
                </c:pt>
                <c:pt idx="8125">
                  <c:v>0.84627799999999997</c:v>
                </c:pt>
                <c:pt idx="8126">
                  <c:v>0.84322600000000003</c:v>
                </c:pt>
                <c:pt idx="8127">
                  <c:v>0.84841500000000003</c:v>
                </c:pt>
                <c:pt idx="8128">
                  <c:v>0.84017500000000001</c:v>
                </c:pt>
                <c:pt idx="8129">
                  <c:v>0.84109</c:v>
                </c:pt>
                <c:pt idx="8130">
                  <c:v>0.83986899999999998</c:v>
                </c:pt>
                <c:pt idx="8131">
                  <c:v>0.846889</c:v>
                </c:pt>
                <c:pt idx="8132">
                  <c:v>0.84109</c:v>
                </c:pt>
                <c:pt idx="8133">
                  <c:v>0.84597299999999997</c:v>
                </c:pt>
                <c:pt idx="8134">
                  <c:v>0.8417</c:v>
                </c:pt>
                <c:pt idx="8135">
                  <c:v>0.84566799999999998</c:v>
                </c:pt>
                <c:pt idx="8136">
                  <c:v>0.84536299999999998</c:v>
                </c:pt>
                <c:pt idx="8137">
                  <c:v>0.84353199999999995</c:v>
                </c:pt>
                <c:pt idx="8138">
                  <c:v>0.84353199999999995</c:v>
                </c:pt>
                <c:pt idx="8139">
                  <c:v>0.84505799999999998</c:v>
                </c:pt>
                <c:pt idx="8140">
                  <c:v>0.84322600000000003</c:v>
                </c:pt>
                <c:pt idx="8141">
                  <c:v>0.84536299999999998</c:v>
                </c:pt>
                <c:pt idx="8142">
                  <c:v>0.84963500000000003</c:v>
                </c:pt>
                <c:pt idx="8143">
                  <c:v>0.84536299999999998</c:v>
                </c:pt>
                <c:pt idx="8144">
                  <c:v>0.85024599999999995</c:v>
                </c:pt>
                <c:pt idx="8145">
                  <c:v>0.846889</c:v>
                </c:pt>
                <c:pt idx="8146">
                  <c:v>0.85299199999999997</c:v>
                </c:pt>
                <c:pt idx="8147">
                  <c:v>0.84475199999999995</c:v>
                </c:pt>
                <c:pt idx="8148">
                  <c:v>0.84383699999999995</c:v>
                </c:pt>
                <c:pt idx="8149">
                  <c:v>0.85268699999999997</c:v>
                </c:pt>
                <c:pt idx="8150">
                  <c:v>0.84261600000000003</c:v>
                </c:pt>
                <c:pt idx="8151">
                  <c:v>0.84627799999999997</c:v>
                </c:pt>
                <c:pt idx="8152">
                  <c:v>0.84597299999999997</c:v>
                </c:pt>
                <c:pt idx="8153">
                  <c:v>0.84475199999999995</c:v>
                </c:pt>
                <c:pt idx="8154">
                  <c:v>0.8417</c:v>
                </c:pt>
                <c:pt idx="8155">
                  <c:v>0.84292100000000003</c:v>
                </c:pt>
                <c:pt idx="8156">
                  <c:v>0.846889</c:v>
                </c:pt>
                <c:pt idx="8157">
                  <c:v>0.84566799999999998</c:v>
                </c:pt>
                <c:pt idx="8158">
                  <c:v>0.84109</c:v>
                </c:pt>
                <c:pt idx="8159">
                  <c:v>0.84109</c:v>
                </c:pt>
                <c:pt idx="8160">
                  <c:v>0.84566799999999998</c:v>
                </c:pt>
                <c:pt idx="8161">
                  <c:v>0.841395</c:v>
                </c:pt>
                <c:pt idx="8162">
                  <c:v>0.83864899999999998</c:v>
                </c:pt>
                <c:pt idx="8163">
                  <c:v>0.84292100000000003</c:v>
                </c:pt>
                <c:pt idx="8164">
                  <c:v>0.84383699999999995</c:v>
                </c:pt>
                <c:pt idx="8165">
                  <c:v>0.83712299999999995</c:v>
                </c:pt>
                <c:pt idx="8166">
                  <c:v>0.83681799999999995</c:v>
                </c:pt>
                <c:pt idx="8167">
                  <c:v>0.840785</c:v>
                </c:pt>
                <c:pt idx="8168">
                  <c:v>0.83895399999999998</c:v>
                </c:pt>
                <c:pt idx="8169">
                  <c:v>0.841395</c:v>
                </c:pt>
                <c:pt idx="8170">
                  <c:v>0.84322600000000003</c:v>
                </c:pt>
                <c:pt idx="8171">
                  <c:v>0.83803799999999995</c:v>
                </c:pt>
                <c:pt idx="8172">
                  <c:v>0.83407100000000001</c:v>
                </c:pt>
                <c:pt idx="8173">
                  <c:v>0.83986899999999998</c:v>
                </c:pt>
                <c:pt idx="8174">
                  <c:v>0.840785</c:v>
                </c:pt>
                <c:pt idx="8175">
                  <c:v>0.83712299999999995</c:v>
                </c:pt>
                <c:pt idx="8176">
                  <c:v>0.8417</c:v>
                </c:pt>
                <c:pt idx="8177">
                  <c:v>0.84322600000000003</c:v>
                </c:pt>
                <c:pt idx="8178">
                  <c:v>0.83468100000000001</c:v>
                </c:pt>
                <c:pt idx="8179">
                  <c:v>0.83468100000000001</c:v>
                </c:pt>
                <c:pt idx="8180">
                  <c:v>0.84109</c:v>
                </c:pt>
                <c:pt idx="8181">
                  <c:v>0.841395</c:v>
                </c:pt>
                <c:pt idx="8182">
                  <c:v>0.84109</c:v>
                </c:pt>
                <c:pt idx="8183">
                  <c:v>0.83529200000000003</c:v>
                </c:pt>
                <c:pt idx="8184">
                  <c:v>0.84048</c:v>
                </c:pt>
                <c:pt idx="8185">
                  <c:v>0.84261600000000003</c:v>
                </c:pt>
                <c:pt idx="8186">
                  <c:v>0.83803799999999995</c:v>
                </c:pt>
                <c:pt idx="8187">
                  <c:v>0.84109</c:v>
                </c:pt>
                <c:pt idx="8188">
                  <c:v>0.83681799999999995</c:v>
                </c:pt>
                <c:pt idx="8189">
                  <c:v>0.83712299999999995</c:v>
                </c:pt>
                <c:pt idx="8190">
                  <c:v>0.83529200000000003</c:v>
                </c:pt>
                <c:pt idx="8191">
                  <c:v>0.83834299999999995</c:v>
                </c:pt>
                <c:pt idx="8192">
                  <c:v>0.84109</c:v>
                </c:pt>
                <c:pt idx="8193">
                  <c:v>0.83620700000000003</c:v>
                </c:pt>
                <c:pt idx="8194">
                  <c:v>0.83315499999999998</c:v>
                </c:pt>
                <c:pt idx="8195">
                  <c:v>0.84109</c:v>
                </c:pt>
                <c:pt idx="8196">
                  <c:v>0.84231100000000003</c:v>
                </c:pt>
                <c:pt idx="8197">
                  <c:v>0.83712299999999995</c:v>
                </c:pt>
                <c:pt idx="8198">
                  <c:v>0.83590200000000003</c:v>
                </c:pt>
                <c:pt idx="8199">
                  <c:v>0.840785</c:v>
                </c:pt>
                <c:pt idx="8200">
                  <c:v>0.840785</c:v>
                </c:pt>
                <c:pt idx="8201">
                  <c:v>0.83590200000000003</c:v>
                </c:pt>
                <c:pt idx="8202">
                  <c:v>0.83437600000000001</c:v>
                </c:pt>
                <c:pt idx="8203">
                  <c:v>0.83681799999999995</c:v>
                </c:pt>
                <c:pt idx="8204">
                  <c:v>0.83315499999999998</c:v>
                </c:pt>
                <c:pt idx="8205">
                  <c:v>0.82979800000000004</c:v>
                </c:pt>
                <c:pt idx="8206">
                  <c:v>0.83407100000000001</c:v>
                </c:pt>
                <c:pt idx="8207">
                  <c:v>0.83071399999999995</c:v>
                </c:pt>
                <c:pt idx="8208">
                  <c:v>0.83010300000000004</c:v>
                </c:pt>
                <c:pt idx="8209">
                  <c:v>0.83284999999999998</c:v>
                </c:pt>
                <c:pt idx="8210">
                  <c:v>0.83345999999999998</c:v>
                </c:pt>
                <c:pt idx="8211">
                  <c:v>0.83712299999999995</c:v>
                </c:pt>
                <c:pt idx="8212">
                  <c:v>0.83284999999999998</c:v>
                </c:pt>
                <c:pt idx="8213">
                  <c:v>0.83345999999999998</c:v>
                </c:pt>
                <c:pt idx="8214">
                  <c:v>0.84353199999999995</c:v>
                </c:pt>
                <c:pt idx="8215">
                  <c:v>0.83437600000000001</c:v>
                </c:pt>
                <c:pt idx="8216">
                  <c:v>0.83284999999999998</c:v>
                </c:pt>
                <c:pt idx="8217">
                  <c:v>0.84109</c:v>
                </c:pt>
                <c:pt idx="8218">
                  <c:v>0.84292100000000003</c:v>
                </c:pt>
                <c:pt idx="8219">
                  <c:v>0.83681799999999995</c:v>
                </c:pt>
                <c:pt idx="8220">
                  <c:v>0.84353199999999995</c:v>
                </c:pt>
                <c:pt idx="8221">
                  <c:v>0.84353199999999995</c:v>
                </c:pt>
                <c:pt idx="8222">
                  <c:v>0.85268699999999997</c:v>
                </c:pt>
                <c:pt idx="8223">
                  <c:v>0.84963500000000003</c:v>
                </c:pt>
                <c:pt idx="8224">
                  <c:v>0.847499</c:v>
                </c:pt>
                <c:pt idx="8225">
                  <c:v>0.853908</c:v>
                </c:pt>
                <c:pt idx="8226">
                  <c:v>0.84994000000000003</c:v>
                </c:pt>
                <c:pt idx="8227">
                  <c:v>0.84566799999999998</c:v>
                </c:pt>
                <c:pt idx="8228">
                  <c:v>0.85055099999999995</c:v>
                </c:pt>
                <c:pt idx="8229">
                  <c:v>0.85634900000000003</c:v>
                </c:pt>
                <c:pt idx="8230">
                  <c:v>0.85024599999999995</c:v>
                </c:pt>
                <c:pt idx="8231">
                  <c:v>0.84994000000000003</c:v>
                </c:pt>
                <c:pt idx="8232">
                  <c:v>0.853298</c:v>
                </c:pt>
                <c:pt idx="8233">
                  <c:v>0.854823</c:v>
                </c:pt>
                <c:pt idx="8234">
                  <c:v>0.85146599999999995</c:v>
                </c:pt>
                <c:pt idx="8235">
                  <c:v>0.84963500000000003</c:v>
                </c:pt>
                <c:pt idx="8236">
                  <c:v>0.85146599999999995</c:v>
                </c:pt>
                <c:pt idx="8237">
                  <c:v>0.85268699999999997</c:v>
                </c:pt>
                <c:pt idx="8238">
                  <c:v>0.84872000000000003</c:v>
                </c:pt>
                <c:pt idx="8239">
                  <c:v>0.85207699999999997</c:v>
                </c:pt>
                <c:pt idx="8240">
                  <c:v>0.84994000000000003</c:v>
                </c:pt>
                <c:pt idx="8241">
                  <c:v>0.84994000000000003</c:v>
                </c:pt>
                <c:pt idx="8242">
                  <c:v>0.84231100000000003</c:v>
                </c:pt>
                <c:pt idx="8243">
                  <c:v>0.84963500000000003</c:v>
                </c:pt>
                <c:pt idx="8244">
                  <c:v>0.85207699999999997</c:v>
                </c:pt>
                <c:pt idx="8245">
                  <c:v>0.84963500000000003</c:v>
                </c:pt>
                <c:pt idx="8246">
                  <c:v>0.853908</c:v>
                </c:pt>
                <c:pt idx="8247">
                  <c:v>0.84933000000000003</c:v>
                </c:pt>
                <c:pt idx="8248">
                  <c:v>0.84872000000000003</c:v>
                </c:pt>
                <c:pt idx="8249">
                  <c:v>0.85146599999999995</c:v>
                </c:pt>
                <c:pt idx="8250">
                  <c:v>0.847499</c:v>
                </c:pt>
                <c:pt idx="8251">
                  <c:v>0.85268699999999997</c:v>
                </c:pt>
                <c:pt idx="8252">
                  <c:v>0.84627799999999997</c:v>
                </c:pt>
                <c:pt idx="8253">
                  <c:v>0.84353199999999995</c:v>
                </c:pt>
                <c:pt idx="8254">
                  <c:v>0.84383699999999995</c:v>
                </c:pt>
                <c:pt idx="8255">
                  <c:v>0.84322600000000003</c:v>
                </c:pt>
                <c:pt idx="8256">
                  <c:v>0.840785</c:v>
                </c:pt>
                <c:pt idx="8257">
                  <c:v>0.84322600000000003</c:v>
                </c:pt>
                <c:pt idx="8258">
                  <c:v>0.83712299999999995</c:v>
                </c:pt>
                <c:pt idx="8259">
                  <c:v>0.83864899999999998</c:v>
                </c:pt>
                <c:pt idx="8260">
                  <c:v>0.83834299999999995</c:v>
                </c:pt>
                <c:pt idx="8261">
                  <c:v>0.84231100000000003</c:v>
                </c:pt>
                <c:pt idx="8262">
                  <c:v>0.84231100000000003</c:v>
                </c:pt>
                <c:pt idx="8263">
                  <c:v>0.83529200000000003</c:v>
                </c:pt>
                <c:pt idx="8264">
                  <c:v>0.83010300000000004</c:v>
                </c:pt>
                <c:pt idx="8265">
                  <c:v>0.83071399999999995</c:v>
                </c:pt>
                <c:pt idx="8266">
                  <c:v>0.82949300000000004</c:v>
                </c:pt>
                <c:pt idx="8267">
                  <c:v>0.83284999999999998</c:v>
                </c:pt>
                <c:pt idx="8268">
                  <c:v>0.83162899999999995</c:v>
                </c:pt>
                <c:pt idx="8269">
                  <c:v>0.83651200000000003</c:v>
                </c:pt>
                <c:pt idx="8270">
                  <c:v>0.83193499999999998</c:v>
                </c:pt>
                <c:pt idx="8271">
                  <c:v>0.84048</c:v>
                </c:pt>
                <c:pt idx="8272">
                  <c:v>0.83834299999999995</c:v>
                </c:pt>
                <c:pt idx="8273">
                  <c:v>0.84109</c:v>
                </c:pt>
                <c:pt idx="8274">
                  <c:v>0.83223999999999998</c:v>
                </c:pt>
                <c:pt idx="8275">
                  <c:v>0.83681799999999995</c:v>
                </c:pt>
                <c:pt idx="8276">
                  <c:v>0.84109</c:v>
                </c:pt>
                <c:pt idx="8277">
                  <c:v>0.84048</c:v>
                </c:pt>
                <c:pt idx="8278">
                  <c:v>0.84231100000000003</c:v>
                </c:pt>
                <c:pt idx="8279">
                  <c:v>0.8417</c:v>
                </c:pt>
                <c:pt idx="8280">
                  <c:v>0.8417</c:v>
                </c:pt>
                <c:pt idx="8281">
                  <c:v>0.84383699999999995</c:v>
                </c:pt>
                <c:pt idx="8282">
                  <c:v>0.84048</c:v>
                </c:pt>
                <c:pt idx="8283">
                  <c:v>0.84017500000000001</c:v>
                </c:pt>
                <c:pt idx="8284">
                  <c:v>0.84444699999999995</c:v>
                </c:pt>
                <c:pt idx="8285">
                  <c:v>0.83986899999999998</c:v>
                </c:pt>
                <c:pt idx="8286">
                  <c:v>0.84109</c:v>
                </c:pt>
                <c:pt idx="8287">
                  <c:v>0.83712299999999995</c:v>
                </c:pt>
                <c:pt idx="8288">
                  <c:v>0.841395</c:v>
                </c:pt>
                <c:pt idx="8289">
                  <c:v>0.83864899999999998</c:v>
                </c:pt>
                <c:pt idx="8290">
                  <c:v>0.84475199999999995</c:v>
                </c:pt>
                <c:pt idx="8291">
                  <c:v>0.84261600000000003</c:v>
                </c:pt>
                <c:pt idx="8292">
                  <c:v>0.83864899999999998</c:v>
                </c:pt>
                <c:pt idx="8293">
                  <c:v>0.83895399999999998</c:v>
                </c:pt>
                <c:pt idx="8294">
                  <c:v>0.84261600000000003</c:v>
                </c:pt>
                <c:pt idx="8295">
                  <c:v>0.84383699999999995</c:v>
                </c:pt>
                <c:pt idx="8296">
                  <c:v>0.83559700000000003</c:v>
                </c:pt>
                <c:pt idx="8297">
                  <c:v>0.84444699999999995</c:v>
                </c:pt>
                <c:pt idx="8298">
                  <c:v>0.841395</c:v>
                </c:pt>
                <c:pt idx="8299">
                  <c:v>0.83651200000000003</c:v>
                </c:pt>
                <c:pt idx="8300">
                  <c:v>0.83651200000000003</c:v>
                </c:pt>
                <c:pt idx="8301">
                  <c:v>0.83620700000000003</c:v>
                </c:pt>
                <c:pt idx="8302">
                  <c:v>0.840785</c:v>
                </c:pt>
                <c:pt idx="8303">
                  <c:v>0.84109</c:v>
                </c:pt>
                <c:pt idx="8304">
                  <c:v>0.841395</c:v>
                </c:pt>
                <c:pt idx="8305">
                  <c:v>0.8417</c:v>
                </c:pt>
                <c:pt idx="8306">
                  <c:v>0.840785</c:v>
                </c:pt>
                <c:pt idx="8307">
                  <c:v>0.83773299999999995</c:v>
                </c:pt>
                <c:pt idx="8308">
                  <c:v>0.83986899999999998</c:v>
                </c:pt>
                <c:pt idx="8309">
                  <c:v>0.84048</c:v>
                </c:pt>
                <c:pt idx="8310">
                  <c:v>0.84322600000000003</c:v>
                </c:pt>
                <c:pt idx="8311">
                  <c:v>0.83712299999999995</c:v>
                </c:pt>
                <c:pt idx="8312">
                  <c:v>0.83803799999999995</c:v>
                </c:pt>
                <c:pt idx="8313">
                  <c:v>0.83986899999999998</c:v>
                </c:pt>
                <c:pt idx="8314">
                  <c:v>0.83559700000000003</c:v>
                </c:pt>
                <c:pt idx="8315">
                  <c:v>0.841395</c:v>
                </c:pt>
                <c:pt idx="8316">
                  <c:v>0.84292100000000003</c:v>
                </c:pt>
                <c:pt idx="8317">
                  <c:v>0.83773299999999995</c:v>
                </c:pt>
                <c:pt idx="8318">
                  <c:v>0.83345999999999998</c:v>
                </c:pt>
                <c:pt idx="8319">
                  <c:v>0.84292100000000003</c:v>
                </c:pt>
                <c:pt idx="8320">
                  <c:v>0.84383699999999995</c:v>
                </c:pt>
                <c:pt idx="8321">
                  <c:v>0.84383699999999995</c:v>
                </c:pt>
                <c:pt idx="8322">
                  <c:v>0.83834299999999995</c:v>
                </c:pt>
                <c:pt idx="8323">
                  <c:v>0.83712299999999995</c:v>
                </c:pt>
                <c:pt idx="8324">
                  <c:v>0.84261600000000003</c:v>
                </c:pt>
                <c:pt idx="8325">
                  <c:v>0.83895399999999998</c:v>
                </c:pt>
                <c:pt idx="8326">
                  <c:v>0.83559700000000003</c:v>
                </c:pt>
                <c:pt idx="8327">
                  <c:v>0.83986899999999998</c:v>
                </c:pt>
                <c:pt idx="8328">
                  <c:v>0.83590200000000003</c:v>
                </c:pt>
                <c:pt idx="8329">
                  <c:v>0.84017500000000001</c:v>
                </c:pt>
                <c:pt idx="8330">
                  <c:v>0.83986899999999998</c:v>
                </c:pt>
                <c:pt idx="8331">
                  <c:v>0.84231100000000003</c:v>
                </c:pt>
                <c:pt idx="8332">
                  <c:v>0.83773299999999995</c:v>
                </c:pt>
                <c:pt idx="8333">
                  <c:v>0.83620700000000003</c:v>
                </c:pt>
                <c:pt idx="8334">
                  <c:v>0.83834299999999995</c:v>
                </c:pt>
                <c:pt idx="8335">
                  <c:v>0.83712299999999995</c:v>
                </c:pt>
                <c:pt idx="8336">
                  <c:v>0.83864899999999998</c:v>
                </c:pt>
                <c:pt idx="8337">
                  <c:v>0.83986899999999998</c:v>
                </c:pt>
                <c:pt idx="8338">
                  <c:v>0.84048</c:v>
                </c:pt>
                <c:pt idx="8339">
                  <c:v>0.83834299999999995</c:v>
                </c:pt>
                <c:pt idx="8340">
                  <c:v>0.83284999999999998</c:v>
                </c:pt>
                <c:pt idx="8341">
                  <c:v>0.84109</c:v>
                </c:pt>
                <c:pt idx="8342">
                  <c:v>0.84109</c:v>
                </c:pt>
                <c:pt idx="8343">
                  <c:v>0.83895399999999998</c:v>
                </c:pt>
                <c:pt idx="8344">
                  <c:v>0.83681799999999995</c:v>
                </c:pt>
                <c:pt idx="8345">
                  <c:v>0.83986899999999998</c:v>
                </c:pt>
                <c:pt idx="8346">
                  <c:v>0.84505799999999998</c:v>
                </c:pt>
                <c:pt idx="8347">
                  <c:v>0.83773299999999995</c:v>
                </c:pt>
                <c:pt idx="8348">
                  <c:v>0.83925899999999998</c:v>
                </c:pt>
                <c:pt idx="8349">
                  <c:v>0.8417</c:v>
                </c:pt>
                <c:pt idx="8350">
                  <c:v>0.83895399999999998</c:v>
                </c:pt>
                <c:pt idx="8351">
                  <c:v>0.83651200000000003</c:v>
                </c:pt>
                <c:pt idx="8352">
                  <c:v>0.84017500000000001</c:v>
                </c:pt>
                <c:pt idx="8353">
                  <c:v>0.841395</c:v>
                </c:pt>
                <c:pt idx="8354">
                  <c:v>0.83376600000000001</c:v>
                </c:pt>
                <c:pt idx="8355">
                  <c:v>0.83986899999999998</c:v>
                </c:pt>
                <c:pt idx="8356">
                  <c:v>0.83925899999999998</c:v>
                </c:pt>
                <c:pt idx="8357">
                  <c:v>0.83620700000000003</c:v>
                </c:pt>
                <c:pt idx="8358">
                  <c:v>0.83559700000000003</c:v>
                </c:pt>
                <c:pt idx="8359">
                  <c:v>0.83315499999999998</c:v>
                </c:pt>
                <c:pt idx="8360">
                  <c:v>0.84353199999999995</c:v>
                </c:pt>
                <c:pt idx="8361">
                  <c:v>0.83773299999999995</c:v>
                </c:pt>
                <c:pt idx="8362">
                  <c:v>0.83773299999999995</c:v>
                </c:pt>
                <c:pt idx="8363">
                  <c:v>0.83590200000000003</c:v>
                </c:pt>
                <c:pt idx="8364">
                  <c:v>0.84261600000000003</c:v>
                </c:pt>
                <c:pt idx="8365">
                  <c:v>0.83712299999999995</c:v>
                </c:pt>
                <c:pt idx="8366">
                  <c:v>0.83468100000000001</c:v>
                </c:pt>
                <c:pt idx="8367">
                  <c:v>0.83773299999999995</c:v>
                </c:pt>
                <c:pt idx="8368">
                  <c:v>0.83681799999999995</c:v>
                </c:pt>
                <c:pt idx="8369">
                  <c:v>0.83712299999999995</c:v>
                </c:pt>
                <c:pt idx="8370">
                  <c:v>0.83773299999999995</c:v>
                </c:pt>
                <c:pt idx="8371">
                  <c:v>0.83437600000000001</c:v>
                </c:pt>
                <c:pt idx="8372">
                  <c:v>0.84109</c:v>
                </c:pt>
                <c:pt idx="8373">
                  <c:v>0.83529200000000003</c:v>
                </c:pt>
                <c:pt idx="8374">
                  <c:v>0.84261600000000003</c:v>
                </c:pt>
                <c:pt idx="8375">
                  <c:v>0.84536299999999998</c:v>
                </c:pt>
                <c:pt idx="8376">
                  <c:v>0.83620700000000003</c:v>
                </c:pt>
                <c:pt idx="8377">
                  <c:v>0.83376600000000001</c:v>
                </c:pt>
                <c:pt idx="8378">
                  <c:v>0.84353199999999995</c:v>
                </c:pt>
                <c:pt idx="8379">
                  <c:v>0.83864899999999998</c:v>
                </c:pt>
                <c:pt idx="8380">
                  <c:v>0.83559700000000003</c:v>
                </c:pt>
                <c:pt idx="8381">
                  <c:v>0.83925899999999998</c:v>
                </c:pt>
                <c:pt idx="8382">
                  <c:v>0.84048</c:v>
                </c:pt>
                <c:pt idx="8383">
                  <c:v>0.84048</c:v>
                </c:pt>
                <c:pt idx="8384">
                  <c:v>0.83620700000000003</c:v>
                </c:pt>
                <c:pt idx="8385">
                  <c:v>0.83376600000000001</c:v>
                </c:pt>
                <c:pt idx="8386">
                  <c:v>0.841395</c:v>
                </c:pt>
                <c:pt idx="8387">
                  <c:v>0.84017500000000001</c:v>
                </c:pt>
                <c:pt idx="8388">
                  <c:v>0.83681799999999995</c:v>
                </c:pt>
                <c:pt idx="8389">
                  <c:v>0.83559700000000003</c:v>
                </c:pt>
                <c:pt idx="8390">
                  <c:v>0.84383699999999995</c:v>
                </c:pt>
                <c:pt idx="8391">
                  <c:v>0.83986899999999998</c:v>
                </c:pt>
                <c:pt idx="8392">
                  <c:v>0.84048</c:v>
                </c:pt>
                <c:pt idx="8393">
                  <c:v>0.83925899999999998</c:v>
                </c:pt>
                <c:pt idx="8394">
                  <c:v>0.84048</c:v>
                </c:pt>
                <c:pt idx="8395">
                  <c:v>0.83620700000000003</c:v>
                </c:pt>
                <c:pt idx="8396">
                  <c:v>0.84261600000000003</c:v>
                </c:pt>
                <c:pt idx="8397">
                  <c:v>0.84231100000000003</c:v>
                </c:pt>
                <c:pt idx="8398">
                  <c:v>0.84017500000000001</c:v>
                </c:pt>
                <c:pt idx="8399">
                  <c:v>0.84444699999999995</c:v>
                </c:pt>
                <c:pt idx="8400">
                  <c:v>0.84536299999999998</c:v>
                </c:pt>
                <c:pt idx="8401">
                  <c:v>0.84048</c:v>
                </c:pt>
                <c:pt idx="8402">
                  <c:v>0.83529200000000003</c:v>
                </c:pt>
                <c:pt idx="8403">
                  <c:v>0.83559700000000003</c:v>
                </c:pt>
                <c:pt idx="8404">
                  <c:v>0.83559700000000003</c:v>
                </c:pt>
                <c:pt idx="8405">
                  <c:v>0.840785</c:v>
                </c:pt>
                <c:pt idx="8406">
                  <c:v>0.83620700000000003</c:v>
                </c:pt>
                <c:pt idx="8407">
                  <c:v>0.83162899999999995</c:v>
                </c:pt>
                <c:pt idx="8408">
                  <c:v>0.83803799999999995</c:v>
                </c:pt>
                <c:pt idx="8409">
                  <c:v>0.83925899999999998</c:v>
                </c:pt>
                <c:pt idx="8410">
                  <c:v>0.83559700000000003</c:v>
                </c:pt>
                <c:pt idx="8411">
                  <c:v>0.84048</c:v>
                </c:pt>
                <c:pt idx="8412">
                  <c:v>0.84292100000000003</c:v>
                </c:pt>
                <c:pt idx="8413">
                  <c:v>0.83620700000000003</c:v>
                </c:pt>
                <c:pt idx="8414">
                  <c:v>0.83834299999999995</c:v>
                </c:pt>
                <c:pt idx="8415">
                  <c:v>0.83193499999999998</c:v>
                </c:pt>
                <c:pt idx="8416">
                  <c:v>0.83986899999999998</c:v>
                </c:pt>
                <c:pt idx="8417">
                  <c:v>0.84048</c:v>
                </c:pt>
                <c:pt idx="8418">
                  <c:v>0.83620700000000003</c:v>
                </c:pt>
                <c:pt idx="8419">
                  <c:v>0.83834299999999995</c:v>
                </c:pt>
                <c:pt idx="8420">
                  <c:v>0.84109</c:v>
                </c:pt>
                <c:pt idx="8421">
                  <c:v>0.83468100000000001</c:v>
                </c:pt>
                <c:pt idx="8422">
                  <c:v>0.83864899999999998</c:v>
                </c:pt>
                <c:pt idx="8423">
                  <c:v>0.83803799999999995</c:v>
                </c:pt>
                <c:pt idx="8424">
                  <c:v>0.83376600000000001</c:v>
                </c:pt>
                <c:pt idx="8425">
                  <c:v>0.83376600000000001</c:v>
                </c:pt>
                <c:pt idx="8426">
                  <c:v>0.84017500000000001</c:v>
                </c:pt>
                <c:pt idx="8427">
                  <c:v>0.83101899999999995</c:v>
                </c:pt>
                <c:pt idx="8428">
                  <c:v>0.84109</c:v>
                </c:pt>
                <c:pt idx="8429">
                  <c:v>0.84505799999999998</c:v>
                </c:pt>
                <c:pt idx="8430">
                  <c:v>0.83986899999999998</c:v>
                </c:pt>
                <c:pt idx="8431">
                  <c:v>0.841395</c:v>
                </c:pt>
                <c:pt idx="8432">
                  <c:v>0.83864899999999998</c:v>
                </c:pt>
                <c:pt idx="8433">
                  <c:v>0.83986899999999998</c:v>
                </c:pt>
                <c:pt idx="8434">
                  <c:v>0.83803799999999995</c:v>
                </c:pt>
                <c:pt idx="8435">
                  <c:v>0.84231100000000003</c:v>
                </c:pt>
                <c:pt idx="8436">
                  <c:v>0.84444699999999995</c:v>
                </c:pt>
                <c:pt idx="8437">
                  <c:v>0.83620700000000003</c:v>
                </c:pt>
                <c:pt idx="8438">
                  <c:v>0.83925899999999998</c:v>
                </c:pt>
                <c:pt idx="8439">
                  <c:v>0.841395</c:v>
                </c:pt>
                <c:pt idx="8440">
                  <c:v>0.84017500000000001</c:v>
                </c:pt>
                <c:pt idx="8441">
                  <c:v>0.83834299999999995</c:v>
                </c:pt>
                <c:pt idx="8442">
                  <c:v>0.83986899999999998</c:v>
                </c:pt>
                <c:pt idx="8443">
                  <c:v>0.8417</c:v>
                </c:pt>
                <c:pt idx="8444">
                  <c:v>0.8417</c:v>
                </c:pt>
                <c:pt idx="8445">
                  <c:v>0.83559700000000003</c:v>
                </c:pt>
                <c:pt idx="8446">
                  <c:v>0.83529200000000003</c:v>
                </c:pt>
                <c:pt idx="8447">
                  <c:v>0.83895399999999998</c:v>
                </c:pt>
                <c:pt idx="8448">
                  <c:v>0.83773299999999995</c:v>
                </c:pt>
                <c:pt idx="8449">
                  <c:v>0.83803799999999995</c:v>
                </c:pt>
                <c:pt idx="8450">
                  <c:v>0.83895399999999998</c:v>
                </c:pt>
                <c:pt idx="8451">
                  <c:v>0.84109</c:v>
                </c:pt>
                <c:pt idx="8452">
                  <c:v>0.83651200000000003</c:v>
                </c:pt>
                <c:pt idx="8453">
                  <c:v>0.83895399999999998</c:v>
                </c:pt>
                <c:pt idx="8454">
                  <c:v>0.83712299999999995</c:v>
                </c:pt>
                <c:pt idx="8455">
                  <c:v>0.84017500000000001</c:v>
                </c:pt>
                <c:pt idx="8456">
                  <c:v>0.83864899999999998</c:v>
                </c:pt>
                <c:pt idx="8457">
                  <c:v>0.841395</c:v>
                </c:pt>
                <c:pt idx="8458">
                  <c:v>0.84109</c:v>
                </c:pt>
                <c:pt idx="8459">
                  <c:v>0.83773299999999995</c:v>
                </c:pt>
                <c:pt idx="8460">
                  <c:v>0.83620700000000003</c:v>
                </c:pt>
                <c:pt idx="8461">
                  <c:v>0.84017500000000001</c:v>
                </c:pt>
                <c:pt idx="8462">
                  <c:v>0.83681799999999995</c:v>
                </c:pt>
                <c:pt idx="8463">
                  <c:v>0.83345999999999998</c:v>
                </c:pt>
                <c:pt idx="8464">
                  <c:v>0.83345999999999998</c:v>
                </c:pt>
                <c:pt idx="8465">
                  <c:v>0.83468100000000001</c:v>
                </c:pt>
                <c:pt idx="8466">
                  <c:v>0.83529200000000003</c:v>
                </c:pt>
                <c:pt idx="8467">
                  <c:v>0.83468100000000001</c:v>
                </c:pt>
                <c:pt idx="8468">
                  <c:v>0.83193499999999998</c:v>
                </c:pt>
                <c:pt idx="8469">
                  <c:v>0.82888300000000004</c:v>
                </c:pt>
                <c:pt idx="8470">
                  <c:v>0.83223999999999998</c:v>
                </c:pt>
                <c:pt idx="8471">
                  <c:v>0.83162899999999995</c:v>
                </c:pt>
                <c:pt idx="8472">
                  <c:v>0.82949300000000004</c:v>
                </c:pt>
                <c:pt idx="8473">
                  <c:v>0.82766200000000001</c:v>
                </c:pt>
                <c:pt idx="8474">
                  <c:v>0.82949300000000004</c:v>
                </c:pt>
                <c:pt idx="8475">
                  <c:v>0.82613599999999998</c:v>
                </c:pt>
                <c:pt idx="8476">
                  <c:v>0.82308400000000004</c:v>
                </c:pt>
                <c:pt idx="8477">
                  <c:v>0.82705200000000001</c:v>
                </c:pt>
                <c:pt idx="8478">
                  <c:v>0.82583099999999998</c:v>
                </c:pt>
                <c:pt idx="8479">
                  <c:v>0.82064300000000001</c:v>
                </c:pt>
                <c:pt idx="8480">
                  <c:v>0.82033800000000001</c:v>
                </c:pt>
                <c:pt idx="8481">
                  <c:v>0.82186300000000001</c:v>
                </c:pt>
                <c:pt idx="8482">
                  <c:v>0.82460999999999995</c:v>
                </c:pt>
                <c:pt idx="8483">
                  <c:v>0.82460999999999995</c:v>
                </c:pt>
                <c:pt idx="8484">
                  <c:v>0.82491499999999995</c:v>
                </c:pt>
                <c:pt idx="8485">
                  <c:v>0.83284999999999998</c:v>
                </c:pt>
                <c:pt idx="8486">
                  <c:v>0.83315499999999998</c:v>
                </c:pt>
                <c:pt idx="8487">
                  <c:v>0.84109</c:v>
                </c:pt>
                <c:pt idx="8488">
                  <c:v>0.8417</c:v>
                </c:pt>
                <c:pt idx="8489">
                  <c:v>0.841395</c:v>
                </c:pt>
                <c:pt idx="8490">
                  <c:v>0.840785</c:v>
                </c:pt>
                <c:pt idx="8491">
                  <c:v>0.84444699999999995</c:v>
                </c:pt>
                <c:pt idx="8492">
                  <c:v>0.84597299999999997</c:v>
                </c:pt>
                <c:pt idx="8493">
                  <c:v>0.84444699999999995</c:v>
                </c:pt>
                <c:pt idx="8494">
                  <c:v>0.84383699999999995</c:v>
                </c:pt>
                <c:pt idx="8495">
                  <c:v>0.848109</c:v>
                </c:pt>
                <c:pt idx="8496">
                  <c:v>0.85024599999999995</c:v>
                </c:pt>
                <c:pt idx="8497">
                  <c:v>0.84963500000000003</c:v>
                </c:pt>
                <c:pt idx="8498">
                  <c:v>0.84383699999999995</c:v>
                </c:pt>
                <c:pt idx="8499">
                  <c:v>0.85177199999999997</c:v>
                </c:pt>
                <c:pt idx="8500">
                  <c:v>0.84627799999999997</c:v>
                </c:pt>
                <c:pt idx="8501">
                  <c:v>0.841395</c:v>
                </c:pt>
                <c:pt idx="8502">
                  <c:v>0.847499</c:v>
                </c:pt>
                <c:pt idx="8503">
                  <c:v>0.84872000000000003</c:v>
                </c:pt>
                <c:pt idx="8504">
                  <c:v>0.84872000000000003</c:v>
                </c:pt>
                <c:pt idx="8505">
                  <c:v>0.84109</c:v>
                </c:pt>
                <c:pt idx="8506">
                  <c:v>0.83345999999999998</c:v>
                </c:pt>
                <c:pt idx="8507">
                  <c:v>0.83681799999999995</c:v>
                </c:pt>
                <c:pt idx="8508">
                  <c:v>0.83407100000000001</c:v>
                </c:pt>
                <c:pt idx="8509">
                  <c:v>0.82705200000000001</c:v>
                </c:pt>
                <c:pt idx="8510">
                  <c:v>0.82827200000000001</c:v>
                </c:pt>
                <c:pt idx="8511">
                  <c:v>0.82949300000000004</c:v>
                </c:pt>
                <c:pt idx="8512">
                  <c:v>0.82583099999999998</c:v>
                </c:pt>
                <c:pt idx="8513">
                  <c:v>0.83193499999999998</c:v>
                </c:pt>
                <c:pt idx="8514">
                  <c:v>0.83223999999999998</c:v>
                </c:pt>
                <c:pt idx="8515">
                  <c:v>0.83132399999999995</c:v>
                </c:pt>
                <c:pt idx="8516">
                  <c:v>0.83468100000000001</c:v>
                </c:pt>
                <c:pt idx="8517">
                  <c:v>0.83651200000000003</c:v>
                </c:pt>
                <c:pt idx="8518">
                  <c:v>0.83437600000000001</c:v>
                </c:pt>
                <c:pt idx="8519">
                  <c:v>0.83284999999999998</c:v>
                </c:pt>
                <c:pt idx="8520">
                  <c:v>0.83895399999999998</c:v>
                </c:pt>
                <c:pt idx="8521">
                  <c:v>0.83284999999999998</c:v>
                </c:pt>
                <c:pt idx="8522">
                  <c:v>0.83223999999999998</c:v>
                </c:pt>
                <c:pt idx="8523">
                  <c:v>0.83315499999999998</c:v>
                </c:pt>
                <c:pt idx="8524">
                  <c:v>0.83315499999999998</c:v>
                </c:pt>
                <c:pt idx="8525">
                  <c:v>0.83437600000000001</c:v>
                </c:pt>
                <c:pt idx="8526">
                  <c:v>0.83376600000000001</c:v>
                </c:pt>
                <c:pt idx="8527">
                  <c:v>0.83468100000000001</c:v>
                </c:pt>
                <c:pt idx="8528">
                  <c:v>0.83925899999999998</c:v>
                </c:pt>
                <c:pt idx="8529">
                  <c:v>0.84292100000000003</c:v>
                </c:pt>
                <c:pt idx="8530">
                  <c:v>0.83284999999999998</c:v>
                </c:pt>
                <c:pt idx="8531">
                  <c:v>0.83010300000000004</c:v>
                </c:pt>
                <c:pt idx="8532">
                  <c:v>0.83132399999999995</c:v>
                </c:pt>
                <c:pt idx="8533">
                  <c:v>0.83803799999999995</c:v>
                </c:pt>
                <c:pt idx="8534">
                  <c:v>0.83407100000000001</c:v>
                </c:pt>
                <c:pt idx="8535">
                  <c:v>0.83284999999999998</c:v>
                </c:pt>
                <c:pt idx="8536">
                  <c:v>0.83590200000000003</c:v>
                </c:pt>
                <c:pt idx="8537">
                  <c:v>0.83376600000000001</c:v>
                </c:pt>
                <c:pt idx="8538">
                  <c:v>0.83132399999999995</c:v>
                </c:pt>
                <c:pt idx="8539">
                  <c:v>0.83223999999999998</c:v>
                </c:pt>
                <c:pt idx="8540">
                  <c:v>0.83010300000000004</c:v>
                </c:pt>
                <c:pt idx="8541">
                  <c:v>0.83132399999999995</c:v>
                </c:pt>
                <c:pt idx="8542">
                  <c:v>0.83193499999999998</c:v>
                </c:pt>
                <c:pt idx="8543">
                  <c:v>0.83529200000000003</c:v>
                </c:pt>
                <c:pt idx="8544">
                  <c:v>0.83010300000000004</c:v>
                </c:pt>
                <c:pt idx="8545">
                  <c:v>0.83010300000000004</c:v>
                </c:pt>
                <c:pt idx="8546">
                  <c:v>0.83101899999999995</c:v>
                </c:pt>
                <c:pt idx="8547">
                  <c:v>0.83773299999999995</c:v>
                </c:pt>
                <c:pt idx="8548">
                  <c:v>0.83315499999999998</c:v>
                </c:pt>
                <c:pt idx="8549">
                  <c:v>0.83223999999999998</c:v>
                </c:pt>
                <c:pt idx="8550">
                  <c:v>0.83437600000000001</c:v>
                </c:pt>
                <c:pt idx="8551">
                  <c:v>0.84231100000000003</c:v>
                </c:pt>
                <c:pt idx="8552">
                  <c:v>0.83101899999999995</c:v>
                </c:pt>
                <c:pt idx="8553">
                  <c:v>0.83468100000000001</c:v>
                </c:pt>
                <c:pt idx="8554">
                  <c:v>0.83407100000000001</c:v>
                </c:pt>
                <c:pt idx="8555">
                  <c:v>0.83468100000000001</c:v>
                </c:pt>
                <c:pt idx="8556">
                  <c:v>0.83284999999999998</c:v>
                </c:pt>
                <c:pt idx="8557">
                  <c:v>0.83529200000000003</c:v>
                </c:pt>
                <c:pt idx="8558">
                  <c:v>0.83284999999999998</c:v>
                </c:pt>
                <c:pt idx="8559">
                  <c:v>0.83315499999999998</c:v>
                </c:pt>
                <c:pt idx="8560">
                  <c:v>0.83407100000000001</c:v>
                </c:pt>
                <c:pt idx="8561">
                  <c:v>0.83376600000000001</c:v>
                </c:pt>
                <c:pt idx="8562">
                  <c:v>0.83620700000000003</c:v>
                </c:pt>
                <c:pt idx="8563">
                  <c:v>0.84017500000000001</c:v>
                </c:pt>
                <c:pt idx="8564">
                  <c:v>0.83773299999999995</c:v>
                </c:pt>
                <c:pt idx="8565">
                  <c:v>0.83773299999999995</c:v>
                </c:pt>
                <c:pt idx="8566">
                  <c:v>0.82979800000000004</c:v>
                </c:pt>
                <c:pt idx="8567">
                  <c:v>0.83315499999999998</c:v>
                </c:pt>
                <c:pt idx="8568">
                  <c:v>0.83468100000000001</c:v>
                </c:pt>
                <c:pt idx="8569">
                  <c:v>0.83376600000000001</c:v>
                </c:pt>
                <c:pt idx="8570">
                  <c:v>0.83284999999999998</c:v>
                </c:pt>
                <c:pt idx="8571">
                  <c:v>0.83712299999999995</c:v>
                </c:pt>
                <c:pt idx="8572">
                  <c:v>0.83620700000000003</c:v>
                </c:pt>
                <c:pt idx="8573">
                  <c:v>0.83010300000000004</c:v>
                </c:pt>
                <c:pt idx="8574">
                  <c:v>0.83162899999999995</c:v>
                </c:pt>
                <c:pt idx="8575">
                  <c:v>0.83315499999999998</c:v>
                </c:pt>
                <c:pt idx="8576">
                  <c:v>0.83590200000000003</c:v>
                </c:pt>
                <c:pt idx="8577">
                  <c:v>0.82949300000000004</c:v>
                </c:pt>
                <c:pt idx="8578">
                  <c:v>0.83223999999999998</c:v>
                </c:pt>
                <c:pt idx="8579">
                  <c:v>0.83407100000000001</c:v>
                </c:pt>
                <c:pt idx="8580">
                  <c:v>0.83010300000000004</c:v>
                </c:pt>
                <c:pt idx="8581">
                  <c:v>0.82827200000000001</c:v>
                </c:pt>
                <c:pt idx="8582">
                  <c:v>0.83864899999999998</c:v>
                </c:pt>
                <c:pt idx="8583">
                  <c:v>0.83071399999999995</c:v>
                </c:pt>
                <c:pt idx="8584">
                  <c:v>0.82949300000000004</c:v>
                </c:pt>
                <c:pt idx="8585">
                  <c:v>0.82979800000000004</c:v>
                </c:pt>
                <c:pt idx="8586">
                  <c:v>0.82979800000000004</c:v>
                </c:pt>
                <c:pt idx="8587">
                  <c:v>0.83620700000000003</c:v>
                </c:pt>
                <c:pt idx="8588">
                  <c:v>0.83345999999999998</c:v>
                </c:pt>
                <c:pt idx="8589">
                  <c:v>0.82460999999999995</c:v>
                </c:pt>
                <c:pt idx="8590">
                  <c:v>0.83468100000000001</c:v>
                </c:pt>
                <c:pt idx="8591">
                  <c:v>0.83193499999999998</c:v>
                </c:pt>
                <c:pt idx="8592">
                  <c:v>0.83559700000000003</c:v>
                </c:pt>
                <c:pt idx="8593">
                  <c:v>0.83101899999999995</c:v>
                </c:pt>
                <c:pt idx="8594">
                  <c:v>0.82399999999999995</c:v>
                </c:pt>
                <c:pt idx="8595">
                  <c:v>0.82979800000000004</c:v>
                </c:pt>
                <c:pt idx="8596">
                  <c:v>0.83529200000000003</c:v>
                </c:pt>
                <c:pt idx="8597">
                  <c:v>0.83468100000000001</c:v>
                </c:pt>
                <c:pt idx="8598">
                  <c:v>0.83437600000000001</c:v>
                </c:pt>
                <c:pt idx="8599">
                  <c:v>0.83651200000000003</c:v>
                </c:pt>
                <c:pt idx="8600">
                  <c:v>0.83315499999999998</c:v>
                </c:pt>
                <c:pt idx="8601">
                  <c:v>0.83284999999999998</c:v>
                </c:pt>
                <c:pt idx="8602">
                  <c:v>0.83407100000000001</c:v>
                </c:pt>
                <c:pt idx="8603">
                  <c:v>0.83437600000000001</c:v>
                </c:pt>
                <c:pt idx="8604">
                  <c:v>0.83071399999999995</c:v>
                </c:pt>
                <c:pt idx="8605">
                  <c:v>0.83162899999999995</c:v>
                </c:pt>
                <c:pt idx="8606">
                  <c:v>0.83162899999999995</c:v>
                </c:pt>
                <c:pt idx="8607">
                  <c:v>0.83620700000000003</c:v>
                </c:pt>
                <c:pt idx="8608">
                  <c:v>0.83590200000000003</c:v>
                </c:pt>
                <c:pt idx="8609">
                  <c:v>0.83193499999999998</c:v>
                </c:pt>
                <c:pt idx="8610">
                  <c:v>0.84048</c:v>
                </c:pt>
                <c:pt idx="8611">
                  <c:v>0.83590200000000003</c:v>
                </c:pt>
                <c:pt idx="8612">
                  <c:v>0.83437600000000001</c:v>
                </c:pt>
                <c:pt idx="8613">
                  <c:v>0.83315499999999998</c:v>
                </c:pt>
                <c:pt idx="8614">
                  <c:v>0.83223999999999998</c:v>
                </c:pt>
                <c:pt idx="8615">
                  <c:v>0.82766200000000001</c:v>
                </c:pt>
                <c:pt idx="8616">
                  <c:v>0.83284999999999998</c:v>
                </c:pt>
                <c:pt idx="8617">
                  <c:v>0.83162899999999995</c:v>
                </c:pt>
                <c:pt idx="8618">
                  <c:v>0.83468100000000001</c:v>
                </c:pt>
                <c:pt idx="8619">
                  <c:v>0.83437600000000001</c:v>
                </c:pt>
                <c:pt idx="8620">
                  <c:v>0.83559700000000003</c:v>
                </c:pt>
                <c:pt idx="8621">
                  <c:v>0.83284999999999998</c:v>
                </c:pt>
                <c:pt idx="8622">
                  <c:v>0.83712299999999995</c:v>
                </c:pt>
                <c:pt idx="8623">
                  <c:v>0.83162899999999995</c:v>
                </c:pt>
                <c:pt idx="8624">
                  <c:v>0.83590200000000003</c:v>
                </c:pt>
                <c:pt idx="8625">
                  <c:v>0.83590200000000003</c:v>
                </c:pt>
                <c:pt idx="8626">
                  <c:v>0.83559700000000003</c:v>
                </c:pt>
                <c:pt idx="8627">
                  <c:v>0.82613599999999998</c:v>
                </c:pt>
                <c:pt idx="8628">
                  <c:v>0.83986899999999998</c:v>
                </c:pt>
                <c:pt idx="8629">
                  <c:v>0.83620700000000003</c:v>
                </c:pt>
                <c:pt idx="8630">
                  <c:v>0.83193499999999998</c:v>
                </c:pt>
                <c:pt idx="8631">
                  <c:v>0.83651200000000003</c:v>
                </c:pt>
                <c:pt idx="8632">
                  <c:v>0.83223999999999998</c:v>
                </c:pt>
                <c:pt idx="8633">
                  <c:v>0.83162899999999995</c:v>
                </c:pt>
                <c:pt idx="8634">
                  <c:v>0.83071399999999995</c:v>
                </c:pt>
                <c:pt idx="8635">
                  <c:v>0.83712299999999995</c:v>
                </c:pt>
                <c:pt idx="8636">
                  <c:v>0.83193499999999998</c:v>
                </c:pt>
                <c:pt idx="8637">
                  <c:v>0.83437600000000001</c:v>
                </c:pt>
                <c:pt idx="8638">
                  <c:v>0.83284999999999998</c:v>
                </c:pt>
                <c:pt idx="8639">
                  <c:v>0.83529200000000003</c:v>
                </c:pt>
                <c:pt idx="8640">
                  <c:v>0.82918800000000004</c:v>
                </c:pt>
                <c:pt idx="8641">
                  <c:v>0.83529200000000003</c:v>
                </c:pt>
                <c:pt idx="8642">
                  <c:v>0.83162899999999995</c:v>
                </c:pt>
                <c:pt idx="8643">
                  <c:v>0.83071399999999995</c:v>
                </c:pt>
                <c:pt idx="8644">
                  <c:v>0.82857800000000004</c:v>
                </c:pt>
                <c:pt idx="8645">
                  <c:v>0.83223999999999998</c:v>
                </c:pt>
                <c:pt idx="8646">
                  <c:v>0.83223999999999998</c:v>
                </c:pt>
                <c:pt idx="8647">
                  <c:v>0.83193499999999998</c:v>
                </c:pt>
                <c:pt idx="8648">
                  <c:v>0.82674599999999998</c:v>
                </c:pt>
                <c:pt idx="8649">
                  <c:v>0.82491499999999995</c:v>
                </c:pt>
                <c:pt idx="8650">
                  <c:v>0.83407100000000001</c:v>
                </c:pt>
                <c:pt idx="8651">
                  <c:v>0.82918800000000004</c:v>
                </c:pt>
                <c:pt idx="8652">
                  <c:v>0.82827200000000001</c:v>
                </c:pt>
                <c:pt idx="8653">
                  <c:v>0.82857800000000004</c:v>
                </c:pt>
                <c:pt idx="8654">
                  <c:v>0.82949300000000004</c:v>
                </c:pt>
                <c:pt idx="8655">
                  <c:v>0.82888300000000004</c:v>
                </c:pt>
                <c:pt idx="8656">
                  <c:v>0.82949300000000004</c:v>
                </c:pt>
                <c:pt idx="8657">
                  <c:v>0.82918800000000004</c:v>
                </c:pt>
                <c:pt idx="8658">
                  <c:v>0.83132399999999995</c:v>
                </c:pt>
                <c:pt idx="8659">
                  <c:v>0.82644099999999998</c:v>
                </c:pt>
                <c:pt idx="8660">
                  <c:v>0.82918800000000004</c:v>
                </c:pt>
                <c:pt idx="8661">
                  <c:v>0.82521999999999995</c:v>
                </c:pt>
                <c:pt idx="8662">
                  <c:v>0.81911699999999998</c:v>
                </c:pt>
                <c:pt idx="8663">
                  <c:v>0.82247400000000004</c:v>
                </c:pt>
                <c:pt idx="8664">
                  <c:v>0.81942199999999998</c:v>
                </c:pt>
                <c:pt idx="8665">
                  <c:v>0.82308400000000004</c:v>
                </c:pt>
                <c:pt idx="8666">
                  <c:v>0.81942199999999998</c:v>
                </c:pt>
                <c:pt idx="8667">
                  <c:v>0.81942199999999998</c:v>
                </c:pt>
                <c:pt idx="8668">
                  <c:v>0.82064300000000001</c:v>
                </c:pt>
                <c:pt idx="8669">
                  <c:v>0.82186300000000001</c:v>
                </c:pt>
                <c:pt idx="8670">
                  <c:v>0.82644099999999998</c:v>
                </c:pt>
                <c:pt idx="8671">
                  <c:v>0.82888300000000004</c:v>
                </c:pt>
                <c:pt idx="8672">
                  <c:v>0.83651200000000003</c:v>
                </c:pt>
                <c:pt idx="8673">
                  <c:v>0.83376600000000001</c:v>
                </c:pt>
                <c:pt idx="8674">
                  <c:v>0.84048</c:v>
                </c:pt>
                <c:pt idx="8675">
                  <c:v>0.83895399999999998</c:v>
                </c:pt>
                <c:pt idx="8676">
                  <c:v>0.84231100000000003</c:v>
                </c:pt>
                <c:pt idx="8677">
                  <c:v>0.84048</c:v>
                </c:pt>
                <c:pt idx="8678">
                  <c:v>0.84475199999999995</c:v>
                </c:pt>
                <c:pt idx="8679">
                  <c:v>0.84048</c:v>
                </c:pt>
                <c:pt idx="8680">
                  <c:v>0.83773299999999995</c:v>
                </c:pt>
                <c:pt idx="8681">
                  <c:v>0.83925899999999998</c:v>
                </c:pt>
                <c:pt idx="8682">
                  <c:v>0.8417</c:v>
                </c:pt>
                <c:pt idx="8683">
                  <c:v>0.84109</c:v>
                </c:pt>
                <c:pt idx="8684">
                  <c:v>0.83681799999999995</c:v>
                </c:pt>
                <c:pt idx="8685">
                  <c:v>0.84292100000000003</c:v>
                </c:pt>
                <c:pt idx="8686">
                  <c:v>0.83712299999999995</c:v>
                </c:pt>
                <c:pt idx="8687">
                  <c:v>0.83712299999999995</c:v>
                </c:pt>
                <c:pt idx="8688">
                  <c:v>0.83986899999999998</c:v>
                </c:pt>
                <c:pt idx="8689">
                  <c:v>0.841395</c:v>
                </c:pt>
                <c:pt idx="8690">
                  <c:v>0.83864899999999998</c:v>
                </c:pt>
                <c:pt idx="8691">
                  <c:v>0.83101899999999995</c:v>
                </c:pt>
                <c:pt idx="8692">
                  <c:v>0.82460999999999995</c:v>
                </c:pt>
                <c:pt idx="8693">
                  <c:v>0.82827200000000001</c:v>
                </c:pt>
                <c:pt idx="8694">
                  <c:v>0.82613599999999998</c:v>
                </c:pt>
                <c:pt idx="8695">
                  <c:v>0.82186300000000001</c:v>
                </c:pt>
                <c:pt idx="8696">
                  <c:v>0.81942199999999998</c:v>
                </c:pt>
                <c:pt idx="8697">
                  <c:v>0.82613599999999998</c:v>
                </c:pt>
                <c:pt idx="8698">
                  <c:v>0.82918800000000004</c:v>
                </c:pt>
                <c:pt idx="8699">
                  <c:v>0.82735700000000001</c:v>
                </c:pt>
                <c:pt idx="8700">
                  <c:v>0.83193499999999998</c:v>
                </c:pt>
                <c:pt idx="8701">
                  <c:v>0.82888300000000004</c:v>
                </c:pt>
                <c:pt idx="8702">
                  <c:v>0.82827200000000001</c:v>
                </c:pt>
                <c:pt idx="8703">
                  <c:v>0.83590200000000003</c:v>
                </c:pt>
                <c:pt idx="8704">
                  <c:v>0.83284999999999998</c:v>
                </c:pt>
                <c:pt idx="8705">
                  <c:v>0.83132399999999995</c:v>
                </c:pt>
                <c:pt idx="8706">
                  <c:v>0.82583099999999998</c:v>
                </c:pt>
                <c:pt idx="8707">
                  <c:v>0.82644099999999998</c:v>
                </c:pt>
                <c:pt idx="8708">
                  <c:v>0.82644099999999998</c:v>
                </c:pt>
                <c:pt idx="8709">
                  <c:v>0.82979800000000004</c:v>
                </c:pt>
                <c:pt idx="8710">
                  <c:v>0.82949300000000004</c:v>
                </c:pt>
                <c:pt idx="8711">
                  <c:v>0.82918800000000004</c:v>
                </c:pt>
                <c:pt idx="8712">
                  <c:v>0.82521999999999995</c:v>
                </c:pt>
                <c:pt idx="8713">
                  <c:v>0.82369499999999995</c:v>
                </c:pt>
                <c:pt idx="8714">
                  <c:v>0.82949300000000004</c:v>
                </c:pt>
                <c:pt idx="8715">
                  <c:v>0.83376600000000001</c:v>
                </c:pt>
                <c:pt idx="8716">
                  <c:v>0.83162899999999995</c:v>
                </c:pt>
                <c:pt idx="8717">
                  <c:v>0.82949300000000004</c:v>
                </c:pt>
                <c:pt idx="8718">
                  <c:v>0.83407100000000001</c:v>
                </c:pt>
                <c:pt idx="8719">
                  <c:v>0.83132399999999995</c:v>
                </c:pt>
                <c:pt idx="8720">
                  <c:v>0.82918800000000004</c:v>
                </c:pt>
                <c:pt idx="8721">
                  <c:v>0.83223999999999998</c:v>
                </c:pt>
                <c:pt idx="8722">
                  <c:v>0.83315499999999998</c:v>
                </c:pt>
                <c:pt idx="8723">
                  <c:v>0.83162899999999995</c:v>
                </c:pt>
                <c:pt idx="8724">
                  <c:v>0.83223999999999998</c:v>
                </c:pt>
                <c:pt idx="8725">
                  <c:v>0.83132399999999995</c:v>
                </c:pt>
                <c:pt idx="8726">
                  <c:v>0.83010300000000004</c:v>
                </c:pt>
                <c:pt idx="8727">
                  <c:v>0.82674599999999998</c:v>
                </c:pt>
                <c:pt idx="8728">
                  <c:v>0.82674599999999998</c:v>
                </c:pt>
                <c:pt idx="8729">
                  <c:v>0.83284999999999998</c:v>
                </c:pt>
                <c:pt idx="8730">
                  <c:v>0.83132399999999995</c:v>
                </c:pt>
                <c:pt idx="8731">
                  <c:v>0.82521999999999995</c:v>
                </c:pt>
                <c:pt idx="8732">
                  <c:v>0.82613599999999998</c:v>
                </c:pt>
                <c:pt idx="8733">
                  <c:v>0.82705200000000001</c:v>
                </c:pt>
                <c:pt idx="8734">
                  <c:v>0.82857800000000004</c:v>
                </c:pt>
                <c:pt idx="8735">
                  <c:v>0.83162899999999995</c:v>
                </c:pt>
                <c:pt idx="8736">
                  <c:v>0.82979800000000004</c:v>
                </c:pt>
                <c:pt idx="8737">
                  <c:v>0.83437600000000001</c:v>
                </c:pt>
                <c:pt idx="8738">
                  <c:v>0.82399999999999995</c:v>
                </c:pt>
                <c:pt idx="8739">
                  <c:v>0.82857800000000004</c:v>
                </c:pt>
                <c:pt idx="8740">
                  <c:v>0.83193499999999998</c:v>
                </c:pt>
                <c:pt idx="8741">
                  <c:v>0.83071399999999995</c:v>
                </c:pt>
                <c:pt idx="8742">
                  <c:v>0.82857800000000004</c:v>
                </c:pt>
                <c:pt idx="8743">
                  <c:v>0.82918800000000004</c:v>
                </c:pt>
                <c:pt idx="8744">
                  <c:v>0.82949300000000004</c:v>
                </c:pt>
                <c:pt idx="8745">
                  <c:v>0.82491499999999995</c:v>
                </c:pt>
                <c:pt idx="8746">
                  <c:v>0.82766200000000001</c:v>
                </c:pt>
                <c:pt idx="8747">
                  <c:v>0.83101899999999995</c:v>
                </c:pt>
                <c:pt idx="8748">
                  <c:v>0.83407100000000001</c:v>
                </c:pt>
                <c:pt idx="8749">
                  <c:v>0.83407100000000001</c:v>
                </c:pt>
                <c:pt idx="8750">
                  <c:v>0.83193499999999998</c:v>
                </c:pt>
                <c:pt idx="8751">
                  <c:v>0.83376600000000001</c:v>
                </c:pt>
                <c:pt idx="8752">
                  <c:v>0.83223999999999998</c:v>
                </c:pt>
                <c:pt idx="8753">
                  <c:v>0.82949300000000004</c:v>
                </c:pt>
                <c:pt idx="8754">
                  <c:v>0.81972699999999998</c:v>
                </c:pt>
                <c:pt idx="8755">
                  <c:v>0.82674599999999998</c:v>
                </c:pt>
                <c:pt idx="8756">
                  <c:v>0.83162899999999995</c:v>
                </c:pt>
                <c:pt idx="8757">
                  <c:v>0.82766200000000001</c:v>
                </c:pt>
                <c:pt idx="8758">
                  <c:v>0.83132399999999995</c:v>
                </c:pt>
                <c:pt idx="8759">
                  <c:v>0.82979800000000004</c:v>
                </c:pt>
                <c:pt idx="8760">
                  <c:v>0.82949300000000004</c:v>
                </c:pt>
                <c:pt idx="8761">
                  <c:v>0.82674599999999998</c:v>
                </c:pt>
                <c:pt idx="8762">
                  <c:v>0.83162899999999995</c:v>
                </c:pt>
                <c:pt idx="8763">
                  <c:v>0.82979800000000004</c:v>
                </c:pt>
                <c:pt idx="8764">
                  <c:v>0.83345999999999998</c:v>
                </c:pt>
                <c:pt idx="8765">
                  <c:v>0.83620700000000003</c:v>
                </c:pt>
                <c:pt idx="8766">
                  <c:v>0.83468100000000001</c:v>
                </c:pt>
                <c:pt idx="8767">
                  <c:v>0.82979800000000004</c:v>
                </c:pt>
                <c:pt idx="8768">
                  <c:v>0.82644099999999998</c:v>
                </c:pt>
                <c:pt idx="8769">
                  <c:v>0.83529200000000003</c:v>
                </c:pt>
                <c:pt idx="8770">
                  <c:v>0.83529200000000003</c:v>
                </c:pt>
                <c:pt idx="8771">
                  <c:v>0.83315499999999998</c:v>
                </c:pt>
                <c:pt idx="8772">
                  <c:v>0.82918800000000004</c:v>
                </c:pt>
                <c:pt idx="8773">
                  <c:v>0.83010300000000004</c:v>
                </c:pt>
                <c:pt idx="8774">
                  <c:v>0.83101899999999995</c:v>
                </c:pt>
                <c:pt idx="8775">
                  <c:v>0.82766200000000001</c:v>
                </c:pt>
                <c:pt idx="8776">
                  <c:v>0.83437600000000001</c:v>
                </c:pt>
                <c:pt idx="8777">
                  <c:v>0.82979800000000004</c:v>
                </c:pt>
                <c:pt idx="8778">
                  <c:v>0.82857800000000004</c:v>
                </c:pt>
                <c:pt idx="8779">
                  <c:v>0.83101899999999995</c:v>
                </c:pt>
                <c:pt idx="8780">
                  <c:v>0.83620700000000003</c:v>
                </c:pt>
                <c:pt idx="8781">
                  <c:v>0.82918800000000004</c:v>
                </c:pt>
                <c:pt idx="8782">
                  <c:v>0.82888300000000004</c:v>
                </c:pt>
                <c:pt idx="8783">
                  <c:v>0.83162899999999995</c:v>
                </c:pt>
                <c:pt idx="8784">
                  <c:v>0.82644099999999998</c:v>
                </c:pt>
                <c:pt idx="8785">
                  <c:v>0.82674599999999998</c:v>
                </c:pt>
                <c:pt idx="8786">
                  <c:v>0.82705200000000001</c:v>
                </c:pt>
                <c:pt idx="8787">
                  <c:v>0.82857800000000004</c:v>
                </c:pt>
                <c:pt idx="8788">
                  <c:v>0.83010300000000004</c:v>
                </c:pt>
                <c:pt idx="8789">
                  <c:v>0.82583099999999998</c:v>
                </c:pt>
                <c:pt idx="8790">
                  <c:v>0.82918800000000004</c:v>
                </c:pt>
                <c:pt idx="8791">
                  <c:v>0.82918800000000004</c:v>
                </c:pt>
                <c:pt idx="8792">
                  <c:v>0.83132399999999995</c:v>
                </c:pt>
                <c:pt idx="8793">
                  <c:v>0.83010300000000004</c:v>
                </c:pt>
                <c:pt idx="8794">
                  <c:v>0.82949300000000004</c:v>
                </c:pt>
                <c:pt idx="8795">
                  <c:v>0.82857800000000004</c:v>
                </c:pt>
                <c:pt idx="8796">
                  <c:v>0.82888300000000004</c:v>
                </c:pt>
                <c:pt idx="8797">
                  <c:v>0.82949300000000004</c:v>
                </c:pt>
                <c:pt idx="8798">
                  <c:v>0.82491499999999995</c:v>
                </c:pt>
                <c:pt idx="8799">
                  <c:v>0.82888300000000004</c:v>
                </c:pt>
                <c:pt idx="8800">
                  <c:v>0.83101899999999995</c:v>
                </c:pt>
                <c:pt idx="8801">
                  <c:v>0.82766200000000001</c:v>
                </c:pt>
                <c:pt idx="8802">
                  <c:v>0.83132399999999995</c:v>
                </c:pt>
                <c:pt idx="8803">
                  <c:v>0.83407100000000001</c:v>
                </c:pt>
                <c:pt idx="8804">
                  <c:v>0.83345999999999998</c:v>
                </c:pt>
                <c:pt idx="8805">
                  <c:v>0.82857800000000004</c:v>
                </c:pt>
                <c:pt idx="8806">
                  <c:v>0.83101899999999995</c:v>
                </c:pt>
                <c:pt idx="8807">
                  <c:v>0.83193499999999998</c:v>
                </c:pt>
                <c:pt idx="8808">
                  <c:v>0.82705200000000001</c:v>
                </c:pt>
                <c:pt idx="8809">
                  <c:v>0.82857800000000004</c:v>
                </c:pt>
                <c:pt idx="8810">
                  <c:v>0.83284999999999998</c:v>
                </c:pt>
                <c:pt idx="8811">
                  <c:v>0.83407100000000001</c:v>
                </c:pt>
                <c:pt idx="8812">
                  <c:v>0.83407100000000001</c:v>
                </c:pt>
                <c:pt idx="8813">
                  <c:v>0.82644099999999998</c:v>
                </c:pt>
                <c:pt idx="8814">
                  <c:v>0.82735700000000001</c:v>
                </c:pt>
                <c:pt idx="8815">
                  <c:v>0.82979800000000004</c:v>
                </c:pt>
                <c:pt idx="8816">
                  <c:v>0.83162899999999995</c:v>
                </c:pt>
                <c:pt idx="8817">
                  <c:v>0.82705200000000001</c:v>
                </c:pt>
                <c:pt idx="8818">
                  <c:v>0.82827200000000001</c:v>
                </c:pt>
                <c:pt idx="8819">
                  <c:v>0.83345999999999998</c:v>
                </c:pt>
                <c:pt idx="8820">
                  <c:v>0.82613599999999998</c:v>
                </c:pt>
                <c:pt idx="8821">
                  <c:v>0.82888300000000004</c:v>
                </c:pt>
                <c:pt idx="8822">
                  <c:v>0.83071399999999995</c:v>
                </c:pt>
                <c:pt idx="8823">
                  <c:v>0.83193499999999998</c:v>
                </c:pt>
                <c:pt idx="8824">
                  <c:v>0.82491499999999995</c:v>
                </c:pt>
                <c:pt idx="8825">
                  <c:v>0.82918800000000004</c:v>
                </c:pt>
                <c:pt idx="8826">
                  <c:v>0.83681799999999995</c:v>
                </c:pt>
                <c:pt idx="8827">
                  <c:v>0.82460999999999995</c:v>
                </c:pt>
                <c:pt idx="8828">
                  <c:v>0.83132399999999995</c:v>
                </c:pt>
                <c:pt idx="8829">
                  <c:v>0.83223999999999998</c:v>
                </c:pt>
                <c:pt idx="8830">
                  <c:v>0.82674599999999998</c:v>
                </c:pt>
                <c:pt idx="8831">
                  <c:v>0.83284999999999998</c:v>
                </c:pt>
                <c:pt idx="8832">
                  <c:v>0.82888300000000004</c:v>
                </c:pt>
                <c:pt idx="8833">
                  <c:v>0.82888300000000004</c:v>
                </c:pt>
                <c:pt idx="8834">
                  <c:v>0.82918800000000004</c:v>
                </c:pt>
                <c:pt idx="8835">
                  <c:v>0.82949300000000004</c:v>
                </c:pt>
                <c:pt idx="8836">
                  <c:v>0.82430499999999995</c:v>
                </c:pt>
                <c:pt idx="8837">
                  <c:v>0.83162899999999995</c:v>
                </c:pt>
                <c:pt idx="8838">
                  <c:v>0.82888300000000004</c:v>
                </c:pt>
                <c:pt idx="8839">
                  <c:v>0.82613599999999998</c:v>
                </c:pt>
                <c:pt idx="8840">
                  <c:v>0.82308400000000004</c:v>
                </c:pt>
                <c:pt idx="8841">
                  <c:v>0.83315499999999998</c:v>
                </c:pt>
                <c:pt idx="8842">
                  <c:v>0.82430499999999995</c:v>
                </c:pt>
                <c:pt idx="8843">
                  <c:v>0.82735700000000001</c:v>
                </c:pt>
                <c:pt idx="8844">
                  <c:v>0.82125300000000001</c:v>
                </c:pt>
                <c:pt idx="8845">
                  <c:v>0.82521999999999995</c:v>
                </c:pt>
                <c:pt idx="8846">
                  <c:v>0.82216900000000004</c:v>
                </c:pt>
                <c:pt idx="8847">
                  <c:v>0.82644099999999998</c:v>
                </c:pt>
                <c:pt idx="8848">
                  <c:v>0.82613599999999998</c:v>
                </c:pt>
                <c:pt idx="8849">
                  <c:v>0.82125300000000001</c:v>
                </c:pt>
                <c:pt idx="8850">
                  <c:v>0.82247400000000004</c:v>
                </c:pt>
                <c:pt idx="8851">
                  <c:v>0.82064300000000001</c:v>
                </c:pt>
                <c:pt idx="8852">
                  <c:v>0.81576000000000004</c:v>
                </c:pt>
                <c:pt idx="8853">
                  <c:v>0.81850599999999996</c:v>
                </c:pt>
                <c:pt idx="8854">
                  <c:v>0.81850599999999996</c:v>
                </c:pt>
                <c:pt idx="8855">
                  <c:v>0.81850599999999996</c:v>
                </c:pt>
                <c:pt idx="8856">
                  <c:v>0.81057199999999996</c:v>
                </c:pt>
                <c:pt idx="8857">
                  <c:v>0.81514900000000001</c:v>
                </c:pt>
                <c:pt idx="8858">
                  <c:v>0.81606500000000004</c:v>
                </c:pt>
                <c:pt idx="8859">
                  <c:v>0.82155800000000001</c:v>
                </c:pt>
                <c:pt idx="8860">
                  <c:v>0.81911699999999998</c:v>
                </c:pt>
                <c:pt idx="8861">
                  <c:v>0.81698000000000004</c:v>
                </c:pt>
                <c:pt idx="8862">
                  <c:v>0.81270799999999999</c:v>
                </c:pt>
                <c:pt idx="8863">
                  <c:v>0.81728599999999996</c:v>
                </c:pt>
                <c:pt idx="8864">
                  <c:v>0.82064300000000001</c:v>
                </c:pt>
                <c:pt idx="8865">
                  <c:v>0.81698000000000004</c:v>
                </c:pt>
                <c:pt idx="8866">
                  <c:v>0.81759099999999996</c:v>
                </c:pt>
                <c:pt idx="8867">
                  <c:v>0.81972699999999998</c:v>
                </c:pt>
                <c:pt idx="8868">
                  <c:v>0.81850599999999996</c:v>
                </c:pt>
                <c:pt idx="8869">
                  <c:v>0.82613599999999998</c:v>
                </c:pt>
                <c:pt idx="8870">
                  <c:v>0.82644099999999998</c:v>
                </c:pt>
                <c:pt idx="8871">
                  <c:v>0.83376600000000001</c:v>
                </c:pt>
                <c:pt idx="8872">
                  <c:v>0.83590200000000003</c:v>
                </c:pt>
                <c:pt idx="8873">
                  <c:v>0.83712299999999995</c:v>
                </c:pt>
                <c:pt idx="8874">
                  <c:v>0.84048</c:v>
                </c:pt>
                <c:pt idx="8875">
                  <c:v>0.84231100000000003</c:v>
                </c:pt>
                <c:pt idx="8876">
                  <c:v>0.84231100000000003</c:v>
                </c:pt>
                <c:pt idx="8877">
                  <c:v>0.83590200000000003</c:v>
                </c:pt>
                <c:pt idx="8878">
                  <c:v>0.83712299999999995</c:v>
                </c:pt>
                <c:pt idx="8879">
                  <c:v>0.84048</c:v>
                </c:pt>
                <c:pt idx="8880">
                  <c:v>0.83712299999999995</c:v>
                </c:pt>
                <c:pt idx="8881">
                  <c:v>0.83223999999999998</c:v>
                </c:pt>
                <c:pt idx="8882">
                  <c:v>0.84048</c:v>
                </c:pt>
                <c:pt idx="8883">
                  <c:v>0.83773299999999995</c:v>
                </c:pt>
                <c:pt idx="8884">
                  <c:v>0.83407100000000001</c:v>
                </c:pt>
                <c:pt idx="8885">
                  <c:v>0.83590200000000003</c:v>
                </c:pt>
                <c:pt idx="8886">
                  <c:v>0.83559700000000003</c:v>
                </c:pt>
                <c:pt idx="8887">
                  <c:v>0.83345999999999998</c:v>
                </c:pt>
                <c:pt idx="8888">
                  <c:v>0.83284999999999998</c:v>
                </c:pt>
                <c:pt idx="8889">
                  <c:v>0.82857800000000004</c:v>
                </c:pt>
                <c:pt idx="8890">
                  <c:v>0.83193499999999998</c:v>
                </c:pt>
                <c:pt idx="8891">
                  <c:v>0.82827200000000001</c:v>
                </c:pt>
                <c:pt idx="8892">
                  <c:v>0.82460999999999995</c:v>
                </c:pt>
                <c:pt idx="8893">
                  <c:v>0.82705200000000001</c:v>
                </c:pt>
                <c:pt idx="8894">
                  <c:v>0.81942199999999998</c:v>
                </c:pt>
                <c:pt idx="8895">
                  <c:v>0.81484400000000001</c:v>
                </c:pt>
                <c:pt idx="8896">
                  <c:v>0.82460999999999995</c:v>
                </c:pt>
                <c:pt idx="8897">
                  <c:v>0.82460999999999995</c:v>
                </c:pt>
                <c:pt idx="8898">
                  <c:v>0.82125300000000001</c:v>
                </c:pt>
                <c:pt idx="8899">
                  <c:v>0.82308400000000004</c:v>
                </c:pt>
                <c:pt idx="8900">
                  <c:v>0.82491499999999995</c:v>
                </c:pt>
                <c:pt idx="8901">
                  <c:v>0.82308400000000004</c:v>
                </c:pt>
                <c:pt idx="8902">
                  <c:v>0.82155800000000001</c:v>
                </c:pt>
                <c:pt idx="8903">
                  <c:v>0.82216900000000004</c:v>
                </c:pt>
                <c:pt idx="8904">
                  <c:v>0.82644099999999998</c:v>
                </c:pt>
                <c:pt idx="8905">
                  <c:v>0.82979800000000004</c:v>
                </c:pt>
                <c:pt idx="8906">
                  <c:v>0.82583099999999998</c:v>
                </c:pt>
                <c:pt idx="8907">
                  <c:v>0.82979800000000004</c:v>
                </c:pt>
                <c:pt idx="8908">
                  <c:v>0.83010300000000004</c:v>
                </c:pt>
                <c:pt idx="8909">
                  <c:v>0.83101899999999995</c:v>
                </c:pt>
                <c:pt idx="8910">
                  <c:v>0.82399999999999995</c:v>
                </c:pt>
                <c:pt idx="8911">
                  <c:v>0.82979800000000004</c:v>
                </c:pt>
                <c:pt idx="8912">
                  <c:v>0.82430499999999995</c:v>
                </c:pt>
                <c:pt idx="8913">
                  <c:v>0.82949300000000004</c:v>
                </c:pt>
                <c:pt idx="8914">
                  <c:v>0.82674599999999998</c:v>
                </c:pt>
                <c:pt idx="8915">
                  <c:v>0.82888300000000004</c:v>
                </c:pt>
                <c:pt idx="8916">
                  <c:v>0.82705200000000001</c:v>
                </c:pt>
                <c:pt idx="8917">
                  <c:v>0.82521999999999995</c:v>
                </c:pt>
                <c:pt idx="8918">
                  <c:v>0.82521999999999995</c:v>
                </c:pt>
                <c:pt idx="8919">
                  <c:v>0.82949300000000004</c:v>
                </c:pt>
                <c:pt idx="8920">
                  <c:v>0.83284999999999998</c:v>
                </c:pt>
                <c:pt idx="8921">
                  <c:v>0.82247400000000004</c:v>
                </c:pt>
                <c:pt idx="8922">
                  <c:v>0.82583099999999998</c:v>
                </c:pt>
                <c:pt idx="8923">
                  <c:v>0.82857800000000004</c:v>
                </c:pt>
                <c:pt idx="8924">
                  <c:v>0.82705200000000001</c:v>
                </c:pt>
                <c:pt idx="8925">
                  <c:v>0.82460999999999995</c:v>
                </c:pt>
                <c:pt idx="8926">
                  <c:v>0.82949300000000004</c:v>
                </c:pt>
                <c:pt idx="8927">
                  <c:v>0.83101899999999995</c:v>
                </c:pt>
                <c:pt idx="8928">
                  <c:v>0.83162899999999995</c:v>
                </c:pt>
                <c:pt idx="8929">
                  <c:v>0.82705200000000001</c:v>
                </c:pt>
                <c:pt idx="8930">
                  <c:v>0.82674599999999998</c:v>
                </c:pt>
                <c:pt idx="8931">
                  <c:v>0.82735700000000001</c:v>
                </c:pt>
                <c:pt idx="8932">
                  <c:v>0.82705200000000001</c:v>
                </c:pt>
                <c:pt idx="8933">
                  <c:v>0.82888300000000004</c:v>
                </c:pt>
                <c:pt idx="8934">
                  <c:v>0.83010300000000004</c:v>
                </c:pt>
                <c:pt idx="8935">
                  <c:v>0.82644099999999998</c:v>
                </c:pt>
                <c:pt idx="8936">
                  <c:v>0.82155800000000001</c:v>
                </c:pt>
                <c:pt idx="8937">
                  <c:v>0.82491499999999995</c:v>
                </c:pt>
                <c:pt idx="8938">
                  <c:v>0.82583099999999998</c:v>
                </c:pt>
                <c:pt idx="8939">
                  <c:v>0.82583099999999998</c:v>
                </c:pt>
                <c:pt idx="8940">
                  <c:v>0.82155800000000001</c:v>
                </c:pt>
                <c:pt idx="8941">
                  <c:v>0.82857800000000004</c:v>
                </c:pt>
                <c:pt idx="8942">
                  <c:v>0.83132399999999995</c:v>
                </c:pt>
                <c:pt idx="8943">
                  <c:v>0.82430499999999995</c:v>
                </c:pt>
                <c:pt idx="8944">
                  <c:v>0.82216900000000004</c:v>
                </c:pt>
                <c:pt idx="8945">
                  <c:v>0.83101899999999995</c:v>
                </c:pt>
                <c:pt idx="8946">
                  <c:v>0.82949300000000004</c:v>
                </c:pt>
                <c:pt idx="8947">
                  <c:v>0.82705200000000001</c:v>
                </c:pt>
                <c:pt idx="8948">
                  <c:v>0.82827200000000001</c:v>
                </c:pt>
                <c:pt idx="8949">
                  <c:v>0.83162899999999995</c:v>
                </c:pt>
                <c:pt idx="8950">
                  <c:v>0.82155800000000001</c:v>
                </c:pt>
                <c:pt idx="8951">
                  <c:v>0.82613599999999998</c:v>
                </c:pt>
                <c:pt idx="8952">
                  <c:v>0.82491499999999995</c:v>
                </c:pt>
                <c:pt idx="8953">
                  <c:v>0.83345999999999998</c:v>
                </c:pt>
                <c:pt idx="8954">
                  <c:v>0.82155800000000001</c:v>
                </c:pt>
                <c:pt idx="8955">
                  <c:v>0.82918800000000004</c:v>
                </c:pt>
                <c:pt idx="8956">
                  <c:v>0.82644099999999998</c:v>
                </c:pt>
                <c:pt idx="8957">
                  <c:v>0.82613599999999998</c:v>
                </c:pt>
                <c:pt idx="8958">
                  <c:v>0.82644099999999998</c:v>
                </c:pt>
                <c:pt idx="8959">
                  <c:v>0.82888300000000004</c:v>
                </c:pt>
                <c:pt idx="8960">
                  <c:v>0.82888300000000004</c:v>
                </c:pt>
                <c:pt idx="8961">
                  <c:v>0.82674599999999998</c:v>
                </c:pt>
                <c:pt idx="8962">
                  <c:v>0.82644099999999998</c:v>
                </c:pt>
                <c:pt idx="8963">
                  <c:v>0.82491499999999995</c:v>
                </c:pt>
                <c:pt idx="8964">
                  <c:v>0.82705200000000001</c:v>
                </c:pt>
                <c:pt idx="8965">
                  <c:v>0.81850599999999996</c:v>
                </c:pt>
                <c:pt idx="8966">
                  <c:v>0.82216900000000004</c:v>
                </c:pt>
                <c:pt idx="8967">
                  <c:v>0.82460999999999995</c:v>
                </c:pt>
                <c:pt idx="8968">
                  <c:v>0.82766200000000001</c:v>
                </c:pt>
                <c:pt idx="8969">
                  <c:v>0.82399999999999995</c:v>
                </c:pt>
                <c:pt idx="8970">
                  <c:v>0.82216900000000004</c:v>
                </c:pt>
                <c:pt idx="8971">
                  <c:v>0.82735700000000001</c:v>
                </c:pt>
                <c:pt idx="8972">
                  <c:v>0.82613599999999998</c:v>
                </c:pt>
                <c:pt idx="8973">
                  <c:v>0.82186300000000001</c:v>
                </c:pt>
                <c:pt idx="8974">
                  <c:v>0.82308400000000004</c:v>
                </c:pt>
                <c:pt idx="8975">
                  <c:v>0.82186300000000001</c:v>
                </c:pt>
                <c:pt idx="8976">
                  <c:v>0.82216900000000004</c:v>
                </c:pt>
                <c:pt idx="8977">
                  <c:v>0.81972699999999998</c:v>
                </c:pt>
                <c:pt idx="8978">
                  <c:v>0.82644099999999998</c:v>
                </c:pt>
                <c:pt idx="8979">
                  <c:v>0.82369499999999995</c:v>
                </c:pt>
                <c:pt idx="8980">
                  <c:v>0.82613599999999998</c:v>
                </c:pt>
                <c:pt idx="8981">
                  <c:v>0.82613599999999998</c:v>
                </c:pt>
                <c:pt idx="8982">
                  <c:v>0.82491499999999995</c:v>
                </c:pt>
                <c:pt idx="8983">
                  <c:v>0.83101899999999995</c:v>
                </c:pt>
                <c:pt idx="8984">
                  <c:v>0.82369499999999995</c:v>
                </c:pt>
                <c:pt idx="8985">
                  <c:v>0.82430499999999995</c:v>
                </c:pt>
                <c:pt idx="8986">
                  <c:v>0.83132399999999995</c:v>
                </c:pt>
                <c:pt idx="8987">
                  <c:v>0.82430499999999995</c:v>
                </c:pt>
                <c:pt idx="8988">
                  <c:v>0.82460999999999995</c:v>
                </c:pt>
                <c:pt idx="8989">
                  <c:v>0.82705200000000001</c:v>
                </c:pt>
                <c:pt idx="8990">
                  <c:v>0.82644099999999998</c:v>
                </c:pt>
                <c:pt idx="8991">
                  <c:v>0.82369499999999995</c:v>
                </c:pt>
                <c:pt idx="8992">
                  <c:v>0.82155800000000001</c:v>
                </c:pt>
                <c:pt idx="8993">
                  <c:v>0.82827200000000001</c:v>
                </c:pt>
                <c:pt idx="8994">
                  <c:v>0.82888300000000004</c:v>
                </c:pt>
                <c:pt idx="8995">
                  <c:v>0.82399999999999995</c:v>
                </c:pt>
                <c:pt idx="8996">
                  <c:v>0.82735700000000001</c:v>
                </c:pt>
                <c:pt idx="8997">
                  <c:v>0.82003199999999998</c:v>
                </c:pt>
                <c:pt idx="8998">
                  <c:v>0.82735700000000001</c:v>
                </c:pt>
                <c:pt idx="8999">
                  <c:v>0.82949300000000004</c:v>
                </c:pt>
                <c:pt idx="9000">
                  <c:v>0.82949300000000004</c:v>
                </c:pt>
                <c:pt idx="9001">
                  <c:v>0.82430499999999995</c:v>
                </c:pt>
                <c:pt idx="9002">
                  <c:v>0.82491499999999995</c:v>
                </c:pt>
                <c:pt idx="9003">
                  <c:v>0.82766200000000001</c:v>
                </c:pt>
                <c:pt idx="9004">
                  <c:v>0.82491499999999995</c:v>
                </c:pt>
                <c:pt idx="9005">
                  <c:v>0.82399999999999995</c:v>
                </c:pt>
                <c:pt idx="9006">
                  <c:v>0.83071399999999995</c:v>
                </c:pt>
                <c:pt idx="9007">
                  <c:v>0.82491499999999995</c:v>
                </c:pt>
                <c:pt idx="9008">
                  <c:v>0.82644099999999998</c:v>
                </c:pt>
                <c:pt idx="9009">
                  <c:v>0.82705200000000001</c:v>
                </c:pt>
                <c:pt idx="9010">
                  <c:v>0.82827200000000001</c:v>
                </c:pt>
                <c:pt idx="9011">
                  <c:v>0.82583099999999998</c:v>
                </c:pt>
                <c:pt idx="9012">
                  <c:v>0.82491499999999995</c:v>
                </c:pt>
                <c:pt idx="9013">
                  <c:v>0.82918800000000004</c:v>
                </c:pt>
                <c:pt idx="9014">
                  <c:v>0.82399999999999995</c:v>
                </c:pt>
                <c:pt idx="9015">
                  <c:v>0.82705200000000001</c:v>
                </c:pt>
                <c:pt idx="9016">
                  <c:v>0.82521999999999995</c:v>
                </c:pt>
                <c:pt idx="9017">
                  <c:v>0.82827200000000001</c:v>
                </c:pt>
                <c:pt idx="9018">
                  <c:v>0.82186300000000001</c:v>
                </c:pt>
                <c:pt idx="9019">
                  <c:v>0.82949300000000004</c:v>
                </c:pt>
                <c:pt idx="9020">
                  <c:v>0.82949300000000004</c:v>
                </c:pt>
                <c:pt idx="9021">
                  <c:v>0.82369499999999995</c:v>
                </c:pt>
                <c:pt idx="9022">
                  <c:v>0.81911699999999998</c:v>
                </c:pt>
                <c:pt idx="9023">
                  <c:v>0.82216900000000004</c:v>
                </c:pt>
                <c:pt idx="9024">
                  <c:v>0.82125300000000001</c:v>
                </c:pt>
                <c:pt idx="9025">
                  <c:v>0.82003199999999998</c:v>
                </c:pt>
                <c:pt idx="9026">
                  <c:v>0.82064300000000001</c:v>
                </c:pt>
                <c:pt idx="9027">
                  <c:v>0.82521999999999995</c:v>
                </c:pt>
                <c:pt idx="9028">
                  <c:v>0.81606500000000004</c:v>
                </c:pt>
                <c:pt idx="9029">
                  <c:v>0.81789599999999996</c:v>
                </c:pt>
                <c:pt idx="9030">
                  <c:v>0.81972699999999998</c:v>
                </c:pt>
                <c:pt idx="9031">
                  <c:v>0.81759099999999996</c:v>
                </c:pt>
                <c:pt idx="9032">
                  <c:v>0.81667500000000004</c:v>
                </c:pt>
                <c:pt idx="9033">
                  <c:v>0.81789599999999996</c:v>
                </c:pt>
                <c:pt idx="9034">
                  <c:v>0.81911699999999998</c:v>
                </c:pt>
                <c:pt idx="9035">
                  <c:v>0.81759099999999996</c:v>
                </c:pt>
                <c:pt idx="9036">
                  <c:v>0.81911699999999998</c:v>
                </c:pt>
                <c:pt idx="9037">
                  <c:v>0.82216900000000004</c:v>
                </c:pt>
                <c:pt idx="9038">
                  <c:v>0.82125300000000001</c:v>
                </c:pt>
                <c:pt idx="9039">
                  <c:v>0.81240299999999999</c:v>
                </c:pt>
                <c:pt idx="9040">
                  <c:v>0.81240299999999999</c:v>
                </c:pt>
                <c:pt idx="9041">
                  <c:v>0.81759099999999996</c:v>
                </c:pt>
                <c:pt idx="9042">
                  <c:v>0.81789599999999996</c:v>
                </c:pt>
                <c:pt idx="9043">
                  <c:v>0.81301299999999999</c:v>
                </c:pt>
                <c:pt idx="9044">
                  <c:v>0.81423400000000001</c:v>
                </c:pt>
                <c:pt idx="9045">
                  <c:v>0.81850599999999996</c:v>
                </c:pt>
                <c:pt idx="9046">
                  <c:v>0.80752000000000002</c:v>
                </c:pt>
                <c:pt idx="9047">
                  <c:v>0.81698000000000004</c:v>
                </c:pt>
                <c:pt idx="9048">
                  <c:v>0.80996100000000004</c:v>
                </c:pt>
                <c:pt idx="9049">
                  <c:v>0.82125300000000001</c:v>
                </c:pt>
                <c:pt idx="9050">
                  <c:v>0.81362299999999999</c:v>
                </c:pt>
                <c:pt idx="9051">
                  <c:v>0.81301299999999999</c:v>
                </c:pt>
                <c:pt idx="9052">
                  <c:v>0.82064300000000001</c:v>
                </c:pt>
                <c:pt idx="9053">
                  <c:v>0.82674599999999998</c:v>
                </c:pt>
                <c:pt idx="9054">
                  <c:v>0.82277900000000004</c:v>
                </c:pt>
                <c:pt idx="9055">
                  <c:v>0.82949300000000004</c:v>
                </c:pt>
                <c:pt idx="9056">
                  <c:v>0.83620700000000003</c:v>
                </c:pt>
                <c:pt idx="9057">
                  <c:v>0.83345999999999998</c:v>
                </c:pt>
                <c:pt idx="9058">
                  <c:v>0.83101899999999995</c:v>
                </c:pt>
                <c:pt idx="9059">
                  <c:v>0.83162899999999995</c:v>
                </c:pt>
                <c:pt idx="9060">
                  <c:v>0.83284999999999998</c:v>
                </c:pt>
                <c:pt idx="9061">
                  <c:v>0.83284999999999998</c:v>
                </c:pt>
                <c:pt idx="9062">
                  <c:v>0.82705200000000001</c:v>
                </c:pt>
                <c:pt idx="9063">
                  <c:v>0.83376600000000001</c:v>
                </c:pt>
                <c:pt idx="9064">
                  <c:v>0.84048</c:v>
                </c:pt>
                <c:pt idx="9065">
                  <c:v>0.83132399999999995</c:v>
                </c:pt>
                <c:pt idx="9066">
                  <c:v>0.83071399999999995</c:v>
                </c:pt>
                <c:pt idx="9067">
                  <c:v>0.83529200000000003</c:v>
                </c:pt>
                <c:pt idx="9068">
                  <c:v>0.83010300000000004</c:v>
                </c:pt>
                <c:pt idx="9069">
                  <c:v>0.82827200000000001</c:v>
                </c:pt>
                <c:pt idx="9070">
                  <c:v>0.83162899999999995</c:v>
                </c:pt>
                <c:pt idx="9071">
                  <c:v>0.83071399999999995</c:v>
                </c:pt>
                <c:pt idx="9072">
                  <c:v>0.82674599999999998</c:v>
                </c:pt>
                <c:pt idx="9073">
                  <c:v>0.82888300000000004</c:v>
                </c:pt>
                <c:pt idx="9074">
                  <c:v>0.82521999999999995</c:v>
                </c:pt>
                <c:pt idx="9075">
                  <c:v>0.82430499999999995</c:v>
                </c:pt>
                <c:pt idx="9076">
                  <c:v>0.81820099999999996</c:v>
                </c:pt>
                <c:pt idx="9077">
                  <c:v>0.81759099999999996</c:v>
                </c:pt>
                <c:pt idx="9078">
                  <c:v>0.81789599999999996</c:v>
                </c:pt>
                <c:pt idx="9079">
                  <c:v>0.81576000000000004</c:v>
                </c:pt>
                <c:pt idx="9080">
                  <c:v>0.80813000000000001</c:v>
                </c:pt>
                <c:pt idx="9081">
                  <c:v>0.81972699999999998</c:v>
                </c:pt>
                <c:pt idx="9082">
                  <c:v>0.81972699999999998</c:v>
                </c:pt>
                <c:pt idx="9083">
                  <c:v>0.81789599999999996</c:v>
                </c:pt>
                <c:pt idx="9084">
                  <c:v>0.81270799999999999</c:v>
                </c:pt>
                <c:pt idx="9085">
                  <c:v>0.81667500000000004</c:v>
                </c:pt>
                <c:pt idx="9086">
                  <c:v>0.81972699999999998</c:v>
                </c:pt>
                <c:pt idx="9087">
                  <c:v>0.81698000000000004</c:v>
                </c:pt>
                <c:pt idx="9088">
                  <c:v>0.81759099999999996</c:v>
                </c:pt>
                <c:pt idx="9089">
                  <c:v>0.82491499999999995</c:v>
                </c:pt>
                <c:pt idx="9090">
                  <c:v>0.82399999999999995</c:v>
                </c:pt>
                <c:pt idx="9091">
                  <c:v>0.81606500000000004</c:v>
                </c:pt>
                <c:pt idx="9092">
                  <c:v>0.82583099999999998</c:v>
                </c:pt>
                <c:pt idx="9093">
                  <c:v>0.82216900000000004</c:v>
                </c:pt>
                <c:pt idx="9094">
                  <c:v>0.82583099999999998</c:v>
                </c:pt>
                <c:pt idx="9095">
                  <c:v>0.82521999999999995</c:v>
                </c:pt>
                <c:pt idx="9096">
                  <c:v>0.82735700000000001</c:v>
                </c:pt>
                <c:pt idx="9097">
                  <c:v>0.82613599999999998</c:v>
                </c:pt>
                <c:pt idx="9098">
                  <c:v>0.82003199999999998</c:v>
                </c:pt>
                <c:pt idx="9099">
                  <c:v>0.82247400000000004</c:v>
                </c:pt>
                <c:pt idx="9100">
                  <c:v>0.82521999999999995</c:v>
                </c:pt>
                <c:pt idx="9101">
                  <c:v>0.82369499999999995</c:v>
                </c:pt>
                <c:pt idx="9102">
                  <c:v>0.81606500000000004</c:v>
                </c:pt>
                <c:pt idx="9103">
                  <c:v>0.81606500000000004</c:v>
                </c:pt>
                <c:pt idx="9104">
                  <c:v>0.81698000000000004</c:v>
                </c:pt>
                <c:pt idx="9105">
                  <c:v>0.82186300000000001</c:v>
                </c:pt>
                <c:pt idx="9106">
                  <c:v>0.81301299999999999</c:v>
                </c:pt>
                <c:pt idx="9107">
                  <c:v>0.81820099999999996</c:v>
                </c:pt>
                <c:pt idx="9108">
                  <c:v>0.82583099999999998</c:v>
                </c:pt>
                <c:pt idx="9109">
                  <c:v>0.81911699999999998</c:v>
                </c:pt>
                <c:pt idx="9110">
                  <c:v>0.81820099999999996</c:v>
                </c:pt>
                <c:pt idx="9111">
                  <c:v>0.82216900000000004</c:v>
                </c:pt>
                <c:pt idx="9112">
                  <c:v>0.81850599999999996</c:v>
                </c:pt>
                <c:pt idx="9113">
                  <c:v>0.81942199999999998</c:v>
                </c:pt>
                <c:pt idx="9114">
                  <c:v>0.82003199999999998</c:v>
                </c:pt>
                <c:pt idx="9115">
                  <c:v>0.82644099999999998</c:v>
                </c:pt>
                <c:pt idx="9116">
                  <c:v>0.81759099999999996</c:v>
                </c:pt>
                <c:pt idx="9117">
                  <c:v>0.82216900000000004</c:v>
                </c:pt>
                <c:pt idx="9118">
                  <c:v>0.82766200000000001</c:v>
                </c:pt>
                <c:pt idx="9119">
                  <c:v>0.82216900000000004</c:v>
                </c:pt>
                <c:pt idx="9120">
                  <c:v>0.82186300000000001</c:v>
                </c:pt>
                <c:pt idx="9121">
                  <c:v>0.82583099999999998</c:v>
                </c:pt>
                <c:pt idx="9122">
                  <c:v>0.82155800000000001</c:v>
                </c:pt>
                <c:pt idx="9123">
                  <c:v>0.82155800000000001</c:v>
                </c:pt>
                <c:pt idx="9124">
                  <c:v>0.82125300000000001</c:v>
                </c:pt>
                <c:pt idx="9125">
                  <c:v>0.82216900000000004</c:v>
                </c:pt>
                <c:pt idx="9126">
                  <c:v>0.82369499999999995</c:v>
                </c:pt>
                <c:pt idx="9127">
                  <c:v>0.82003199999999998</c:v>
                </c:pt>
                <c:pt idx="9128">
                  <c:v>0.82186300000000001</c:v>
                </c:pt>
                <c:pt idx="9129">
                  <c:v>0.82521999999999995</c:v>
                </c:pt>
                <c:pt idx="9130">
                  <c:v>0.82430499999999995</c:v>
                </c:pt>
                <c:pt idx="9131">
                  <c:v>0.81301299999999999</c:v>
                </c:pt>
                <c:pt idx="9132">
                  <c:v>0.82155800000000001</c:v>
                </c:pt>
                <c:pt idx="9133">
                  <c:v>0.82003199999999998</c:v>
                </c:pt>
                <c:pt idx="9134">
                  <c:v>0.82491499999999995</c:v>
                </c:pt>
                <c:pt idx="9135">
                  <c:v>0.82216900000000004</c:v>
                </c:pt>
                <c:pt idx="9136">
                  <c:v>0.82430499999999995</c:v>
                </c:pt>
                <c:pt idx="9137">
                  <c:v>0.82247400000000004</c:v>
                </c:pt>
                <c:pt idx="9138">
                  <c:v>0.82186300000000001</c:v>
                </c:pt>
                <c:pt idx="9139">
                  <c:v>0.82613599999999998</c:v>
                </c:pt>
                <c:pt idx="9140">
                  <c:v>0.81972699999999998</c:v>
                </c:pt>
                <c:pt idx="9141">
                  <c:v>0.81789599999999996</c:v>
                </c:pt>
                <c:pt idx="9142">
                  <c:v>0.82064300000000001</c:v>
                </c:pt>
                <c:pt idx="9143">
                  <c:v>0.82064300000000001</c:v>
                </c:pt>
                <c:pt idx="9144">
                  <c:v>0.81972699999999998</c:v>
                </c:pt>
                <c:pt idx="9145">
                  <c:v>0.82613599999999998</c:v>
                </c:pt>
                <c:pt idx="9146">
                  <c:v>0.82369499999999995</c:v>
                </c:pt>
                <c:pt idx="9147">
                  <c:v>0.82308400000000004</c:v>
                </c:pt>
                <c:pt idx="9148">
                  <c:v>0.82033800000000001</c:v>
                </c:pt>
                <c:pt idx="9149">
                  <c:v>0.81789599999999996</c:v>
                </c:pt>
                <c:pt idx="9150">
                  <c:v>0.82216900000000004</c:v>
                </c:pt>
                <c:pt idx="9151">
                  <c:v>0.81820099999999996</c:v>
                </c:pt>
                <c:pt idx="9152">
                  <c:v>0.82399999999999995</c:v>
                </c:pt>
                <c:pt idx="9153">
                  <c:v>0.81820099999999996</c:v>
                </c:pt>
                <c:pt idx="9154">
                  <c:v>0.82186300000000001</c:v>
                </c:pt>
                <c:pt idx="9155">
                  <c:v>0.81972699999999998</c:v>
                </c:pt>
                <c:pt idx="9156">
                  <c:v>0.81606500000000004</c:v>
                </c:pt>
                <c:pt idx="9157">
                  <c:v>0.82155800000000001</c:v>
                </c:pt>
                <c:pt idx="9158">
                  <c:v>0.81972699999999998</c:v>
                </c:pt>
                <c:pt idx="9159">
                  <c:v>0.81820099999999996</c:v>
                </c:pt>
                <c:pt idx="9160">
                  <c:v>0.81759099999999996</c:v>
                </c:pt>
                <c:pt idx="9161">
                  <c:v>0.82308400000000004</c:v>
                </c:pt>
                <c:pt idx="9162">
                  <c:v>0.81728599999999996</c:v>
                </c:pt>
                <c:pt idx="9163">
                  <c:v>0.81484400000000001</c:v>
                </c:pt>
                <c:pt idx="9164">
                  <c:v>0.81484400000000001</c:v>
                </c:pt>
                <c:pt idx="9165">
                  <c:v>0.82247400000000004</c:v>
                </c:pt>
                <c:pt idx="9166">
                  <c:v>0.81911699999999998</c:v>
                </c:pt>
                <c:pt idx="9167">
                  <c:v>0.82125300000000001</c:v>
                </c:pt>
                <c:pt idx="9168">
                  <c:v>0.82155800000000001</c:v>
                </c:pt>
                <c:pt idx="9169">
                  <c:v>0.82369499999999995</c:v>
                </c:pt>
                <c:pt idx="9170">
                  <c:v>0.81789599999999996</c:v>
                </c:pt>
                <c:pt idx="9171">
                  <c:v>0.82277900000000004</c:v>
                </c:pt>
                <c:pt idx="9172">
                  <c:v>0.81972699999999998</c:v>
                </c:pt>
                <c:pt idx="9173">
                  <c:v>0.82033800000000001</c:v>
                </c:pt>
                <c:pt idx="9174">
                  <c:v>0.81850599999999996</c:v>
                </c:pt>
                <c:pt idx="9175">
                  <c:v>0.81942199999999998</c:v>
                </c:pt>
                <c:pt idx="9176">
                  <c:v>0.82308400000000004</c:v>
                </c:pt>
                <c:pt idx="9177">
                  <c:v>0.82277900000000004</c:v>
                </c:pt>
                <c:pt idx="9178">
                  <c:v>0.81789599999999996</c:v>
                </c:pt>
                <c:pt idx="9179">
                  <c:v>0.82369499999999995</c:v>
                </c:pt>
                <c:pt idx="9180">
                  <c:v>0.82186300000000001</c:v>
                </c:pt>
                <c:pt idx="9181">
                  <c:v>0.82216900000000004</c:v>
                </c:pt>
                <c:pt idx="9182">
                  <c:v>0.81972699999999998</c:v>
                </c:pt>
                <c:pt idx="9183">
                  <c:v>0.82613599999999998</c:v>
                </c:pt>
                <c:pt idx="9184">
                  <c:v>0.82491499999999995</c:v>
                </c:pt>
                <c:pt idx="9185">
                  <c:v>0.82491499999999995</c:v>
                </c:pt>
                <c:pt idx="9186">
                  <c:v>0.82460999999999995</c:v>
                </c:pt>
                <c:pt idx="9187">
                  <c:v>0.81972699999999998</c:v>
                </c:pt>
                <c:pt idx="9188">
                  <c:v>0.82216900000000004</c:v>
                </c:pt>
                <c:pt idx="9189">
                  <c:v>0.81911699999999998</c:v>
                </c:pt>
                <c:pt idx="9190">
                  <c:v>0.82216900000000004</c:v>
                </c:pt>
                <c:pt idx="9191">
                  <c:v>0.82155800000000001</c:v>
                </c:pt>
                <c:pt idx="9192">
                  <c:v>0.81850599999999996</c:v>
                </c:pt>
                <c:pt idx="9193">
                  <c:v>0.82033800000000001</c:v>
                </c:pt>
                <c:pt idx="9194">
                  <c:v>0.82186300000000001</c:v>
                </c:pt>
                <c:pt idx="9195">
                  <c:v>0.81301299999999999</c:v>
                </c:pt>
                <c:pt idx="9196">
                  <c:v>0.81972699999999998</c:v>
                </c:pt>
                <c:pt idx="9197">
                  <c:v>0.82216900000000004</c:v>
                </c:pt>
                <c:pt idx="9198">
                  <c:v>0.82155800000000001</c:v>
                </c:pt>
                <c:pt idx="9199">
                  <c:v>0.81576000000000004</c:v>
                </c:pt>
                <c:pt idx="9200">
                  <c:v>0.82003199999999998</c:v>
                </c:pt>
                <c:pt idx="9201">
                  <c:v>0.82247400000000004</c:v>
                </c:pt>
                <c:pt idx="9202">
                  <c:v>0.82216900000000004</c:v>
                </c:pt>
                <c:pt idx="9203">
                  <c:v>0.81911699999999998</c:v>
                </c:pt>
                <c:pt idx="9204">
                  <c:v>0.82186300000000001</c:v>
                </c:pt>
                <c:pt idx="9205">
                  <c:v>0.82186300000000001</c:v>
                </c:pt>
                <c:pt idx="9206">
                  <c:v>0.81545500000000004</c:v>
                </c:pt>
                <c:pt idx="9207">
                  <c:v>0.81698000000000004</c:v>
                </c:pt>
                <c:pt idx="9208">
                  <c:v>0.81820099999999996</c:v>
                </c:pt>
                <c:pt idx="9209">
                  <c:v>0.81789599999999996</c:v>
                </c:pt>
                <c:pt idx="9210">
                  <c:v>0.81667500000000004</c:v>
                </c:pt>
                <c:pt idx="9211">
                  <c:v>0.82460999999999995</c:v>
                </c:pt>
                <c:pt idx="9212">
                  <c:v>0.82308400000000004</c:v>
                </c:pt>
                <c:pt idx="9213">
                  <c:v>0.82216900000000004</c:v>
                </c:pt>
                <c:pt idx="9214">
                  <c:v>0.82277900000000004</c:v>
                </c:pt>
                <c:pt idx="9215">
                  <c:v>0.82583099999999998</c:v>
                </c:pt>
                <c:pt idx="9216">
                  <c:v>0.81972699999999998</c:v>
                </c:pt>
                <c:pt idx="9217">
                  <c:v>0.82399999999999995</c:v>
                </c:pt>
                <c:pt idx="9218">
                  <c:v>0.82216900000000004</c:v>
                </c:pt>
                <c:pt idx="9219">
                  <c:v>0.82003199999999998</c:v>
                </c:pt>
                <c:pt idx="9220">
                  <c:v>0.81850599999999996</c:v>
                </c:pt>
                <c:pt idx="9221">
                  <c:v>0.82277900000000004</c:v>
                </c:pt>
                <c:pt idx="9222">
                  <c:v>0.82155800000000001</c:v>
                </c:pt>
                <c:pt idx="9223">
                  <c:v>0.82277900000000004</c:v>
                </c:pt>
                <c:pt idx="9224">
                  <c:v>0.81667500000000004</c:v>
                </c:pt>
                <c:pt idx="9225">
                  <c:v>0.81667500000000004</c:v>
                </c:pt>
                <c:pt idx="9226">
                  <c:v>0.82003199999999998</c:v>
                </c:pt>
                <c:pt idx="9227">
                  <c:v>0.82155800000000001</c:v>
                </c:pt>
                <c:pt idx="9228">
                  <c:v>0.81606500000000004</c:v>
                </c:pt>
                <c:pt idx="9229">
                  <c:v>0.82125300000000001</c:v>
                </c:pt>
                <c:pt idx="9230">
                  <c:v>0.82399999999999995</c:v>
                </c:pt>
                <c:pt idx="9231">
                  <c:v>0.82033800000000001</c:v>
                </c:pt>
                <c:pt idx="9232">
                  <c:v>0.81423400000000001</c:v>
                </c:pt>
                <c:pt idx="9233">
                  <c:v>0.82277900000000004</c:v>
                </c:pt>
                <c:pt idx="9234">
                  <c:v>0.82369499999999995</c:v>
                </c:pt>
                <c:pt idx="9235">
                  <c:v>0.81850599999999996</c:v>
                </c:pt>
                <c:pt idx="9236">
                  <c:v>0.81728599999999996</c:v>
                </c:pt>
                <c:pt idx="9237">
                  <c:v>0.82155800000000001</c:v>
                </c:pt>
                <c:pt idx="9238">
                  <c:v>0.81911699999999998</c:v>
                </c:pt>
                <c:pt idx="9239">
                  <c:v>0.82033800000000001</c:v>
                </c:pt>
                <c:pt idx="9240">
                  <c:v>0.82430499999999995</c:v>
                </c:pt>
                <c:pt idx="9241">
                  <c:v>0.82521999999999995</c:v>
                </c:pt>
                <c:pt idx="9242">
                  <c:v>0.82064300000000001</c:v>
                </c:pt>
                <c:pt idx="9243">
                  <c:v>0.82399999999999995</c:v>
                </c:pt>
                <c:pt idx="9244">
                  <c:v>0.82186300000000001</c:v>
                </c:pt>
                <c:pt idx="9245">
                  <c:v>0.82186300000000001</c:v>
                </c:pt>
                <c:pt idx="9246">
                  <c:v>0.81911699999999998</c:v>
                </c:pt>
                <c:pt idx="9247">
                  <c:v>0.82277900000000004</c:v>
                </c:pt>
                <c:pt idx="9248">
                  <c:v>0.82186300000000001</c:v>
                </c:pt>
                <c:pt idx="9249">
                  <c:v>0.82369499999999995</c:v>
                </c:pt>
                <c:pt idx="9250">
                  <c:v>0.81820099999999996</c:v>
                </c:pt>
                <c:pt idx="9251">
                  <c:v>0.82583099999999998</c:v>
                </c:pt>
                <c:pt idx="9252">
                  <c:v>0.81972699999999998</c:v>
                </c:pt>
                <c:pt idx="9253">
                  <c:v>0.81789599999999996</c:v>
                </c:pt>
                <c:pt idx="9254">
                  <c:v>0.82491499999999995</c:v>
                </c:pt>
                <c:pt idx="9255">
                  <c:v>0.81820099999999996</c:v>
                </c:pt>
                <c:pt idx="9256">
                  <c:v>0.81484400000000001</c:v>
                </c:pt>
                <c:pt idx="9257">
                  <c:v>0.81728599999999996</c:v>
                </c:pt>
                <c:pt idx="9258">
                  <c:v>0.81362299999999999</c:v>
                </c:pt>
                <c:pt idx="9259">
                  <c:v>0.81850599999999996</c:v>
                </c:pt>
                <c:pt idx="9260">
                  <c:v>0.81209799999999999</c:v>
                </c:pt>
                <c:pt idx="9261">
                  <c:v>0.81484400000000001</c:v>
                </c:pt>
                <c:pt idx="9262">
                  <c:v>0.81331799999999999</c:v>
                </c:pt>
                <c:pt idx="9263">
                  <c:v>0.81087699999999996</c:v>
                </c:pt>
                <c:pt idx="9264">
                  <c:v>0.81270799999999999</c:v>
                </c:pt>
                <c:pt idx="9265">
                  <c:v>0.81759099999999996</c:v>
                </c:pt>
                <c:pt idx="9266">
                  <c:v>0.81759099999999996</c:v>
                </c:pt>
                <c:pt idx="9267">
                  <c:v>0.80965600000000004</c:v>
                </c:pt>
                <c:pt idx="9268">
                  <c:v>0.81362299999999999</c:v>
                </c:pt>
                <c:pt idx="9269">
                  <c:v>0.80446799999999996</c:v>
                </c:pt>
                <c:pt idx="9270">
                  <c:v>0.80752000000000002</c:v>
                </c:pt>
                <c:pt idx="9271">
                  <c:v>0.80446799999999996</c:v>
                </c:pt>
                <c:pt idx="9272">
                  <c:v>0.80355200000000004</c:v>
                </c:pt>
                <c:pt idx="9273">
                  <c:v>0.80752000000000002</c:v>
                </c:pt>
                <c:pt idx="9274">
                  <c:v>0.79958499999999999</c:v>
                </c:pt>
                <c:pt idx="9275">
                  <c:v>0.80080600000000002</c:v>
                </c:pt>
                <c:pt idx="9276">
                  <c:v>0.80385799999999996</c:v>
                </c:pt>
                <c:pt idx="9277">
                  <c:v>0.81148699999999996</c:v>
                </c:pt>
                <c:pt idx="9278">
                  <c:v>0.81118199999999996</c:v>
                </c:pt>
                <c:pt idx="9279">
                  <c:v>0.81026600000000004</c:v>
                </c:pt>
                <c:pt idx="9280">
                  <c:v>0.81698000000000004</c:v>
                </c:pt>
                <c:pt idx="9281">
                  <c:v>0.81789599999999996</c:v>
                </c:pt>
                <c:pt idx="9282">
                  <c:v>0.81698000000000004</c:v>
                </c:pt>
                <c:pt idx="9283">
                  <c:v>0.82674599999999998</c:v>
                </c:pt>
                <c:pt idx="9284">
                  <c:v>0.82705200000000001</c:v>
                </c:pt>
                <c:pt idx="9285">
                  <c:v>0.82521999999999995</c:v>
                </c:pt>
                <c:pt idx="9286">
                  <c:v>0.82613599999999998</c:v>
                </c:pt>
                <c:pt idx="9287">
                  <c:v>0.82613599999999998</c:v>
                </c:pt>
                <c:pt idx="9288">
                  <c:v>0.83315499999999998</c:v>
                </c:pt>
                <c:pt idx="9289">
                  <c:v>0.82613599999999998</c:v>
                </c:pt>
                <c:pt idx="9290">
                  <c:v>0.83010300000000004</c:v>
                </c:pt>
                <c:pt idx="9291">
                  <c:v>0.82918800000000004</c:v>
                </c:pt>
                <c:pt idx="9292">
                  <c:v>0.83071399999999995</c:v>
                </c:pt>
                <c:pt idx="9293">
                  <c:v>0.82827200000000001</c:v>
                </c:pt>
                <c:pt idx="9294">
                  <c:v>0.83223999999999998</c:v>
                </c:pt>
                <c:pt idx="9295">
                  <c:v>0.83193499999999998</c:v>
                </c:pt>
                <c:pt idx="9296">
                  <c:v>0.83010300000000004</c:v>
                </c:pt>
                <c:pt idx="9297">
                  <c:v>0.82888300000000004</c:v>
                </c:pt>
                <c:pt idx="9298">
                  <c:v>0.82857800000000004</c:v>
                </c:pt>
                <c:pt idx="9299">
                  <c:v>0.82491499999999995</c:v>
                </c:pt>
                <c:pt idx="9300">
                  <c:v>0.82155800000000001</c:v>
                </c:pt>
                <c:pt idx="9301">
                  <c:v>0.81362299999999999</c:v>
                </c:pt>
                <c:pt idx="9302">
                  <c:v>0.81942199999999998</c:v>
                </c:pt>
                <c:pt idx="9303">
                  <c:v>0.81728599999999996</c:v>
                </c:pt>
                <c:pt idx="9304">
                  <c:v>0.81240299999999999</c:v>
                </c:pt>
                <c:pt idx="9305">
                  <c:v>0.80874100000000004</c:v>
                </c:pt>
                <c:pt idx="9306">
                  <c:v>0.81057199999999996</c:v>
                </c:pt>
                <c:pt idx="9307">
                  <c:v>0.81057199999999996</c:v>
                </c:pt>
                <c:pt idx="9308">
                  <c:v>0.80660399999999999</c:v>
                </c:pt>
                <c:pt idx="9309">
                  <c:v>0.81057199999999996</c:v>
                </c:pt>
                <c:pt idx="9310">
                  <c:v>0.81484400000000001</c:v>
                </c:pt>
                <c:pt idx="9311">
                  <c:v>0.81759099999999996</c:v>
                </c:pt>
                <c:pt idx="9312">
                  <c:v>0.81362299999999999</c:v>
                </c:pt>
                <c:pt idx="9313">
                  <c:v>0.82247400000000004</c:v>
                </c:pt>
                <c:pt idx="9314">
                  <c:v>0.81728599999999996</c:v>
                </c:pt>
                <c:pt idx="9315">
                  <c:v>0.81514900000000001</c:v>
                </c:pt>
                <c:pt idx="9316">
                  <c:v>0.82430499999999995</c:v>
                </c:pt>
                <c:pt idx="9317">
                  <c:v>0.81789599999999996</c:v>
                </c:pt>
                <c:pt idx="9318">
                  <c:v>0.81545500000000004</c:v>
                </c:pt>
                <c:pt idx="9319">
                  <c:v>0.81484400000000001</c:v>
                </c:pt>
                <c:pt idx="9320">
                  <c:v>0.81820099999999996</c:v>
                </c:pt>
                <c:pt idx="9321">
                  <c:v>0.81514900000000001</c:v>
                </c:pt>
                <c:pt idx="9322">
                  <c:v>0.81423400000000001</c:v>
                </c:pt>
                <c:pt idx="9323">
                  <c:v>0.81667500000000004</c:v>
                </c:pt>
                <c:pt idx="9324">
                  <c:v>0.81484400000000001</c:v>
                </c:pt>
                <c:pt idx="9325">
                  <c:v>0.81514900000000001</c:v>
                </c:pt>
                <c:pt idx="9326">
                  <c:v>0.82033800000000001</c:v>
                </c:pt>
                <c:pt idx="9327">
                  <c:v>0.82308400000000004</c:v>
                </c:pt>
                <c:pt idx="9328">
                  <c:v>0.82308400000000004</c:v>
                </c:pt>
                <c:pt idx="9329">
                  <c:v>0.81789599999999996</c:v>
                </c:pt>
                <c:pt idx="9330">
                  <c:v>0.81270799999999999</c:v>
                </c:pt>
                <c:pt idx="9331">
                  <c:v>0.82064300000000001</c:v>
                </c:pt>
                <c:pt idx="9332">
                  <c:v>0.81911699999999998</c:v>
                </c:pt>
                <c:pt idx="9333">
                  <c:v>0.81514900000000001</c:v>
                </c:pt>
                <c:pt idx="9334">
                  <c:v>0.81759099999999996</c:v>
                </c:pt>
                <c:pt idx="9335">
                  <c:v>0.82247400000000004</c:v>
                </c:pt>
                <c:pt idx="9336">
                  <c:v>0.81789599999999996</c:v>
                </c:pt>
                <c:pt idx="9337">
                  <c:v>0.81698000000000004</c:v>
                </c:pt>
                <c:pt idx="9338">
                  <c:v>0.81850599999999996</c:v>
                </c:pt>
                <c:pt idx="9339">
                  <c:v>0.81667500000000004</c:v>
                </c:pt>
                <c:pt idx="9340">
                  <c:v>0.81576000000000004</c:v>
                </c:pt>
                <c:pt idx="9341">
                  <c:v>0.81057199999999996</c:v>
                </c:pt>
                <c:pt idx="9342">
                  <c:v>0.81789599999999996</c:v>
                </c:pt>
                <c:pt idx="9343">
                  <c:v>0.81759099999999996</c:v>
                </c:pt>
                <c:pt idx="9344">
                  <c:v>0.82216900000000004</c:v>
                </c:pt>
                <c:pt idx="9345">
                  <c:v>0.81484400000000001</c:v>
                </c:pt>
                <c:pt idx="9346">
                  <c:v>0.81026600000000004</c:v>
                </c:pt>
                <c:pt idx="9347">
                  <c:v>0.81606500000000004</c:v>
                </c:pt>
                <c:pt idx="9348">
                  <c:v>0.81606500000000004</c:v>
                </c:pt>
                <c:pt idx="9349">
                  <c:v>0.81362299999999999</c:v>
                </c:pt>
                <c:pt idx="9350">
                  <c:v>0.81728599999999996</c:v>
                </c:pt>
                <c:pt idx="9351">
                  <c:v>0.81362299999999999</c:v>
                </c:pt>
                <c:pt idx="9352">
                  <c:v>0.81667500000000004</c:v>
                </c:pt>
                <c:pt idx="9353">
                  <c:v>0.81453900000000001</c:v>
                </c:pt>
                <c:pt idx="9354">
                  <c:v>0.81667500000000004</c:v>
                </c:pt>
                <c:pt idx="9355">
                  <c:v>0.81514900000000001</c:v>
                </c:pt>
                <c:pt idx="9356">
                  <c:v>0.82216900000000004</c:v>
                </c:pt>
                <c:pt idx="9357">
                  <c:v>0.81911699999999998</c:v>
                </c:pt>
                <c:pt idx="9358">
                  <c:v>0.81331799999999999</c:v>
                </c:pt>
                <c:pt idx="9359">
                  <c:v>0.81667500000000004</c:v>
                </c:pt>
                <c:pt idx="9360">
                  <c:v>0.81911699999999998</c:v>
                </c:pt>
                <c:pt idx="9361">
                  <c:v>0.82277900000000004</c:v>
                </c:pt>
                <c:pt idx="9362">
                  <c:v>0.81576000000000004</c:v>
                </c:pt>
                <c:pt idx="9363">
                  <c:v>0.81484400000000001</c:v>
                </c:pt>
                <c:pt idx="9364">
                  <c:v>0.81698000000000004</c:v>
                </c:pt>
                <c:pt idx="9365">
                  <c:v>0.81667500000000004</c:v>
                </c:pt>
                <c:pt idx="9366">
                  <c:v>0.81606500000000004</c:v>
                </c:pt>
                <c:pt idx="9367">
                  <c:v>0.81484400000000001</c:v>
                </c:pt>
                <c:pt idx="9368">
                  <c:v>0.81240299999999999</c:v>
                </c:pt>
                <c:pt idx="9369">
                  <c:v>0.81240299999999999</c:v>
                </c:pt>
                <c:pt idx="9370">
                  <c:v>0.81026600000000004</c:v>
                </c:pt>
                <c:pt idx="9371">
                  <c:v>0.81270799999999999</c:v>
                </c:pt>
                <c:pt idx="9372">
                  <c:v>0.81606500000000004</c:v>
                </c:pt>
                <c:pt idx="9373">
                  <c:v>0.81484400000000001</c:v>
                </c:pt>
                <c:pt idx="9374">
                  <c:v>0.81270799999999999</c:v>
                </c:pt>
                <c:pt idx="9375">
                  <c:v>0.81209799999999999</c:v>
                </c:pt>
                <c:pt idx="9376">
                  <c:v>0.80843500000000001</c:v>
                </c:pt>
                <c:pt idx="9377">
                  <c:v>0.81514900000000001</c:v>
                </c:pt>
                <c:pt idx="9378">
                  <c:v>0.81301299999999999</c:v>
                </c:pt>
                <c:pt idx="9379">
                  <c:v>0.80965600000000004</c:v>
                </c:pt>
                <c:pt idx="9380">
                  <c:v>0.81759099999999996</c:v>
                </c:pt>
                <c:pt idx="9381">
                  <c:v>0.81911699999999998</c:v>
                </c:pt>
                <c:pt idx="9382">
                  <c:v>0.82003199999999998</c:v>
                </c:pt>
                <c:pt idx="9383">
                  <c:v>0.81667500000000004</c:v>
                </c:pt>
                <c:pt idx="9384">
                  <c:v>0.81850599999999996</c:v>
                </c:pt>
                <c:pt idx="9385">
                  <c:v>0.81698000000000004</c:v>
                </c:pt>
                <c:pt idx="9386">
                  <c:v>0.81209799999999999</c:v>
                </c:pt>
                <c:pt idx="9387">
                  <c:v>0.81148699999999996</c:v>
                </c:pt>
                <c:pt idx="9388">
                  <c:v>0.81911699999999998</c:v>
                </c:pt>
                <c:pt idx="9389">
                  <c:v>0.81911699999999998</c:v>
                </c:pt>
                <c:pt idx="9390">
                  <c:v>0.81942199999999998</c:v>
                </c:pt>
                <c:pt idx="9391">
                  <c:v>0.81362299999999999</c:v>
                </c:pt>
                <c:pt idx="9392">
                  <c:v>0.81576000000000004</c:v>
                </c:pt>
                <c:pt idx="9393">
                  <c:v>0.81728599999999996</c:v>
                </c:pt>
                <c:pt idx="9394">
                  <c:v>0.80599399999999999</c:v>
                </c:pt>
                <c:pt idx="9395">
                  <c:v>0.81484400000000001</c:v>
                </c:pt>
                <c:pt idx="9396">
                  <c:v>0.81759099999999996</c:v>
                </c:pt>
                <c:pt idx="9397">
                  <c:v>0.81331799999999999</c:v>
                </c:pt>
                <c:pt idx="9398">
                  <c:v>0.81453900000000001</c:v>
                </c:pt>
                <c:pt idx="9399">
                  <c:v>0.81545500000000004</c:v>
                </c:pt>
                <c:pt idx="9400">
                  <c:v>0.81820099999999996</c:v>
                </c:pt>
                <c:pt idx="9401">
                  <c:v>0.81759099999999996</c:v>
                </c:pt>
                <c:pt idx="9402">
                  <c:v>0.81698000000000004</c:v>
                </c:pt>
                <c:pt idx="9403">
                  <c:v>0.81789599999999996</c:v>
                </c:pt>
                <c:pt idx="9404">
                  <c:v>0.81484400000000001</c:v>
                </c:pt>
                <c:pt idx="9405">
                  <c:v>0.81331799999999999</c:v>
                </c:pt>
                <c:pt idx="9406">
                  <c:v>0.81484400000000001</c:v>
                </c:pt>
                <c:pt idx="9407">
                  <c:v>0.81850599999999996</c:v>
                </c:pt>
                <c:pt idx="9408">
                  <c:v>0.81850599999999996</c:v>
                </c:pt>
                <c:pt idx="9409">
                  <c:v>0.81911699999999998</c:v>
                </c:pt>
                <c:pt idx="9410">
                  <c:v>0.81576000000000004</c:v>
                </c:pt>
                <c:pt idx="9411">
                  <c:v>0.81514900000000001</c:v>
                </c:pt>
                <c:pt idx="9412">
                  <c:v>0.81576000000000004</c:v>
                </c:pt>
                <c:pt idx="9413">
                  <c:v>0.81850599999999996</c:v>
                </c:pt>
                <c:pt idx="9414">
                  <c:v>0.81545500000000004</c:v>
                </c:pt>
                <c:pt idx="9415">
                  <c:v>0.80996100000000004</c:v>
                </c:pt>
                <c:pt idx="9416">
                  <c:v>0.81270799999999999</c:v>
                </c:pt>
                <c:pt idx="9417">
                  <c:v>0.81820099999999996</c:v>
                </c:pt>
                <c:pt idx="9418">
                  <c:v>0.80904600000000004</c:v>
                </c:pt>
                <c:pt idx="9419">
                  <c:v>0.81576000000000004</c:v>
                </c:pt>
                <c:pt idx="9420">
                  <c:v>0.81057199999999996</c:v>
                </c:pt>
                <c:pt idx="9421">
                  <c:v>0.80965600000000004</c:v>
                </c:pt>
                <c:pt idx="9422">
                  <c:v>0.81087699999999996</c:v>
                </c:pt>
                <c:pt idx="9423">
                  <c:v>0.81209799999999999</c:v>
                </c:pt>
                <c:pt idx="9424">
                  <c:v>0.80874100000000004</c:v>
                </c:pt>
                <c:pt idx="9425">
                  <c:v>0.81484400000000001</c:v>
                </c:pt>
                <c:pt idx="9426">
                  <c:v>0.81026600000000004</c:v>
                </c:pt>
                <c:pt idx="9427">
                  <c:v>0.80599399999999999</c:v>
                </c:pt>
                <c:pt idx="9428">
                  <c:v>0.80629899999999999</c:v>
                </c:pt>
                <c:pt idx="9429">
                  <c:v>0.80629899999999999</c:v>
                </c:pt>
                <c:pt idx="9430">
                  <c:v>0.80202600000000002</c:v>
                </c:pt>
                <c:pt idx="9431">
                  <c:v>0.80721500000000002</c:v>
                </c:pt>
                <c:pt idx="9432">
                  <c:v>0.81057199999999996</c:v>
                </c:pt>
                <c:pt idx="9433">
                  <c:v>0.80355200000000004</c:v>
                </c:pt>
                <c:pt idx="9434">
                  <c:v>0.80416299999999996</c:v>
                </c:pt>
                <c:pt idx="9435">
                  <c:v>0.80263700000000004</c:v>
                </c:pt>
                <c:pt idx="9436">
                  <c:v>0.80813000000000001</c:v>
                </c:pt>
                <c:pt idx="9437">
                  <c:v>0.80416299999999996</c:v>
                </c:pt>
                <c:pt idx="9438">
                  <c:v>0.80904600000000004</c:v>
                </c:pt>
                <c:pt idx="9439">
                  <c:v>0.81270799999999999</c:v>
                </c:pt>
                <c:pt idx="9440">
                  <c:v>0.81362299999999999</c:v>
                </c:pt>
                <c:pt idx="9441">
                  <c:v>0.82399999999999995</c:v>
                </c:pt>
                <c:pt idx="9442">
                  <c:v>0.82583099999999998</c:v>
                </c:pt>
                <c:pt idx="9443">
                  <c:v>0.82033800000000001</c:v>
                </c:pt>
                <c:pt idx="9444">
                  <c:v>0.82979800000000004</c:v>
                </c:pt>
                <c:pt idx="9445">
                  <c:v>0.82766200000000001</c:v>
                </c:pt>
                <c:pt idx="9446">
                  <c:v>0.82155800000000001</c:v>
                </c:pt>
                <c:pt idx="9447">
                  <c:v>0.82064300000000001</c:v>
                </c:pt>
                <c:pt idx="9448">
                  <c:v>0.82949300000000004</c:v>
                </c:pt>
                <c:pt idx="9449">
                  <c:v>0.82949300000000004</c:v>
                </c:pt>
                <c:pt idx="9450">
                  <c:v>0.82613599999999998</c:v>
                </c:pt>
                <c:pt idx="9451">
                  <c:v>0.82369499999999995</c:v>
                </c:pt>
                <c:pt idx="9452">
                  <c:v>0.82888300000000004</c:v>
                </c:pt>
                <c:pt idx="9453">
                  <c:v>0.82430499999999995</c:v>
                </c:pt>
                <c:pt idx="9454">
                  <c:v>0.81606500000000004</c:v>
                </c:pt>
                <c:pt idx="9455">
                  <c:v>0.80660399999999999</c:v>
                </c:pt>
                <c:pt idx="9456">
                  <c:v>0.80904600000000004</c:v>
                </c:pt>
                <c:pt idx="9457">
                  <c:v>0.80507799999999996</c:v>
                </c:pt>
                <c:pt idx="9458">
                  <c:v>0.80599399999999999</c:v>
                </c:pt>
                <c:pt idx="9459">
                  <c:v>0.80538299999999996</c:v>
                </c:pt>
                <c:pt idx="9460">
                  <c:v>0.81514900000000001</c:v>
                </c:pt>
                <c:pt idx="9461">
                  <c:v>0.81972699999999998</c:v>
                </c:pt>
                <c:pt idx="9462">
                  <c:v>0.81301299999999999</c:v>
                </c:pt>
                <c:pt idx="9463">
                  <c:v>0.81148699999999996</c:v>
                </c:pt>
                <c:pt idx="9464">
                  <c:v>0.81484400000000001</c:v>
                </c:pt>
                <c:pt idx="9465">
                  <c:v>0.81850599999999996</c:v>
                </c:pt>
                <c:pt idx="9466">
                  <c:v>0.81301299999999999</c:v>
                </c:pt>
                <c:pt idx="9467">
                  <c:v>0.81301299999999999</c:v>
                </c:pt>
                <c:pt idx="9468">
                  <c:v>0.81270799999999999</c:v>
                </c:pt>
                <c:pt idx="9469">
                  <c:v>0.80782500000000002</c:v>
                </c:pt>
                <c:pt idx="9470">
                  <c:v>0.80996100000000004</c:v>
                </c:pt>
                <c:pt idx="9471">
                  <c:v>0.81301299999999999</c:v>
                </c:pt>
                <c:pt idx="9472">
                  <c:v>0.81606500000000004</c:v>
                </c:pt>
                <c:pt idx="9473">
                  <c:v>0.81148699999999996</c:v>
                </c:pt>
                <c:pt idx="9474">
                  <c:v>0.81362299999999999</c:v>
                </c:pt>
                <c:pt idx="9475">
                  <c:v>0.81270799999999999</c:v>
                </c:pt>
                <c:pt idx="9476">
                  <c:v>0.81453900000000001</c:v>
                </c:pt>
                <c:pt idx="9477">
                  <c:v>0.81270799999999999</c:v>
                </c:pt>
                <c:pt idx="9478">
                  <c:v>0.80965600000000004</c:v>
                </c:pt>
                <c:pt idx="9479">
                  <c:v>0.81362299999999999</c:v>
                </c:pt>
                <c:pt idx="9480">
                  <c:v>0.80874100000000004</c:v>
                </c:pt>
                <c:pt idx="9481">
                  <c:v>0.80965600000000004</c:v>
                </c:pt>
                <c:pt idx="9482">
                  <c:v>0.81362299999999999</c:v>
                </c:pt>
                <c:pt idx="9483">
                  <c:v>0.81576000000000004</c:v>
                </c:pt>
                <c:pt idx="9484">
                  <c:v>0.81209799999999999</c:v>
                </c:pt>
                <c:pt idx="9485">
                  <c:v>0.81667500000000004</c:v>
                </c:pt>
                <c:pt idx="9486">
                  <c:v>0.81484400000000001</c:v>
                </c:pt>
                <c:pt idx="9487">
                  <c:v>0.81301299999999999</c:v>
                </c:pt>
                <c:pt idx="9488">
                  <c:v>0.81301299999999999</c:v>
                </c:pt>
                <c:pt idx="9489">
                  <c:v>0.81087699999999996</c:v>
                </c:pt>
                <c:pt idx="9490">
                  <c:v>0.81514900000000001</c:v>
                </c:pt>
                <c:pt idx="9491">
                  <c:v>0.81423400000000001</c:v>
                </c:pt>
                <c:pt idx="9492">
                  <c:v>0.80874100000000004</c:v>
                </c:pt>
                <c:pt idx="9493">
                  <c:v>0.81789599999999996</c:v>
                </c:pt>
                <c:pt idx="9494">
                  <c:v>0.81362299999999999</c:v>
                </c:pt>
                <c:pt idx="9495">
                  <c:v>0.81301299999999999</c:v>
                </c:pt>
                <c:pt idx="9496">
                  <c:v>0.80782500000000002</c:v>
                </c:pt>
                <c:pt idx="9497">
                  <c:v>0.81057199999999996</c:v>
                </c:pt>
                <c:pt idx="9498">
                  <c:v>0.81362299999999999</c:v>
                </c:pt>
                <c:pt idx="9499">
                  <c:v>0.81514900000000001</c:v>
                </c:pt>
                <c:pt idx="9500">
                  <c:v>0.81148699999999996</c:v>
                </c:pt>
                <c:pt idx="9501">
                  <c:v>0.81850599999999996</c:v>
                </c:pt>
                <c:pt idx="9502">
                  <c:v>0.81484400000000001</c:v>
                </c:pt>
                <c:pt idx="9503">
                  <c:v>0.81148699999999996</c:v>
                </c:pt>
                <c:pt idx="9504">
                  <c:v>0.81301299999999999</c:v>
                </c:pt>
                <c:pt idx="9505">
                  <c:v>0.81240299999999999</c:v>
                </c:pt>
                <c:pt idx="9506">
                  <c:v>0.81301299999999999</c:v>
                </c:pt>
                <c:pt idx="9507">
                  <c:v>0.81118199999999996</c:v>
                </c:pt>
                <c:pt idx="9508">
                  <c:v>0.81667500000000004</c:v>
                </c:pt>
                <c:pt idx="9509">
                  <c:v>0.81667500000000004</c:v>
                </c:pt>
                <c:pt idx="9510">
                  <c:v>0.81576000000000004</c:v>
                </c:pt>
                <c:pt idx="9511">
                  <c:v>0.81331799999999999</c:v>
                </c:pt>
                <c:pt idx="9512">
                  <c:v>0.81850599999999996</c:v>
                </c:pt>
                <c:pt idx="9513">
                  <c:v>0.81545500000000004</c:v>
                </c:pt>
                <c:pt idx="9514">
                  <c:v>0.81118199999999996</c:v>
                </c:pt>
                <c:pt idx="9515">
                  <c:v>0.81148699999999996</c:v>
                </c:pt>
                <c:pt idx="9516">
                  <c:v>0.81698000000000004</c:v>
                </c:pt>
                <c:pt idx="9517">
                  <c:v>0.81667500000000004</c:v>
                </c:pt>
                <c:pt idx="9518">
                  <c:v>0.81118199999999996</c:v>
                </c:pt>
                <c:pt idx="9519">
                  <c:v>0.81209799999999999</c:v>
                </c:pt>
                <c:pt idx="9520">
                  <c:v>0.81545500000000004</c:v>
                </c:pt>
                <c:pt idx="9521">
                  <c:v>0.80752000000000002</c:v>
                </c:pt>
                <c:pt idx="9522">
                  <c:v>0.81514900000000001</c:v>
                </c:pt>
                <c:pt idx="9523">
                  <c:v>0.81545500000000004</c:v>
                </c:pt>
                <c:pt idx="9524">
                  <c:v>0.81209799999999999</c:v>
                </c:pt>
                <c:pt idx="9525">
                  <c:v>0.81331799999999999</c:v>
                </c:pt>
                <c:pt idx="9526">
                  <c:v>0.81270799999999999</c:v>
                </c:pt>
                <c:pt idx="9527">
                  <c:v>0.81789599999999996</c:v>
                </c:pt>
                <c:pt idx="9528">
                  <c:v>0.81545500000000004</c:v>
                </c:pt>
                <c:pt idx="9529">
                  <c:v>0.81270799999999999</c:v>
                </c:pt>
                <c:pt idx="9530">
                  <c:v>0.81270799999999999</c:v>
                </c:pt>
                <c:pt idx="9531">
                  <c:v>0.81728599999999996</c:v>
                </c:pt>
                <c:pt idx="9532">
                  <c:v>0.81484400000000001</c:v>
                </c:pt>
                <c:pt idx="9533">
                  <c:v>0.80752000000000002</c:v>
                </c:pt>
                <c:pt idx="9534">
                  <c:v>0.81270799999999999</c:v>
                </c:pt>
                <c:pt idx="9535">
                  <c:v>0.81453900000000001</c:v>
                </c:pt>
                <c:pt idx="9536">
                  <c:v>0.80904600000000004</c:v>
                </c:pt>
                <c:pt idx="9537">
                  <c:v>0.80843500000000001</c:v>
                </c:pt>
                <c:pt idx="9538">
                  <c:v>0.81606500000000004</c:v>
                </c:pt>
                <c:pt idx="9539">
                  <c:v>0.81423400000000001</c:v>
                </c:pt>
                <c:pt idx="9540">
                  <c:v>0.80538299999999996</c:v>
                </c:pt>
                <c:pt idx="9541">
                  <c:v>0.81576000000000004</c:v>
                </c:pt>
                <c:pt idx="9542">
                  <c:v>0.81270799999999999</c:v>
                </c:pt>
                <c:pt idx="9543">
                  <c:v>0.81545500000000004</c:v>
                </c:pt>
                <c:pt idx="9544">
                  <c:v>0.80752000000000002</c:v>
                </c:pt>
                <c:pt idx="9545">
                  <c:v>0.81331799999999999</c:v>
                </c:pt>
                <c:pt idx="9546">
                  <c:v>0.81301299999999999</c:v>
                </c:pt>
                <c:pt idx="9547">
                  <c:v>0.80629899999999999</c:v>
                </c:pt>
                <c:pt idx="9548">
                  <c:v>0.81484400000000001</c:v>
                </c:pt>
                <c:pt idx="9549">
                  <c:v>0.81759099999999996</c:v>
                </c:pt>
                <c:pt idx="9550">
                  <c:v>0.81484400000000001</c:v>
                </c:pt>
                <c:pt idx="9551">
                  <c:v>0.81484400000000001</c:v>
                </c:pt>
                <c:pt idx="9552">
                  <c:v>0.81423400000000001</c:v>
                </c:pt>
                <c:pt idx="9553">
                  <c:v>0.81545500000000004</c:v>
                </c:pt>
                <c:pt idx="9554">
                  <c:v>0.81606500000000004</c:v>
                </c:pt>
                <c:pt idx="9555">
                  <c:v>0.81118199999999996</c:v>
                </c:pt>
                <c:pt idx="9556">
                  <c:v>0.81759099999999996</c:v>
                </c:pt>
                <c:pt idx="9557">
                  <c:v>0.81484400000000001</c:v>
                </c:pt>
                <c:pt idx="9558">
                  <c:v>0.80568899999999999</c:v>
                </c:pt>
                <c:pt idx="9559">
                  <c:v>0.80507799999999996</c:v>
                </c:pt>
                <c:pt idx="9560">
                  <c:v>0.81087699999999996</c:v>
                </c:pt>
                <c:pt idx="9561">
                  <c:v>0.81118199999999996</c:v>
                </c:pt>
                <c:pt idx="9562">
                  <c:v>0.81301299999999999</c:v>
                </c:pt>
                <c:pt idx="9563">
                  <c:v>0.81057199999999996</c:v>
                </c:pt>
                <c:pt idx="9564">
                  <c:v>0.80446799999999996</c:v>
                </c:pt>
                <c:pt idx="9565">
                  <c:v>0.80355200000000004</c:v>
                </c:pt>
                <c:pt idx="9566">
                  <c:v>0.80599399999999999</c:v>
                </c:pt>
                <c:pt idx="9567">
                  <c:v>0.80355200000000004</c:v>
                </c:pt>
                <c:pt idx="9568">
                  <c:v>0.80294200000000004</c:v>
                </c:pt>
                <c:pt idx="9569">
                  <c:v>0.79988999999999999</c:v>
                </c:pt>
                <c:pt idx="9570">
                  <c:v>0.79744899999999996</c:v>
                </c:pt>
                <c:pt idx="9571">
                  <c:v>0.80141600000000002</c:v>
                </c:pt>
                <c:pt idx="9572">
                  <c:v>0.79500700000000002</c:v>
                </c:pt>
                <c:pt idx="9573">
                  <c:v>0.79500700000000002</c:v>
                </c:pt>
                <c:pt idx="9574">
                  <c:v>0.80141600000000002</c:v>
                </c:pt>
                <c:pt idx="9575">
                  <c:v>0.80385799999999996</c:v>
                </c:pt>
                <c:pt idx="9576">
                  <c:v>0.80355200000000004</c:v>
                </c:pt>
                <c:pt idx="9577">
                  <c:v>0.80050100000000002</c:v>
                </c:pt>
                <c:pt idx="9578">
                  <c:v>0.80538299999999996</c:v>
                </c:pt>
                <c:pt idx="9579">
                  <c:v>0.81331799999999999</c:v>
                </c:pt>
                <c:pt idx="9580">
                  <c:v>0.81759099999999996</c:v>
                </c:pt>
                <c:pt idx="9581">
                  <c:v>0.82033800000000001</c:v>
                </c:pt>
                <c:pt idx="9582">
                  <c:v>0.82216900000000004</c:v>
                </c:pt>
                <c:pt idx="9583">
                  <c:v>0.81789599999999996</c:v>
                </c:pt>
                <c:pt idx="9584">
                  <c:v>0.82186300000000001</c:v>
                </c:pt>
                <c:pt idx="9585">
                  <c:v>0.81972699999999998</c:v>
                </c:pt>
                <c:pt idx="9586">
                  <c:v>0.82521999999999995</c:v>
                </c:pt>
                <c:pt idx="9587">
                  <c:v>0.82216900000000004</c:v>
                </c:pt>
                <c:pt idx="9588">
                  <c:v>0.82155800000000001</c:v>
                </c:pt>
                <c:pt idx="9589">
                  <c:v>0.82216900000000004</c:v>
                </c:pt>
                <c:pt idx="9590">
                  <c:v>0.82644099999999998</c:v>
                </c:pt>
                <c:pt idx="9591">
                  <c:v>0.81850599999999996</c:v>
                </c:pt>
                <c:pt idx="9592">
                  <c:v>0.82308400000000004</c:v>
                </c:pt>
                <c:pt idx="9593">
                  <c:v>0.82308400000000004</c:v>
                </c:pt>
                <c:pt idx="9594">
                  <c:v>0.81698000000000004</c:v>
                </c:pt>
                <c:pt idx="9595">
                  <c:v>0.81789599999999996</c:v>
                </c:pt>
                <c:pt idx="9596">
                  <c:v>0.81514900000000001</c:v>
                </c:pt>
                <c:pt idx="9597">
                  <c:v>0.81301299999999999</c:v>
                </c:pt>
                <c:pt idx="9598">
                  <c:v>0.80202600000000002</c:v>
                </c:pt>
                <c:pt idx="9599">
                  <c:v>0.80416299999999996</c:v>
                </c:pt>
                <c:pt idx="9600">
                  <c:v>0.80782500000000002</c:v>
                </c:pt>
                <c:pt idx="9601">
                  <c:v>0.80355200000000004</c:v>
                </c:pt>
                <c:pt idx="9602">
                  <c:v>0.79988999999999999</c:v>
                </c:pt>
                <c:pt idx="9603">
                  <c:v>0.80385799999999996</c:v>
                </c:pt>
                <c:pt idx="9604">
                  <c:v>0.80263700000000004</c:v>
                </c:pt>
                <c:pt idx="9605">
                  <c:v>0.80324700000000004</c:v>
                </c:pt>
                <c:pt idx="9606">
                  <c:v>0.80599399999999999</c:v>
                </c:pt>
                <c:pt idx="9607">
                  <c:v>0.81789599999999996</c:v>
                </c:pt>
                <c:pt idx="9608">
                  <c:v>0.80996100000000004</c:v>
                </c:pt>
                <c:pt idx="9609">
                  <c:v>0.81026600000000004</c:v>
                </c:pt>
                <c:pt idx="9610">
                  <c:v>0.81606500000000004</c:v>
                </c:pt>
                <c:pt idx="9611">
                  <c:v>0.81148699999999996</c:v>
                </c:pt>
                <c:pt idx="9612">
                  <c:v>0.80874100000000004</c:v>
                </c:pt>
                <c:pt idx="9613">
                  <c:v>0.80965600000000004</c:v>
                </c:pt>
                <c:pt idx="9614">
                  <c:v>0.80965600000000004</c:v>
                </c:pt>
                <c:pt idx="9615">
                  <c:v>0.80752000000000002</c:v>
                </c:pt>
                <c:pt idx="9616">
                  <c:v>0.81240299999999999</c:v>
                </c:pt>
                <c:pt idx="9617">
                  <c:v>0.80996100000000004</c:v>
                </c:pt>
                <c:pt idx="9618">
                  <c:v>0.81118199999999996</c:v>
                </c:pt>
                <c:pt idx="9619">
                  <c:v>0.81789599999999996</c:v>
                </c:pt>
                <c:pt idx="9620">
                  <c:v>0.81087699999999996</c:v>
                </c:pt>
                <c:pt idx="9621">
                  <c:v>0.81026600000000004</c:v>
                </c:pt>
                <c:pt idx="9622">
                  <c:v>0.81148699999999996</c:v>
                </c:pt>
                <c:pt idx="9623">
                  <c:v>0.81087699999999996</c:v>
                </c:pt>
                <c:pt idx="9624">
                  <c:v>0.80843500000000001</c:v>
                </c:pt>
                <c:pt idx="9625">
                  <c:v>0.80782500000000002</c:v>
                </c:pt>
                <c:pt idx="9626">
                  <c:v>0.81270799999999999</c:v>
                </c:pt>
                <c:pt idx="9627">
                  <c:v>0.81087699999999996</c:v>
                </c:pt>
                <c:pt idx="9628">
                  <c:v>0.80721500000000002</c:v>
                </c:pt>
                <c:pt idx="9629">
                  <c:v>0.81148699999999996</c:v>
                </c:pt>
                <c:pt idx="9630">
                  <c:v>0.80904600000000004</c:v>
                </c:pt>
                <c:pt idx="9631">
                  <c:v>0.81026600000000004</c:v>
                </c:pt>
                <c:pt idx="9632">
                  <c:v>0.80629899999999999</c:v>
                </c:pt>
                <c:pt idx="9633">
                  <c:v>0.81057199999999996</c:v>
                </c:pt>
                <c:pt idx="9634">
                  <c:v>0.81209799999999999</c:v>
                </c:pt>
                <c:pt idx="9635">
                  <c:v>0.81209799999999999</c:v>
                </c:pt>
                <c:pt idx="9636">
                  <c:v>0.80843500000000001</c:v>
                </c:pt>
                <c:pt idx="9637">
                  <c:v>0.81087699999999996</c:v>
                </c:pt>
                <c:pt idx="9638">
                  <c:v>0.81026600000000004</c:v>
                </c:pt>
                <c:pt idx="9639">
                  <c:v>0.81148699999999996</c:v>
                </c:pt>
                <c:pt idx="9640">
                  <c:v>0.80629899999999999</c:v>
                </c:pt>
                <c:pt idx="9641">
                  <c:v>0.80446799999999996</c:v>
                </c:pt>
                <c:pt idx="9642">
                  <c:v>0.80782500000000002</c:v>
                </c:pt>
                <c:pt idx="9643">
                  <c:v>0.80507799999999996</c:v>
                </c:pt>
                <c:pt idx="9644">
                  <c:v>0.80965600000000004</c:v>
                </c:pt>
                <c:pt idx="9645">
                  <c:v>0.81453900000000001</c:v>
                </c:pt>
                <c:pt idx="9646">
                  <c:v>0.81057199999999996</c:v>
                </c:pt>
                <c:pt idx="9647">
                  <c:v>0.81087699999999996</c:v>
                </c:pt>
                <c:pt idx="9648">
                  <c:v>0.80843500000000001</c:v>
                </c:pt>
                <c:pt idx="9649">
                  <c:v>0.80599399999999999</c:v>
                </c:pt>
                <c:pt idx="9650">
                  <c:v>0.80752000000000002</c:v>
                </c:pt>
                <c:pt idx="9651">
                  <c:v>0.80965600000000004</c:v>
                </c:pt>
                <c:pt idx="9652">
                  <c:v>0.80904600000000004</c:v>
                </c:pt>
                <c:pt idx="9653">
                  <c:v>0.80111100000000002</c:v>
                </c:pt>
                <c:pt idx="9654">
                  <c:v>0.80843500000000001</c:v>
                </c:pt>
                <c:pt idx="9655">
                  <c:v>0.81057199999999996</c:v>
                </c:pt>
                <c:pt idx="9656">
                  <c:v>0.81057199999999996</c:v>
                </c:pt>
                <c:pt idx="9657">
                  <c:v>0.81240299999999999</c:v>
                </c:pt>
                <c:pt idx="9658">
                  <c:v>0.80721500000000002</c:v>
                </c:pt>
                <c:pt idx="9659">
                  <c:v>0.81057199999999996</c:v>
                </c:pt>
                <c:pt idx="9660">
                  <c:v>0.81118199999999996</c:v>
                </c:pt>
                <c:pt idx="9661">
                  <c:v>0.80752000000000002</c:v>
                </c:pt>
                <c:pt idx="9662">
                  <c:v>0.81118199999999996</c:v>
                </c:pt>
                <c:pt idx="9663">
                  <c:v>0.81514900000000001</c:v>
                </c:pt>
                <c:pt idx="9664">
                  <c:v>0.81484400000000001</c:v>
                </c:pt>
                <c:pt idx="9665">
                  <c:v>0.80721500000000002</c:v>
                </c:pt>
                <c:pt idx="9666">
                  <c:v>0.81362299999999999</c:v>
                </c:pt>
                <c:pt idx="9667">
                  <c:v>0.81423400000000001</c:v>
                </c:pt>
                <c:pt idx="9668">
                  <c:v>0.81057199999999996</c:v>
                </c:pt>
                <c:pt idx="9669">
                  <c:v>0.80355200000000004</c:v>
                </c:pt>
                <c:pt idx="9670">
                  <c:v>0.81209799999999999</c:v>
                </c:pt>
                <c:pt idx="9671">
                  <c:v>0.81270799999999999</c:v>
                </c:pt>
                <c:pt idx="9672">
                  <c:v>0.80843500000000001</c:v>
                </c:pt>
                <c:pt idx="9673">
                  <c:v>0.80629899999999999</c:v>
                </c:pt>
                <c:pt idx="9674">
                  <c:v>0.81057199999999996</c:v>
                </c:pt>
                <c:pt idx="9675">
                  <c:v>0.80660399999999999</c:v>
                </c:pt>
                <c:pt idx="9676">
                  <c:v>0.81057199999999996</c:v>
                </c:pt>
                <c:pt idx="9677">
                  <c:v>0.81057199999999996</c:v>
                </c:pt>
                <c:pt idx="9678">
                  <c:v>0.80996100000000004</c:v>
                </c:pt>
                <c:pt idx="9679">
                  <c:v>0.81087699999999996</c:v>
                </c:pt>
                <c:pt idx="9680">
                  <c:v>0.80446799999999996</c:v>
                </c:pt>
                <c:pt idx="9681">
                  <c:v>0.80752000000000002</c:v>
                </c:pt>
                <c:pt idx="9682">
                  <c:v>0.81026600000000004</c:v>
                </c:pt>
                <c:pt idx="9683">
                  <c:v>0.80996100000000004</c:v>
                </c:pt>
                <c:pt idx="9684">
                  <c:v>0.80568899999999999</c:v>
                </c:pt>
                <c:pt idx="9685">
                  <c:v>0.81087699999999996</c:v>
                </c:pt>
                <c:pt idx="9686">
                  <c:v>0.81026600000000004</c:v>
                </c:pt>
                <c:pt idx="9687">
                  <c:v>0.80599399999999999</c:v>
                </c:pt>
                <c:pt idx="9688">
                  <c:v>0.80507799999999996</c:v>
                </c:pt>
                <c:pt idx="9689">
                  <c:v>0.81362299999999999</c:v>
                </c:pt>
                <c:pt idx="9690">
                  <c:v>0.80752000000000002</c:v>
                </c:pt>
                <c:pt idx="9691">
                  <c:v>0.81209799999999999</c:v>
                </c:pt>
                <c:pt idx="9692">
                  <c:v>0.80813000000000001</c:v>
                </c:pt>
                <c:pt idx="9693">
                  <c:v>0.81301299999999999</c:v>
                </c:pt>
                <c:pt idx="9694">
                  <c:v>0.80813000000000001</c:v>
                </c:pt>
                <c:pt idx="9695">
                  <c:v>0.80843500000000001</c:v>
                </c:pt>
                <c:pt idx="9696">
                  <c:v>0.81484400000000001</c:v>
                </c:pt>
                <c:pt idx="9697">
                  <c:v>0.80965600000000004</c:v>
                </c:pt>
                <c:pt idx="9698">
                  <c:v>0.80965600000000004</c:v>
                </c:pt>
                <c:pt idx="9699">
                  <c:v>0.81301299999999999</c:v>
                </c:pt>
                <c:pt idx="9700">
                  <c:v>0.81118199999999996</c:v>
                </c:pt>
                <c:pt idx="9701">
                  <c:v>0.81484400000000001</c:v>
                </c:pt>
                <c:pt idx="9702">
                  <c:v>0.80965600000000004</c:v>
                </c:pt>
                <c:pt idx="9703">
                  <c:v>0.81209799999999999</c:v>
                </c:pt>
                <c:pt idx="9704">
                  <c:v>0.80843500000000001</c:v>
                </c:pt>
                <c:pt idx="9705">
                  <c:v>0.80904600000000004</c:v>
                </c:pt>
                <c:pt idx="9706">
                  <c:v>0.81209799999999999</c:v>
                </c:pt>
                <c:pt idx="9707">
                  <c:v>0.80843500000000001</c:v>
                </c:pt>
                <c:pt idx="9708">
                  <c:v>0.81148699999999996</c:v>
                </c:pt>
                <c:pt idx="9709">
                  <c:v>0.80538299999999996</c:v>
                </c:pt>
                <c:pt idx="9710">
                  <c:v>0.80874100000000004</c:v>
                </c:pt>
                <c:pt idx="9711">
                  <c:v>0.81240299999999999</c:v>
                </c:pt>
                <c:pt idx="9712">
                  <c:v>0.80813000000000001</c:v>
                </c:pt>
                <c:pt idx="9713">
                  <c:v>0.80629899999999999</c:v>
                </c:pt>
                <c:pt idx="9714">
                  <c:v>0.81484400000000001</c:v>
                </c:pt>
                <c:pt idx="9715">
                  <c:v>0.81270799999999999</c:v>
                </c:pt>
                <c:pt idx="9716">
                  <c:v>0.80874100000000004</c:v>
                </c:pt>
                <c:pt idx="9717">
                  <c:v>0.80721500000000002</c:v>
                </c:pt>
                <c:pt idx="9718">
                  <c:v>0.81057199999999996</c:v>
                </c:pt>
                <c:pt idx="9719">
                  <c:v>0.81057199999999996</c:v>
                </c:pt>
                <c:pt idx="9720">
                  <c:v>0.81209799999999999</c:v>
                </c:pt>
                <c:pt idx="9721">
                  <c:v>0.81118199999999996</c:v>
                </c:pt>
                <c:pt idx="9722">
                  <c:v>0.81209799999999999</c:v>
                </c:pt>
                <c:pt idx="9723">
                  <c:v>0.80965600000000004</c:v>
                </c:pt>
                <c:pt idx="9724">
                  <c:v>0.80904600000000004</c:v>
                </c:pt>
                <c:pt idx="9725">
                  <c:v>0.81118199999999996</c:v>
                </c:pt>
                <c:pt idx="9726">
                  <c:v>0.81270799999999999</c:v>
                </c:pt>
                <c:pt idx="9727">
                  <c:v>0.81209799999999999</c:v>
                </c:pt>
                <c:pt idx="9728">
                  <c:v>0.80996100000000004</c:v>
                </c:pt>
                <c:pt idx="9729">
                  <c:v>0.81148699999999996</c:v>
                </c:pt>
                <c:pt idx="9730">
                  <c:v>0.81423400000000001</c:v>
                </c:pt>
                <c:pt idx="9731">
                  <c:v>0.80416299999999996</c:v>
                </c:pt>
                <c:pt idx="9732">
                  <c:v>0.81850599999999996</c:v>
                </c:pt>
                <c:pt idx="9733">
                  <c:v>0.81331799999999999</c:v>
                </c:pt>
                <c:pt idx="9734">
                  <c:v>0.80813000000000001</c:v>
                </c:pt>
                <c:pt idx="9735">
                  <c:v>0.81148699999999996</c:v>
                </c:pt>
                <c:pt idx="9736">
                  <c:v>0.80813000000000001</c:v>
                </c:pt>
                <c:pt idx="9737">
                  <c:v>0.81484400000000001</c:v>
                </c:pt>
                <c:pt idx="9738">
                  <c:v>0.80782500000000002</c:v>
                </c:pt>
                <c:pt idx="9739">
                  <c:v>0.81423400000000001</c:v>
                </c:pt>
                <c:pt idx="9740">
                  <c:v>0.81423400000000001</c:v>
                </c:pt>
                <c:pt idx="9741">
                  <c:v>0.81240299999999999</c:v>
                </c:pt>
                <c:pt idx="9742">
                  <c:v>0.80782500000000002</c:v>
                </c:pt>
                <c:pt idx="9743">
                  <c:v>0.80721500000000002</c:v>
                </c:pt>
                <c:pt idx="9744">
                  <c:v>0.80996100000000004</c:v>
                </c:pt>
                <c:pt idx="9745">
                  <c:v>0.80843500000000001</c:v>
                </c:pt>
                <c:pt idx="9746">
                  <c:v>0.80263700000000004</c:v>
                </c:pt>
                <c:pt idx="9747">
                  <c:v>0.80507799999999996</c:v>
                </c:pt>
                <c:pt idx="9748">
                  <c:v>0.80965600000000004</c:v>
                </c:pt>
                <c:pt idx="9749">
                  <c:v>0.80324700000000004</c:v>
                </c:pt>
                <c:pt idx="9750">
                  <c:v>0.80904600000000004</c:v>
                </c:pt>
                <c:pt idx="9751">
                  <c:v>0.80629899999999999</c:v>
                </c:pt>
                <c:pt idx="9752">
                  <c:v>0.80752000000000002</c:v>
                </c:pt>
                <c:pt idx="9753">
                  <c:v>0.80813000000000001</c:v>
                </c:pt>
                <c:pt idx="9754">
                  <c:v>0.80385799999999996</c:v>
                </c:pt>
                <c:pt idx="9755">
                  <c:v>0.80965600000000004</c:v>
                </c:pt>
                <c:pt idx="9756">
                  <c:v>0.80385799999999996</c:v>
                </c:pt>
                <c:pt idx="9757">
                  <c:v>0.80172100000000002</c:v>
                </c:pt>
                <c:pt idx="9758">
                  <c:v>0.80538299999999996</c:v>
                </c:pt>
                <c:pt idx="9759">
                  <c:v>0.79805899999999996</c:v>
                </c:pt>
                <c:pt idx="9760">
                  <c:v>0.79805899999999996</c:v>
                </c:pt>
                <c:pt idx="9761">
                  <c:v>0.79988999999999999</c:v>
                </c:pt>
                <c:pt idx="9762">
                  <c:v>0.80111100000000002</c:v>
                </c:pt>
                <c:pt idx="9763">
                  <c:v>0.80507799999999996</c:v>
                </c:pt>
                <c:pt idx="9764">
                  <c:v>0.79866899999999996</c:v>
                </c:pt>
                <c:pt idx="9765">
                  <c:v>0.80446799999999996</c:v>
                </c:pt>
                <c:pt idx="9766">
                  <c:v>0.80385799999999996</c:v>
                </c:pt>
                <c:pt idx="9767">
                  <c:v>0.79653300000000005</c:v>
                </c:pt>
                <c:pt idx="9768">
                  <c:v>0.79592300000000005</c:v>
                </c:pt>
                <c:pt idx="9769">
                  <c:v>0.80599399999999999</c:v>
                </c:pt>
                <c:pt idx="9770">
                  <c:v>0.79988999999999999</c:v>
                </c:pt>
                <c:pt idx="9771">
                  <c:v>0.79592300000000005</c:v>
                </c:pt>
                <c:pt idx="9772">
                  <c:v>0.80752000000000002</c:v>
                </c:pt>
                <c:pt idx="9773">
                  <c:v>0.80202600000000002</c:v>
                </c:pt>
                <c:pt idx="9774">
                  <c:v>0.80050100000000002</c:v>
                </c:pt>
                <c:pt idx="9775">
                  <c:v>0.80416299999999996</c:v>
                </c:pt>
                <c:pt idx="9776">
                  <c:v>0.81270799999999999</c:v>
                </c:pt>
                <c:pt idx="9777">
                  <c:v>0.81301299999999999</c:v>
                </c:pt>
                <c:pt idx="9778">
                  <c:v>0.81667500000000004</c:v>
                </c:pt>
                <c:pt idx="9779">
                  <c:v>0.81789599999999996</c:v>
                </c:pt>
                <c:pt idx="9780">
                  <c:v>0.81789599999999996</c:v>
                </c:pt>
                <c:pt idx="9781">
                  <c:v>0.81514900000000001</c:v>
                </c:pt>
                <c:pt idx="9782">
                  <c:v>0.81331799999999999</c:v>
                </c:pt>
                <c:pt idx="9783">
                  <c:v>0.81728599999999996</c:v>
                </c:pt>
                <c:pt idx="9784">
                  <c:v>0.81789599999999996</c:v>
                </c:pt>
                <c:pt idx="9785">
                  <c:v>0.81240299999999999</c:v>
                </c:pt>
                <c:pt idx="9786">
                  <c:v>0.81270799999999999</c:v>
                </c:pt>
                <c:pt idx="9787">
                  <c:v>0.82064300000000001</c:v>
                </c:pt>
                <c:pt idx="9788">
                  <c:v>0.81728599999999996</c:v>
                </c:pt>
                <c:pt idx="9789">
                  <c:v>0.81606500000000004</c:v>
                </c:pt>
                <c:pt idx="9790">
                  <c:v>0.81911699999999998</c:v>
                </c:pt>
                <c:pt idx="9791">
                  <c:v>0.81331799999999999</c:v>
                </c:pt>
                <c:pt idx="9792">
                  <c:v>0.81789599999999996</c:v>
                </c:pt>
                <c:pt idx="9793">
                  <c:v>0.82064300000000001</c:v>
                </c:pt>
                <c:pt idx="9794">
                  <c:v>0.81759099999999996</c:v>
                </c:pt>
                <c:pt idx="9795">
                  <c:v>0.81789599999999996</c:v>
                </c:pt>
                <c:pt idx="9796">
                  <c:v>0.80324700000000004</c:v>
                </c:pt>
                <c:pt idx="9797">
                  <c:v>0.80111100000000002</c:v>
                </c:pt>
                <c:pt idx="9798">
                  <c:v>0.80568899999999999</c:v>
                </c:pt>
                <c:pt idx="9799">
                  <c:v>0.79744899999999996</c:v>
                </c:pt>
                <c:pt idx="9800">
                  <c:v>0.79897499999999999</c:v>
                </c:pt>
                <c:pt idx="9801">
                  <c:v>0.79897499999999999</c:v>
                </c:pt>
                <c:pt idx="9802">
                  <c:v>0.80111100000000002</c:v>
                </c:pt>
                <c:pt idx="9803">
                  <c:v>0.79622800000000005</c:v>
                </c:pt>
                <c:pt idx="9804">
                  <c:v>0.79653300000000005</c:v>
                </c:pt>
                <c:pt idx="9805">
                  <c:v>0.80385799999999996</c:v>
                </c:pt>
                <c:pt idx="9806">
                  <c:v>0.80813000000000001</c:v>
                </c:pt>
                <c:pt idx="9807">
                  <c:v>0.80355200000000004</c:v>
                </c:pt>
                <c:pt idx="9808">
                  <c:v>0.80324700000000004</c:v>
                </c:pt>
                <c:pt idx="9809">
                  <c:v>0.80752000000000002</c:v>
                </c:pt>
                <c:pt idx="9810">
                  <c:v>0.80874100000000004</c:v>
                </c:pt>
                <c:pt idx="9811">
                  <c:v>0.80446799999999996</c:v>
                </c:pt>
                <c:pt idx="9812">
                  <c:v>0.80843500000000001</c:v>
                </c:pt>
                <c:pt idx="9813">
                  <c:v>0.81423400000000001</c:v>
                </c:pt>
                <c:pt idx="9814">
                  <c:v>0.79927999999999999</c:v>
                </c:pt>
                <c:pt idx="9815">
                  <c:v>0.80324700000000004</c:v>
                </c:pt>
                <c:pt idx="9816">
                  <c:v>0.80629899999999999</c:v>
                </c:pt>
                <c:pt idx="9817">
                  <c:v>0.80660399999999999</c:v>
                </c:pt>
                <c:pt idx="9818">
                  <c:v>0.79897499999999999</c:v>
                </c:pt>
                <c:pt idx="9819">
                  <c:v>0.80080600000000002</c:v>
                </c:pt>
                <c:pt idx="9820">
                  <c:v>0.80721500000000002</c:v>
                </c:pt>
                <c:pt idx="9821">
                  <c:v>0.80629899999999999</c:v>
                </c:pt>
                <c:pt idx="9822">
                  <c:v>0.80629899999999999</c:v>
                </c:pt>
                <c:pt idx="9823">
                  <c:v>0.80446799999999996</c:v>
                </c:pt>
                <c:pt idx="9824">
                  <c:v>0.80660399999999999</c:v>
                </c:pt>
                <c:pt idx="9825">
                  <c:v>0.80294200000000004</c:v>
                </c:pt>
                <c:pt idx="9826">
                  <c:v>0.80263700000000004</c:v>
                </c:pt>
                <c:pt idx="9827">
                  <c:v>0.80721500000000002</c:v>
                </c:pt>
                <c:pt idx="9828">
                  <c:v>0.80629899999999999</c:v>
                </c:pt>
                <c:pt idx="9829">
                  <c:v>0.80538299999999996</c:v>
                </c:pt>
                <c:pt idx="9830">
                  <c:v>0.79897499999999999</c:v>
                </c:pt>
                <c:pt idx="9831">
                  <c:v>0.80782500000000002</c:v>
                </c:pt>
                <c:pt idx="9832">
                  <c:v>0.80965600000000004</c:v>
                </c:pt>
                <c:pt idx="9833">
                  <c:v>0.80202600000000002</c:v>
                </c:pt>
                <c:pt idx="9834">
                  <c:v>0.80416299999999996</c:v>
                </c:pt>
                <c:pt idx="9835">
                  <c:v>0.80538299999999996</c:v>
                </c:pt>
                <c:pt idx="9836">
                  <c:v>0.80324700000000004</c:v>
                </c:pt>
                <c:pt idx="9837">
                  <c:v>0.80599399999999999</c:v>
                </c:pt>
                <c:pt idx="9838">
                  <c:v>0.80355200000000004</c:v>
                </c:pt>
                <c:pt idx="9839">
                  <c:v>0.80263700000000004</c:v>
                </c:pt>
                <c:pt idx="9840">
                  <c:v>0.80843500000000001</c:v>
                </c:pt>
                <c:pt idx="9841">
                  <c:v>0.80752000000000002</c:v>
                </c:pt>
                <c:pt idx="9842">
                  <c:v>0.80752000000000002</c:v>
                </c:pt>
                <c:pt idx="9843">
                  <c:v>0.80507799999999996</c:v>
                </c:pt>
                <c:pt idx="9844">
                  <c:v>0.80446799999999996</c:v>
                </c:pt>
                <c:pt idx="9845">
                  <c:v>0.80568899999999999</c:v>
                </c:pt>
                <c:pt idx="9846">
                  <c:v>0.80752000000000002</c:v>
                </c:pt>
                <c:pt idx="9847">
                  <c:v>0.80202600000000002</c:v>
                </c:pt>
                <c:pt idx="9848">
                  <c:v>0.80263700000000004</c:v>
                </c:pt>
                <c:pt idx="9849">
                  <c:v>0.80294200000000004</c:v>
                </c:pt>
                <c:pt idx="9850">
                  <c:v>0.80324700000000004</c:v>
                </c:pt>
                <c:pt idx="9851">
                  <c:v>0.80446799999999996</c:v>
                </c:pt>
                <c:pt idx="9852">
                  <c:v>0.80385799999999996</c:v>
                </c:pt>
                <c:pt idx="9853">
                  <c:v>0.80172100000000002</c:v>
                </c:pt>
                <c:pt idx="9854">
                  <c:v>0.80446799999999996</c:v>
                </c:pt>
                <c:pt idx="9855">
                  <c:v>0.80263700000000004</c:v>
                </c:pt>
                <c:pt idx="9856">
                  <c:v>0.80874100000000004</c:v>
                </c:pt>
                <c:pt idx="9857">
                  <c:v>0.80599399999999999</c:v>
                </c:pt>
                <c:pt idx="9858">
                  <c:v>0.80721500000000002</c:v>
                </c:pt>
                <c:pt idx="9859">
                  <c:v>0.80416299999999996</c:v>
                </c:pt>
                <c:pt idx="9860">
                  <c:v>0.81057199999999996</c:v>
                </c:pt>
                <c:pt idx="9861">
                  <c:v>0.80294200000000004</c:v>
                </c:pt>
                <c:pt idx="9862">
                  <c:v>0.80416299999999996</c:v>
                </c:pt>
                <c:pt idx="9863">
                  <c:v>0.80416299999999996</c:v>
                </c:pt>
                <c:pt idx="9864">
                  <c:v>0.81026600000000004</c:v>
                </c:pt>
                <c:pt idx="9865">
                  <c:v>0.80385799999999996</c:v>
                </c:pt>
                <c:pt idx="9866">
                  <c:v>0.80752000000000002</c:v>
                </c:pt>
                <c:pt idx="9867">
                  <c:v>0.80660399999999999</c:v>
                </c:pt>
                <c:pt idx="9868">
                  <c:v>0.81209799999999999</c:v>
                </c:pt>
                <c:pt idx="9869">
                  <c:v>0.81087699999999996</c:v>
                </c:pt>
                <c:pt idx="9870">
                  <c:v>0.80782500000000002</c:v>
                </c:pt>
                <c:pt idx="9871">
                  <c:v>0.81087699999999996</c:v>
                </c:pt>
                <c:pt idx="9872">
                  <c:v>0.80752000000000002</c:v>
                </c:pt>
                <c:pt idx="9873">
                  <c:v>0.80263700000000004</c:v>
                </c:pt>
                <c:pt idx="9874">
                  <c:v>0.80385799999999996</c:v>
                </c:pt>
                <c:pt idx="9875">
                  <c:v>0.80568899999999999</c:v>
                </c:pt>
                <c:pt idx="9876">
                  <c:v>0.80660399999999999</c:v>
                </c:pt>
                <c:pt idx="9877">
                  <c:v>0.80843500000000001</c:v>
                </c:pt>
                <c:pt idx="9878">
                  <c:v>0.80965600000000004</c:v>
                </c:pt>
                <c:pt idx="9879">
                  <c:v>0.80385799999999996</c:v>
                </c:pt>
                <c:pt idx="9880">
                  <c:v>0.80294200000000004</c:v>
                </c:pt>
                <c:pt idx="9881">
                  <c:v>0.80355200000000004</c:v>
                </c:pt>
                <c:pt idx="9882">
                  <c:v>0.80538299999999996</c:v>
                </c:pt>
                <c:pt idx="9883">
                  <c:v>0.80355200000000004</c:v>
                </c:pt>
                <c:pt idx="9884">
                  <c:v>0.80355200000000004</c:v>
                </c:pt>
                <c:pt idx="9885">
                  <c:v>0.80843500000000001</c:v>
                </c:pt>
                <c:pt idx="9886">
                  <c:v>0.80172100000000002</c:v>
                </c:pt>
                <c:pt idx="9887">
                  <c:v>0.80782500000000002</c:v>
                </c:pt>
                <c:pt idx="9888">
                  <c:v>0.80355200000000004</c:v>
                </c:pt>
                <c:pt idx="9889">
                  <c:v>0.80599399999999999</c:v>
                </c:pt>
                <c:pt idx="9890">
                  <c:v>0.80355200000000004</c:v>
                </c:pt>
                <c:pt idx="9891">
                  <c:v>0.80416299999999996</c:v>
                </c:pt>
                <c:pt idx="9892">
                  <c:v>0.80843500000000001</c:v>
                </c:pt>
                <c:pt idx="9893">
                  <c:v>0.80782500000000002</c:v>
                </c:pt>
                <c:pt idx="9894">
                  <c:v>0.80965600000000004</c:v>
                </c:pt>
                <c:pt idx="9895">
                  <c:v>0.80446799999999996</c:v>
                </c:pt>
                <c:pt idx="9896">
                  <c:v>0.80904600000000004</c:v>
                </c:pt>
                <c:pt idx="9897">
                  <c:v>0.80416299999999996</c:v>
                </c:pt>
                <c:pt idx="9898">
                  <c:v>0.80721500000000002</c:v>
                </c:pt>
                <c:pt idx="9899">
                  <c:v>0.81057199999999996</c:v>
                </c:pt>
                <c:pt idx="9900">
                  <c:v>0.80568899999999999</c:v>
                </c:pt>
                <c:pt idx="9901">
                  <c:v>0.80538299999999996</c:v>
                </c:pt>
                <c:pt idx="9902">
                  <c:v>0.80355200000000004</c:v>
                </c:pt>
                <c:pt idx="9903">
                  <c:v>0.80904600000000004</c:v>
                </c:pt>
                <c:pt idx="9904">
                  <c:v>0.80904600000000004</c:v>
                </c:pt>
                <c:pt idx="9905">
                  <c:v>0.80721500000000002</c:v>
                </c:pt>
                <c:pt idx="9906">
                  <c:v>0.80568899999999999</c:v>
                </c:pt>
                <c:pt idx="9907">
                  <c:v>0.80599399999999999</c:v>
                </c:pt>
                <c:pt idx="9908">
                  <c:v>0.80904600000000004</c:v>
                </c:pt>
                <c:pt idx="9909">
                  <c:v>0.80568899999999999</c:v>
                </c:pt>
                <c:pt idx="9910">
                  <c:v>0.80446799999999996</c:v>
                </c:pt>
                <c:pt idx="9911">
                  <c:v>0.80874100000000004</c:v>
                </c:pt>
                <c:pt idx="9912">
                  <c:v>0.80294200000000004</c:v>
                </c:pt>
                <c:pt idx="9913">
                  <c:v>0.80446799999999996</c:v>
                </c:pt>
                <c:pt idx="9914">
                  <c:v>0.80721500000000002</c:v>
                </c:pt>
                <c:pt idx="9915">
                  <c:v>0.80355200000000004</c:v>
                </c:pt>
                <c:pt idx="9916">
                  <c:v>0.80568899999999999</c:v>
                </c:pt>
                <c:pt idx="9917">
                  <c:v>0.80446799999999996</c:v>
                </c:pt>
                <c:pt idx="9918">
                  <c:v>0.80996100000000004</c:v>
                </c:pt>
                <c:pt idx="9919">
                  <c:v>0.80721500000000002</c:v>
                </c:pt>
                <c:pt idx="9920">
                  <c:v>0.80843500000000001</c:v>
                </c:pt>
                <c:pt idx="9921">
                  <c:v>0.80965600000000004</c:v>
                </c:pt>
                <c:pt idx="9922">
                  <c:v>0.80782500000000002</c:v>
                </c:pt>
                <c:pt idx="9923">
                  <c:v>0.80111100000000002</c:v>
                </c:pt>
                <c:pt idx="9924">
                  <c:v>0.80202600000000002</c:v>
                </c:pt>
                <c:pt idx="9925">
                  <c:v>0.80202600000000002</c:v>
                </c:pt>
                <c:pt idx="9926">
                  <c:v>0.80355200000000004</c:v>
                </c:pt>
                <c:pt idx="9927">
                  <c:v>0.80111100000000002</c:v>
                </c:pt>
                <c:pt idx="9928">
                  <c:v>0.81087699999999996</c:v>
                </c:pt>
                <c:pt idx="9929">
                  <c:v>0.80385799999999996</c:v>
                </c:pt>
                <c:pt idx="9930">
                  <c:v>0.79927999999999999</c:v>
                </c:pt>
                <c:pt idx="9931">
                  <c:v>0.79988999999999999</c:v>
                </c:pt>
                <c:pt idx="9932">
                  <c:v>0.80141600000000002</c:v>
                </c:pt>
                <c:pt idx="9933">
                  <c:v>0.80111100000000002</c:v>
                </c:pt>
                <c:pt idx="9934">
                  <c:v>0.79287099999999999</c:v>
                </c:pt>
                <c:pt idx="9935">
                  <c:v>0.79958499999999999</c:v>
                </c:pt>
                <c:pt idx="9936">
                  <c:v>0.80080600000000002</c:v>
                </c:pt>
                <c:pt idx="9937">
                  <c:v>0.79348099999999999</c:v>
                </c:pt>
                <c:pt idx="9938">
                  <c:v>0.79714300000000005</c:v>
                </c:pt>
                <c:pt idx="9939">
                  <c:v>0.79653300000000005</c:v>
                </c:pt>
                <c:pt idx="9940">
                  <c:v>0.79683800000000005</c:v>
                </c:pt>
                <c:pt idx="9941">
                  <c:v>0.79226099999999999</c:v>
                </c:pt>
                <c:pt idx="9942">
                  <c:v>0.79653300000000005</c:v>
                </c:pt>
                <c:pt idx="9943">
                  <c:v>0.79103999999999997</c:v>
                </c:pt>
                <c:pt idx="9944">
                  <c:v>0.79103999999999997</c:v>
                </c:pt>
                <c:pt idx="9945">
                  <c:v>0.79683800000000005</c:v>
                </c:pt>
                <c:pt idx="9946">
                  <c:v>0.79500700000000002</c:v>
                </c:pt>
                <c:pt idx="9947">
                  <c:v>0.79348099999999999</c:v>
                </c:pt>
                <c:pt idx="9948">
                  <c:v>0.78920900000000005</c:v>
                </c:pt>
                <c:pt idx="9949">
                  <c:v>0.79226099999999999</c:v>
                </c:pt>
                <c:pt idx="9950">
                  <c:v>0.79195499999999996</c:v>
                </c:pt>
                <c:pt idx="9951">
                  <c:v>0.78463099999999997</c:v>
                </c:pt>
                <c:pt idx="9952">
                  <c:v>0.79470200000000002</c:v>
                </c:pt>
                <c:pt idx="9953">
                  <c:v>0.80263700000000004</c:v>
                </c:pt>
                <c:pt idx="9954">
                  <c:v>0.80050100000000002</c:v>
                </c:pt>
                <c:pt idx="9955">
                  <c:v>0.80416299999999996</c:v>
                </c:pt>
                <c:pt idx="9956">
                  <c:v>0.80965600000000004</c:v>
                </c:pt>
                <c:pt idx="9957">
                  <c:v>0.81545500000000004</c:v>
                </c:pt>
                <c:pt idx="9958">
                  <c:v>0.81331799999999999</c:v>
                </c:pt>
                <c:pt idx="9959">
                  <c:v>0.80813000000000001</c:v>
                </c:pt>
                <c:pt idx="9960">
                  <c:v>0.81087699999999996</c:v>
                </c:pt>
                <c:pt idx="9961">
                  <c:v>0.80996100000000004</c:v>
                </c:pt>
                <c:pt idx="9962">
                  <c:v>0.81270799999999999</c:v>
                </c:pt>
                <c:pt idx="9963">
                  <c:v>0.81728599999999996</c:v>
                </c:pt>
                <c:pt idx="9964">
                  <c:v>0.81698000000000004</c:v>
                </c:pt>
                <c:pt idx="9965">
                  <c:v>0.81698000000000004</c:v>
                </c:pt>
                <c:pt idx="9966">
                  <c:v>0.81514900000000001</c:v>
                </c:pt>
                <c:pt idx="9967">
                  <c:v>0.80660399999999999</c:v>
                </c:pt>
                <c:pt idx="9968">
                  <c:v>0.81606500000000004</c:v>
                </c:pt>
                <c:pt idx="9969">
                  <c:v>0.81118199999999996</c:v>
                </c:pt>
                <c:pt idx="9970">
                  <c:v>0.80874100000000004</c:v>
                </c:pt>
                <c:pt idx="9971">
                  <c:v>0.81576000000000004</c:v>
                </c:pt>
                <c:pt idx="9972">
                  <c:v>0.81789599999999996</c:v>
                </c:pt>
                <c:pt idx="9973">
                  <c:v>0.80507799999999996</c:v>
                </c:pt>
                <c:pt idx="9974">
                  <c:v>0.80629899999999999</c:v>
                </c:pt>
                <c:pt idx="9975">
                  <c:v>0.80202600000000002</c:v>
                </c:pt>
                <c:pt idx="9976">
                  <c:v>0.80538299999999996</c:v>
                </c:pt>
                <c:pt idx="9977">
                  <c:v>0.79622800000000005</c:v>
                </c:pt>
                <c:pt idx="9978">
                  <c:v>0.79714300000000005</c:v>
                </c:pt>
                <c:pt idx="9979">
                  <c:v>0.79226099999999999</c:v>
                </c:pt>
                <c:pt idx="9980">
                  <c:v>0.78829300000000002</c:v>
                </c:pt>
                <c:pt idx="9981">
                  <c:v>0.79561800000000005</c:v>
                </c:pt>
                <c:pt idx="9982">
                  <c:v>0.79897499999999999</c:v>
                </c:pt>
                <c:pt idx="9983">
                  <c:v>0.79500700000000002</c:v>
                </c:pt>
                <c:pt idx="9984">
                  <c:v>0.80111100000000002</c:v>
                </c:pt>
                <c:pt idx="9985">
                  <c:v>0.80111100000000002</c:v>
                </c:pt>
                <c:pt idx="9986">
                  <c:v>0.80324700000000004</c:v>
                </c:pt>
                <c:pt idx="9987">
                  <c:v>0.80416299999999996</c:v>
                </c:pt>
                <c:pt idx="9988">
                  <c:v>0.79378599999999999</c:v>
                </c:pt>
                <c:pt idx="9989">
                  <c:v>0.80385799999999996</c:v>
                </c:pt>
                <c:pt idx="9990">
                  <c:v>0.80446799999999996</c:v>
                </c:pt>
                <c:pt idx="9991">
                  <c:v>0.79805899999999996</c:v>
                </c:pt>
                <c:pt idx="9992">
                  <c:v>0.79653300000000005</c:v>
                </c:pt>
                <c:pt idx="9993">
                  <c:v>0.80507799999999996</c:v>
                </c:pt>
                <c:pt idx="9994">
                  <c:v>0.80111100000000002</c:v>
                </c:pt>
                <c:pt idx="9995">
                  <c:v>0.79836399999999996</c:v>
                </c:pt>
                <c:pt idx="9996">
                  <c:v>0.80080600000000002</c:v>
                </c:pt>
                <c:pt idx="9997">
                  <c:v>0.80111100000000002</c:v>
                </c:pt>
                <c:pt idx="9998">
                  <c:v>0.79988999999999999</c:v>
                </c:pt>
                <c:pt idx="9999">
                  <c:v>0.80568899999999999</c:v>
                </c:pt>
                <c:pt idx="10000">
                  <c:v>0.80385799999999996</c:v>
                </c:pt>
                <c:pt idx="10001">
                  <c:v>0.79897499999999999</c:v>
                </c:pt>
                <c:pt idx="10002">
                  <c:v>0.80141600000000002</c:v>
                </c:pt>
                <c:pt idx="10003">
                  <c:v>0.80568899999999999</c:v>
                </c:pt>
                <c:pt idx="10004">
                  <c:v>0.80294200000000004</c:v>
                </c:pt>
                <c:pt idx="10005">
                  <c:v>0.80294200000000004</c:v>
                </c:pt>
                <c:pt idx="10006">
                  <c:v>0.79866899999999996</c:v>
                </c:pt>
                <c:pt idx="10007">
                  <c:v>0.80965600000000004</c:v>
                </c:pt>
                <c:pt idx="10008">
                  <c:v>0.79958499999999999</c:v>
                </c:pt>
                <c:pt idx="10009">
                  <c:v>0.79897499999999999</c:v>
                </c:pt>
                <c:pt idx="10010">
                  <c:v>0.80263700000000004</c:v>
                </c:pt>
                <c:pt idx="10011">
                  <c:v>0.80385799999999996</c:v>
                </c:pt>
                <c:pt idx="10012">
                  <c:v>0.80141600000000002</c:v>
                </c:pt>
                <c:pt idx="10013">
                  <c:v>0.79958499999999999</c:v>
                </c:pt>
                <c:pt idx="10014">
                  <c:v>0.80355200000000004</c:v>
                </c:pt>
                <c:pt idx="10015">
                  <c:v>0.80141600000000002</c:v>
                </c:pt>
                <c:pt idx="10016">
                  <c:v>0.80263700000000004</c:v>
                </c:pt>
                <c:pt idx="10017">
                  <c:v>0.80111100000000002</c:v>
                </c:pt>
                <c:pt idx="10018">
                  <c:v>0.80141600000000002</c:v>
                </c:pt>
                <c:pt idx="10019">
                  <c:v>0.80050100000000002</c:v>
                </c:pt>
                <c:pt idx="10020">
                  <c:v>0.80355200000000004</c:v>
                </c:pt>
                <c:pt idx="10021">
                  <c:v>0.80599399999999999</c:v>
                </c:pt>
                <c:pt idx="10022">
                  <c:v>0.80324700000000004</c:v>
                </c:pt>
                <c:pt idx="10023">
                  <c:v>0.80111100000000002</c:v>
                </c:pt>
                <c:pt idx="10024">
                  <c:v>0.80324700000000004</c:v>
                </c:pt>
                <c:pt idx="10025">
                  <c:v>0.80416299999999996</c:v>
                </c:pt>
                <c:pt idx="10026">
                  <c:v>0.80416299999999996</c:v>
                </c:pt>
                <c:pt idx="10027">
                  <c:v>0.80324700000000004</c:v>
                </c:pt>
                <c:pt idx="10028">
                  <c:v>0.79836399999999996</c:v>
                </c:pt>
                <c:pt idx="10029">
                  <c:v>0.80172100000000002</c:v>
                </c:pt>
                <c:pt idx="10030">
                  <c:v>0.79988999999999999</c:v>
                </c:pt>
                <c:pt idx="10031">
                  <c:v>0.79592300000000005</c:v>
                </c:pt>
                <c:pt idx="10032">
                  <c:v>0.80660399999999999</c:v>
                </c:pt>
                <c:pt idx="10033">
                  <c:v>0.80111100000000002</c:v>
                </c:pt>
                <c:pt idx="10034">
                  <c:v>0.80050100000000002</c:v>
                </c:pt>
                <c:pt idx="10035">
                  <c:v>0.79897499999999999</c:v>
                </c:pt>
                <c:pt idx="10036">
                  <c:v>0.80599399999999999</c:v>
                </c:pt>
                <c:pt idx="10037">
                  <c:v>0.80111100000000002</c:v>
                </c:pt>
                <c:pt idx="10038">
                  <c:v>0.79836399999999996</c:v>
                </c:pt>
                <c:pt idx="10039">
                  <c:v>0.80355200000000004</c:v>
                </c:pt>
                <c:pt idx="10040">
                  <c:v>0.80385799999999996</c:v>
                </c:pt>
                <c:pt idx="10041">
                  <c:v>0.80416299999999996</c:v>
                </c:pt>
                <c:pt idx="10042">
                  <c:v>0.79958499999999999</c:v>
                </c:pt>
                <c:pt idx="10043">
                  <c:v>0.80507799999999996</c:v>
                </c:pt>
                <c:pt idx="10044">
                  <c:v>0.79592300000000005</c:v>
                </c:pt>
                <c:pt idx="10045">
                  <c:v>0.80507799999999996</c:v>
                </c:pt>
                <c:pt idx="10046">
                  <c:v>0.80507799999999996</c:v>
                </c:pt>
                <c:pt idx="10047">
                  <c:v>0.80172100000000002</c:v>
                </c:pt>
                <c:pt idx="10048">
                  <c:v>0.80263700000000004</c:v>
                </c:pt>
                <c:pt idx="10049">
                  <c:v>0.80050100000000002</c:v>
                </c:pt>
                <c:pt idx="10050">
                  <c:v>0.80355200000000004</c:v>
                </c:pt>
                <c:pt idx="10051">
                  <c:v>0.79988999999999999</c:v>
                </c:pt>
                <c:pt idx="10052">
                  <c:v>0.79866899999999996</c:v>
                </c:pt>
                <c:pt idx="10053">
                  <c:v>0.80111100000000002</c:v>
                </c:pt>
                <c:pt idx="10054">
                  <c:v>0.80324700000000004</c:v>
                </c:pt>
                <c:pt idx="10055">
                  <c:v>0.79988999999999999</c:v>
                </c:pt>
                <c:pt idx="10056">
                  <c:v>0.80050100000000002</c:v>
                </c:pt>
                <c:pt idx="10057">
                  <c:v>0.80324700000000004</c:v>
                </c:pt>
                <c:pt idx="10058">
                  <c:v>0.79500700000000002</c:v>
                </c:pt>
                <c:pt idx="10059">
                  <c:v>0.79622800000000005</c:v>
                </c:pt>
                <c:pt idx="10060">
                  <c:v>0.79805899999999996</c:v>
                </c:pt>
                <c:pt idx="10061">
                  <c:v>0.79470200000000002</c:v>
                </c:pt>
                <c:pt idx="10062">
                  <c:v>0.79653300000000005</c:v>
                </c:pt>
                <c:pt idx="10063">
                  <c:v>0.79195499999999996</c:v>
                </c:pt>
                <c:pt idx="10064">
                  <c:v>0.79714300000000005</c:v>
                </c:pt>
                <c:pt idx="10065">
                  <c:v>0.79988999999999999</c:v>
                </c:pt>
                <c:pt idx="10066">
                  <c:v>0.79897499999999999</c:v>
                </c:pt>
                <c:pt idx="10067">
                  <c:v>0.79897499999999999</c:v>
                </c:pt>
                <c:pt idx="10068">
                  <c:v>0.79744899999999996</c:v>
                </c:pt>
                <c:pt idx="10069">
                  <c:v>0.79836399999999996</c:v>
                </c:pt>
                <c:pt idx="10070">
                  <c:v>0.79927999999999999</c:v>
                </c:pt>
                <c:pt idx="10071">
                  <c:v>0.80721500000000002</c:v>
                </c:pt>
                <c:pt idx="10072">
                  <c:v>0.79836399999999996</c:v>
                </c:pt>
                <c:pt idx="10073">
                  <c:v>0.79500700000000002</c:v>
                </c:pt>
                <c:pt idx="10074">
                  <c:v>0.79958499999999999</c:v>
                </c:pt>
                <c:pt idx="10075">
                  <c:v>0.79592300000000005</c:v>
                </c:pt>
                <c:pt idx="10076">
                  <c:v>0.80446799999999996</c:v>
                </c:pt>
                <c:pt idx="10077">
                  <c:v>0.79836399999999996</c:v>
                </c:pt>
                <c:pt idx="10078">
                  <c:v>0.79744899999999996</c:v>
                </c:pt>
                <c:pt idx="10079">
                  <c:v>0.80172100000000002</c:v>
                </c:pt>
                <c:pt idx="10080">
                  <c:v>0.80416299999999996</c:v>
                </c:pt>
                <c:pt idx="10081">
                  <c:v>0.79744899999999996</c:v>
                </c:pt>
                <c:pt idx="10082">
                  <c:v>0.79927999999999999</c:v>
                </c:pt>
                <c:pt idx="10083">
                  <c:v>0.80172100000000002</c:v>
                </c:pt>
                <c:pt idx="10084">
                  <c:v>0.79836399999999996</c:v>
                </c:pt>
                <c:pt idx="10085">
                  <c:v>0.80294200000000004</c:v>
                </c:pt>
                <c:pt idx="10086">
                  <c:v>0.80660399999999999</c:v>
                </c:pt>
                <c:pt idx="10087">
                  <c:v>0.80111100000000002</c:v>
                </c:pt>
                <c:pt idx="10088">
                  <c:v>0.80111100000000002</c:v>
                </c:pt>
                <c:pt idx="10089">
                  <c:v>0.80050100000000002</c:v>
                </c:pt>
                <c:pt idx="10090">
                  <c:v>0.80538299999999996</c:v>
                </c:pt>
                <c:pt idx="10091">
                  <c:v>0.80141600000000002</c:v>
                </c:pt>
                <c:pt idx="10092">
                  <c:v>0.79744899999999996</c:v>
                </c:pt>
                <c:pt idx="10093">
                  <c:v>0.79683800000000005</c:v>
                </c:pt>
                <c:pt idx="10094">
                  <c:v>0.80202600000000002</c:v>
                </c:pt>
                <c:pt idx="10095">
                  <c:v>0.79927999999999999</c:v>
                </c:pt>
                <c:pt idx="10096">
                  <c:v>0.79805899999999996</c:v>
                </c:pt>
                <c:pt idx="10097">
                  <c:v>0.80111100000000002</c:v>
                </c:pt>
                <c:pt idx="10098">
                  <c:v>0.79592300000000005</c:v>
                </c:pt>
                <c:pt idx="10099">
                  <c:v>0.79958499999999999</c:v>
                </c:pt>
                <c:pt idx="10100">
                  <c:v>0.80111100000000002</c:v>
                </c:pt>
                <c:pt idx="10101">
                  <c:v>0.80050100000000002</c:v>
                </c:pt>
                <c:pt idx="10102">
                  <c:v>0.79653300000000005</c:v>
                </c:pt>
                <c:pt idx="10103">
                  <c:v>0.80080600000000002</c:v>
                </c:pt>
                <c:pt idx="10104">
                  <c:v>0.80050100000000002</c:v>
                </c:pt>
                <c:pt idx="10105">
                  <c:v>0.79836399999999996</c:v>
                </c:pt>
                <c:pt idx="10106">
                  <c:v>0.79958499999999999</c:v>
                </c:pt>
                <c:pt idx="10107">
                  <c:v>0.79958499999999999</c:v>
                </c:pt>
                <c:pt idx="10108">
                  <c:v>0.79866899999999996</c:v>
                </c:pt>
                <c:pt idx="10109">
                  <c:v>0.79958499999999999</c:v>
                </c:pt>
                <c:pt idx="10110">
                  <c:v>0.79287099999999999</c:v>
                </c:pt>
                <c:pt idx="10111">
                  <c:v>0.80111100000000002</c:v>
                </c:pt>
                <c:pt idx="10112">
                  <c:v>0.79683800000000005</c:v>
                </c:pt>
                <c:pt idx="10113">
                  <c:v>0.80172100000000002</c:v>
                </c:pt>
                <c:pt idx="10114">
                  <c:v>0.79805899999999996</c:v>
                </c:pt>
                <c:pt idx="10115">
                  <c:v>0.80355200000000004</c:v>
                </c:pt>
                <c:pt idx="10116">
                  <c:v>0.79714300000000005</c:v>
                </c:pt>
                <c:pt idx="10117">
                  <c:v>0.79409200000000002</c:v>
                </c:pt>
                <c:pt idx="10118">
                  <c:v>0.80385799999999996</c:v>
                </c:pt>
                <c:pt idx="10119">
                  <c:v>0.79683800000000005</c:v>
                </c:pt>
                <c:pt idx="10120">
                  <c:v>0.79958499999999999</c:v>
                </c:pt>
                <c:pt idx="10121">
                  <c:v>0.79897499999999999</c:v>
                </c:pt>
                <c:pt idx="10122">
                  <c:v>0.80416299999999996</c:v>
                </c:pt>
                <c:pt idx="10123">
                  <c:v>0.80202600000000002</c:v>
                </c:pt>
                <c:pt idx="10124">
                  <c:v>0.80111100000000002</c:v>
                </c:pt>
                <c:pt idx="10125">
                  <c:v>0.80385799999999996</c:v>
                </c:pt>
                <c:pt idx="10126">
                  <c:v>0.80843500000000001</c:v>
                </c:pt>
                <c:pt idx="10127">
                  <c:v>0.80080600000000002</c:v>
                </c:pt>
                <c:pt idx="10128">
                  <c:v>0.80080600000000002</c:v>
                </c:pt>
                <c:pt idx="10129">
                  <c:v>0.80446799999999996</c:v>
                </c:pt>
                <c:pt idx="10130">
                  <c:v>0.80355200000000004</c:v>
                </c:pt>
                <c:pt idx="10131">
                  <c:v>0.80050100000000002</c:v>
                </c:pt>
                <c:pt idx="10132">
                  <c:v>0.80172100000000002</c:v>
                </c:pt>
                <c:pt idx="10133">
                  <c:v>0.80202600000000002</c:v>
                </c:pt>
                <c:pt idx="10134">
                  <c:v>0.80294200000000004</c:v>
                </c:pt>
                <c:pt idx="10135">
                  <c:v>0.79805899999999996</c:v>
                </c:pt>
                <c:pt idx="10136">
                  <c:v>0.79988999999999999</c:v>
                </c:pt>
                <c:pt idx="10137">
                  <c:v>0.80446799999999996</c:v>
                </c:pt>
                <c:pt idx="10138">
                  <c:v>0.80385799999999996</c:v>
                </c:pt>
                <c:pt idx="10139">
                  <c:v>0.79805899999999996</c:v>
                </c:pt>
                <c:pt idx="10140">
                  <c:v>0.80599399999999999</c:v>
                </c:pt>
                <c:pt idx="10141">
                  <c:v>0.80538299999999996</c:v>
                </c:pt>
                <c:pt idx="10142">
                  <c:v>0.80263700000000004</c:v>
                </c:pt>
                <c:pt idx="10143">
                  <c:v>0.79866899999999996</c:v>
                </c:pt>
                <c:pt idx="10144">
                  <c:v>0.80721500000000002</c:v>
                </c:pt>
                <c:pt idx="10145">
                  <c:v>0.79958499999999999</c:v>
                </c:pt>
                <c:pt idx="10146">
                  <c:v>0.79714300000000005</c:v>
                </c:pt>
                <c:pt idx="10147">
                  <c:v>0.79836399999999996</c:v>
                </c:pt>
                <c:pt idx="10148">
                  <c:v>0.79500700000000002</c:v>
                </c:pt>
                <c:pt idx="10149">
                  <c:v>0.79500700000000002</c:v>
                </c:pt>
                <c:pt idx="10150">
                  <c:v>0.79927999999999999</c:v>
                </c:pt>
                <c:pt idx="10151">
                  <c:v>0.80355200000000004</c:v>
                </c:pt>
                <c:pt idx="10152">
                  <c:v>0.80080600000000002</c:v>
                </c:pt>
                <c:pt idx="10153">
                  <c:v>0.79927999999999999</c:v>
                </c:pt>
                <c:pt idx="10154">
                  <c:v>0.79470200000000002</c:v>
                </c:pt>
                <c:pt idx="10155">
                  <c:v>0.79836399999999996</c:v>
                </c:pt>
                <c:pt idx="10156">
                  <c:v>0.79287099999999999</c:v>
                </c:pt>
                <c:pt idx="10157">
                  <c:v>0.79805899999999996</c:v>
                </c:pt>
                <c:pt idx="10158">
                  <c:v>0.80141600000000002</c:v>
                </c:pt>
                <c:pt idx="10159">
                  <c:v>0.80202600000000002</c:v>
                </c:pt>
                <c:pt idx="10160">
                  <c:v>0.79958499999999999</c:v>
                </c:pt>
                <c:pt idx="10161">
                  <c:v>0.79805899999999996</c:v>
                </c:pt>
                <c:pt idx="10162">
                  <c:v>0.80416299999999996</c:v>
                </c:pt>
                <c:pt idx="10163">
                  <c:v>0.79500700000000002</c:v>
                </c:pt>
                <c:pt idx="10164">
                  <c:v>0.79561800000000005</c:v>
                </c:pt>
                <c:pt idx="10165">
                  <c:v>0.79897499999999999</c:v>
                </c:pt>
                <c:pt idx="10166">
                  <c:v>0.79714300000000005</c:v>
                </c:pt>
                <c:pt idx="10167">
                  <c:v>0.79866899999999996</c:v>
                </c:pt>
                <c:pt idx="10168">
                  <c:v>0.78707199999999999</c:v>
                </c:pt>
                <c:pt idx="10169">
                  <c:v>0.78707199999999999</c:v>
                </c:pt>
                <c:pt idx="10170">
                  <c:v>0.80080600000000002</c:v>
                </c:pt>
                <c:pt idx="10171">
                  <c:v>0.79805899999999996</c:v>
                </c:pt>
                <c:pt idx="10172">
                  <c:v>0.79378599999999999</c:v>
                </c:pt>
                <c:pt idx="10173">
                  <c:v>0.79988999999999999</c:v>
                </c:pt>
                <c:pt idx="10174">
                  <c:v>0.79714300000000005</c:v>
                </c:pt>
                <c:pt idx="10175">
                  <c:v>0.79683800000000005</c:v>
                </c:pt>
                <c:pt idx="10176">
                  <c:v>0.79378599999999999</c:v>
                </c:pt>
                <c:pt idx="10177">
                  <c:v>0.80172100000000002</c:v>
                </c:pt>
                <c:pt idx="10178">
                  <c:v>0.79897499999999999</c:v>
                </c:pt>
                <c:pt idx="10179">
                  <c:v>0.78737800000000002</c:v>
                </c:pt>
                <c:pt idx="10180">
                  <c:v>0.79378599999999999</c:v>
                </c:pt>
                <c:pt idx="10181">
                  <c:v>0.80080600000000002</c:v>
                </c:pt>
                <c:pt idx="10182">
                  <c:v>0.79622800000000005</c:v>
                </c:pt>
                <c:pt idx="10183">
                  <c:v>0.79653300000000005</c:v>
                </c:pt>
                <c:pt idx="10184">
                  <c:v>0.79256599999999999</c:v>
                </c:pt>
                <c:pt idx="10185">
                  <c:v>0.79103999999999997</c:v>
                </c:pt>
                <c:pt idx="10186">
                  <c:v>0.79439700000000002</c:v>
                </c:pt>
                <c:pt idx="10187">
                  <c:v>0.79958499999999999</c:v>
                </c:pt>
                <c:pt idx="10188">
                  <c:v>0.79744899999999996</c:v>
                </c:pt>
                <c:pt idx="10189">
                  <c:v>0.79195499999999996</c:v>
                </c:pt>
                <c:pt idx="10190">
                  <c:v>0.79195499999999996</c:v>
                </c:pt>
                <c:pt idx="10191">
                  <c:v>0.79805899999999996</c:v>
                </c:pt>
                <c:pt idx="10192">
                  <c:v>0.79744899999999996</c:v>
                </c:pt>
                <c:pt idx="10193">
                  <c:v>0.79134499999999997</c:v>
                </c:pt>
                <c:pt idx="10194">
                  <c:v>0.79042900000000005</c:v>
                </c:pt>
                <c:pt idx="10195">
                  <c:v>0.79561800000000005</c:v>
                </c:pt>
                <c:pt idx="10196">
                  <c:v>0.79256599999999999</c:v>
                </c:pt>
                <c:pt idx="10197">
                  <c:v>0.78951400000000005</c:v>
                </c:pt>
                <c:pt idx="10198">
                  <c:v>0.79164999999999996</c:v>
                </c:pt>
                <c:pt idx="10199">
                  <c:v>0.79042900000000005</c:v>
                </c:pt>
                <c:pt idx="10200">
                  <c:v>0.78829300000000002</c:v>
                </c:pt>
                <c:pt idx="10201">
                  <c:v>0.78676699999999999</c:v>
                </c:pt>
                <c:pt idx="10202">
                  <c:v>0.79042900000000005</c:v>
                </c:pt>
                <c:pt idx="10203">
                  <c:v>0.78981900000000005</c:v>
                </c:pt>
                <c:pt idx="10204">
                  <c:v>0.78768300000000002</c:v>
                </c:pt>
                <c:pt idx="10205">
                  <c:v>0.78798800000000002</c:v>
                </c:pt>
                <c:pt idx="10206">
                  <c:v>0.79164999999999996</c:v>
                </c:pt>
                <c:pt idx="10207">
                  <c:v>0.79012400000000005</c:v>
                </c:pt>
                <c:pt idx="10208">
                  <c:v>0.78188400000000002</c:v>
                </c:pt>
                <c:pt idx="10209">
                  <c:v>0.79409200000000002</c:v>
                </c:pt>
                <c:pt idx="10210">
                  <c:v>0.78890300000000002</c:v>
                </c:pt>
                <c:pt idx="10211">
                  <c:v>0.78890300000000002</c:v>
                </c:pt>
                <c:pt idx="10212">
                  <c:v>0.78768300000000002</c:v>
                </c:pt>
                <c:pt idx="10213">
                  <c:v>0.79042900000000005</c:v>
                </c:pt>
                <c:pt idx="10214">
                  <c:v>0.79409200000000002</c:v>
                </c:pt>
                <c:pt idx="10215">
                  <c:v>0.78676699999999999</c:v>
                </c:pt>
                <c:pt idx="10216">
                  <c:v>0.79164999999999996</c:v>
                </c:pt>
                <c:pt idx="10217">
                  <c:v>0.79744899999999996</c:v>
                </c:pt>
                <c:pt idx="10218">
                  <c:v>0.79592300000000005</c:v>
                </c:pt>
                <c:pt idx="10219">
                  <c:v>0.79226099999999999</c:v>
                </c:pt>
                <c:pt idx="10220">
                  <c:v>0.79927999999999999</c:v>
                </c:pt>
                <c:pt idx="10221">
                  <c:v>0.80629899999999999</c:v>
                </c:pt>
                <c:pt idx="10222">
                  <c:v>0.80660399999999999</c:v>
                </c:pt>
                <c:pt idx="10223">
                  <c:v>0.80721500000000002</c:v>
                </c:pt>
                <c:pt idx="10224">
                  <c:v>0.80629899999999999</c:v>
                </c:pt>
                <c:pt idx="10225">
                  <c:v>0.80752000000000002</c:v>
                </c:pt>
                <c:pt idx="10226">
                  <c:v>0.80813000000000001</c:v>
                </c:pt>
                <c:pt idx="10227">
                  <c:v>0.80629899999999999</c:v>
                </c:pt>
                <c:pt idx="10228">
                  <c:v>0.80385799999999996</c:v>
                </c:pt>
                <c:pt idx="10229">
                  <c:v>0.81270799999999999</c:v>
                </c:pt>
                <c:pt idx="10230">
                  <c:v>0.81270799999999999</c:v>
                </c:pt>
                <c:pt idx="10231">
                  <c:v>0.80904600000000004</c:v>
                </c:pt>
                <c:pt idx="10232">
                  <c:v>0.80629899999999999</c:v>
                </c:pt>
                <c:pt idx="10233">
                  <c:v>0.80965600000000004</c:v>
                </c:pt>
                <c:pt idx="10234">
                  <c:v>0.81362299999999999</c:v>
                </c:pt>
                <c:pt idx="10235">
                  <c:v>0.81057199999999996</c:v>
                </c:pt>
                <c:pt idx="10236">
                  <c:v>0.80813000000000001</c:v>
                </c:pt>
                <c:pt idx="10237">
                  <c:v>0.80874100000000004</c:v>
                </c:pt>
                <c:pt idx="10238">
                  <c:v>0.80813000000000001</c:v>
                </c:pt>
                <c:pt idx="10239">
                  <c:v>0.80385799999999996</c:v>
                </c:pt>
                <c:pt idx="10240">
                  <c:v>0.80782500000000002</c:v>
                </c:pt>
                <c:pt idx="10241">
                  <c:v>0.80599399999999999</c:v>
                </c:pt>
                <c:pt idx="10242">
                  <c:v>0.80446799999999996</c:v>
                </c:pt>
                <c:pt idx="10243">
                  <c:v>0.80843500000000001</c:v>
                </c:pt>
                <c:pt idx="10244">
                  <c:v>0.80080600000000002</c:v>
                </c:pt>
                <c:pt idx="10245">
                  <c:v>0.79988999999999999</c:v>
                </c:pt>
                <c:pt idx="10246">
                  <c:v>0.79744899999999996</c:v>
                </c:pt>
                <c:pt idx="10247">
                  <c:v>0.79409200000000002</c:v>
                </c:pt>
                <c:pt idx="10248">
                  <c:v>0.79012400000000005</c:v>
                </c:pt>
                <c:pt idx="10249">
                  <c:v>0.79226099999999999</c:v>
                </c:pt>
                <c:pt idx="10250">
                  <c:v>0.79226099999999999</c:v>
                </c:pt>
                <c:pt idx="10251">
                  <c:v>0.79195499999999996</c:v>
                </c:pt>
                <c:pt idx="10252">
                  <c:v>0.79256599999999999</c:v>
                </c:pt>
                <c:pt idx="10253">
                  <c:v>0.79103999999999997</c:v>
                </c:pt>
                <c:pt idx="10254">
                  <c:v>0.78707199999999999</c:v>
                </c:pt>
                <c:pt idx="10255">
                  <c:v>0.79744899999999996</c:v>
                </c:pt>
                <c:pt idx="10256">
                  <c:v>0.79592300000000005</c:v>
                </c:pt>
                <c:pt idx="10257">
                  <c:v>0.78920900000000005</c:v>
                </c:pt>
                <c:pt idx="10258">
                  <c:v>0.79256599999999999</c:v>
                </c:pt>
                <c:pt idx="10259">
                  <c:v>0.79592300000000005</c:v>
                </c:pt>
                <c:pt idx="10260">
                  <c:v>0.79805899999999996</c:v>
                </c:pt>
                <c:pt idx="10261">
                  <c:v>0.79622800000000005</c:v>
                </c:pt>
                <c:pt idx="10262">
                  <c:v>0.79897499999999999</c:v>
                </c:pt>
                <c:pt idx="10263">
                  <c:v>0.80172100000000002</c:v>
                </c:pt>
                <c:pt idx="10264">
                  <c:v>0.79470200000000002</c:v>
                </c:pt>
                <c:pt idx="10265">
                  <c:v>0.79805899999999996</c:v>
                </c:pt>
                <c:pt idx="10266">
                  <c:v>0.79897499999999999</c:v>
                </c:pt>
                <c:pt idx="10267">
                  <c:v>0.79866899999999996</c:v>
                </c:pt>
                <c:pt idx="10268">
                  <c:v>0.79653300000000005</c:v>
                </c:pt>
                <c:pt idx="10269">
                  <c:v>0.79622800000000005</c:v>
                </c:pt>
                <c:pt idx="10270">
                  <c:v>0.79744899999999996</c:v>
                </c:pt>
                <c:pt idx="10271">
                  <c:v>0.79744899999999996</c:v>
                </c:pt>
                <c:pt idx="10272">
                  <c:v>0.79897499999999999</c:v>
                </c:pt>
                <c:pt idx="10273">
                  <c:v>0.79622800000000005</c:v>
                </c:pt>
                <c:pt idx="10274">
                  <c:v>0.79866899999999996</c:v>
                </c:pt>
                <c:pt idx="10275">
                  <c:v>0.79500700000000002</c:v>
                </c:pt>
                <c:pt idx="10276">
                  <c:v>0.79195499999999996</c:v>
                </c:pt>
                <c:pt idx="10277">
                  <c:v>0.79836399999999996</c:v>
                </c:pt>
                <c:pt idx="10278">
                  <c:v>0.79653300000000005</c:v>
                </c:pt>
                <c:pt idx="10279">
                  <c:v>0.78829300000000002</c:v>
                </c:pt>
                <c:pt idx="10280">
                  <c:v>0.79500700000000002</c:v>
                </c:pt>
                <c:pt idx="10281">
                  <c:v>0.79988999999999999</c:v>
                </c:pt>
                <c:pt idx="10282">
                  <c:v>0.79866899999999996</c:v>
                </c:pt>
                <c:pt idx="10283">
                  <c:v>0.79470200000000002</c:v>
                </c:pt>
                <c:pt idx="10284">
                  <c:v>0.79439700000000002</c:v>
                </c:pt>
                <c:pt idx="10285">
                  <c:v>0.78951400000000005</c:v>
                </c:pt>
                <c:pt idx="10286">
                  <c:v>0.79287099999999999</c:v>
                </c:pt>
                <c:pt idx="10287">
                  <c:v>0.79409200000000002</c:v>
                </c:pt>
                <c:pt idx="10288">
                  <c:v>0.79134499999999997</c:v>
                </c:pt>
                <c:pt idx="10289">
                  <c:v>0.79561800000000005</c:v>
                </c:pt>
                <c:pt idx="10290">
                  <c:v>0.79348099999999999</c:v>
                </c:pt>
                <c:pt idx="10291">
                  <c:v>0.79836399999999996</c:v>
                </c:pt>
                <c:pt idx="10292">
                  <c:v>0.79836399999999996</c:v>
                </c:pt>
                <c:pt idx="10293">
                  <c:v>0.79744899999999996</c:v>
                </c:pt>
                <c:pt idx="10294">
                  <c:v>0.79348099999999999</c:v>
                </c:pt>
                <c:pt idx="10295">
                  <c:v>0.79897499999999999</c:v>
                </c:pt>
                <c:pt idx="10296">
                  <c:v>0.79714300000000005</c:v>
                </c:pt>
                <c:pt idx="10297">
                  <c:v>0.79134499999999997</c:v>
                </c:pt>
                <c:pt idx="10298">
                  <c:v>0.79683800000000005</c:v>
                </c:pt>
                <c:pt idx="10299">
                  <c:v>0.79927999999999999</c:v>
                </c:pt>
                <c:pt idx="10300">
                  <c:v>0.79500700000000002</c:v>
                </c:pt>
                <c:pt idx="10301">
                  <c:v>0.79836399999999996</c:v>
                </c:pt>
                <c:pt idx="10302">
                  <c:v>0.79500700000000002</c:v>
                </c:pt>
                <c:pt idx="10303">
                  <c:v>0.79226099999999999</c:v>
                </c:pt>
                <c:pt idx="10304">
                  <c:v>0.79500700000000002</c:v>
                </c:pt>
                <c:pt idx="10305">
                  <c:v>0.79897499999999999</c:v>
                </c:pt>
                <c:pt idx="10306">
                  <c:v>0.79561800000000005</c:v>
                </c:pt>
                <c:pt idx="10307">
                  <c:v>0.79164999999999996</c:v>
                </c:pt>
                <c:pt idx="10308">
                  <c:v>0.79592300000000005</c:v>
                </c:pt>
                <c:pt idx="10309">
                  <c:v>0.79958499999999999</c:v>
                </c:pt>
                <c:pt idx="10310">
                  <c:v>0.79958499999999999</c:v>
                </c:pt>
                <c:pt idx="10311">
                  <c:v>0.79561800000000005</c:v>
                </c:pt>
                <c:pt idx="10312">
                  <c:v>0.80141600000000002</c:v>
                </c:pt>
                <c:pt idx="10313">
                  <c:v>0.79470200000000002</c:v>
                </c:pt>
                <c:pt idx="10314">
                  <c:v>0.79256599999999999</c:v>
                </c:pt>
                <c:pt idx="10315">
                  <c:v>0.79714300000000005</c:v>
                </c:pt>
                <c:pt idx="10316">
                  <c:v>0.79653300000000005</c:v>
                </c:pt>
                <c:pt idx="10317">
                  <c:v>0.79409200000000002</c:v>
                </c:pt>
                <c:pt idx="10318">
                  <c:v>0.79256599999999999</c:v>
                </c:pt>
                <c:pt idx="10319">
                  <c:v>0.79592300000000005</c:v>
                </c:pt>
                <c:pt idx="10320">
                  <c:v>0.79287099999999999</c:v>
                </c:pt>
                <c:pt idx="10321">
                  <c:v>0.79256599999999999</c:v>
                </c:pt>
                <c:pt idx="10322">
                  <c:v>0.79653300000000005</c:v>
                </c:pt>
                <c:pt idx="10323">
                  <c:v>0.79409200000000002</c:v>
                </c:pt>
                <c:pt idx="10324">
                  <c:v>0.78890300000000002</c:v>
                </c:pt>
                <c:pt idx="10325">
                  <c:v>0.79042900000000005</c:v>
                </c:pt>
                <c:pt idx="10326">
                  <c:v>0.79622800000000005</c:v>
                </c:pt>
                <c:pt idx="10327">
                  <c:v>0.79592300000000005</c:v>
                </c:pt>
                <c:pt idx="10328">
                  <c:v>0.79256599999999999</c:v>
                </c:pt>
                <c:pt idx="10329">
                  <c:v>0.79744899999999996</c:v>
                </c:pt>
                <c:pt idx="10330">
                  <c:v>0.79744899999999996</c:v>
                </c:pt>
                <c:pt idx="10331">
                  <c:v>0.79897499999999999</c:v>
                </c:pt>
                <c:pt idx="10332">
                  <c:v>0.79500700000000002</c:v>
                </c:pt>
                <c:pt idx="10333">
                  <c:v>0.79470200000000002</c:v>
                </c:pt>
                <c:pt idx="10334">
                  <c:v>0.80080600000000002</c:v>
                </c:pt>
                <c:pt idx="10335">
                  <c:v>0.79378599999999999</c:v>
                </c:pt>
                <c:pt idx="10336">
                  <c:v>0.79683800000000005</c:v>
                </c:pt>
                <c:pt idx="10337">
                  <c:v>0.79958499999999999</c:v>
                </c:pt>
                <c:pt idx="10338">
                  <c:v>0.79226099999999999</c:v>
                </c:pt>
                <c:pt idx="10339">
                  <c:v>0.79744899999999996</c:v>
                </c:pt>
                <c:pt idx="10340">
                  <c:v>0.79927999999999999</c:v>
                </c:pt>
                <c:pt idx="10341">
                  <c:v>0.79805899999999996</c:v>
                </c:pt>
                <c:pt idx="10342">
                  <c:v>0.79226099999999999</c:v>
                </c:pt>
                <c:pt idx="10343">
                  <c:v>0.79470200000000002</c:v>
                </c:pt>
                <c:pt idx="10344">
                  <c:v>0.79134499999999997</c:v>
                </c:pt>
                <c:pt idx="10345">
                  <c:v>0.79988999999999999</c:v>
                </c:pt>
                <c:pt idx="10346">
                  <c:v>0.79439700000000002</c:v>
                </c:pt>
                <c:pt idx="10347">
                  <c:v>0.80599399999999999</c:v>
                </c:pt>
                <c:pt idx="10348">
                  <c:v>0.79622800000000005</c:v>
                </c:pt>
                <c:pt idx="10349">
                  <c:v>0.79287099999999999</c:v>
                </c:pt>
                <c:pt idx="10350">
                  <c:v>0.79287099999999999</c:v>
                </c:pt>
                <c:pt idx="10351">
                  <c:v>0.79439700000000002</c:v>
                </c:pt>
                <c:pt idx="10352">
                  <c:v>0.79836399999999996</c:v>
                </c:pt>
                <c:pt idx="10353">
                  <c:v>0.79134499999999997</c:v>
                </c:pt>
                <c:pt idx="10354">
                  <c:v>0.79958499999999999</c:v>
                </c:pt>
                <c:pt idx="10355">
                  <c:v>0.79714300000000005</c:v>
                </c:pt>
                <c:pt idx="10356">
                  <c:v>0.79622800000000005</c:v>
                </c:pt>
                <c:pt idx="10357">
                  <c:v>0.78890300000000002</c:v>
                </c:pt>
                <c:pt idx="10358">
                  <c:v>0.79836399999999996</c:v>
                </c:pt>
                <c:pt idx="10359">
                  <c:v>0.79897499999999999</c:v>
                </c:pt>
                <c:pt idx="10360">
                  <c:v>0.78951400000000005</c:v>
                </c:pt>
                <c:pt idx="10361">
                  <c:v>0.79561800000000005</c:v>
                </c:pt>
                <c:pt idx="10362">
                  <c:v>0.79927999999999999</c:v>
                </c:pt>
                <c:pt idx="10363">
                  <c:v>0.79622800000000005</c:v>
                </c:pt>
                <c:pt idx="10364">
                  <c:v>0.78981900000000005</c:v>
                </c:pt>
                <c:pt idx="10365">
                  <c:v>0.79378599999999999</c:v>
                </c:pt>
                <c:pt idx="10366">
                  <c:v>0.79500700000000002</c:v>
                </c:pt>
                <c:pt idx="10367">
                  <c:v>0.79256599999999999</c:v>
                </c:pt>
                <c:pt idx="10368">
                  <c:v>0.79622800000000005</c:v>
                </c:pt>
                <c:pt idx="10369">
                  <c:v>0.79714300000000005</c:v>
                </c:pt>
                <c:pt idx="10370">
                  <c:v>0.79683800000000005</c:v>
                </c:pt>
                <c:pt idx="10371">
                  <c:v>0.79683800000000005</c:v>
                </c:pt>
                <c:pt idx="10372">
                  <c:v>0.79653300000000005</c:v>
                </c:pt>
                <c:pt idx="10373">
                  <c:v>0.79805899999999996</c:v>
                </c:pt>
                <c:pt idx="10374">
                  <c:v>0.79561800000000005</c:v>
                </c:pt>
                <c:pt idx="10375">
                  <c:v>0.79470200000000002</c:v>
                </c:pt>
                <c:pt idx="10376">
                  <c:v>0.80263700000000004</c:v>
                </c:pt>
                <c:pt idx="10377">
                  <c:v>0.79439700000000002</c:v>
                </c:pt>
                <c:pt idx="10378">
                  <c:v>0.79653300000000005</c:v>
                </c:pt>
                <c:pt idx="10379">
                  <c:v>0.80111100000000002</c:v>
                </c:pt>
                <c:pt idx="10380">
                  <c:v>0.80263700000000004</c:v>
                </c:pt>
                <c:pt idx="10381">
                  <c:v>0.79470200000000002</c:v>
                </c:pt>
                <c:pt idx="10382">
                  <c:v>0.79256599999999999</c:v>
                </c:pt>
                <c:pt idx="10383">
                  <c:v>0.79836399999999996</c:v>
                </c:pt>
                <c:pt idx="10384">
                  <c:v>0.79103999999999997</c:v>
                </c:pt>
                <c:pt idx="10385">
                  <c:v>0.79592300000000005</c:v>
                </c:pt>
                <c:pt idx="10386">
                  <c:v>0.79805899999999996</c:v>
                </c:pt>
                <c:pt idx="10387">
                  <c:v>0.80080600000000002</c:v>
                </c:pt>
                <c:pt idx="10388">
                  <c:v>0.79592300000000005</c:v>
                </c:pt>
                <c:pt idx="10389">
                  <c:v>0.79103999999999997</c:v>
                </c:pt>
                <c:pt idx="10390">
                  <c:v>0.79805899999999996</c:v>
                </c:pt>
                <c:pt idx="10391">
                  <c:v>0.79805899999999996</c:v>
                </c:pt>
                <c:pt idx="10392">
                  <c:v>0.79348099999999999</c:v>
                </c:pt>
                <c:pt idx="10393">
                  <c:v>0.79226099999999999</c:v>
                </c:pt>
                <c:pt idx="10394">
                  <c:v>0.79714300000000005</c:v>
                </c:pt>
                <c:pt idx="10395">
                  <c:v>0.78981900000000005</c:v>
                </c:pt>
                <c:pt idx="10396">
                  <c:v>0.79470200000000002</c:v>
                </c:pt>
                <c:pt idx="10397">
                  <c:v>0.79836399999999996</c:v>
                </c:pt>
                <c:pt idx="10398">
                  <c:v>0.79500700000000002</c:v>
                </c:pt>
                <c:pt idx="10399">
                  <c:v>0.79134499999999997</c:v>
                </c:pt>
                <c:pt idx="10400">
                  <c:v>0.79988999999999999</c:v>
                </c:pt>
                <c:pt idx="10401">
                  <c:v>0.79683800000000005</c:v>
                </c:pt>
                <c:pt idx="10402">
                  <c:v>0.79470200000000002</c:v>
                </c:pt>
                <c:pt idx="10403">
                  <c:v>0.79287099999999999</c:v>
                </c:pt>
                <c:pt idx="10404">
                  <c:v>0.79836399999999996</c:v>
                </c:pt>
                <c:pt idx="10405">
                  <c:v>0.79592300000000005</c:v>
                </c:pt>
                <c:pt idx="10406">
                  <c:v>0.79500700000000002</c:v>
                </c:pt>
                <c:pt idx="10407">
                  <c:v>0.79897499999999999</c:v>
                </c:pt>
                <c:pt idx="10408">
                  <c:v>0.79500700000000002</c:v>
                </c:pt>
                <c:pt idx="10409">
                  <c:v>0.79592300000000005</c:v>
                </c:pt>
                <c:pt idx="10410">
                  <c:v>0.79164999999999996</c:v>
                </c:pt>
                <c:pt idx="10411">
                  <c:v>0.79164999999999996</c:v>
                </c:pt>
                <c:pt idx="10412">
                  <c:v>0.79836399999999996</c:v>
                </c:pt>
                <c:pt idx="10413">
                  <c:v>0.79805899999999996</c:v>
                </c:pt>
                <c:pt idx="10414">
                  <c:v>0.80080600000000002</c:v>
                </c:pt>
                <c:pt idx="10415">
                  <c:v>0.79439700000000002</c:v>
                </c:pt>
                <c:pt idx="10416">
                  <c:v>0.79927999999999999</c:v>
                </c:pt>
                <c:pt idx="10417">
                  <c:v>0.79592300000000005</c:v>
                </c:pt>
                <c:pt idx="10418">
                  <c:v>0.79500700000000002</c:v>
                </c:pt>
                <c:pt idx="10419">
                  <c:v>0.79805899999999996</c:v>
                </c:pt>
                <c:pt idx="10420">
                  <c:v>0.79836399999999996</c:v>
                </c:pt>
                <c:pt idx="10421">
                  <c:v>0.79164999999999996</c:v>
                </c:pt>
                <c:pt idx="10422">
                  <c:v>0.79226099999999999</c:v>
                </c:pt>
                <c:pt idx="10423">
                  <c:v>0.79805899999999996</c:v>
                </c:pt>
                <c:pt idx="10424">
                  <c:v>0.79256599999999999</c:v>
                </c:pt>
                <c:pt idx="10425">
                  <c:v>0.78920900000000005</c:v>
                </c:pt>
                <c:pt idx="10426">
                  <c:v>0.78981900000000005</c:v>
                </c:pt>
                <c:pt idx="10427">
                  <c:v>0.79134499999999997</c:v>
                </c:pt>
                <c:pt idx="10428">
                  <c:v>0.78676699999999999</c:v>
                </c:pt>
                <c:pt idx="10429">
                  <c:v>0.78646199999999999</c:v>
                </c:pt>
                <c:pt idx="10430">
                  <c:v>0.78951400000000005</c:v>
                </c:pt>
                <c:pt idx="10431">
                  <c:v>0.78524099999999997</c:v>
                </c:pt>
                <c:pt idx="10432">
                  <c:v>0.78524099999999997</c:v>
                </c:pt>
                <c:pt idx="10433">
                  <c:v>0.78493599999999997</c:v>
                </c:pt>
                <c:pt idx="10434">
                  <c:v>0.78554599999999997</c:v>
                </c:pt>
                <c:pt idx="10435">
                  <c:v>0.78890300000000002</c:v>
                </c:pt>
                <c:pt idx="10436">
                  <c:v>0.780663</c:v>
                </c:pt>
                <c:pt idx="10437">
                  <c:v>0.78463099999999997</c:v>
                </c:pt>
                <c:pt idx="10438">
                  <c:v>0.78249500000000005</c:v>
                </c:pt>
                <c:pt idx="10439">
                  <c:v>0.780053</c:v>
                </c:pt>
                <c:pt idx="10440">
                  <c:v>0.77822199999999997</c:v>
                </c:pt>
                <c:pt idx="10441">
                  <c:v>0.78310500000000005</c:v>
                </c:pt>
                <c:pt idx="10442">
                  <c:v>0.78798800000000002</c:v>
                </c:pt>
                <c:pt idx="10443">
                  <c:v>0.780358</c:v>
                </c:pt>
                <c:pt idx="10444">
                  <c:v>0.78218900000000002</c:v>
                </c:pt>
                <c:pt idx="10445">
                  <c:v>0.78249500000000005</c:v>
                </c:pt>
                <c:pt idx="10446">
                  <c:v>0.780358</c:v>
                </c:pt>
                <c:pt idx="10447">
                  <c:v>0.78432599999999997</c:v>
                </c:pt>
                <c:pt idx="10448">
                  <c:v>0.78554599999999997</c:v>
                </c:pt>
                <c:pt idx="10449">
                  <c:v>0.77883199999999997</c:v>
                </c:pt>
                <c:pt idx="10450">
                  <c:v>0.78554599999999997</c:v>
                </c:pt>
                <c:pt idx="10451">
                  <c:v>0.78981900000000005</c:v>
                </c:pt>
                <c:pt idx="10452">
                  <c:v>0.78981900000000005</c:v>
                </c:pt>
                <c:pt idx="10453">
                  <c:v>0.79256599999999999</c:v>
                </c:pt>
                <c:pt idx="10454">
                  <c:v>0.79195499999999996</c:v>
                </c:pt>
                <c:pt idx="10455">
                  <c:v>0.79409200000000002</c:v>
                </c:pt>
                <c:pt idx="10456">
                  <c:v>0.79744899999999996</c:v>
                </c:pt>
                <c:pt idx="10457">
                  <c:v>0.79805899999999996</c:v>
                </c:pt>
                <c:pt idx="10458">
                  <c:v>0.79958499999999999</c:v>
                </c:pt>
                <c:pt idx="10459">
                  <c:v>0.80355200000000004</c:v>
                </c:pt>
                <c:pt idx="10460">
                  <c:v>0.79958499999999999</c:v>
                </c:pt>
                <c:pt idx="10461">
                  <c:v>0.80385799999999996</c:v>
                </c:pt>
                <c:pt idx="10462">
                  <c:v>0.80538299999999996</c:v>
                </c:pt>
                <c:pt idx="10463">
                  <c:v>0.80385799999999996</c:v>
                </c:pt>
                <c:pt idx="10464">
                  <c:v>0.81026600000000004</c:v>
                </c:pt>
                <c:pt idx="10465">
                  <c:v>0.80446799999999996</c:v>
                </c:pt>
                <c:pt idx="10466">
                  <c:v>0.80080600000000002</c:v>
                </c:pt>
                <c:pt idx="10467">
                  <c:v>0.80263700000000004</c:v>
                </c:pt>
                <c:pt idx="10468">
                  <c:v>0.80507799999999996</c:v>
                </c:pt>
                <c:pt idx="10469">
                  <c:v>0.80111100000000002</c:v>
                </c:pt>
                <c:pt idx="10470">
                  <c:v>0.80324700000000004</c:v>
                </c:pt>
                <c:pt idx="10471">
                  <c:v>0.80324700000000004</c:v>
                </c:pt>
                <c:pt idx="10472">
                  <c:v>0.80355200000000004</c:v>
                </c:pt>
                <c:pt idx="10473">
                  <c:v>0.80660399999999999</c:v>
                </c:pt>
                <c:pt idx="10474">
                  <c:v>0.80629899999999999</c:v>
                </c:pt>
                <c:pt idx="10475">
                  <c:v>0.81423400000000001</c:v>
                </c:pt>
                <c:pt idx="10476">
                  <c:v>0.80385799999999996</c:v>
                </c:pt>
                <c:pt idx="10477">
                  <c:v>0.79988999999999999</c:v>
                </c:pt>
                <c:pt idx="10478">
                  <c:v>0.80263700000000004</c:v>
                </c:pt>
                <c:pt idx="10479">
                  <c:v>0.79409200000000002</c:v>
                </c:pt>
                <c:pt idx="10480">
                  <c:v>0.79470200000000002</c:v>
                </c:pt>
                <c:pt idx="10481">
                  <c:v>0.79927999999999999</c:v>
                </c:pt>
                <c:pt idx="10482">
                  <c:v>0.79470200000000002</c:v>
                </c:pt>
                <c:pt idx="10483">
                  <c:v>0.79103999999999997</c:v>
                </c:pt>
                <c:pt idx="10484">
                  <c:v>0.78676699999999999</c:v>
                </c:pt>
                <c:pt idx="10485">
                  <c:v>0.78707199999999999</c:v>
                </c:pt>
                <c:pt idx="10486">
                  <c:v>0.79042900000000005</c:v>
                </c:pt>
                <c:pt idx="10487">
                  <c:v>0.78463099999999997</c:v>
                </c:pt>
                <c:pt idx="10488">
                  <c:v>0.779748</c:v>
                </c:pt>
                <c:pt idx="10489">
                  <c:v>0.78218900000000002</c:v>
                </c:pt>
                <c:pt idx="10490">
                  <c:v>0.78585199999999999</c:v>
                </c:pt>
                <c:pt idx="10491">
                  <c:v>0.78585199999999999</c:v>
                </c:pt>
                <c:pt idx="10492">
                  <c:v>0.78402099999999997</c:v>
                </c:pt>
                <c:pt idx="10493">
                  <c:v>0.78524099999999997</c:v>
                </c:pt>
                <c:pt idx="10494">
                  <c:v>0.78951400000000005</c:v>
                </c:pt>
                <c:pt idx="10495">
                  <c:v>0.78737800000000002</c:v>
                </c:pt>
                <c:pt idx="10496">
                  <c:v>0.79042900000000005</c:v>
                </c:pt>
                <c:pt idx="10497">
                  <c:v>0.79134499999999997</c:v>
                </c:pt>
                <c:pt idx="10498">
                  <c:v>0.78585199999999999</c:v>
                </c:pt>
                <c:pt idx="10499">
                  <c:v>0.78951400000000005</c:v>
                </c:pt>
                <c:pt idx="10500">
                  <c:v>0.80050100000000002</c:v>
                </c:pt>
                <c:pt idx="10501">
                  <c:v>0.79256599999999999</c:v>
                </c:pt>
                <c:pt idx="10502">
                  <c:v>0.79134499999999997</c:v>
                </c:pt>
                <c:pt idx="10503">
                  <c:v>0.79348099999999999</c:v>
                </c:pt>
                <c:pt idx="10504">
                  <c:v>0.79378599999999999</c:v>
                </c:pt>
                <c:pt idx="10505">
                  <c:v>0.78981900000000005</c:v>
                </c:pt>
                <c:pt idx="10506">
                  <c:v>0.79287099999999999</c:v>
                </c:pt>
                <c:pt idx="10507">
                  <c:v>0.78951400000000005</c:v>
                </c:pt>
                <c:pt idx="10508">
                  <c:v>0.78707199999999999</c:v>
                </c:pt>
                <c:pt idx="10509">
                  <c:v>0.78981900000000005</c:v>
                </c:pt>
                <c:pt idx="10510">
                  <c:v>0.79622800000000005</c:v>
                </c:pt>
                <c:pt idx="10511">
                  <c:v>0.79622800000000005</c:v>
                </c:pt>
                <c:pt idx="10512">
                  <c:v>0.79256599999999999</c:v>
                </c:pt>
                <c:pt idx="10513">
                  <c:v>0.79500700000000002</c:v>
                </c:pt>
                <c:pt idx="10514">
                  <c:v>0.79103999999999997</c:v>
                </c:pt>
                <c:pt idx="10515">
                  <c:v>0.79836399999999996</c:v>
                </c:pt>
                <c:pt idx="10516">
                  <c:v>0.79226099999999999</c:v>
                </c:pt>
                <c:pt idx="10517">
                  <c:v>0.79409200000000002</c:v>
                </c:pt>
                <c:pt idx="10518">
                  <c:v>0.79134499999999997</c:v>
                </c:pt>
                <c:pt idx="10519">
                  <c:v>0.79561800000000005</c:v>
                </c:pt>
                <c:pt idx="10520">
                  <c:v>0.79348099999999999</c:v>
                </c:pt>
                <c:pt idx="10521">
                  <c:v>0.79500700000000002</c:v>
                </c:pt>
                <c:pt idx="10522">
                  <c:v>0.80080600000000002</c:v>
                </c:pt>
                <c:pt idx="10523">
                  <c:v>0.79287099999999999</c:v>
                </c:pt>
                <c:pt idx="10524">
                  <c:v>0.79042900000000005</c:v>
                </c:pt>
                <c:pt idx="10525">
                  <c:v>0.79897499999999999</c:v>
                </c:pt>
                <c:pt idx="10526">
                  <c:v>0.79348099999999999</c:v>
                </c:pt>
                <c:pt idx="10527">
                  <c:v>0.79500700000000002</c:v>
                </c:pt>
                <c:pt idx="10528">
                  <c:v>0.79256599999999999</c:v>
                </c:pt>
                <c:pt idx="10529">
                  <c:v>0.79134499999999997</c:v>
                </c:pt>
                <c:pt idx="10530">
                  <c:v>0.79164999999999996</c:v>
                </c:pt>
                <c:pt idx="10531">
                  <c:v>0.79164999999999996</c:v>
                </c:pt>
                <c:pt idx="10532">
                  <c:v>0.79836399999999996</c:v>
                </c:pt>
                <c:pt idx="10533">
                  <c:v>0.79256599999999999</c:v>
                </c:pt>
                <c:pt idx="10534">
                  <c:v>0.78951400000000005</c:v>
                </c:pt>
                <c:pt idx="10535">
                  <c:v>0.79134499999999997</c:v>
                </c:pt>
                <c:pt idx="10536">
                  <c:v>0.79287099999999999</c:v>
                </c:pt>
                <c:pt idx="10537">
                  <c:v>0.79103999999999997</c:v>
                </c:pt>
                <c:pt idx="10538">
                  <c:v>0.78890300000000002</c:v>
                </c:pt>
                <c:pt idx="10539">
                  <c:v>0.79622800000000005</c:v>
                </c:pt>
                <c:pt idx="10540">
                  <c:v>0.79256599999999999</c:v>
                </c:pt>
                <c:pt idx="10541">
                  <c:v>0.79134499999999997</c:v>
                </c:pt>
                <c:pt idx="10542">
                  <c:v>0.79348099999999999</c:v>
                </c:pt>
                <c:pt idx="10543">
                  <c:v>0.63783699999999999</c:v>
                </c:pt>
                <c:pt idx="10544">
                  <c:v>0.58961799999999998</c:v>
                </c:pt>
                <c:pt idx="10545">
                  <c:v>0.58229299999999995</c:v>
                </c:pt>
                <c:pt idx="10546">
                  <c:v>0.57710499999999998</c:v>
                </c:pt>
                <c:pt idx="10547">
                  <c:v>0.53346400000000005</c:v>
                </c:pt>
                <c:pt idx="10548">
                  <c:v>0.159917</c:v>
                </c:pt>
                <c:pt idx="10549">
                  <c:v>0.166631</c:v>
                </c:pt>
                <c:pt idx="10550">
                  <c:v>0.159612</c:v>
                </c:pt>
                <c:pt idx="10551">
                  <c:v>0.159612</c:v>
                </c:pt>
                <c:pt idx="10552">
                  <c:v>0.154118</c:v>
                </c:pt>
                <c:pt idx="10553">
                  <c:v>0.161138</c:v>
                </c:pt>
                <c:pt idx="10554">
                  <c:v>0.159001</c:v>
                </c:pt>
                <c:pt idx="10555">
                  <c:v>0.161748</c:v>
                </c:pt>
                <c:pt idx="10556">
                  <c:v>0.158391</c:v>
                </c:pt>
                <c:pt idx="10557">
                  <c:v>0.161748</c:v>
                </c:pt>
                <c:pt idx="10558">
                  <c:v>0.160527</c:v>
                </c:pt>
                <c:pt idx="10559">
                  <c:v>0.161443</c:v>
                </c:pt>
                <c:pt idx="10560">
                  <c:v>0.159917</c:v>
                </c:pt>
                <c:pt idx="10561">
                  <c:v>0.1648</c:v>
                </c:pt>
                <c:pt idx="10562">
                  <c:v>0.159917</c:v>
                </c:pt>
                <c:pt idx="10563">
                  <c:v>0.159612</c:v>
                </c:pt>
                <c:pt idx="10564">
                  <c:v>0.16419</c:v>
                </c:pt>
                <c:pt idx="10565">
                  <c:v>0.163884</c:v>
                </c:pt>
                <c:pt idx="10566">
                  <c:v>0.159612</c:v>
                </c:pt>
                <c:pt idx="10567">
                  <c:v>0.160527</c:v>
                </c:pt>
                <c:pt idx="10568">
                  <c:v>0.163579</c:v>
                </c:pt>
                <c:pt idx="10569">
                  <c:v>0.159917</c:v>
                </c:pt>
                <c:pt idx="10570">
                  <c:v>0.159612</c:v>
                </c:pt>
                <c:pt idx="10571">
                  <c:v>0.168462</c:v>
                </c:pt>
                <c:pt idx="10572">
                  <c:v>0.168462</c:v>
                </c:pt>
                <c:pt idx="10573">
                  <c:v>0.163579</c:v>
                </c:pt>
                <c:pt idx="10574">
                  <c:v>0.165716</c:v>
                </c:pt>
                <c:pt idx="10575">
                  <c:v>0.159917</c:v>
                </c:pt>
                <c:pt idx="10576">
                  <c:v>0.16419</c:v>
                </c:pt>
                <c:pt idx="10577">
                  <c:v>0.157476</c:v>
                </c:pt>
                <c:pt idx="10578">
                  <c:v>0.159001</c:v>
                </c:pt>
                <c:pt idx="10579">
                  <c:v>0.16541</c:v>
                </c:pt>
                <c:pt idx="10580">
                  <c:v>0.161748</c:v>
                </c:pt>
                <c:pt idx="10581">
                  <c:v>0.162969</c:v>
                </c:pt>
                <c:pt idx="10582">
                  <c:v>0.160527</c:v>
                </c:pt>
                <c:pt idx="10583">
                  <c:v>0.159307</c:v>
                </c:pt>
                <c:pt idx="10584">
                  <c:v>0.159917</c:v>
                </c:pt>
                <c:pt idx="10585">
                  <c:v>0.160833</c:v>
                </c:pt>
                <c:pt idx="10586">
                  <c:v>0.161443</c:v>
                </c:pt>
                <c:pt idx="10587">
                  <c:v>0.157476</c:v>
                </c:pt>
                <c:pt idx="10588">
                  <c:v>0.15137200000000001</c:v>
                </c:pt>
                <c:pt idx="10589">
                  <c:v>0.159917</c:v>
                </c:pt>
                <c:pt idx="10590">
                  <c:v>0.15320300000000001</c:v>
                </c:pt>
                <c:pt idx="10591">
                  <c:v>0.15595000000000001</c:v>
                </c:pt>
                <c:pt idx="10592">
                  <c:v>0.15595000000000001</c:v>
                </c:pt>
                <c:pt idx="10593">
                  <c:v>0.161748</c:v>
                </c:pt>
                <c:pt idx="10594">
                  <c:v>0.15442400000000001</c:v>
                </c:pt>
                <c:pt idx="10595">
                  <c:v>0.15503400000000001</c:v>
                </c:pt>
                <c:pt idx="10596">
                  <c:v>0.159917</c:v>
                </c:pt>
                <c:pt idx="10597">
                  <c:v>0.16419</c:v>
                </c:pt>
                <c:pt idx="10598">
                  <c:v>0.159612</c:v>
                </c:pt>
                <c:pt idx="10599">
                  <c:v>0.159917</c:v>
                </c:pt>
                <c:pt idx="10600">
                  <c:v>0.167547</c:v>
                </c:pt>
                <c:pt idx="10601">
                  <c:v>0.163884</c:v>
                </c:pt>
                <c:pt idx="10602">
                  <c:v>0.159917</c:v>
                </c:pt>
                <c:pt idx="10603">
                  <c:v>0.15228700000000001</c:v>
                </c:pt>
                <c:pt idx="10604">
                  <c:v>0.161748</c:v>
                </c:pt>
                <c:pt idx="10605">
                  <c:v>0.162969</c:v>
                </c:pt>
                <c:pt idx="10606">
                  <c:v>0.162358</c:v>
                </c:pt>
                <c:pt idx="10607">
                  <c:v>0.16419</c:v>
                </c:pt>
                <c:pt idx="10608">
                  <c:v>0.168157</c:v>
                </c:pt>
                <c:pt idx="10609">
                  <c:v>0.160833</c:v>
                </c:pt>
                <c:pt idx="10610">
                  <c:v>0.159612</c:v>
                </c:pt>
                <c:pt idx="10611">
                  <c:v>0.163274</c:v>
                </c:pt>
                <c:pt idx="10612">
                  <c:v>0.159917</c:v>
                </c:pt>
                <c:pt idx="10613">
                  <c:v>0.159917</c:v>
                </c:pt>
                <c:pt idx="10614">
                  <c:v>0.159612</c:v>
                </c:pt>
                <c:pt idx="10615">
                  <c:v>0.161138</c:v>
                </c:pt>
                <c:pt idx="10616">
                  <c:v>0.159001</c:v>
                </c:pt>
                <c:pt idx="10617">
                  <c:v>0.15717</c:v>
                </c:pt>
                <c:pt idx="10618">
                  <c:v>0.163274</c:v>
                </c:pt>
                <c:pt idx="10619">
                  <c:v>0.162969</c:v>
                </c:pt>
                <c:pt idx="10620">
                  <c:v>0.15045600000000001</c:v>
                </c:pt>
                <c:pt idx="10621">
                  <c:v>0.165716</c:v>
                </c:pt>
                <c:pt idx="10622">
                  <c:v>0.160833</c:v>
                </c:pt>
                <c:pt idx="10623">
                  <c:v>0.159001</c:v>
                </c:pt>
                <c:pt idx="10624">
                  <c:v>0.160833</c:v>
                </c:pt>
                <c:pt idx="10625">
                  <c:v>0.163274</c:v>
                </c:pt>
                <c:pt idx="10626">
                  <c:v>0.159307</c:v>
                </c:pt>
                <c:pt idx="10627">
                  <c:v>0.163884</c:v>
                </c:pt>
                <c:pt idx="10628">
                  <c:v>0.161748</c:v>
                </c:pt>
                <c:pt idx="10629">
                  <c:v>0.159307</c:v>
                </c:pt>
                <c:pt idx="10630">
                  <c:v>0.155339</c:v>
                </c:pt>
                <c:pt idx="10631">
                  <c:v>0.159001</c:v>
                </c:pt>
                <c:pt idx="10632">
                  <c:v>0.163274</c:v>
                </c:pt>
                <c:pt idx="10633">
                  <c:v>0.163274</c:v>
                </c:pt>
                <c:pt idx="10634">
                  <c:v>0.15717</c:v>
                </c:pt>
                <c:pt idx="10635">
                  <c:v>0.162969</c:v>
                </c:pt>
                <c:pt idx="10636">
                  <c:v>0.158391</c:v>
                </c:pt>
                <c:pt idx="10637">
                  <c:v>0.16419</c:v>
                </c:pt>
                <c:pt idx="10638">
                  <c:v>0.157476</c:v>
                </c:pt>
                <c:pt idx="10639">
                  <c:v>0.15717</c:v>
                </c:pt>
                <c:pt idx="10640">
                  <c:v>0.161443</c:v>
                </c:pt>
                <c:pt idx="10641">
                  <c:v>0.163274</c:v>
                </c:pt>
                <c:pt idx="10642">
                  <c:v>0.161748</c:v>
                </c:pt>
                <c:pt idx="10643">
                  <c:v>0.159001</c:v>
                </c:pt>
                <c:pt idx="10644">
                  <c:v>0.160833</c:v>
                </c:pt>
                <c:pt idx="10645">
                  <c:v>0.15717</c:v>
                </c:pt>
                <c:pt idx="10646">
                  <c:v>0.160527</c:v>
                </c:pt>
                <c:pt idx="10647">
                  <c:v>0.163579</c:v>
                </c:pt>
                <c:pt idx="10648">
                  <c:v>0.15656</c:v>
                </c:pt>
                <c:pt idx="10649">
                  <c:v>0.15320300000000001</c:v>
                </c:pt>
                <c:pt idx="10650">
                  <c:v>0.160527</c:v>
                </c:pt>
                <c:pt idx="10651">
                  <c:v>0.15503400000000001</c:v>
                </c:pt>
                <c:pt idx="10652">
                  <c:v>0.15198200000000001</c:v>
                </c:pt>
                <c:pt idx="10653">
                  <c:v>0.15198200000000001</c:v>
                </c:pt>
                <c:pt idx="10654">
                  <c:v>0.15625500000000001</c:v>
                </c:pt>
                <c:pt idx="10655">
                  <c:v>0.15717</c:v>
                </c:pt>
                <c:pt idx="10656">
                  <c:v>0.154118</c:v>
                </c:pt>
                <c:pt idx="10657">
                  <c:v>0.15656</c:v>
                </c:pt>
                <c:pt idx="10658">
                  <c:v>0.160833</c:v>
                </c:pt>
                <c:pt idx="10659">
                  <c:v>0.15595000000000001</c:v>
                </c:pt>
                <c:pt idx="10660">
                  <c:v>0.15289800000000001</c:v>
                </c:pt>
                <c:pt idx="10661">
                  <c:v>0.159307</c:v>
                </c:pt>
                <c:pt idx="10662">
                  <c:v>0.14923600000000001</c:v>
                </c:pt>
                <c:pt idx="10663">
                  <c:v>0.15137200000000001</c:v>
                </c:pt>
                <c:pt idx="10664">
                  <c:v>0.14954100000000001</c:v>
                </c:pt>
                <c:pt idx="10665">
                  <c:v>0.15228700000000001</c:v>
                </c:pt>
                <c:pt idx="10666">
                  <c:v>0.14954100000000001</c:v>
                </c:pt>
                <c:pt idx="10667">
                  <c:v>0.15442400000000001</c:v>
                </c:pt>
                <c:pt idx="10668">
                  <c:v>0.160833</c:v>
                </c:pt>
                <c:pt idx="10669">
                  <c:v>0.15656</c:v>
                </c:pt>
                <c:pt idx="10670">
                  <c:v>0.159612</c:v>
                </c:pt>
                <c:pt idx="10671">
                  <c:v>0.168767</c:v>
                </c:pt>
                <c:pt idx="10672">
                  <c:v>0.168462</c:v>
                </c:pt>
                <c:pt idx="10673">
                  <c:v>0.168462</c:v>
                </c:pt>
                <c:pt idx="10674">
                  <c:v>0.165716</c:v>
                </c:pt>
                <c:pt idx="10675">
                  <c:v>0.172735</c:v>
                </c:pt>
                <c:pt idx="10676">
                  <c:v>0.167852</c:v>
                </c:pt>
                <c:pt idx="10677">
                  <c:v>0.165716</c:v>
                </c:pt>
                <c:pt idx="10678">
                  <c:v>0.169073</c:v>
                </c:pt>
                <c:pt idx="10679">
                  <c:v>0.174871</c:v>
                </c:pt>
                <c:pt idx="10680">
                  <c:v>0.168767</c:v>
                </c:pt>
                <c:pt idx="10681">
                  <c:v>0.163884</c:v>
                </c:pt>
                <c:pt idx="10682">
                  <c:v>0.168462</c:v>
                </c:pt>
                <c:pt idx="10683">
                  <c:v>0.171209</c:v>
                </c:pt>
                <c:pt idx="10684">
                  <c:v>0.169988</c:v>
                </c:pt>
                <c:pt idx="10685">
                  <c:v>0.167852</c:v>
                </c:pt>
                <c:pt idx="10686">
                  <c:v>0.17365</c:v>
                </c:pt>
                <c:pt idx="10687">
                  <c:v>0.168157</c:v>
                </c:pt>
                <c:pt idx="10688">
                  <c:v>0.169378</c:v>
                </c:pt>
                <c:pt idx="10689">
                  <c:v>0.165716</c:v>
                </c:pt>
                <c:pt idx="10690">
                  <c:v>0.159917</c:v>
                </c:pt>
                <c:pt idx="10691">
                  <c:v>0.155339</c:v>
                </c:pt>
                <c:pt idx="10692">
                  <c:v>0.159307</c:v>
                </c:pt>
                <c:pt idx="10693">
                  <c:v>0.159307</c:v>
                </c:pt>
                <c:pt idx="10694">
                  <c:v>0.15228700000000001</c:v>
                </c:pt>
                <c:pt idx="10695">
                  <c:v>0.14679400000000001</c:v>
                </c:pt>
                <c:pt idx="10696">
                  <c:v>0.15320300000000001</c:v>
                </c:pt>
                <c:pt idx="10697">
                  <c:v>0.156865</c:v>
                </c:pt>
                <c:pt idx="10698">
                  <c:v>0.157476</c:v>
                </c:pt>
                <c:pt idx="10699">
                  <c:v>0.161748</c:v>
                </c:pt>
                <c:pt idx="10700">
                  <c:v>0.163884</c:v>
                </c:pt>
                <c:pt idx="10701">
                  <c:v>0.165716</c:v>
                </c:pt>
                <c:pt idx="10702">
                  <c:v>0.15717</c:v>
                </c:pt>
                <c:pt idx="10703">
                  <c:v>0.161748</c:v>
                </c:pt>
                <c:pt idx="10704">
                  <c:v>0.163274</c:v>
                </c:pt>
                <c:pt idx="10705">
                  <c:v>0.159917</c:v>
                </c:pt>
                <c:pt idx="10706">
                  <c:v>0.160527</c:v>
                </c:pt>
                <c:pt idx="10707">
                  <c:v>0.159307</c:v>
                </c:pt>
                <c:pt idx="10708">
                  <c:v>0.163274</c:v>
                </c:pt>
                <c:pt idx="10709">
                  <c:v>0.157781</c:v>
                </c:pt>
                <c:pt idx="10710">
                  <c:v>0.157476</c:v>
                </c:pt>
                <c:pt idx="10711">
                  <c:v>0.158696</c:v>
                </c:pt>
                <c:pt idx="10712">
                  <c:v>0.155339</c:v>
                </c:pt>
                <c:pt idx="10713">
                  <c:v>0.15167700000000001</c:v>
                </c:pt>
                <c:pt idx="10714">
                  <c:v>0.15167700000000001</c:v>
                </c:pt>
                <c:pt idx="10715">
                  <c:v>0.160833</c:v>
                </c:pt>
                <c:pt idx="10716">
                  <c:v>0.157476</c:v>
                </c:pt>
                <c:pt idx="10717">
                  <c:v>0.156865</c:v>
                </c:pt>
                <c:pt idx="10718">
                  <c:v>0.162969</c:v>
                </c:pt>
                <c:pt idx="10719">
                  <c:v>0.157781</c:v>
                </c:pt>
                <c:pt idx="10720">
                  <c:v>0.159612</c:v>
                </c:pt>
                <c:pt idx="10721">
                  <c:v>0.163274</c:v>
                </c:pt>
                <c:pt idx="10722">
                  <c:v>0.167547</c:v>
                </c:pt>
                <c:pt idx="10723">
                  <c:v>0.155339</c:v>
                </c:pt>
                <c:pt idx="10724">
                  <c:v>0.159612</c:v>
                </c:pt>
                <c:pt idx="10725">
                  <c:v>0.163274</c:v>
                </c:pt>
                <c:pt idx="10726">
                  <c:v>0.15625500000000001</c:v>
                </c:pt>
                <c:pt idx="10727">
                  <c:v>0.160527</c:v>
                </c:pt>
                <c:pt idx="10728">
                  <c:v>0.162053</c:v>
                </c:pt>
                <c:pt idx="10729">
                  <c:v>0.162969</c:v>
                </c:pt>
                <c:pt idx="10730">
                  <c:v>0.165716</c:v>
                </c:pt>
                <c:pt idx="10731">
                  <c:v>0.159307</c:v>
                </c:pt>
                <c:pt idx="10732">
                  <c:v>0.163274</c:v>
                </c:pt>
                <c:pt idx="10733">
                  <c:v>0.159917</c:v>
                </c:pt>
                <c:pt idx="10734">
                  <c:v>0.159917</c:v>
                </c:pt>
                <c:pt idx="10735">
                  <c:v>0.162358</c:v>
                </c:pt>
                <c:pt idx="10736">
                  <c:v>0.158391</c:v>
                </c:pt>
                <c:pt idx="10737">
                  <c:v>0.162053</c:v>
                </c:pt>
                <c:pt idx="10738">
                  <c:v>0.15472900000000001</c:v>
                </c:pt>
                <c:pt idx="10739">
                  <c:v>0.161443</c:v>
                </c:pt>
                <c:pt idx="10740">
                  <c:v>0.163884</c:v>
                </c:pt>
                <c:pt idx="10741">
                  <c:v>0.157476</c:v>
                </c:pt>
                <c:pt idx="10742">
                  <c:v>0.158696</c:v>
                </c:pt>
                <c:pt idx="10743">
                  <c:v>0.162969</c:v>
                </c:pt>
                <c:pt idx="10744">
                  <c:v>0.161748</c:v>
                </c:pt>
                <c:pt idx="10745">
                  <c:v>0.158391</c:v>
                </c:pt>
                <c:pt idx="10746">
                  <c:v>0.157476</c:v>
                </c:pt>
                <c:pt idx="10747">
                  <c:v>0.160527</c:v>
                </c:pt>
                <c:pt idx="10748">
                  <c:v>0.15595000000000001</c:v>
                </c:pt>
                <c:pt idx="10749">
                  <c:v>0.158696</c:v>
                </c:pt>
                <c:pt idx="10750">
                  <c:v>0.15625500000000001</c:v>
                </c:pt>
                <c:pt idx="10751">
                  <c:v>0.160527</c:v>
                </c:pt>
                <c:pt idx="10752">
                  <c:v>0.158391</c:v>
                </c:pt>
                <c:pt idx="10753">
                  <c:v>0.15656</c:v>
                </c:pt>
                <c:pt idx="10754">
                  <c:v>0.162969</c:v>
                </c:pt>
                <c:pt idx="10755">
                  <c:v>0.162969</c:v>
                </c:pt>
                <c:pt idx="10756">
                  <c:v>0.159612</c:v>
                </c:pt>
                <c:pt idx="10757">
                  <c:v>0.159001</c:v>
                </c:pt>
                <c:pt idx="10758">
                  <c:v>0.160527</c:v>
                </c:pt>
                <c:pt idx="10759">
                  <c:v>0.161748</c:v>
                </c:pt>
                <c:pt idx="10760">
                  <c:v>0.157476</c:v>
                </c:pt>
                <c:pt idx="10761">
                  <c:v>0.15625500000000001</c:v>
                </c:pt>
                <c:pt idx="10762">
                  <c:v>0.159917</c:v>
                </c:pt>
                <c:pt idx="10763">
                  <c:v>0.161748</c:v>
                </c:pt>
                <c:pt idx="10764">
                  <c:v>0.158696</c:v>
                </c:pt>
                <c:pt idx="10765">
                  <c:v>0.15656</c:v>
                </c:pt>
                <c:pt idx="10766">
                  <c:v>0.161748</c:v>
                </c:pt>
                <c:pt idx="10767">
                  <c:v>0.158696</c:v>
                </c:pt>
                <c:pt idx="10768">
                  <c:v>0.163274</c:v>
                </c:pt>
                <c:pt idx="10769">
                  <c:v>0.161443</c:v>
                </c:pt>
                <c:pt idx="10770">
                  <c:v>0.161138</c:v>
                </c:pt>
                <c:pt idx="10771">
                  <c:v>0.161443</c:v>
                </c:pt>
                <c:pt idx="10772">
                  <c:v>0.162969</c:v>
                </c:pt>
                <c:pt idx="10773">
                  <c:v>0.163274</c:v>
                </c:pt>
                <c:pt idx="10774">
                  <c:v>0.159612</c:v>
                </c:pt>
                <c:pt idx="10775">
                  <c:v>0.161443</c:v>
                </c:pt>
                <c:pt idx="10776">
                  <c:v>0.161443</c:v>
                </c:pt>
                <c:pt idx="10777">
                  <c:v>0.161138</c:v>
                </c:pt>
                <c:pt idx="10778">
                  <c:v>0.159917</c:v>
                </c:pt>
                <c:pt idx="10779">
                  <c:v>0.162053</c:v>
                </c:pt>
                <c:pt idx="10780">
                  <c:v>0.159307</c:v>
                </c:pt>
                <c:pt idx="10781">
                  <c:v>0.15717</c:v>
                </c:pt>
                <c:pt idx="10782">
                  <c:v>0.159917</c:v>
                </c:pt>
                <c:pt idx="10783">
                  <c:v>0.157476</c:v>
                </c:pt>
                <c:pt idx="10784">
                  <c:v>0.159917</c:v>
                </c:pt>
                <c:pt idx="10785">
                  <c:v>0.159307</c:v>
                </c:pt>
                <c:pt idx="10786">
                  <c:v>0.15472900000000001</c:v>
                </c:pt>
                <c:pt idx="10787">
                  <c:v>0.162053</c:v>
                </c:pt>
                <c:pt idx="10788">
                  <c:v>0.161748</c:v>
                </c:pt>
                <c:pt idx="10789">
                  <c:v>0.154118</c:v>
                </c:pt>
                <c:pt idx="10790">
                  <c:v>0.15595000000000001</c:v>
                </c:pt>
                <c:pt idx="10791">
                  <c:v>0.163274</c:v>
                </c:pt>
                <c:pt idx="10792">
                  <c:v>0.15717</c:v>
                </c:pt>
                <c:pt idx="10793">
                  <c:v>0.15625500000000001</c:v>
                </c:pt>
                <c:pt idx="10794">
                  <c:v>0.15717</c:v>
                </c:pt>
                <c:pt idx="10795">
                  <c:v>0.162053</c:v>
                </c:pt>
                <c:pt idx="10796">
                  <c:v>0.159917</c:v>
                </c:pt>
                <c:pt idx="10797">
                  <c:v>0.159917</c:v>
                </c:pt>
                <c:pt idx="10798">
                  <c:v>0.162358</c:v>
                </c:pt>
                <c:pt idx="10799">
                  <c:v>0.167547</c:v>
                </c:pt>
                <c:pt idx="10800">
                  <c:v>0.159001</c:v>
                </c:pt>
                <c:pt idx="10801">
                  <c:v>0.161443</c:v>
                </c:pt>
                <c:pt idx="10802">
                  <c:v>0.159001</c:v>
                </c:pt>
                <c:pt idx="10803">
                  <c:v>0.163884</c:v>
                </c:pt>
                <c:pt idx="10804">
                  <c:v>0.166631</c:v>
                </c:pt>
                <c:pt idx="10805">
                  <c:v>0.157781</c:v>
                </c:pt>
                <c:pt idx="10806">
                  <c:v>0.1648</c:v>
                </c:pt>
                <c:pt idx="10807">
                  <c:v>0.157781</c:v>
                </c:pt>
                <c:pt idx="10808">
                  <c:v>0.159917</c:v>
                </c:pt>
                <c:pt idx="10809">
                  <c:v>0.161138</c:v>
                </c:pt>
                <c:pt idx="10810">
                  <c:v>0.166326</c:v>
                </c:pt>
                <c:pt idx="10811">
                  <c:v>0.158696</c:v>
                </c:pt>
                <c:pt idx="10812">
                  <c:v>0.15503400000000001</c:v>
                </c:pt>
                <c:pt idx="10813">
                  <c:v>0.163884</c:v>
                </c:pt>
                <c:pt idx="10814">
                  <c:v>0.161138</c:v>
                </c:pt>
                <c:pt idx="10815">
                  <c:v>0.162969</c:v>
                </c:pt>
                <c:pt idx="10816">
                  <c:v>0.162053</c:v>
                </c:pt>
                <c:pt idx="10817">
                  <c:v>0.161748</c:v>
                </c:pt>
                <c:pt idx="10818">
                  <c:v>0.161748</c:v>
                </c:pt>
                <c:pt idx="10819">
                  <c:v>0.163274</c:v>
                </c:pt>
                <c:pt idx="10820">
                  <c:v>0.157476</c:v>
                </c:pt>
                <c:pt idx="10821">
                  <c:v>0.163579</c:v>
                </c:pt>
                <c:pt idx="10822">
                  <c:v>0.162358</c:v>
                </c:pt>
                <c:pt idx="10823">
                  <c:v>0.156865</c:v>
                </c:pt>
                <c:pt idx="10824">
                  <c:v>0.164495</c:v>
                </c:pt>
                <c:pt idx="10825">
                  <c:v>0.163579</c:v>
                </c:pt>
                <c:pt idx="10826">
                  <c:v>0.166326</c:v>
                </c:pt>
                <c:pt idx="10827">
                  <c:v>0.159307</c:v>
                </c:pt>
                <c:pt idx="10828">
                  <c:v>0.161748</c:v>
                </c:pt>
                <c:pt idx="10829">
                  <c:v>0.1648</c:v>
                </c:pt>
                <c:pt idx="10830">
                  <c:v>0.16541</c:v>
                </c:pt>
                <c:pt idx="10831">
                  <c:v>0.74404099999999995</c:v>
                </c:pt>
                <c:pt idx="10832">
                  <c:v>0.45777800000000002</c:v>
                </c:pt>
                <c:pt idx="10833">
                  <c:v>0.47456300000000001</c:v>
                </c:pt>
                <c:pt idx="10834">
                  <c:v>0.51576299999999997</c:v>
                </c:pt>
                <c:pt idx="10835">
                  <c:v>0.57802100000000001</c:v>
                </c:pt>
                <c:pt idx="10836">
                  <c:v>0.62715500000000002</c:v>
                </c:pt>
                <c:pt idx="10837">
                  <c:v>0.65401200000000004</c:v>
                </c:pt>
                <c:pt idx="10838">
                  <c:v>0.679342</c:v>
                </c:pt>
                <c:pt idx="10839">
                  <c:v>0.679342</c:v>
                </c:pt>
                <c:pt idx="10840">
                  <c:v>0.70528299999999999</c:v>
                </c:pt>
                <c:pt idx="10841">
                  <c:v>0.73519100000000004</c:v>
                </c:pt>
                <c:pt idx="10842">
                  <c:v>0.74770300000000001</c:v>
                </c:pt>
                <c:pt idx="10843">
                  <c:v>0.76418299999999995</c:v>
                </c:pt>
                <c:pt idx="10844">
                  <c:v>0.77730600000000005</c:v>
                </c:pt>
                <c:pt idx="10845">
                  <c:v>0.79164999999999996</c:v>
                </c:pt>
                <c:pt idx="10846">
                  <c:v>0.80752000000000002</c:v>
                </c:pt>
                <c:pt idx="10847">
                  <c:v>0.81576000000000004</c:v>
                </c:pt>
                <c:pt idx="10848">
                  <c:v>0.81850599999999996</c:v>
                </c:pt>
                <c:pt idx="10849">
                  <c:v>0.82369499999999995</c:v>
                </c:pt>
                <c:pt idx="10850">
                  <c:v>0.82491499999999995</c:v>
                </c:pt>
                <c:pt idx="10851">
                  <c:v>0.83437600000000001</c:v>
                </c:pt>
                <c:pt idx="10852">
                  <c:v>0.83620700000000003</c:v>
                </c:pt>
                <c:pt idx="10853">
                  <c:v>0.82857800000000004</c:v>
                </c:pt>
                <c:pt idx="10854">
                  <c:v>0.83773299999999995</c:v>
                </c:pt>
                <c:pt idx="10855">
                  <c:v>0.841395</c:v>
                </c:pt>
                <c:pt idx="10856">
                  <c:v>0.83223999999999998</c:v>
                </c:pt>
                <c:pt idx="10857">
                  <c:v>0.83376600000000001</c:v>
                </c:pt>
                <c:pt idx="10858">
                  <c:v>0.83986899999999998</c:v>
                </c:pt>
                <c:pt idx="10859">
                  <c:v>0.83437600000000001</c:v>
                </c:pt>
                <c:pt idx="10860">
                  <c:v>0.83437600000000001</c:v>
                </c:pt>
                <c:pt idx="10861">
                  <c:v>0.83529200000000003</c:v>
                </c:pt>
                <c:pt idx="10862">
                  <c:v>0.83681799999999995</c:v>
                </c:pt>
                <c:pt idx="10863">
                  <c:v>0.83437600000000001</c:v>
                </c:pt>
                <c:pt idx="10864">
                  <c:v>0.83101899999999995</c:v>
                </c:pt>
                <c:pt idx="10865">
                  <c:v>0.83590200000000003</c:v>
                </c:pt>
                <c:pt idx="10866">
                  <c:v>0.84475199999999995</c:v>
                </c:pt>
                <c:pt idx="10867">
                  <c:v>0.841395</c:v>
                </c:pt>
                <c:pt idx="10868">
                  <c:v>0.847194</c:v>
                </c:pt>
                <c:pt idx="10869">
                  <c:v>0.848109</c:v>
                </c:pt>
                <c:pt idx="10870">
                  <c:v>0.854213</c:v>
                </c:pt>
                <c:pt idx="10871">
                  <c:v>0.84841500000000003</c:v>
                </c:pt>
                <c:pt idx="10872">
                  <c:v>0.84627799999999997</c:v>
                </c:pt>
                <c:pt idx="10873">
                  <c:v>0.853908</c:v>
                </c:pt>
                <c:pt idx="10874">
                  <c:v>0.85512900000000003</c:v>
                </c:pt>
                <c:pt idx="10875">
                  <c:v>0.85696000000000006</c:v>
                </c:pt>
                <c:pt idx="10876">
                  <c:v>0.85512900000000003</c:v>
                </c:pt>
                <c:pt idx="10877">
                  <c:v>0.85573900000000003</c:v>
                </c:pt>
                <c:pt idx="10878">
                  <c:v>0.85634900000000003</c:v>
                </c:pt>
                <c:pt idx="10879">
                  <c:v>0.85879099999999997</c:v>
                </c:pt>
                <c:pt idx="10880">
                  <c:v>0.85879099999999997</c:v>
                </c:pt>
                <c:pt idx="10881">
                  <c:v>0.85543400000000003</c:v>
                </c:pt>
                <c:pt idx="10882">
                  <c:v>0.85512900000000003</c:v>
                </c:pt>
                <c:pt idx="10883">
                  <c:v>0.85757000000000005</c:v>
                </c:pt>
                <c:pt idx="10884">
                  <c:v>0.860317</c:v>
                </c:pt>
                <c:pt idx="10885">
                  <c:v>0.85787500000000005</c:v>
                </c:pt>
                <c:pt idx="10886">
                  <c:v>0.85634900000000003</c:v>
                </c:pt>
                <c:pt idx="10887">
                  <c:v>0.85940099999999997</c:v>
                </c:pt>
                <c:pt idx="10888">
                  <c:v>0.85573900000000003</c:v>
                </c:pt>
                <c:pt idx="10889">
                  <c:v>0.85634900000000003</c:v>
                </c:pt>
                <c:pt idx="10890">
                  <c:v>0.85787500000000005</c:v>
                </c:pt>
                <c:pt idx="10891">
                  <c:v>0.85726500000000005</c:v>
                </c:pt>
                <c:pt idx="10892">
                  <c:v>0.85543400000000003</c:v>
                </c:pt>
                <c:pt idx="10893">
                  <c:v>0.85848599999999997</c:v>
                </c:pt>
                <c:pt idx="10894">
                  <c:v>0.85787500000000005</c:v>
                </c:pt>
                <c:pt idx="10895">
                  <c:v>0.85970599999999997</c:v>
                </c:pt>
                <c:pt idx="10896">
                  <c:v>0.85634900000000003</c:v>
                </c:pt>
                <c:pt idx="10897">
                  <c:v>0.854518</c:v>
                </c:pt>
                <c:pt idx="10898">
                  <c:v>0.854213</c:v>
                </c:pt>
                <c:pt idx="10899">
                  <c:v>0.854823</c:v>
                </c:pt>
                <c:pt idx="10900">
                  <c:v>0.854823</c:v>
                </c:pt>
                <c:pt idx="10901">
                  <c:v>0.85696000000000006</c:v>
                </c:pt>
                <c:pt idx="10902">
                  <c:v>0.853908</c:v>
                </c:pt>
                <c:pt idx="10903">
                  <c:v>0.85146599999999995</c:v>
                </c:pt>
                <c:pt idx="10904">
                  <c:v>0.854213</c:v>
                </c:pt>
                <c:pt idx="10905">
                  <c:v>0.85299199999999997</c:v>
                </c:pt>
                <c:pt idx="10906">
                  <c:v>0.854823</c:v>
                </c:pt>
                <c:pt idx="10907">
                  <c:v>0.85207699999999997</c:v>
                </c:pt>
                <c:pt idx="10908">
                  <c:v>0.854823</c:v>
                </c:pt>
                <c:pt idx="10909">
                  <c:v>0.84872000000000003</c:v>
                </c:pt>
                <c:pt idx="10910">
                  <c:v>0.84231100000000003</c:v>
                </c:pt>
                <c:pt idx="10911">
                  <c:v>0.85024599999999995</c:v>
                </c:pt>
                <c:pt idx="10912">
                  <c:v>0.84383699999999995</c:v>
                </c:pt>
                <c:pt idx="10913">
                  <c:v>0.840785</c:v>
                </c:pt>
                <c:pt idx="10914">
                  <c:v>0.84841500000000003</c:v>
                </c:pt>
                <c:pt idx="10915">
                  <c:v>0.847194</c:v>
                </c:pt>
                <c:pt idx="10916">
                  <c:v>0.84597299999999997</c:v>
                </c:pt>
                <c:pt idx="10917">
                  <c:v>0.84048</c:v>
                </c:pt>
                <c:pt idx="10918">
                  <c:v>0.84566799999999998</c:v>
                </c:pt>
                <c:pt idx="10919">
                  <c:v>0.8417</c:v>
                </c:pt>
                <c:pt idx="10920">
                  <c:v>0.8417</c:v>
                </c:pt>
                <c:pt idx="10921">
                  <c:v>0.83712299999999995</c:v>
                </c:pt>
                <c:pt idx="10922">
                  <c:v>0.84231100000000003</c:v>
                </c:pt>
                <c:pt idx="10923">
                  <c:v>0.84048</c:v>
                </c:pt>
                <c:pt idx="10924">
                  <c:v>0.83559700000000003</c:v>
                </c:pt>
                <c:pt idx="10925">
                  <c:v>0.83986899999999998</c:v>
                </c:pt>
                <c:pt idx="10926">
                  <c:v>0.84017500000000001</c:v>
                </c:pt>
                <c:pt idx="10927">
                  <c:v>0.83590200000000003</c:v>
                </c:pt>
                <c:pt idx="10928">
                  <c:v>0.83925899999999998</c:v>
                </c:pt>
                <c:pt idx="10929">
                  <c:v>0.83712299999999995</c:v>
                </c:pt>
                <c:pt idx="10930">
                  <c:v>0.83895399999999998</c:v>
                </c:pt>
                <c:pt idx="10931">
                  <c:v>0.83132399999999995</c:v>
                </c:pt>
                <c:pt idx="10932">
                  <c:v>0.83437600000000001</c:v>
                </c:pt>
                <c:pt idx="10933">
                  <c:v>0.83895399999999998</c:v>
                </c:pt>
                <c:pt idx="10934">
                  <c:v>0.83712299999999995</c:v>
                </c:pt>
                <c:pt idx="10935">
                  <c:v>0.83407100000000001</c:v>
                </c:pt>
                <c:pt idx="10936">
                  <c:v>0.84048</c:v>
                </c:pt>
                <c:pt idx="10937">
                  <c:v>0.83559700000000003</c:v>
                </c:pt>
                <c:pt idx="10938">
                  <c:v>0.83345999999999998</c:v>
                </c:pt>
                <c:pt idx="10939">
                  <c:v>0.83895399999999998</c:v>
                </c:pt>
                <c:pt idx="10940">
                  <c:v>0.83559700000000003</c:v>
                </c:pt>
                <c:pt idx="10941">
                  <c:v>0.83559700000000003</c:v>
                </c:pt>
                <c:pt idx="10942">
                  <c:v>0.83681799999999995</c:v>
                </c:pt>
                <c:pt idx="10943">
                  <c:v>0.83590200000000003</c:v>
                </c:pt>
                <c:pt idx="10944">
                  <c:v>0.84048</c:v>
                </c:pt>
                <c:pt idx="10945">
                  <c:v>0.83803799999999995</c:v>
                </c:pt>
                <c:pt idx="10946">
                  <c:v>0.84292100000000003</c:v>
                </c:pt>
                <c:pt idx="10947">
                  <c:v>0.84841500000000003</c:v>
                </c:pt>
                <c:pt idx="10948">
                  <c:v>0.84109</c:v>
                </c:pt>
                <c:pt idx="10949">
                  <c:v>0.83895399999999998</c:v>
                </c:pt>
                <c:pt idx="10950">
                  <c:v>0.84231100000000003</c:v>
                </c:pt>
                <c:pt idx="10951">
                  <c:v>0.83864899999999998</c:v>
                </c:pt>
                <c:pt idx="10952">
                  <c:v>0.83803799999999995</c:v>
                </c:pt>
                <c:pt idx="10953">
                  <c:v>0.84292100000000003</c:v>
                </c:pt>
                <c:pt idx="10954">
                  <c:v>0.84017500000000001</c:v>
                </c:pt>
                <c:pt idx="10955">
                  <c:v>0.8417</c:v>
                </c:pt>
                <c:pt idx="10956">
                  <c:v>0.84261600000000003</c:v>
                </c:pt>
                <c:pt idx="10957">
                  <c:v>0.84353199999999995</c:v>
                </c:pt>
                <c:pt idx="10958">
                  <c:v>0.841395</c:v>
                </c:pt>
                <c:pt idx="10959">
                  <c:v>0.83925899999999998</c:v>
                </c:pt>
                <c:pt idx="10960">
                  <c:v>0.84475199999999995</c:v>
                </c:pt>
                <c:pt idx="10961">
                  <c:v>0.84475199999999995</c:v>
                </c:pt>
                <c:pt idx="10962">
                  <c:v>0.8417</c:v>
                </c:pt>
                <c:pt idx="10963">
                  <c:v>0.84292100000000003</c:v>
                </c:pt>
                <c:pt idx="10964">
                  <c:v>0.847804</c:v>
                </c:pt>
                <c:pt idx="10965">
                  <c:v>0.84505799999999998</c:v>
                </c:pt>
                <c:pt idx="10966">
                  <c:v>0.841395</c:v>
                </c:pt>
                <c:pt idx="10967">
                  <c:v>0.83803799999999995</c:v>
                </c:pt>
                <c:pt idx="10968">
                  <c:v>0.84048</c:v>
                </c:pt>
                <c:pt idx="10969">
                  <c:v>0.84475199999999995</c:v>
                </c:pt>
                <c:pt idx="10970">
                  <c:v>0.84536299999999998</c:v>
                </c:pt>
                <c:pt idx="10971">
                  <c:v>0.83712299999999995</c:v>
                </c:pt>
                <c:pt idx="10972">
                  <c:v>0.84292100000000003</c:v>
                </c:pt>
                <c:pt idx="10973">
                  <c:v>0.84353199999999995</c:v>
                </c:pt>
                <c:pt idx="10974">
                  <c:v>0.84017500000000001</c:v>
                </c:pt>
                <c:pt idx="10975">
                  <c:v>0.83773299999999995</c:v>
                </c:pt>
                <c:pt idx="10976">
                  <c:v>0.84536299999999998</c:v>
                </c:pt>
                <c:pt idx="10977">
                  <c:v>0.8417</c:v>
                </c:pt>
                <c:pt idx="10978">
                  <c:v>0.83529200000000003</c:v>
                </c:pt>
                <c:pt idx="10979">
                  <c:v>0.84566799999999998</c:v>
                </c:pt>
                <c:pt idx="10980">
                  <c:v>0.83712299999999995</c:v>
                </c:pt>
                <c:pt idx="10981">
                  <c:v>0.84017500000000001</c:v>
                </c:pt>
                <c:pt idx="10982">
                  <c:v>0.84017500000000001</c:v>
                </c:pt>
                <c:pt idx="10983">
                  <c:v>0.84048</c:v>
                </c:pt>
                <c:pt idx="10984">
                  <c:v>0.841395</c:v>
                </c:pt>
                <c:pt idx="10985">
                  <c:v>0.84383699999999995</c:v>
                </c:pt>
                <c:pt idx="10986">
                  <c:v>0.8417</c:v>
                </c:pt>
                <c:pt idx="10987">
                  <c:v>0.83864899999999998</c:v>
                </c:pt>
                <c:pt idx="10988">
                  <c:v>0.84994000000000003</c:v>
                </c:pt>
                <c:pt idx="10989">
                  <c:v>0.83803799999999995</c:v>
                </c:pt>
                <c:pt idx="10990">
                  <c:v>0.84444699999999995</c:v>
                </c:pt>
                <c:pt idx="10991">
                  <c:v>0.846889</c:v>
                </c:pt>
                <c:pt idx="10992">
                  <c:v>0.84505799999999998</c:v>
                </c:pt>
                <c:pt idx="10993">
                  <c:v>0.84444699999999995</c:v>
                </c:pt>
                <c:pt idx="10994">
                  <c:v>0.84261600000000003</c:v>
                </c:pt>
                <c:pt idx="10995">
                  <c:v>0.83620700000000003</c:v>
                </c:pt>
                <c:pt idx="10996">
                  <c:v>0.84048</c:v>
                </c:pt>
                <c:pt idx="10997">
                  <c:v>0.84627799999999997</c:v>
                </c:pt>
                <c:pt idx="10998">
                  <c:v>0.84322600000000003</c:v>
                </c:pt>
                <c:pt idx="10999">
                  <c:v>0.84475199999999995</c:v>
                </c:pt>
                <c:pt idx="11000">
                  <c:v>0.84444699999999995</c:v>
                </c:pt>
                <c:pt idx="11001">
                  <c:v>0.84322600000000003</c:v>
                </c:pt>
                <c:pt idx="11002">
                  <c:v>0.84322600000000003</c:v>
                </c:pt>
                <c:pt idx="11003">
                  <c:v>0.84048</c:v>
                </c:pt>
                <c:pt idx="11004">
                  <c:v>0.83651200000000003</c:v>
                </c:pt>
                <c:pt idx="11005">
                  <c:v>0.84292100000000003</c:v>
                </c:pt>
                <c:pt idx="11006">
                  <c:v>0.847804</c:v>
                </c:pt>
                <c:pt idx="11007">
                  <c:v>0.84231100000000003</c:v>
                </c:pt>
                <c:pt idx="11008">
                  <c:v>0.8417</c:v>
                </c:pt>
                <c:pt idx="11009">
                  <c:v>0.83864899999999998</c:v>
                </c:pt>
                <c:pt idx="11010">
                  <c:v>0.84383699999999995</c:v>
                </c:pt>
                <c:pt idx="11011">
                  <c:v>0.84444699999999995</c:v>
                </c:pt>
                <c:pt idx="11012">
                  <c:v>0.840785</c:v>
                </c:pt>
                <c:pt idx="11013">
                  <c:v>0.84231100000000003</c:v>
                </c:pt>
                <c:pt idx="11014">
                  <c:v>0.83223999999999998</c:v>
                </c:pt>
                <c:pt idx="11015">
                  <c:v>0.84048</c:v>
                </c:pt>
                <c:pt idx="11016">
                  <c:v>0.84017500000000001</c:v>
                </c:pt>
                <c:pt idx="11017">
                  <c:v>0.84292100000000003</c:v>
                </c:pt>
                <c:pt idx="11018">
                  <c:v>0.83773299999999995</c:v>
                </c:pt>
                <c:pt idx="11019">
                  <c:v>0.84231100000000003</c:v>
                </c:pt>
                <c:pt idx="11020">
                  <c:v>0.8417</c:v>
                </c:pt>
                <c:pt idx="11021">
                  <c:v>0.83834299999999995</c:v>
                </c:pt>
                <c:pt idx="11022">
                  <c:v>0.83651200000000003</c:v>
                </c:pt>
                <c:pt idx="11023">
                  <c:v>0.83651200000000003</c:v>
                </c:pt>
                <c:pt idx="11024">
                  <c:v>0.840785</c:v>
                </c:pt>
                <c:pt idx="11025">
                  <c:v>0.83712299999999995</c:v>
                </c:pt>
                <c:pt idx="11026">
                  <c:v>0.83864899999999998</c:v>
                </c:pt>
                <c:pt idx="11027">
                  <c:v>0.83925899999999998</c:v>
                </c:pt>
                <c:pt idx="11028">
                  <c:v>0.83986899999999998</c:v>
                </c:pt>
                <c:pt idx="11029">
                  <c:v>0.84017500000000001</c:v>
                </c:pt>
                <c:pt idx="11030">
                  <c:v>0.83925899999999998</c:v>
                </c:pt>
                <c:pt idx="11031">
                  <c:v>0.8417</c:v>
                </c:pt>
                <c:pt idx="11032">
                  <c:v>0.83681799999999995</c:v>
                </c:pt>
                <c:pt idx="11033">
                  <c:v>0.83773299999999995</c:v>
                </c:pt>
                <c:pt idx="11034">
                  <c:v>0.83681799999999995</c:v>
                </c:pt>
                <c:pt idx="11035">
                  <c:v>0.84536299999999998</c:v>
                </c:pt>
                <c:pt idx="11036">
                  <c:v>0.83895399999999998</c:v>
                </c:pt>
                <c:pt idx="11037">
                  <c:v>0.83712299999999995</c:v>
                </c:pt>
                <c:pt idx="11038">
                  <c:v>0.84048</c:v>
                </c:pt>
                <c:pt idx="11039">
                  <c:v>0.84231100000000003</c:v>
                </c:pt>
                <c:pt idx="11040">
                  <c:v>0.83559700000000003</c:v>
                </c:pt>
                <c:pt idx="11041">
                  <c:v>0.8417</c:v>
                </c:pt>
                <c:pt idx="11042">
                  <c:v>0.84048</c:v>
                </c:pt>
                <c:pt idx="11043">
                  <c:v>0.83895399999999998</c:v>
                </c:pt>
                <c:pt idx="11044">
                  <c:v>0.83895399999999998</c:v>
                </c:pt>
                <c:pt idx="11045">
                  <c:v>0.83681799999999995</c:v>
                </c:pt>
                <c:pt idx="11046">
                  <c:v>0.84261600000000003</c:v>
                </c:pt>
                <c:pt idx="11047">
                  <c:v>0.83620700000000003</c:v>
                </c:pt>
                <c:pt idx="11048">
                  <c:v>0.83101899999999995</c:v>
                </c:pt>
                <c:pt idx="11049">
                  <c:v>0.83529200000000003</c:v>
                </c:pt>
                <c:pt idx="11050">
                  <c:v>0.84322600000000003</c:v>
                </c:pt>
                <c:pt idx="11051">
                  <c:v>0.83864899999999998</c:v>
                </c:pt>
                <c:pt idx="11052">
                  <c:v>0.83345999999999998</c:v>
                </c:pt>
                <c:pt idx="11053">
                  <c:v>0.84383699999999995</c:v>
                </c:pt>
                <c:pt idx="11054">
                  <c:v>0.83864899999999998</c:v>
                </c:pt>
                <c:pt idx="11055">
                  <c:v>0.83376600000000001</c:v>
                </c:pt>
                <c:pt idx="11056">
                  <c:v>0.84383699999999995</c:v>
                </c:pt>
                <c:pt idx="11057">
                  <c:v>0.83681799999999995</c:v>
                </c:pt>
                <c:pt idx="11058">
                  <c:v>0.83651200000000003</c:v>
                </c:pt>
                <c:pt idx="11059">
                  <c:v>0.8417</c:v>
                </c:pt>
                <c:pt idx="11060">
                  <c:v>0.84383699999999995</c:v>
                </c:pt>
                <c:pt idx="11061">
                  <c:v>0.83864899999999998</c:v>
                </c:pt>
                <c:pt idx="11062">
                  <c:v>0.83925899999999998</c:v>
                </c:pt>
                <c:pt idx="11063">
                  <c:v>0.83651200000000003</c:v>
                </c:pt>
                <c:pt idx="11064">
                  <c:v>0.84444699999999995</c:v>
                </c:pt>
                <c:pt idx="11065">
                  <c:v>0.84444699999999995</c:v>
                </c:pt>
                <c:pt idx="11066">
                  <c:v>0.83712299999999995</c:v>
                </c:pt>
                <c:pt idx="11067">
                  <c:v>0.83620700000000003</c:v>
                </c:pt>
                <c:pt idx="11068">
                  <c:v>0.83834299999999995</c:v>
                </c:pt>
                <c:pt idx="11069">
                  <c:v>0.84048</c:v>
                </c:pt>
                <c:pt idx="11070">
                  <c:v>0.83559700000000003</c:v>
                </c:pt>
                <c:pt idx="11071">
                  <c:v>0.84017500000000001</c:v>
                </c:pt>
                <c:pt idx="11072">
                  <c:v>0.83559700000000003</c:v>
                </c:pt>
                <c:pt idx="11073">
                  <c:v>0.83681799999999995</c:v>
                </c:pt>
                <c:pt idx="11074">
                  <c:v>0.83284999999999998</c:v>
                </c:pt>
                <c:pt idx="11075">
                  <c:v>0.83895399999999998</c:v>
                </c:pt>
                <c:pt idx="11076">
                  <c:v>0.82949300000000004</c:v>
                </c:pt>
                <c:pt idx="11077">
                  <c:v>0.83590200000000003</c:v>
                </c:pt>
                <c:pt idx="11078">
                  <c:v>0.83529200000000003</c:v>
                </c:pt>
                <c:pt idx="11079">
                  <c:v>0.83193499999999998</c:v>
                </c:pt>
                <c:pt idx="11080">
                  <c:v>0.83315499999999998</c:v>
                </c:pt>
                <c:pt idx="11081">
                  <c:v>0.82766200000000001</c:v>
                </c:pt>
                <c:pt idx="11082">
                  <c:v>0.83437600000000001</c:v>
                </c:pt>
                <c:pt idx="11083">
                  <c:v>0.83376600000000001</c:v>
                </c:pt>
                <c:pt idx="11084">
                  <c:v>0.83071399999999995</c:v>
                </c:pt>
                <c:pt idx="11085">
                  <c:v>0.83407100000000001</c:v>
                </c:pt>
                <c:pt idx="11086">
                  <c:v>0.83407100000000001</c:v>
                </c:pt>
                <c:pt idx="11087">
                  <c:v>0.83437600000000001</c:v>
                </c:pt>
                <c:pt idx="11088">
                  <c:v>0.83284999999999998</c:v>
                </c:pt>
                <c:pt idx="11089">
                  <c:v>0.83132399999999995</c:v>
                </c:pt>
                <c:pt idx="11090">
                  <c:v>0.83162899999999995</c:v>
                </c:pt>
                <c:pt idx="11091">
                  <c:v>0.83345999999999998</c:v>
                </c:pt>
                <c:pt idx="11092">
                  <c:v>0.83529200000000003</c:v>
                </c:pt>
                <c:pt idx="11093">
                  <c:v>0.83071399999999995</c:v>
                </c:pt>
                <c:pt idx="11094">
                  <c:v>0.83407100000000001</c:v>
                </c:pt>
                <c:pt idx="11095">
                  <c:v>0.82888300000000004</c:v>
                </c:pt>
                <c:pt idx="11096">
                  <c:v>0.82949300000000004</c:v>
                </c:pt>
                <c:pt idx="11097">
                  <c:v>0.83407100000000001</c:v>
                </c:pt>
                <c:pt idx="11098">
                  <c:v>0.83773299999999995</c:v>
                </c:pt>
                <c:pt idx="11099">
                  <c:v>0.83559700000000003</c:v>
                </c:pt>
                <c:pt idx="11100">
                  <c:v>0.82949300000000004</c:v>
                </c:pt>
                <c:pt idx="11101">
                  <c:v>0.83437600000000001</c:v>
                </c:pt>
                <c:pt idx="11102">
                  <c:v>0.83071399999999995</c:v>
                </c:pt>
                <c:pt idx="11103">
                  <c:v>0.83529200000000003</c:v>
                </c:pt>
                <c:pt idx="11104">
                  <c:v>0.83620700000000003</c:v>
                </c:pt>
                <c:pt idx="11105">
                  <c:v>0.83559700000000003</c:v>
                </c:pt>
                <c:pt idx="11106">
                  <c:v>0.83559700000000003</c:v>
                </c:pt>
                <c:pt idx="11107">
                  <c:v>0.83376600000000001</c:v>
                </c:pt>
                <c:pt idx="11108">
                  <c:v>0.83773299999999995</c:v>
                </c:pt>
                <c:pt idx="11109">
                  <c:v>0.83162899999999995</c:v>
                </c:pt>
                <c:pt idx="11110">
                  <c:v>0.83132399999999995</c:v>
                </c:pt>
                <c:pt idx="11111">
                  <c:v>0.83620700000000003</c:v>
                </c:pt>
                <c:pt idx="11112">
                  <c:v>0.83651200000000003</c:v>
                </c:pt>
                <c:pt idx="11113">
                  <c:v>0.83162899999999995</c:v>
                </c:pt>
                <c:pt idx="11114">
                  <c:v>0.83651200000000003</c:v>
                </c:pt>
                <c:pt idx="11115">
                  <c:v>0.83101899999999995</c:v>
                </c:pt>
                <c:pt idx="11116">
                  <c:v>0.83559700000000003</c:v>
                </c:pt>
                <c:pt idx="11117">
                  <c:v>0.83071399999999995</c:v>
                </c:pt>
                <c:pt idx="11118">
                  <c:v>0.83468100000000001</c:v>
                </c:pt>
                <c:pt idx="11119">
                  <c:v>0.83101899999999995</c:v>
                </c:pt>
                <c:pt idx="11120">
                  <c:v>0.83162899999999995</c:v>
                </c:pt>
                <c:pt idx="11121">
                  <c:v>0.83407100000000001</c:v>
                </c:pt>
                <c:pt idx="11122">
                  <c:v>0.83590200000000003</c:v>
                </c:pt>
                <c:pt idx="11123">
                  <c:v>0.82949300000000004</c:v>
                </c:pt>
                <c:pt idx="11124">
                  <c:v>0.83284999999999998</c:v>
                </c:pt>
                <c:pt idx="11125">
                  <c:v>0.83315499999999998</c:v>
                </c:pt>
                <c:pt idx="11126">
                  <c:v>0.83315499999999998</c:v>
                </c:pt>
                <c:pt idx="11127">
                  <c:v>0.83162899999999995</c:v>
                </c:pt>
                <c:pt idx="11128">
                  <c:v>0.83407100000000001</c:v>
                </c:pt>
                <c:pt idx="11129">
                  <c:v>0.83651200000000003</c:v>
                </c:pt>
                <c:pt idx="11130">
                  <c:v>0.8417</c:v>
                </c:pt>
                <c:pt idx="11131">
                  <c:v>0.83681799999999995</c:v>
                </c:pt>
                <c:pt idx="11132">
                  <c:v>0.83529200000000003</c:v>
                </c:pt>
                <c:pt idx="11133">
                  <c:v>0.83590200000000003</c:v>
                </c:pt>
                <c:pt idx="11134">
                  <c:v>0.83529200000000003</c:v>
                </c:pt>
                <c:pt idx="11135">
                  <c:v>0.83284999999999998</c:v>
                </c:pt>
                <c:pt idx="11136">
                  <c:v>0.83590200000000003</c:v>
                </c:pt>
                <c:pt idx="11137">
                  <c:v>0.83132399999999995</c:v>
                </c:pt>
                <c:pt idx="11138">
                  <c:v>0.82888300000000004</c:v>
                </c:pt>
                <c:pt idx="11139">
                  <c:v>0.83468100000000001</c:v>
                </c:pt>
                <c:pt idx="11140">
                  <c:v>0.83132399999999995</c:v>
                </c:pt>
                <c:pt idx="11141">
                  <c:v>0.82949300000000004</c:v>
                </c:pt>
                <c:pt idx="11142">
                  <c:v>0.83071399999999995</c:v>
                </c:pt>
                <c:pt idx="11143">
                  <c:v>0.82918800000000004</c:v>
                </c:pt>
                <c:pt idx="11144">
                  <c:v>0.82125300000000001</c:v>
                </c:pt>
                <c:pt idx="11145">
                  <c:v>0.82735700000000001</c:v>
                </c:pt>
                <c:pt idx="11146">
                  <c:v>0.82735700000000001</c:v>
                </c:pt>
                <c:pt idx="11147">
                  <c:v>0.83101899999999995</c:v>
                </c:pt>
                <c:pt idx="11148">
                  <c:v>0.82369499999999995</c:v>
                </c:pt>
                <c:pt idx="11149">
                  <c:v>0.82491499999999995</c:v>
                </c:pt>
                <c:pt idx="11150">
                  <c:v>0.82583099999999998</c:v>
                </c:pt>
                <c:pt idx="11151">
                  <c:v>0.83010300000000004</c:v>
                </c:pt>
                <c:pt idx="11152">
                  <c:v>0.82583099999999998</c:v>
                </c:pt>
                <c:pt idx="11153">
                  <c:v>0.82521999999999995</c:v>
                </c:pt>
                <c:pt idx="11154">
                  <c:v>0.82705200000000001</c:v>
                </c:pt>
                <c:pt idx="11155">
                  <c:v>0.82888300000000004</c:v>
                </c:pt>
                <c:pt idx="11156">
                  <c:v>0.82308400000000004</c:v>
                </c:pt>
                <c:pt idx="11157">
                  <c:v>0.82491499999999995</c:v>
                </c:pt>
                <c:pt idx="11158">
                  <c:v>0.82613599999999998</c:v>
                </c:pt>
                <c:pt idx="11159">
                  <c:v>0.82521999999999995</c:v>
                </c:pt>
                <c:pt idx="11160">
                  <c:v>0.82247400000000004</c:v>
                </c:pt>
                <c:pt idx="11161">
                  <c:v>0.82491499999999995</c:v>
                </c:pt>
                <c:pt idx="11162">
                  <c:v>0.82399999999999995</c:v>
                </c:pt>
                <c:pt idx="11163">
                  <c:v>0.82369499999999995</c:v>
                </c:pt>
                <c:pt idx="11164">
                  <c:v>0.81820099999999996</c:v>
                </c:pt>
                <c:pt idx="11165">
                  <c:v>0.81850599999999996</c:v>
                </c:pt>
                <c:pt idx="11166">
                  <c:v>0.81850599999999996</c:v>
                </c:pt>
                <c:pt idx="11167">
                  <c:v>0.82064300000000001</c:v>
                </c:pt>
                <c:pt idx="11168">
                  <c:v>0.82033800000000001</c:v>
                </c:pt>
                <c:pt idx="11169">
                  <c:v>0.82216900000000004</c:v>
                </c:pt>
                <c:pt idx="11170">
                  <c:v>0.81453900000000001</c:v>
                </c:pt>
                <c:pt idx="11171">
                  <c:v>0.82308400000000004</c:v>
                </c:pt>
                <c:pt idx="11172">
                  <c:v>0.82460999999999995</c:v>
                </c:pt>
                <c:pt idx="11173">
                  <c:v>0.82491499999999995</c:v>
                </c:pt>
                <c:pt idx="11174">
                  <c:v>0.83437600000000001</c:v>
                </c:pt>
                <c:pt idx="11175">
                  <c:v>0.83590200000000003</c:v>
                </c:pt>
                <c:pt idx="11176">
                  <c:v>0.83437600000000001</c:v>
                </c:pt>
                <c:pt idx="11177">
                  <c:v>0.83651200000000003</c:v>
                </c:pt>
                <c:pt idx="11178">
                  <c:v>0.84383699999999995</c:v>
                </c:pt>
                <c:pt idx="11179">
                  <c:v>0.83407100000000001</c:v>
                </c:pt>
                <c:pt idx="11180">
                  <c:v>0.840785</c:v>
                </c:pt>
                <c:pt idx="11181">
                  <c:v>0.83864899999999998</c:v>
                </c:pt>
                <c:pt idx="11182">
                  <c:v>0.83529200000000003</c:v>
                </c:pt>
                <c:pt idx="11183">
                  <c:v>0.83773299999999995</c:v>
                </c:pt>
                <c:pt idx="11184">
                  <c:v>0.84017500000000001</c:v>
                </c:pt>
                <c:pt idx="11185">
                  <c:v>0.83712299999999995</c:v>
                </c:pt>
                <c:pt idx="11186">
                  <c:v>0.83712299999999995</c:v>
                </c:pt>
                <c:pt idx="11187">
                  <c:v>0.83925899999999998</c:v>
                </c:pt>
                <c:pt idx="11188">
                  <c:v>0.83712299999999995</c:v>
                </c:pt>
                <c:pt idx="11189">
                  <c:v>0.84261600000000003</c:v>
                </c:pt>
                <c:pt idx="11190">
                  <c:v>0.83529200000000003</c:v>
                </c:pt>
                <c:pt idx="11191">
                  <c:v>0.83284999999999998</c:v>
                </c:pt>
                <c:pt idx="11192">
                  <c:v>0.82979800000000004</c:v>
                </c:pt>
                <c:pt idx="11193">
                  <c:v>0.82766200000000001</c:v>
                </c:pt>
                <c:pt idx="11194">
                  <c:v>0.82491499999999995</c:v>
                </c:pt>
                <c:pt idx="11195">
                  <c:v>0.82033800000000001</c:v>
                </c:pt>
                <c:pt idx="11196">
                  <c:v>0.82308400000000004</c:v>
                </c:pt>
                <c:pt idx="11197">
                  <c:v>0.82186300000000001</c:v>
                </c:pt>
                <c:pt idx="11198">
                  <c:v>0.81911699999999998</c:v>
                </c:pt>
                <c:pt idx="11199">
                  <c:v>0.81362299999999999</c:v>
                </c:pt>
                <c:pt idx="11200">
                  <c:v>0.82003199999999998</c:v>
                </c:pt>
                <c:pt idx="11201">
                  <c:v>0.82460999999999995</c:v>
                </c:pt>
                <c:pt idx="11202">
                  <c:v>0.82247400000000004</c:v>
                </c:pt>
                <c:pt idx="11203">
                  <c:v>0.82430499999999995</c:v>
                </c:pt>
                <c:pt idx="11204">
                  <c:v>0.82674599999999998</c:v>
                </c:pt>
                <c:pt idx="11205">
                  <c:v>0.82460999999999995</c:v>
                </c:pt>
                <c:pt idx="11206">
                  <c:v>0.82766200000000001</c:v>
                </c:pt>
                <c:pt idx="11207">
                  <c:v>0.82766200000000001</c:v>
                </c:pt>
                <c:pt idx="11208">
                  <c:v>0.82583099999999998</c:v>
                </c:pt>
                <c:pt idx="11209">
                  <c:v>0.82827200000000001</c:v>
                </c:pt>
                <c:pt idx="11210">
                  <c:v>0.82399999999999995</c:v>
                </c:pt>
                <c:pt idx="11211">
                  <c:v>0.82430499999999995</c:v>
                </c:pt>
                <c:pt idx="11212">
                  <c:v>0.82857800000000004</c:v>
                </c:pt>
                <c:pt idx="11213">
                  <c:v>0.82491499999999995</c:v>
                </c:pt>
                <c:pt idx="11214">
                  <c:v>0.82735700000000001</c:v>
                </c:pt>
                <c:pt idx="11215">
                  <c:v>0.82521999999999995</c:v>
                </c:pt>
                <c:pt idx="11216">
                  <c:v>0.82644099999999998</c:v>
                </c:pt>
                <c:pt idx="11217">
                  <c:v>0.82277900000000004</c:v>
                </c:pt>
                <c:pt idx="11218">
                  <c:v>0.82491499999999995</c:v>
                </c:pt>
                <c:pt idx="11219">
                  <c:v>0.81545500000000004</c:v>
                </c:pt>
                <c:pt idx="11220">
                  <c:v>0.82369499999999995</c:v>
                </c:pt>
                <c:pt idx="11221">
                  <c:v>0.82308400000000004</c:v>
                </c:pt>
                <c:pt idx="11222">
                  <c:v>0.82583099999999998</c:v>
                </c:pt>
                <c:pt idx="11223">
                  <c:v>0.82521999999999995</c:v>
                </c:pt>
                <c:pt idx="11224">
                  <c:v>0.82460999999999995</c:v>
                </c:pt>
                <c:pt idx="11225">
                  <c:v>0.82125300000000001</c:v>
                </c:pt>
                <c:pt idx="11226">
                  <c:v>0.82125300000000001</c:v>
                </c:pt>
                <c:pt idx="11227">
                  <c:v>0.82460999999999995</c:v>
                </c:pt>
                <c:pt idx="11228">
                  <c:v>0.82186300000000001</c:v>
                </c:pt>
                <c:pt idx="11229">
                  <c:v>0.82308400000000004</c:v>
                </c:pt>
                <c:pt idx="11230">
                  <c:v>0.82003199999999998</c:v>
                </c:pt>
                <c:pt idx="11231">
                  <c:v>0.82888300000000004</c:v>
                </c:pt>
                <c:pt idx="11232">
                  <c:v>0.82155800000000001</c:v>
                </c:pt>
                <c:pt idx="11233">
                  <c:v>0.82308400000000004</c:v>
                </c:pt>
                <c:pt idx="11234">
                  <c:v>0.82277900000000004</c:v>
                </c:pt>
                <c:pt idx="11235">
                  <c:v>0.82216900000000004</c:v>
                </c:pt>
                <c:pt idx="11236">
                  <c:v>0.82247400000000004</c:v>
                </c:pt>
                <c:pt idx="11237">
                  <c:v>0.82399999999999995</c:v>
                </c:pt>
                <c:pt idx="11238">
                  <c:v>0.82644099999999998</c:v>
                </c:pt>
                <c:pt idx="11239">
                  <c:v>0.82125300000000001</c:v>
                </c:pt>
                <c:pt idx="11240">
                  <c:v>0.82430499999999995</c:v>
                </c:pt>
                <c:pt idx="11241">
                  <c:v>0.82857800000000004</c:v>
                </c:pt>
                <c:pt idx="11242">
                  <c:v>0.82674599999999998</c:v>
                </c:pt>
                <c:pt idx="11243">
                  <c:v>0.82369499999999995</c:v>
                </c:pt>
                <c:pt idx="11244">
                  <c:v>0.82583099999999998</c:v>
                </c:pt>
                <c:pt idx="11245">
                  <c:v>0.82430499999999995</c:v>
                </c:pt>
                <c:pt idx="11246">
                  <c:v>0.82430499999999995</c:v>
                </c:pt>
                <c:pt idx="11247">
                  <c:v>0.82186300000000001</c:v>
                </c:pt>
                <c:pt idx="11248">
                  <c:v>0.82155800000000001</c:v>
                </c:pt>
                <c:pt idx="11249">
                  <c:v>0.82491499999999995</c:v>
                </c:pt>
                <c:pt idx="11250">
                  <c:v>0.82827200000000001</c:v>
                </c:pt>
                <c:pt idx="11251">
                  <c:v>0.82277900000000004</c:v>
                </c:pt>
                <c:pt idx="11252">
                  <c:v>0.81789599999999996</c:v>
                </c:pt>
                <c:pt idx="11253">
                  <c:v>0.82613599999999998</c:v>
                </c:pt>
                <c:pt idx="11254">
                  <c:v>0.82064300000000001</c:v>
                </c:pt>
                <c:pt idx="11255">
                  <c:v>0.81759099999999996</c:v>
                </c:pt>
                <c:pt idx="11256">
                  <c:v>0.82674599999999998</c:v>
                </c:pt>
                <c:pt idx="11257">
                  <c:v>0.82277900000000004</c:v>
                </c:pt>
                <c:pt idx="11258">
                  <c:v>0.81972699999999998</c:v>
                </c:pt>
                <c:pt idx="11259">
                  <c:v>0.81576000000000004</c:v>
                </c:pt>
                <c:pt idx="11260">
                  <c:v>0.82430499999999995</c:v>
                </c:pt>
                <c:pt idx="11261">
                  <c:v>0.81850599999999996</c:v>
                </c:pt>
                <c:pt idx="11262">
                  <c:v>0.82216900000000004</c:v>
                </c:pt>
                <c:pt idx="11263">
                  <c:v>0.82186300000000001</c:v>
                </c:pt>
                <c:pt idx="11264">
                  <c:v>0.82399999999999995</c:v>
                </c:pt>
                <c:pt idx="11265">
                  <c:v>0.82125300000000001</c:v>
                </c:pt>
                <c:pt idx="11266">
                  <c:v>0.81514900000000001</c:v>
                </c:pt>
                <c:pt idx="11267">
                  <c:v>0.81514900000000001</c:v>
                </c:pt>
                <c:pt idx="11268">
                  <c:v>0.82186300000000001</c:v>
                </c:pt>
                <c:pt idx="11269">
                  <c:v>0.82216900000000004</c:v>
                </c:pt>
                <c:pt idx="11270">
                  <c:v>0.81850599999999996</c:v>
                </c:pt>
                <c:pt idx="11271">
                  <c:v>0.82491499999999995</c:v>
                </c:pt>
                <c:pt idx="11272">
                  <c:v>0.82705200000000001</c:v>
                </c:pt>
                <c:pt idx="11273">
                  <c:v>0.81850599999999996</c:v>
                </c:pt>
                <c:pt idx="11274">
                  <c:v>0.82247400000000004</c:v>
                </c:pt>
                <c:pt idx="11275">
                  <c:v>0.82277900000000004</c:v>
                </c:pt>
                <c:pt idx="11276">
                  <c:v>0.81850599999999996</c:v>
                </c:pt>
                <c:pt idx="11277">
                  <c:v>0.82369499999999995</c:v>
                </c:pt>
                <c:pt idx="11278">
                  <c:v>0.82521999999999995</c:v>
                </c:pt>
                <c:pt idx="11279">
                  <c:v>0.82247400000000004</c:v>
                </c:pt>
                <c:pt idx="11280">
                  <c:v>0.81667500000000004</c:v>
                </c:pt>
                <c:pt idx="11281">
                  <c:v>0.82186300000000001</c:v>
                </c:pt>
                <c:pt idx="11282">
                  <c:v>0.82583099999999998</c:v>
                </c:pt>
                <c:pt idx="11283">
                  <c:v>0.81820099999999996</c:v>
                </c:pt>
                <c:pt idx="11284">
                  <c:v>0.81576000000000004</c:v>
                </c:pt>
                <c:pt idx="11285">
                  <c:v>0.82125300000000001</c:v>
                </c:pt>
                <c:pt idx="11286">
                  <c:v>0.82003199999999998</c:v>
                </c:pt>
                <c:pt idx="11287">
                  <c:v>0.82125300000000001</c:v>
                </c:pt>
                <c:pt idx="11288">
                  <c:v>0.82125300000000001</c:v>
                </c:pt>
                <c:pt idx="11289">
                  <c:v>0.81942199999999998</c:v>
                </c:pt>
                <c:pt idx="11290">
                  <c:v>0.82430499999999995</c:v>
                </c:pt>
                <c:pt idx="11291">
                  <c:v>0.81789599999999996</c:v>
                </c:pt>
                <c:pt idx="11292">
                  <c:v>0.81576000000000004</c:v>
                </c:pt>
                <c:pt idx="11293">
                  <c:v>0.82064300000000001</c:v>
                </c:pt>
                <c:pt idx="11294">
                  <c:v>0.81789599999999996</c:v>
                </c:pt>
                <c:pt idx="11295">
                  <c:v>0.81911699999999998</c:v>
                </c:pt>
                <c:pt idx="11296">
                  <c:v>0.82674599999999998</c:v>
                </c:pt>
                <c:pt idx="11297">
                  <c:v>0.81820099999999996</c:v>
                </c:pt>
                <c:pt idx="11298">
                  <c:v>0.82155800000000001</c:v>
                </c:pt>
                <c:pt idx="11299">
                  <c:v>0.82033800000000001</c:v>
                </c:pt>
                <c:pt idx="11300">
                  <c:v>0.82186300000000001</c:v>
                </c:pt>
                <c:pt idx="11301">
                  <c:v>0.82155800000000001</c:v>
                </c:pt>
                <c:pt idx="11302">
                  <c:v>0.82003199999999998</c:v>
                </c:pt>
                <c:pt idx="11303">
                  <c:v>0.82247400000000004</c:v>
                </c:pt>
                <c:pt idx="11304">
                  <c:v>0.82216900000000004</c:v>
                </c:pt>
                <c:pt idx="11305">
                  <c:v>0.81728599999999996</c:v>
                </c:pt>
                <c:pt idx="11306">
                  <c:v>0.81972699999999998</c:v>
                </c:pt>
                <c:pt idx="11307">
                  <c:v>0.82125300000000001</c:v>
                </c:pt>
                <c:pt idx="11308">
                  <c:v>0.82125300000000001</c:v>
                </c:pt>
                <c:pt idx="11309">
                  <c:v>0.82033800000000001</c:v>
                </c:pt>
                <c:pt idx="11310">
                  <c:v>0.82247400000000004</c:v>
                </c:pt>
                <c:pt idx="11311">
                  <c:v>0.81911699999999998</c:v>
                </c:pt>
                <c:pt idx="11312">
                  <c:v>0.82003199999999998</c:v>
                </c:pt>
                <c:pt idx="11313">
                  <c:v>0.81820099999999996</c:v>
                </c:pt>
                <c:pt idx="11314">
                  <c:v>0.82033800000000001</c:v>
                </c:pt>
                <c:pt idx="11315">
                  <c:v>0.81759099999999996</c:v>
                </c:pt>
                <c:pt idx="11316">
                  <c:v>0.82308400000000004</c:v>
                </c:pt>
                <c:pt idx="11317">
                  <c:v>0.81576000000000004</c:v>
                </c:pt>
                <c:pt idx="11318">
                  <c:v>0.82644099999999998</c:v>
                </c:pt>
                <c:pt idx="11319">
                  <c:v>0.82155800000000001</c:v>
                </c:pt>
                <c:pt idx="11320">
                  <c:v>0.81911699999999998</c:v>
                </c:pt>
                <c:pt idx="11321">
                  <c:v>0.82033800000000001</c:v>
                </c:pt>
                <c:pt idx="11322">
                  <c:v>0.82430499999999995</c:v>
                </c:pt>
                <c:pt idx="11323">
                  <c:v>0.82155800000000001</c:v>
                </c:pt>
                <c:pt idx="11324">
                  <c:v>0.81942199999999998</c:v>
                </c:pt>
                <c:pt idx="11325">
                  <c:v>0.82155800000000001</c:v>
                </c:pt>
                <c:pt idx="11326">
                  <c:v>0.81820099999999996</c:v>
                </c:pt>
                <c:pt idx="11327">
                  <c:v>0.82399999999999995</c:v>
                </c:pt>
                <c:pt idx="11328">
                  <c:v>0.82399999999999995</c:v>
                </c:pt>
                <c:pt idx="11329">
                  <c:v>0.82430499999999995</c:v>
                </c:pt>
                <c:pt idx="11330">
                  <c:v>0.81698000000000004</c:v>
                </c:pt>
                <c:pt idx="11331">
                  <c:v>0.81759099999999996</c:v>
                </c:pt>
                <c:pt idx="11332">
                  <c:v>0.81789599999999996</c:v>
                </c:pt>
                <c:pt idx="11333">
                  <c:v>0.82308400000000004</c:v>
                </c:pt>
                <c:pt idx="11334">
                  <c:v>0.81301299999999999</c:v>
                </c:pt>
                <c:pt idx="11335">
                  <c:v>0.81850599999999996</c:v>
                </c:pt>
                <c:pt idx="11336">
                  <c:v>0.81606500000000004</c:v>
                </c:pt>
                <c:pt idx="11337">
                  <c:v>0.80782500000000002</c:v>
                </c:pt>
                <c:pt idx="11338">
                  <c:v>0.81026600000000004</c:v>
                </c:pt>
                <c:pt idx="11339">
                  <c:v>0.81301299999999999</c:v>
                </c:pt>
                <c:pt idx="11340">
                  <c:v>0.80629899999999999</c:v>
                </c:pt>
                <c:pt idx="11341">
                  <c:v>0.80599399999999999</c:v>
                </c:pt>
                <c:pt idx="11342">
                  <c:v>0.80813000000000001</c:v>
                </c:pt>
                <c:pt idx="11343">
                  <c:v>0.80904600000000004</c:v>
                </c:pt>
                <c:pt idx="11344">
                  <c:v>0.80355200000000004</c:v>
                </c:pt>
                <c:pt idx="11345">
                  <c:v>0.80843500000000001</c:v>
                </c:pt>
                <c:pt idx="11346">
                  <c:v>0.80507799999999996</c:v>
                </c:pt>
                <c:pt idx="11347">
                  <c:v>0.81026600000000004</c:v>
                </c:pt>
                <c:pt idx="11348">
                  <c:v>0.80263700000000004</c:v>
                </c:pt>
                <c:pt idx="11349">
                  <c:v>0.80263700000000004</c:v>
                </c:pt>
                <c:pt idx="11350">
                  <c:v>0.80324700000000004</c:v>
                </c:pt>
                <c:pt idx="11351">
                  <c:v>0.81148699999999996</c:v>
                </c:pt>
                <c:pt idx="11352">
                  <c:v>0.81209799999999999</c:v>
                </c:pt>
                <c:pt idx="11353">
                  <c:v>0.81240299999999999</c:v>
                </c:pt>
                <c:pt idx="11354">
                  <c:v>0.81759099999999996</c:v>
                </c:pt>
                <c:pt idx="11355">
                  <c:v>0.81820099999999996</c:v>
                </c:pt>
                <c:pt idx="11356">
                  <c:v>0.82277900000000004</c:v>
                </c:pt>
                <c:pt idx="11357">
                  <c:v>0.82308400000000004</c:v>
                </c:pt>
                <c:pt idx="11358">
                  <c:v>0.83193499999999998</c:v>
                </c:pt>
                <c:pt idx="11359">
                  <c:v>0.82827200000000001</c:v>
                </c:pt>
                <c:pt idx="11360">
                  <c:v>0.82369499999999995</c:v>
                </c:pt>
                <c:pt idx="11361">
                  <c:v>0.83071399999999995</c:v>
                </c:pt>
                <c:pt idx="11362">
                  <c:v>0.83590200000000003</c:v>
                </c:pt>
                <c:pt idx="11363">
                  <c:v>0.82613599999999998</c:v>
                </c:pt>
                <c:pt idx="11364">
                  <c:v>0.82888300000000004</c:v>
                </c:pt>
                <c:pt idx="11365">
                  <c:v>0.83162899999999995</c:v>
                </c:pt>
                <c:pt idx="11366">
                  <c:v>0.82888300000000004</c:v>
                </c:pt>
                <c:pt idx="11367">
                  <c:v>0.82979800000000004</c:v>
                </c:pt>
                <c:pt idx="11368">
                  <c:v>0.83101899999999995</c:v>
                </c:pt>
                <c:pt idx="11369">
                  <c:v>0.82460999999999995</c:v>
                </c:pt>
                <c:pt idx="11370">
                  <c:v>0.82460999999999995</c:v>
                </c:pt>
                <c:pt idx="11371">
                  <c:v>0.82430499999999995</c:v>
                </c:pt>
                <c:pt idx="11372">
                  <c:v>0.82369499999999995</c:v>
                </c:pt>
                <c:pt idx="11373">
                  <c:v>0.82399999999999995</c:v>
                </c:pt>
                <c:pt idx="11374">
                  <c:v>0.81514900000000001</c:v>
                </c:pt>
                <c:pt idx="11375">
                  <c:v>0.81453900000000001</c:v>
                </c:pt>
                <c:pt idx="11376">
                  <c:v>0.81209799999999999</c:v>
                </c:pt>
                <c:pt idx="11377">
                  <c:v>0.81118199999999996</c:v>
                </c:pt>
                <c:pt idx="11378">
                  <c:v>0.81209799999999999</c:v>
                </c:pt>
                <c:pt idx="11379">
                  <c:v>0.80599399999999999</c:v>
                </c:pt>
                <c:pt idx="11380">
                  <c:v>0.80843500000000001</c:v>
                </c:pt>
                <c:pt idx="11381">
                  <c:v>0.80782500000000002</c:v>
                </c:pt>
                <c:pt idx="11382">
                  <c:v>0.81118199999999996</c:v>
                </c:pt>
                <c:pt idx="11383">
                  <c:v>0.81606500000000004</c:v>
                </c:pt>
                <c:pt idx="11384">
                  <c:v>0.82155800000000001</c:v>
                </c:pt>
                <c:pt idx="11385">
                  <c:v>0.81301299999999999</c:v>
                </c:pt>
                <c:pt idx="11386">
                  <c:v>0.81514900000000001</c:v>
                </c:pt>
                <c:pt idx="11387">
                  <c:v>0.81209799999999999</c:v>
                </c:pt>
                <c:pt idx="11388">
                  <c:v>0.81301299999999999</c:v>
                </c:pt>
                <c:pt idx="11389">
                  <c:v>0.81362299999999999</c:v>
                </c:pt>
                <c:pt idx="11390">
                  <c:v>0.81789599999999996</c:v>
                </c:pt>
                <c:pt idx="11391">
                  <c:v>0.81789599999999996</c:v>
                </c:pt>
                <c:pt idx="11392">
                  <c:v>0.81362299999999999</c:v>
                </c:pt>
                <c:pt idx="11393">
                  <c:v>0.81423400000000001</c:v>
                </c:pt>
                <c:pt idx="11394">
                  <c:v>0.81209799999999999</c:v>
                </c:pt>
                <c:pt idx="11395">
                  <c:v>0.82399999999999995</c:v>
                </c:pt>
                <c:pt idx="11396">
                  <c:v>0.81514900000000001</c:v>
                </c:pt>
                <c:pt idx="11397">
                  <c:v>0.81942199999999998</c:v>
                </c:pt>
                <c:pt idx="11398">
                  <c:v>0.82277900000000004</c:v>
                </c:pt>
                <c:pt idx="11399">
                  <c:v>0.82033800000000001</c:v>
                </c:pt>
                <c:pt idx="11400">
                  <c:v>0.81301299999999999</c:v>
                </c:pt>
                <c:pt idx="11401">
                  <c:v>0.81484400000000001</c:v>
                </c:pt>
                <c:pt idx="11402">
                  <c:v>0.82155800000000001</c:v>
                </c:pt>
                <c:pt idx="11403">
                  <c:v>0.82583099999999998</c:v>
                </c:pt>
                <c:pt idx="11404">
                  <c:v>0.81331799999999999</c:v>
                </c:pt>
                <c:pt idx="11405">
                  <c:v>0.81698000000000004</c:v>
                </c:pt>
                <c:pt idx="11406">
                  <c:v>0.82155800000000001</c:v>
                </c:pt>
                <c:pt idx="11407">
                  <c:v>0.81667500000000004</c:v>
                </c:pt>
                <c:pt idx="11408">
                  <c:v>0.81423400000000001</c:v>
                </c:pt>
                <c:pt idx="11409">
                  <c:v>0.81789599999999996</c:v>
                </c:pt>
                <c:pt idx="11410">
                  <c:v>0.81545500000000004</c:v>
                </c:pt>
                <c:pt idx="11411">
                  <c:v>0.81545500000000004</c:v>
                </c:pt>
                <c:pt idx="11412">
                  <c:v>0.81423400000000001</c:v>
                </c:pt>
                <c:pt idx="11413">
                  <c:v>0.81576000000000004</c:v>
                </c:pt>
                <c:pt idx="11414">
                  <c:v>0.81728599999999996</c:v>
                </c:pt>
                <c:pt idx="11415">
                  <c:v>0.81057199999999996</c:v>
                </c:pt>
                <c:pt idx="11416">
                  <c:v>0.82155800000000001</c:v>
                </c:pt>
                <c:pt idx="11417">
                  <c:v>0.81667500000000004</c:v>
                </c:pt>
                <c:pt idx="11418">
                  <c:v>0.80782500000000002</c:v>
                </c:pt>
                <c:pt idx="11419">
                  <c:v>0.81453900000000001</c:v>
                </c:pt>
                <c:pt idx="11420">
                  <c:v>0.81667500000000004</c:v>
                </c:pt>
                <c:pt idx="11421">
                  <c:v>0.81850599999999996</c:v>
                </c:pt>
                <c:pt idx="11422">
                  <c:v>0.81606500000000004</c:v>
                </c:pt>
                <c:pt idx="11423">
                  <c:v>0.82216900000000004</c:v>
                </c:pt>
                <c:pt idx="11424">
                  <c:v>0.81820099999999996</c:v>
                </c:pt>
                <c:pt idx="11425">
                  <c:v>0.81026600000000004</c:v>
                </c:pt>
                <c:pt idx="11426">
                  <c:v>0.81698000000000004</c:v>
                </c:pt>
                <c:pt idx="11427">
                  <c:v>0.82064300000000001</c:v>
                </c:pt>
                <c:pt idx="11428">
                  <c:v>0.81820099999999996</c:v>
                </c:pt>
                <c:pt idx="11429">
                  <c:v>0.81453900000000001</c:v>
                </c:pt>
                <c:pt idx="11430">
                  <c:v>0.81484400000000001</c:v>
                </c:pt>
                <c:pt idx="11431">
                  <c:v>0.81820099999999996</c:v>
                </c:pt>
                <c:pt idx="11432">
                  <c:v>0.81820099999999996</c:v>
                </c:pt>
                <c:pt idx="11433">
                  <c:v>0.80813000000000001</c:v>
                </c:pt>
                <c:pt idx="11434">
                  <c:v>0.81667500000000004</c:v>
                </c:pt>
                <c:pt idx="11435">
                  <c:v>0.81209799999999999</c:v>
                </c:pt>
                <c:pt idx="11436">
                  <c:v>0.81301299999999999</c:v>
                </c:pt>
                <c:pt idx="11437">
                  <c:v>0.81148699999999996</c:v>
                </c:pt>
                <c:pt idx="11438">
                  <c:v>0.81942199999999998</c:v>
                </c:pt>
                <c:pt idx="11439">
                  <c:v>0.81514900000000001</c:v>
                </c:pt>
                <c:pt idx="11440">
                  <c:v>0.81057199999999996</c:v>
                </c:pt>
                <c:pt idx="11441">
                  <c:v>0.81423400000000001</c:v>
                </c:pt>
                <c:pt idx="11442">
                  <c:v>0.81453900000000001</c:v>
                </c:pt>
                <c:pt idx="11443">
                  <c:v>0.81484400000000001</c:v>
                </c:pt>
                <c:pt idx="11444">
                  <c:v>0.81545500000000004</c:v>
                </c:pt>
                <c:pt idx="11445">
                  <c:v>0.81759099999999996</c:v>
                </c:pt>
                <c:pt idx="11446">
                  <c:v>0.81728599999999996</c:v>
                </c:pt>
                <c:pt idx="11447">
                  <c:v>0.81545500000000004</c:v>
                </c:pt>
                <c:pt idx="11448">
                  <c:v>0.81331799999999999</c:v>
                </c:pt>
                <c:pt idx="11449">
                  <c:v>0.81698000000000004</c:v>
                </c:pt>
                <c:pt idx="11450">
                  <c:v>0.81576000000000004</c:v>
                </c:pt>
                <c:pt idx="11451">
                  <c:v>0.80996100000000004</c:v>
                </c:pt>
                <c:pt idx="11452">
                  <c:v>0.81698000000000004</c:v>
                </c:pt>
                <c:pt idx="11453">
                  <c:v>0.81698000000000004</c:v>
                </c:pt>
                <c:pt idx="11454">
                  <c:v>0.82033800000000001</c:v>
                </c:pt>
                <c:pt idx="11455">
                  <c:v>0.81514900000000001</c:v>
                </c:pt>
                <c:pt idx="11456">
                  <c:v>0.80752000000000002</c:v>
                </c:pt>
                <c:pt idx="11457">
                  <c:v>0.81606500000000004</c:v>
                </c:pt>
                <c:pt idx="11458">
                  <c:v>0.81514900000000001</c:v>
                </c:pt>
                <c:pt idx="11459">
                  <c:v>0.81606500000000004</c:v>
                </c:pt>
                <c:pt idx="11460">
                  <c:v>0.81484400000000001</c:v>
                </c:pt>
                <c:pt idx="11461">
                  <c:v>0.81209799999999999</c:v>
                </c:pt>
                <c:pt idx="11462">
                  <c:v>0.81576000000000004</c:v>
                </c:pt>
                <c:pt idx="11463">
                  <c:v>0.80965600000000004</c:v>
                </c:pt>
                <c:pt idx="11464">
                  <c:v>0.81026600000000004</c:v>
                </c:pt>
                <c:pt idx="11465">
                  <c:v>0.81087699999999996</c:v>
                </c:pt>
                <c:pt idx="11466">
                  <c:v>0.81362299999999999</c:v>
                </c:pt>
                <c:pt idx="11467">
                  <c:v>0.81453900000000001</c:v>
                </c:pt>
                <c:pt idx="11468">
                  <c:v>0.81911699999999998</c:v>
                </c:pt>
                <c:pt idx="11469">
                  <c:v>0.81759099999999996</c:v>
                </c:pt>
                <c:pt idx="11470">
                  <c:v>0.81270799999999999</c:v>
                </c:pt>
                <c:pt idx="11471">
                  <c:v>0.81728599999999996</c:v>
                </c:pt>
                <c:pt idx="11472">
                  <c:v>0.81514900000000001</c:v>
                </c:pt>
                <c:pt idx="11473">
                  <c:v>0.81026600000000004</c:v>
                </c:pt>
                <c:pt idx="11474">
                  <c:v>0.81026600000000004</c:v>
                </c:pt>
                <c:pt idx="11475">
                  <c:v>0.81148699999999996</c:v>
                </c:pt>
                <c:pt idx="11476">
                  <c:v>0.81698000000000004</c:v>
                </c:pt>
                <c:pt idx="11477">
                  <c:v>0.81820099999999996</c:v>
                </c:pt>
                <c:pt idx="11478">
                  <c:v>0.81484400000000001</c:v>
                </c:pt>
                <c:pt idx="11479">
                  <c:v>0.81576000000000004</c:v>
                </c:pt>
                <c:pt idx="11480">
                  <c:v>0.80965600000000004</c:v>
                </c:pt>
                <c:pt idx="11481">
                  <c:v>0.81423400000000001</c:v>
                </c:pt>
                <c:pt idx="11482">
                  <c:v>0.81118199999999996</c:v>
                </c:pt>
                <c:pt idx="11483">
                  <c:v>0.81301299999999999</c:v>
                </c:pt>
                <c:pt idx="11484">
                  <c:v>0.81270799999999999</c:v>
                </c:pt>
                <c:pt idx="11485">
                  <c:v>0.81514900000000001</c:v>
                </c:pt>
                <c:pt idx="11486">
                  <c:v>0.81209799999999999</c:v>
                </c:pt>
                <c:pt idx="11487">
                  <c:v>0.81362299999999999</c:v>
                </c:pt>
                <c:pt idx="11488">
                  <c:v>0.81118199999999996</c:v>
                </c:pt>
                <c:pt idx="11489">
                  <c:v>0.81453900000000001</c:v>
                </c:pt>
                <c:pt idx="11490">
                  <c:v>0.81576000000000004</c:v>
                </c:pt>
                <c:pt idx="11491">
                  <c:v>0.80904600000000004</c:v>
                </c:pt>
                <c:pt idx="11492">
                  <c:v>0.81514900000000001</c:v>
                </c:pt>
                <c:pt idx="11493">
                  <c:v>0.81484400000000001</c:v>
                </c:pt>
                <c:pt idx="11494">
                  <c:v>0.81484400000000001</c:v>
                </c:pt>
                <c:pt idx="11495">
                  <c:v>0.80843500000000001</c:v>
                </c:pt>
                <c:pt idx="11496">
                  <c:v>0.81026600000000004</c:v>
                </c:pt>
                <c:pt idx="11497">
                  <c:v>0.81606500000000004</c:v>
                </c:pt>
                <c:pt idx="11498">
                  <c:v>0.81484400000000001</c:v>
                </c:pt>
                <c:pt idx="11499">
                  <c:v>0.80843500000000001</c:v>
                </c:pt>
                <c:pt idx="11500">
                  <c:v>0.81759099999999996</c:v>
                </c:pt>
                <c:pt idx="11501">
                  <c:v>0.80721500000000002</c:v>
                </c:pt>
                <c:pt idx="11502">
                  <c:v>0.81057199999999996</c:v>
                </c:pt>
                <c:pt idx="11503">
                  <c:v>0.81301299999999999</c:v>
                </c:pt>
                <c:pt idx="11504">
                  <c:v>0.81514900000000001</c:v>
                </c:pt>
                <c:pt idx="11505">
                  <c:v>0.81301299999999999</c:v>
                </c:pt>
                <c:pt idx="11506">
                  <c:v>0.80813000000000001</c:v>
                </c:pt>
                <c:pt idx="11507">
                  <c:v>0.81118199999999996</c:v>
                </c:pt>
                <c:pt idx="11508">
                  <c:v>0.81484400000000001</c:v>
                </c:pt>
                <c:pt idx="11509">
                  <c:v>0.81148699999999996</c:v>
                </c:pt>
                <c:pt idx="11510">
                  <c:v>0.80996100000000004</c:v>
                </c:pt>
                <c:pt idx="11511">
                  <c:v>0.81270799999999999</c:v>
                </c:pt>
                <c:pt idx="11512">
                  <c:v>0.81606500000000004</c:v>
                </c:pt>
                <c:pt idx="11513">
                  <c:v>0.81362299999999999</c:v>
                </c:pt>
                <c:pt idx="11514">
                  <c:v>0.81362299999999999</c:v>
                </c:pt>
                <c:pt idx="11515">
                  <c:v>0.81698000000000004</c:v>
                </c:pt>
                <c:pt idx="11516">
                  <c:v>0.81087699999999996</c:v>
                </c:pt>
                <c:pt idx="11517">
                  <c:v>0.80996100000000004</c:v>
                </c:pt>
                <c:pt idx="11518">
                  <c:v>0.81576000000000004</c:v>
                </c:pt>
                <c:pt idx="11519">
                  <c:v>0.81484400000000001</c:v>
                </c:pt>
                <c:pt idx="11520">
                  <c:v>0.80904600000000004</c:v>
                </c:pt>
                <c:pt idx="11521">
                  <c:v>0.81209799999999999</c:v>
                </c:pt>
                <c:pt idx="11522">
                  <c:v>0.81453900000000001</c:v>
                </c:pt>
                <c:pt idx="11523">
                  <c:v>0.81820099999999996</c:v>
                </c:pt>
                <c:pt idx="11524">
                  <c:v>0.81057199999999996</c:v>
                </c:pt>
                <c:pt idx="11525">
                  <c:v>0.81301299999999999</c:v>
                </c:pt>
                <c:pt idx="11526">
                  <c:v>0.81209799999999999</c:v>
                </c:pt>
                <c:pt idx="11527">
                  <c:v>0.80568899999999999</c:v>
                </c:pt>
                <c:pt idx="11528">
                  <c:v>0.81026600000000004</c:v>
                </c:pt>
                <c:pt idx="11529">
                  <c:v>0.82155800000000001</c:v>
                </c:pt>
                <c:pt idx="11530">
                  <c:v>0.81545500000000004</c:v>
                </c:pt>
                <c:pt idx="11531">
                  <c:v>0.81484400000000001</c:v>
                </c:pt>
                <c:pt idx="11532">
                  <c:v>0.81301299999999999</c:v>
                </c:pt>
                <c:pt idx="11533">
                  <c:v>0.81576000000000004</c:v>
                </c:pt>
                <c:pt idx="11534">
                  <c:v>0.81240299999999999</c:v>
                </c:pt>
                <c:pt idx="11535">
                  <c:v>0.81240299999999999</c:v>
                </c:pt>
                <c:pt idx="11536">
                  <c:v>0.81484400000000001</c:v>
                </c:pt>
                <c:pt idx="11537">
                  <c:v>0.81728599999999996</c:v>
                </c:pt>
                <c:pt idx="11538">
                  <c:v>0.81423400000000001</c:v>
                </c:pt>
                <c:pt idx="11539">
                  <c:v>0.80874100000000004</c:v>
                </c:pt>
                <c:pt idx="11540">
                  <c:v>0.80996100000000004</c:v>
                </c:pt>
                <c:pt idx="11541">
                  <c:v>0.81270799999999999</c:v>
                </c:pt>
                <c:pt idx="11542">
                  <c:v>0.81576000000000004</c:v>
                </c:pt>
                <c:pt idx="11543">
                  <c:v>0.81362299999999999</c:v>
                </c:pt>
                <c:pt idx="11544">
                  <c:v>0.81148699999999996</c:v>
                </c:pt>
                <c:pt idx="11545">
                  <c:v>0.80843500000000001</c:v>
                </c:pt>
                <c:pt idx="11546">
                  <c:v>0.81240299999999999</c:v>
                </c:pt>
                <c:pt idx="11547">
                  <c:v>0.81362299999999999</c:v>
                </c:pt>
                <c:pt idx="11548">
                  <c:v>0.81545500000000004</c:v>
                </c:pt>
                <c:pt idx="11549">
                  <c:v>0.81118199999999996</c:v>
                </c:pt>
                <c:pt idx="11550">
                  <c:v>0.81484400000000001</c:v>
                </c:pt>
                <c:pt idx="11551">
                  <c:v>0.81270799999999999</c:v>
                </c:pt>
                <c:pt idx="11552">
                  <c:v>0.81789599999999996</c:v>
                </c:pt>
                <c:pt idx="11553">
                  <c:v>0.81240299999999999</c:v>
                </c:pt>
                <c:pt idx="11554">
                  <c:v>0.81209799999999999</c:v>
                </c:pt>
                <c:pt idx="11555">
                  <c:v>0.81301299999999999</c:v>
                </c:pt>
                <c:pt idx="11556">
                  <c:v>0.81301299999999999</c:v>
                </c:pt>
                <c:pt idx="11557">
                  <c:v>0.81270799999999999</c:v>
                </c:pt>
                <c:pt idx="11558">
                  <c:v>0.81087699999999996</c:v>
                </c:pt>
                <c:pt idx="11559">
                  <c:v>0.81240299999999999</c:v>
                </c:pt>
                <c:pt idx="11560">
                  <c:v>0.81698000000000004</c:v>
                </c:pt>
                <c:pt idx="11561">
                  <c:v>0.81301299999999999</c:v>
                </c:pt>
                <c:pt idx="11562">
                  <c:v>0.81362299999999999</c:v>
                </c:pt>
                <c:pt idx="11563">
                  <c:v>0.81148699999999996</c:v>
                </c:pt>
                <c:pt idx="11564">
                  <c:v>0.81057199999999996</c:v>
                </c:pt>
                <c:pt idx="11565">
                  <c:v>0.81301299999999999</c:v>
                </c:pt>
                <c:pt idx="11566">
                  <c:v>0.81759099999999996</c:v>
                </c:pt>
                <c:pt idx="11567">
                  <c:v>0.81453900000000001</c:v>
                </c:pt>
                <c:pt idx="11568">
                  <c:v>0.81148699999999996</c:v>
                </c:pt>
                <c:pt idx="11569">
                  <c:v>0.80965600000000004</c:v>
                </c:pt>
                <c:pt idx="11570">
                  <c:v>0.81453900000000001</c:v>
                </c:pt>
                <c:pt idx="11571">
                  <c:v>0.80782500000000002</c:v>
                </c:pt>
                <c:pt idx="11572">
                  <c:v>0.81118199999999996</c:v>
                </c:pt>
                <c:pt idx="11573">
                  <c:v>0.81514900000000001</c:v>
                </c:pt>
                <c:pt idx="11574">
                  <c:v>0.80965600000000004</c:v>
                </c:pt>
                <c:pt idx="11575">
                  <c:v>0.81087699999999996</c:v>
                </c:pt>
                <c:pt idx="11576">
                  <c:v>0.81301299999999999</c:v>
                </c:pt>
                <c:pt idx="11577">
                  <c:v>0.81484400000000001</c:v>
                </c:pt>
                <c:pt idx="11578">
                  <c:v>0.81484400000000001</c:v>
                </c:pt>
                <c:pt idx="11579">
                  <c:v>0.81118199999999996</c:v>
                </c:pt>
                <c:pt idx="11580">
                  <c:v>0.81453900000000001</c:v>
                </c:pt>
                <c:pt idx="11581">
                  <c:v>0.81514900000000001</c:v>
                </c:pt>
                <c:pt idx="11582">
                  <c:v>0.81576000000000004</c:v>
                </c:pt>
                <c:pt idx="11583">
                  <c:v>0.81057199999999996</c:v>
                </c:pt>
                <c:pt idx="11584">
                  <c:v>0.81148699999999996</c:v>
                </c:pt>
                <c:pt idx="11585">
                  <c:v>0.81453900000000001</c:v>
                </c:pt>
                <c:pt idx="11586">
                  <c:v>0.81301299999999999</c:v>
                </c:pt>
                <c:pt idx="11587">
                  <c:v>0.81240299999999999</c:v>
                </c:pt>
                <c:pt idx="11588">
                  <c:v>0.81911699999999998</c:v>
                </c:pt>
                <c:pt idx="11589">
                  <c:v>0.81301299999999999</c:v>
                </c:pt>
                <c:pt idx="11590">
                  <c:v>0.80996100000000004</c:v>
                </c:pt>
                <c:pt idx="11591">
                  <c:v>0.80813000000000001</c:v>
                </c:pt>
                <c:pt idx="11592">
                  <c:v>0.81484400000000001</c:v>
                </c:pt>
                <c:pt idx="11593">
                  <c:v>0.81057199999999996</c:v>
                </c:pt>
                <c:pt idx="11594">
                  <c:v>0.81087699999999996</c:v>
                </c:pt>
                <c:pt idx="11595">
                  <c:v>0.81301299999999999</c:v>
                </c:pt>
                <c:pt idx="11596">
                  <c:v>0.81270799999999999</c:v>
                </c:pt>
                <c:pt idx="11597">
                  <c:v>0.81240299999999999</c:v>
                </c:pt>
                <c:pt idx="11598">
                  <c:v>0.81240299999999999</c:v>
                </c:pt>
                <c:pt idx="11599">
                  <c:v>0.81270799999999999</c:v>
                </c:pt>
                <c:pt idx="11600">
                  <c:v>0.81331799999999999</c:v>
                </c:pt>
                <c:pt idx="11601">
                  <c:v>0.81026600000000004</c:v>
                </c:pt>
                <c:pt idx="11602">
                  <c:v>0.80874100000000004</c:v>
                </c:pt>
                <c:pt idx="11603">
                  <c:v>0.81514900000000001</c:v>
                </c:pt>
                <c:pt idx="11604">
                  <c:v>0.81087699999999996</c:v>
                </c:pt>
                <c:pt idx="11605">
                  <c:v>0.81057199999999996</c:v>
                </c:pt>
                <c:pt idx="11606">
                  <c:v>0.81118199999999996</c:v>
                </c:pt>
                <c:pt idx="11607">
                  <c:v>0.80752000000000002</c:v>
                </c:pt>
                <c:pt idx="11608">
                  <c:v>0.81118199999999996</c:v>
                </c:pt>
                <c:pt idx="11609">
                  <c:v>0.80568899999999999</c:v>
                </c:pt>
                <c:pt idx="11610">
                  <c:v>0.81362299999999999</c:v>
                </c:pt>
                <c:pt idx="11611">
                  <c:v>0.81453900000000001</c:v>
                </c:pt>
                <c:pt idx="11612">
                  <c:v>0.81118199999999996</c:v>
                </c:pt>
                <c:pt idx="11613">
                  <c:v>0.80965600000000004</c:v>
                </c:pt>
                <c:pt idx="11614">
                  <c:v>0.81453900000000001</c:v>
                </c:pt>
                <c:pt idx="11615">
                  <c:v>0.80904600000000004</c:v>
                </c:pt>
                <c:pt idx="11616">
                  <c:v>0.80752000000000002</c:v>
                </c:pt>
                <c:pt idx="11617">
                  <c:v>0.81301299999999999</c:v>
                </c:pt>
                <c:pt idx="11618">
                  <c:v>0.81301299999999999</c:v>
                </c:pt>
                <c:pt idx="11619">
                  <c:v>0.80599399999999999</c:v>
                </c:pt>
                <c:pt idx="11620">
                  <c:v>0.81209799999999999</c:v>
                </c:pt>
                <c:pt idx="11621">
                  <c:v>0.81148699999999996</c:v>
                </c:pt>
                <c:pt idx="11622">
                  <c:v>0.81118199999999996</c:v>
                </c:pt>
                <c:pt idx="11623">
                  <c:v>0.81087699999999996</c:v>
                </c:pt>
                <c:pt idx="11624">
                  <c:v>0.81820099999999996</c:v>
                </c:pt>
                <c:pt idx="11625">
                  <c:v>0.81484400000000001</c:v>
                </c:pt>
                <c:pt idx="11626">
                  <c:v>0.80629899999999999</c:v>
                </c:pt>
                <c:pt idx="11627">
                  <c:v>0.80660399999999999</c:v>
                </c:pt>
                <c:pt idx="11628">
                  <c:v>0.81148699999999996</c:v>
                </c:pt>
                <c:pt idx="11629">
                  <c:v>0.81270799999999999</c:v>
                </c:pt>
                <c:pt idx="11630">
                  <c:v>0.81209799999999999</c:v>
                </c:pt>
                <c:pt idx="11631">
                  <c:v>0.81240299999999999</c:v>
                </c:pt>
                <c:pt idx="11632">
                  <c:v>0.81514900000000001</c:v>
                </c:pt>
                <c:pt idx="11633">
                  <c:v>0.80904600000000004</c:v>
                </c:pt>
                <c:pt idx="11634">
                  <c:v>0.80752000000000002</c:v>
                </c:pt>
                <c:pt idx="11635">
                  <c:v>0.81240299999999999</c:v>
                </c:pt>
                <c:pt idx="11636">
                  <c:v>0.80843500000000001</c:v>
                </c:pt>
                <c:pt idx="11637">
                  <c:v>0.80629899999999999</c:v>
                </c:pt>
                <c:pt idx="11638">
                  <c:v>0.80996100000000004</c:v>
                </c:pt>
                <c:pt idx="11639">
                  <c:v>0.80996100000000004</c:v>
                </c:pt>
                <c:pt idx="11640">
                  <c:v>0.81331799999999999</c:v>
                </c:pt>
                <c:pt idx="11641">
                  <c:v>0.80813000000000001</c:v>
                </c:pt>
                <c:pt idx="11642">
                  <c:v>0.80752000000000002</c:v>
                </c:pt>
                <c:pt idx="11643">
                  <c:v>0.81484400000000001</c:v>
                </c:pt>
                <c:pt idx="11644">
                  <c:v>0.81453900000000001</c:v>
                </c:pt>
                <c:pt idx="11645">
                  <c:v>0.81209799999999999</c:v>
                </c:pt>
                <c:pt idx="11646">
                  <c:v>0.81301299999999999</c:v>
                </c:pt>
                <c:pt idx="11647">
                  <c:v>0.81270799999999999</c:v>
                </c:pt>
                <c:pt idx="11648">
                  <c:v>0.80263700000000004</c:v>
                </c:pt>
                <c:pt idx="11649">
                  <c:v>0.80752000000000002</c:v>
                </c:pt>
                <c:pt idx="11650">
                  <c:v>0.81362299999999999</c:v>
                </c:pt>
                <c:pt idx="11651">
                  <c:v>0.81087699999999996</c:v>
                </c:pt>
                <c:pt idx="11652">
                  <c:v>0.81606500000000004</c:v>
                </c:pt>
                <c:pt idx="11653">
                  <c:v>0.80813000000000001</c:v>
                </c:pt>
                <c:pt idx="11654">
                  <c:v>0.81423400000000001</c:v>
                </c:pt>
                <c:pt idx="11655">
                  <c:v>0.81118199999999996</c:v>
                </c:pt>
                <c:pt idx="11656">
                  <c:v>0.80874100000000004</c:v>
                </c:pt>
                <c:pt idx="11657">
                  <c:v>0.81606500000000004</c:v>
                </c:pt>
                <c:pt idx="11658">
                  <c:v>0.81453900000000001</c:v>
                </c:pt>
                <c:pt idx="11659">
                  <c:v>0.80996100000000004</c:v>
                </c:pt>
                <c:pt idx="11660">
                  <c:v>0.80996100000000004</c:v>
                </c:pt>
                <c:pt idx="11661">
                  <c:v>0.81148699999999996</c:v>
                </c:pt>
                <c:pt idx="11662">
                  <c:v>0.82064300000000001</c:v>
                </c:pt>
                <c:pt idx="11663">
                  <c:v>0.81362299999999999</c:v>
                </c:pt>
                <c:pt idx="11664">
                  <c:v>0.81484400000000001</c:v>
                </c:pt>
                <c:pt idx="11665">
                  <c:v>0.81362299999999999</c:v>
                </c:pt>
                <c:pt idx="11666">
                  <c:v>0.81576000000000004</c:v>
                </c:pt>
                <c:pt idx="11667">
                  <c:v>0.80660399999999999</c:v>
                </c:pt>
                <c:pt idx="11668">
                  <c:v>0.81453900000000001</c:v>
                </c:pt>
                <c:pt idx="11669">
                  <c:v>0.81270799999999999</c:v>
                </c:pt>
                <c:pt idx="11670">
                  <c:v>0.81331799999999999</c:v>
                </c:pt>
                <c:pt idx="11671">
                  <c:v>0.81545500000000004</c:v>
                </c:pt>
                <c:pt idx="11672">
                  <c:v>0.81698000000000004</c:v>
                </c:pt>
                <c:pt idx="11673">
                  <c:v>0.81789599999999996</c:v>
                </c:pt>
                <c:pt idx="11674">
                  <c:v>0.81118199999999996</c:v>
                </c:pt>
                <c:pt idx="11675">
                  <c:v>0.81087699999999996</c:v>
                </c:pt>
                <c:pt idx="11676">
                  <c:v>0.81026600000000004</c:v>
                </c:pt>
                <c:pt idx="11677">
                  <c:v>0.81087699999999996</c:v>
                </c:pt>
                <c:pt idx="11678">
                  <c:v>0.80996100000000004</c:v>
                </c:pt>
                <c:pt idx="11679">
                  <c:v>0.80904600000000004</c:v>
                </c:pt>
                <c:pt idx="11680">
                  <c:v>0.80904600000000004</c:v>
                </c:pt>
                <c:pt idx="11681">
                  <c:v>0.81057199999999996</c:v>
                </c:pt>
                <c:pt idx="11682">
                  <c:v>0.81362299999999999</c:v>
                </c:pt>
                <c:pt idx="11683">
                  <c:v>0.81270799999999999</c:v>
                </c:pt>
                <c:pt idx="11684">
                  <c:v>0.80813000000000001</c:v>
                </c:pt>
                <c:pt idx="11685">
                  <c:v>0.81362299999999999</c:v>
                </c:pt>
                <c:pt idx="11686">
                  <c:v>0.81209799999999999</c:v>
                </c:pt>
                <c:pt idx="11687">
                  <c:v>0.81148699999999996</c:v>
                </c:pt>
                <c:pt idx="11688">
                  <c:v>0.80813000000000001</c:v>
                </c:pt>
                <c:pt idx="11689">
                  <c:v>0.80904600000000004</c:v>
                </c:pt>
                <c:pt idx="11690">
                  <c:v>0.80813000000000001</c:v>
                </c:pt>
                <c:pt idx="11691">
                  <c:v>0.80904600000000004</c:v>
                </c:pt>
                <c:pt idx="11692">
                  <c:v>0.80874100000000004</c:v>
                </c:pt>
                <c:pt idx="11693">
                  <c:v>0.81118199999999996</c:v>
                </c:pt>
                <c:pt idx="11694">
                  <c:v>0.80263700000000004</c:v>
                </c:pt>
                <c:pt idx="11695">
                  <c:v>0.80629899999999999</c:v>
                </c:pt>
                <c:pt idx="11696">
                  <c:v>0.81026600000000004</c:v>
                </c:pt>
                <c:pt idx="11697">
                  <c:v>0.80752000000000002</c:v>
                </c:pt>
                <c:pt idx="11698">
                  <c:v>0.80416299999999996</c:v>
                </c:pt>
                <c:pt idx="11699">
                  <c:v>0.80904600000000004</c:v>
                </c:pt>
                <c:pt idx="11700">
                  <c:v>0.80904600000000004</c:v>
                </c:pt>
                <c:pt idx="11701">
                  <c:v>0.80172100000000002</c:v>
                </c:pt>
                <c:pt idx="11702">
                  <c:v>0.80752000000000002</c:v>
                </c:pt>
                <c:pt idx="11703">
                  <c:v>0.80599399999999999</c:v>
                </c:pt>
                <c:pt idx="11704">
                  <c:v>0.80446799999999996</c:v>
                </c:pt>
                <c:pt idx="11705">
                  <c:v>0.80568899999999999</c:v>
                </c:pt>
                <c:pt idx="11706">
                  <c:v>0.80111100000000002</c:v>
                </c:pt>
                <c:pt idx="11707">
                  <c:v>0.80324700000000004</c:v>
                </c:pt>
                <c:pt idx="11708">
                  <c:v>0.80416299999999996</c:v>
                </c:pt>
                <c:pt idx="11709">
                  <c:v>0.80263700000000004</c:v>
                </c:pt>
                <c:pt idx="11710">
                  <c:v>0.80385799999999996</c:v>
                </c:pt>
                <c:pt idx="11711">
                  <c:v>0.80507799999999996</c:v>
                </c:pt>
                <c:pt idx="11712">
                  <c:v>0.80538299999999996</c:v>
                </c:pt>
                <c:pt idx="11713">
                  <c:v>0.80507799999999996</c:v>
                </c:pt>
                <c:pt idx="11714">
                  <c:v>0.80843500000000001</c:v>
                </c:pt>
                <c:pt idx="11715">
                  <c:v>0.80782500000000002</c:v>
                </c:pt>
                <c:pt idx="11716">
                  <c:v>0.80080600000000002</c:v>
                </c:pt>
                <c:pt idx="11717">
                  <c:v>0.80385799999999996</c:v>
                </c:pt>
                <c:pt idx="11718">
                  <c:v>0.80599399999999999</c:v>
                </c:pt>
                <c:pt idx="11719">
                  <c:v>0.80355200000000004</c:v>
                </c:pt>
                <c:pt idx="11720">
                  <c:v>0.79683800000000005</c:v>
                </c:pt>
                <c:pt idx="11721">
                  <c:v>0.80507799999999996</c:v>
                </c:pt>
                <c:pt idx="11722">
                  <c:v>0.80507799999999996</c:v>
                </c:pt>
                <c:pt idx="11723">
                  <c:v>0.80721500000000002</c:v>
                </c:pt>
                <c:pt idx="11724">
                  <c:v>0.80324700000000004</c:v>
                </c:pt>
                <c:pt idx="11725">
                  <c:v>0.79866899999999996</c:v>
                </c:pt>
                <c:pt idx="11726">
                  <c:v>0.80568899999999999</c:v>
                </c:pt>
                <c:pt idx="11727">
                  <c:v>0.80111100000000002</c:v>
                </c:pt>
                <c:pt idx="11728">
                  <c:v>0.80141600000000002</c:v>
                </c:pt>
                <c:pt idx="11729">
                  <c:v>0.80050100000000002</c:v>
                </c:pt>
                <c:pt idx="11730">
                  <c:v>0.79836399999999996</c:v>
                </c:pt>
                <c:pt idx="11731">
                  <c:v>0.79714300000000005</c:v>
                </c:pt>
                <c:pt idx="11732">
                  <c:v>0.79836399999999996</c:v>
                </c:pt>
                <c:pt idx="11733">
                  <c:v>0.80202600000000002</c:v>
                </c:pt>
                <c:pt idx="11734">
                  <c:v>0.80080600000000002</c:v>
                </c:pt>
                <c:pt idx="11735">
                  <c:v>0.79470200000000002</c:v>
                </c:pt>
                <c:pt idx="11736">
                  <c:v>0.79958499999999999</c:v>
                </c:pt>
                <c:pt idx="11737">
                  <c:v>0.80324700000000004</c:v>
                </c:pt>
                <c:pt idx="11738">
                  <c:v>0.79805899999999996</c:v>
                </c:pt>
                <c:pt idx="11739">
                  <c:v>0.80416299999999996</c:v>
                </c:pt>
                <c:pt idx="11740">
                  <c:v>0.80813000000000001</c:v>
                </c:pt>
                <c:pt idx="11741">
                  <c:v>0.80629899999999999</c:v>
                </c:pt>
                <c:pt idx="11742">
                  <c:v>0.80629899999999999</c:v>
                </c:pt>
                <c:pt idx="11743">
                  <c:v>0.80721500000000002</c:v>
                </c:pt>
                <c:pt idx="11744">
                  <c:v>0.80752000000000002</c:v>
                </c:pt>
                <c:pt idx="11745">
                  <c:v>0.81850599999999996</c:v>
                </c:pt>
                <c:pt idx="11746">
                  <c:v>0.81942199999999998</c:v>
                </c:pt>
                <c:pt idx="11747">
                  <c:v>0.81514900000000001</c:v>
                </c:pt>
                <c:pt idx="11748">
                  <c:v>0.81453900000000001</c:v>
                </c:pt>
                <c:pt idx="11749">
                  <c:v>0.81942199999999998</c:v>
                </c:pt>
                <c:pt idx="11750">
                  <c:v>0.81362299999999999</c:v>
                </c:pt>
                <c:pt idx="11751">
                  <c:v>0.82216900000000004</c:v>
                </c:pt>
                <c:pt idx="11752">
                  <c:v>0.81362299999999999</c:v>
                </c:pt>
                <c:pt idx="11753">
                  <c:v>0.81453900000000001</c:v>
                </c:pt>
                <c:pt idx="11754">
                  <c:v>0.81698000000000004</c:v>
                </c:pt>
                <c:pt idx="11755">
                  <c:v>0.82033800000000001</c:v>
                </c:pt>
                <c:pt idx="11756">
                  <c:v>0.81606500000000004</c:v>
                </c:pt>
                <c:pt idx="11757">
                  <c:v>0.81728599999999996</c:v>
                </c:pt>
                <c:pt idx="11758">
                  <c:v>0.81850599999999996</c:v>
                </c:pt>
                <c:pt idx="11759">
                  <c:v>0.81240299999999999</c:v>
                </c:pt>
                <c:pt idx="11760">
                  <c:v>0.81728599999999996</c:v>
                </c:pt>
                <c:pt idx="11761">
                  <c:v>0.81972699999999998</c:v>
                </c:pt>
                <c:pt idx="11762">
                  <c:v>0.81423400000000001</c:v>
                </c:pt>
                <c:pt idx="11763">
                  <c:v>0.81423400000000001</c:v>
                </c:pt>
                <c:pt idx="11764">
                  <c:v>0.81148699999999996</c:v>
                </c:pt>
                <c:pt idx="11765">
                  <c:v>0.80446799999999996</c:v>
                </c:pt>
                <c:pt idx="11766">
                  <c:v>0.80721500000000002</c:v>
                </c:pt>
                <c:pt idx="11767">
                  <c:v>0.80111100000000002</c:v>
                </c:pt>
                <c:pt idx="11768">
                  <c:v>0.80324700000000004</c:v>
                </c:pt>
                <c:pt idx="11769">
                  <c:v>0.79836399999999996</c:v>
                </c:pt>
                <c:pt idx="11770">
                  <c:v>0.80141600000000002</c:v>
                </c:pt>
                <c:pt idx="11771">
                  <c:v>0.79287099999999999</c:v>
                </c:pt>
                <c:pt idx="11772">
                  <c:v>0.79561800000000005</c:v>
                </c:pt>
                <c:pt idx="11773">
                  <c:v>0.79744899999999996</c:v>
                </c:pt>
                <c:pt idx="11774">
                  <c:v>0.80263700000000004</c:v>
                </c:pt>
                <c:pt idx="11775">
                  <c:v>0.79897499999999999</c:v>
                </c:pt>
                <c:pt idx="11776">
                  <c:v>0.80629899999999999</c:v>
                </c:pt>
                <c:pt idx="11777">
                  <c:v>0.80752000000000002</c:v>
                </c:pt>
                <c:pt idx="11778">
                  <c:v>0.80568899999999999</c:v>
                </c:pt>
                <c:pt idx="11779">
                  <c:v>0.80599399999999999</c:v>
                </c:pt>
                <c:pt idx="11780">
                  <c:v>0.80263700000000004</c:v>
                </c:pt>
                <c:pt idx="11781">
                  <c:v>0.80355200000000004</c:v>
                </c:pt>
                <c:pt idx="11782">
                  <c:v>0.80996100000000004</c:v>
                </c:pt>
                <c:pt idx="11783">
                  <c:v>0.80996100000000004</c:v>
                </c:pt>
                <c:pt idx="11784">
                  <c:v>0.80446799999999996</c:v>
                </c:pt>
                <c:pt idx="11785">
                  <c:v>0.80874100000000004</c:v>
                </c:pt>
                <c:pt idx="11786">
                  <c:v>0.80507799999999996</c:v>
                </c:pt>
                <c:pt idx="11787">
                  <c:v>0.80568899999999999</c:v>
                </c:pt>
                <c:pt idx="11788">
                  <c:v>0.80965600000000004</c:v>
                </c:pt>
                <c:pt idx="11789">
                  <c:v>0.80538299999999996</c:v>
                </c:pt>
                <c:pt idx="11790">
                  <c:v>0.80080600000000002</c:v>
                </c:pt>
                <c:pt idx="11791">
                  <c:v>0.80599399999999999</c:v>
                </c:pt>
                <c:pt idx="11792">
                  <c:v>0.80568899999999999</c:v>
                </c:pt>
                <c:pt idx="11793">
                  <c:v>0.80355200000000004</c:v>
                </c:pt>
                <c:pt idx="11794">
                  <c:v>0.79988999999999999</c:v>
                </c:pt>
                <c:pt idx="11795">
                  <c:v>0.80874100000000004</c:v>
                </c:pt>
                <c:pt idx="11796">
                  <c:v>0.80660399999999999</c:v>
                </c:pt>
                <c:pt idx="11797">
                  <c:v>0.80324700000000004</c:v>
                </c:pt>
                <c:pt idx="11798">
                  <c:v>0.80629899999999999</c:v>
                </c:pt>
                <c:pt idx="11799">
                  <c:v>0.80660399999999999</c:v>
                </c:pt>
                <c:pt idx="11800">
                  <c:v>0.80752000000000002</c:v>
                </c:pt>
                <c:pt idx="11801">
                  <c:v>0.80568899999999999</c:v>
                </c:pt>
                <c:pt idx="11802">
                  <c:v>0.80355200000000004</c:v>
                </c:pt>
                <c:pt idx="11803">
                  <c:v>0.80813000000000001</c:v>
                </c:pt>
                <c:pt idx="11804">
                  <c:v>0.80355200000000004</c:v>
                </c:pt>
                <c:pt idx="11805">
                  <c:v>0.80355200000000004</c:v>
                </c:pt>
                <c:pt idx="11806">
                  <c:v>0.80996100000000004</c:v>
                </c:pt>
                <c:pt idx="11807">
                  <c:v>0.80416299999999996</c:v>
                </c:pt>
                <c:pt idx="11808">
                  <c:v>0.80752000000000002</c:v>
                </c:pt>
                <c:pt idx="11809">
                  <c:v>0.80172100000000002</c:v>
                </c:pt>
                <c:pt idx="11810">
                  <c:v>0.80446799999999996</c:v>
                </c:pt>
                <c:pt idx="11811">
                  <c:v>0.80904600000000004</c:v>
                </c:pt>
                <c:pt idx="11812">
                  <c:v>0.80111100000000002</c:v>
                </c:pt>
                <c:pt idx="11813">
                  <c:v>0.80507799999999996</c:v>
                </c:pt>
                <c:pt idx="11814">
                  <c:v>0.81057199999999996</c:v>
                </c:pt>
                <c:pt idx="11815">
                  <c:v>0.80385799999999996</c:v>
                </c:pt>
                <c:pt idx="11816">
                  <c:v>0.80355200000000004</c:v>
                </c:pt>
                <c:pt idx="11817">
                  <c:v>0.80843500000000001</c:v>
                </c:pt>
                <c:pt idx="11818">
                  <c:v>0.80446799999999996</c:v>
                </c:pt>
                <c:pt idx="11819">
                  <c:v>0.80752000000000002</c:v>
                </c:pt>
                <c:pt idx="11820">
                  <c:v>0.81514900000000001</c:v>
                </c:pt>
                <c:pt idx="11821">
                  <c:v>0.80782500000000002</c:v>
                </c:pt>
                <c:pt idx="11822">
                  <c:v>0.80660399999999999</c:v>
                </c:pt>
                <c:pt idx="11823">
                  <c:v>0.80263700000000004</c:v>
                </c:pt>
                <c:pt idx="11824">
                  <c:v>0.80782500000000002</c:v>
                </c:pt>
                <c:pt idx="11825">
                  <c:v>0.80355200000000004</c:v>
                </c:pt>
                <c:pt idx="11826">
                  <c:v>0.80355200000000004</c:v>
                </c:pt>
                <c:pt idx="11827">
                  <c:v>0.80263700000000004</c:v>
                </c:pt>
                <c:pt idx="11828">
                  <c:v>0.80355200000000004</c:v>
                </c:pt>
                <c:pt idx="11829">
                  <c:v>0.79958499999999999</c:v>
                </c:pt>
                <c:pt idx="11830">
                  <c:v>0.80843500000000001</c:v>
                </c:pt>
                <c:pt idx="11831">
                  <c:v>0.80172100000000002</c:v>
                </c:pt>
                <c:pt idx="11832">
                  <c:v>0.81423400000000001</c:v>
                </c:pt>
                <c:pt idx="11833">
                  <c:v>0.80629899999999999</c:v>
                </c:pt>
                <c:pt idx="11834">
                  <c:v>0.80172100000000002</c:v>
                </c:pt>
                <c:pt idx="11835">
                  <c:v>0.80263700000000004</c:v>
                </c:pt>
                <c:pt idx="11836">
                  <c:v>0.80446799999999996</c:v>
                </c:pt>
                <c:pt idx="11837">
                  <c:v>0.80965600000000004</c:v>
                </c:pt>
                <c:pt idx="11838">
                  <c:v>0.80355200000000004</c:v>
                </c:pt>
                <c:pt idx="11839">
                  <c:v>0.80141600000000002</c:v>
                </c:pt>
                <c:pt idx="11840">
                  <c:v>0.80385799999999996</c:v>
                </c:pt>
                <c:pt idx="11841">
                  <c:v>0.80263700000000004</c:v>
                </c:pt>
                <c:pt idx="11842">
                  <c:v>0.80599399999999999</c:v>
                </c:pt>
                <c:pt idx="11843">
                  <c:v>0.80965600000000004</c:v>
                </c:pt>
                <c:pt idx="11844">
                  <c:v>0.80874100000000004</c:v>
                </c:pt>
                <c:pt idx="11845">
                  <c:v>0.79988999999999999</c:v>
                </c:pt>
                <c:pt idx="11846">
                  <c:v>0.80660399999999999</c:v>
                </c:pt>
                <c:pt idx="11847">
                  <c:v>0.80660399999999999</c:v>
                </c:pt>
                <c:pt idx="11848">
                  <c:v>0.80538299999999996</c:v>
                </c:pt>
                <c:pt idx="11849">
                  <c:v>0.80721500000000002</c:v>
                </c:pt>
                <c:pt idx="11850">
                  <c:v>0.81148699999999996</c:v>
                </c:pt>
                <c:pt idx="11851">
                  <c:v>0.80996100000000004</c:v>
                </c:pt>
                <c:pt idx="11852">
                  <c:v>0.80752000000000002</c:v>
                </c:pt>
                <c:pt idx="11853">
                  <c:v>0.80568899999999999</c:v>
                </c:pt>
                <c:pt idx="11854">
                  <c:v>0.80904600000000004</c:v>
                </c:pt>
                <c:pt idx="11855">
                  <c:v>0.80874100000000004</c:v>
                </c:pt>
                <c:pt idx="11856">
                  <c:v>0.80568899999999999</c:v>
                </c:pt>
                <c:pt idx="11857">
                  <c:v>0.80324700000000004</c:v>
                </c:pt>
                <c:pt idx="11858">
                  <c:v>0.81057199999999996</c:v>
                </c:pt>
                <c:pt idx="11859">
                  <c:v>0.80538299999999996</c:v>
                </c:pt>
                <c:pt idx="11860">
                  <c:v>0.80904600000000004</c:v>
                </c:pt>
                <c:pt idx="11861">
                  <c:v>0.80752000000000002</c:v>
                </c:pt>
                <c:pt idx="11862">
                  <c:v>0.80446799999999996</c:v>
                </c:pt>
                <c:pt idx="11863">
                  <c:v>0.80385799999999996</c:v>
                </c:pt>
                <c:pt idx="11864">
                  <c:v>0.80599399999999999</c:v>
                </c:pt>
                <c:pt idx="11865">
                  <c:v>0.80660399999999999</c:v>
                </c:pt>
                <c:pt idx="11866">
                  <c:v>0.81118199999999996</c:v>
                </c:pt>
                <c:pt idx="11867">
                  <c:v>0.81118199999999996</c:v>
                </c:pt>
                <c:pt idx="11868">
                  <c:v>0.80355200000000004</c:v>
                </c:pt>
                <c:pt idx="11869">
                  <c:v>0.80324700000000004</c:v>
                </c:pt>
                <c:pt idx="11870">
                  <c:v>0.80629899999999999</c:v>
                </c:pt>
                <c:pt idx="11871">
                  <c:v>0.80782500000000002</c:v>
                </c:pt>
                <c:pt idx="11872">
                  <c:v>0.80294200000000004</c:v>
                </c:pt>
                <c:pt idx="11873">
                  <c:v>0.80538299999999996</c:v>
                </c:pt>
                <c:pt idx="11874">
                  <c:v>0.80446799999999996</c:v>
                </c:pt>
                <c:pt idx="11875">
                  <c:v>0.80416299999999996</c:v>
                </c:pt>
                <c:pt idx="11876">
                  <c:v>0.80355200000000004</c:v>
                </c:pt>
                <c:pt idx="11877">
                  <c:v>0.80721500000000002</c:v>
                </c:pt>
                <c:pt idx="11878">
                  <c:v>0.79988999999999999</c:v>
                </c:pt>
                <c:pt idx="11879">
                  <c:v>0.80507799999999996</c:v>
                </c:pt>
                <c:pt idx="11880">
                  <c:v>0.80355200000000004</c:v>
                </c:pt>
                <c:pt idx="11881">
                  <c:v>0.81087699999999996</c:v>
                </c:pt>
                <c:pt idx="11882">
                  <c:v>0.80141600000000002</c:v>
                </c:pt>
                <c:pt idx="11883">
                  <c:v>0.80446799999999996</c:v>
                </c:pt>
                <c:pt idx="11884">
                  <c:v>0.80294200000000004</c:v>
                </c:pt>
                <c:pt idx="11885">
                  <c:v>0.80752000000000002</c:v>
                </c:pt>
                <c:pt idx="11886">
                  <c:v>0.80111100000000002</c:v>
                </c:pt>
                <c:pt idx="11887">
                  <c:v>0.80843500000000001</c:v>
                </c:pt>
                <c:pt idx="11888">
                  <c:v>0.80843500000000001</c:v>
                </c:pt>
                <c:pt idx="11889">
                  <c:v>0.80263700000000004</c:v>
                </c:pt>
                <c:pt idx="11890">
                  <c:v>0.80324700000000004</c:v>
                </c:pt>
                <c:pt idx="11891">
                  <c:v>0.80080600000000002</c:v>
                </c:pt>
                <c:pt idx="11892">
                  <c:v>0.80904600000000004</c:v>
                </c:pt>
                <c:pt idx="11893">
                  <c:v>0.79988999999999999</c:v>
                </c:pt>
                <c:pt idx="11894">
                  <c:v>0.80080600000000002</c:v>
                </c:pt>
                <c:pt idx="11895">
                  <c:v>0.80355200000000004</c:v>
                </c:pt>
                <c:pt idx="11896">
                  <c:v>0.80385799999999996</c:v>
                </c:pt>
                <c:pt idx="11897">
                  <c:v>0.80294200000000004</c:v>
                </c:pt>
                <c:pt idx="11898">
                  <c:v>0.79897499999999999</c:v>
                </c:pt>
                <c:pt idx="11899">
                  <c:v>0.80172100000000002</c:v>
                </c:pt>
                <c:pt idx="11900">
                  <c:v>0.80629899999999999</c:v>
                </c:pt>
                <c:pt idx="11901">
                  <c:v>0.80355200000000004</c:v>
                </c:pt>
                <c:pt idx="11902">
                  <c:v>0.80660399999999999</c:v>
                </c:pt>
                <c:pt idx="11903">
                  <c:v>0.80355200000000004</c:v>
                </c:pt>
                <c:pt idx="11904">
                  <c:v>0.80660399999999999</c:v>
                </c:pt>
                <c:pt idx="11905">
                  <c:v>0.80599399999999999</c:v>
                </c:pt>
                <c:pt idx="11906">
                  <c:v>0.80660399999999999</c:v>
                </c:pt>
                <c:pt idx="11907">
                  <c:v>0.80568899999999999</c:v>
                </c:pt>
                <c:pt idx="11908">
                  <c:v>0.80568899999999999</c:v>
                </c:pt>
                <c:pt idx="11909">
                  <c:v>0.81118199999999996</c:v>
                </c:pt>
                <c:pt idx="11910">
                  <c:v>0.80813000000000001</c:v>
                </c:pt>
                <c:pt idx="11911">
                  <c:v>0.80416299999999996</c:v>
                </c:pt>
                <c:pt idx="11912">
                  <c:v>0.80080600000000002</c:v>
                </c:pt>
                <c:pt idx="11913">
                  <c:v>0.80721500000000002</c:v>
                </c:pt>
                <c:pt idx="11914">
                  <c:v>0.80355200000000004</c:v>
                </c:pt>
                <c:pt idx="11915">
                  <c:v>0.80324700000000004</c:v>
                </c:pt>
                <c:pt idx="11916">
                  <c:v>0.80446799999999996</c:v>
                </c:pt>
                <c:pt idx="11917">
                  <c:v>0.80416299999999996</c:v>
                </c:pt>
                <c:pt idx="11918">
                  <c:v>0.80202600000000002</c:v>
                </c:pt>
                <c:pt idx="11919">
                  <c:v>0.80294200000000004</c:v>
                </c:pt>
                <c:pt idx="11920">
                  <c:v>0.80568899999999999</c:v>
                </c:pt>
                <c:pt idx="11921">
                  <c:v>0.80385799999999996</c:v>
                </c:pt>
                <c:pt idx="11922">
                  <c:v>0.80141600000000002</c:v>
                </c:pt>
                <c:pt idx="11923">
                  <c:v>0.80507799999999996</c:v>
                </c:pt>
                <c:pt idx="11924">
                  <c:v>0.80843500000000001</c:v>
                </c:pt>
                <c:pt idx="11925">
                  <c:v>0.80629899999999999</c:v>
                </c:pt>
                <c:pt idx="11926">
                  <c:v>0.80385799999999996</c:v>
                </c:pt>
                <c:pt idx="11927">
                  <c:v>0.80446799999999996</c:v>
                </c:pt>
                <c:pt idx="11928">
                  <c:v>0.80263700000000004</c:v>
                </c:pt>
                <c:pt idx="11929">
                  <c:v>0.80538299999999996</c:v>
                </c:pt>
                <c:pt idx="11930">
                  <c:v>0.80538299999999996</c:v>
                </c:pt>
                <c:pt idx="11931">
                  <c:v>0.80813000000000001</c:v>
                </c:pt>
                <c:pt idx="11932">
                  <c:v>0.80996100000000004</c:v>
                </c:pt>
                <c:pt idx="11933">
                  <c:v>0.80202600000000002</c:v>
                </c:pt>
                <c:pt idx="11934">
                  <c:v>0.80080600000000002</c:v>
                </c:pt>
                <c:pt idx="11935">
                  <c:v>0.80660399999999999</c:v>
                </c:pt>
                <c:pt idx="11936">
                  <c:v>0.80202600000000002</c:v>
                </c:pt>
                <c:pt idx="11937">
                  <c:v>0.80263700000000004</c:v>
                </c:pt>
                <c:pt idx="11938">
                  <c:v>0.80721500000000002</c:v>
                </c:pt>
                <c:pt idx="11939">
                  <c:v>0.80507799999999996</c:v>
                </c:pt>
                <c:pt idx="11940">
                  <c:v>0.80080600000000002</c:v>
                </c:pt>
                <c:pt idx="11941">
                  <c:v>0.79866899999999996</c:v>
                </c:pt>
                <c:pt idx="11942">
                  <c:v>0.80446799999999996</c:v>
                </c:pt>
                <c:pt idx="11943">
                  <c:v>0.80324700000000004</c:v>
                </c:pt>
                <c:pt idx="11944">
                  <c:v>0.80080600000000002</c:v>
                </c:pt>
                <c:pt idx="11945">
                  <c:v>0.80568899999999999</c:v>
                </c:pt>
                <c:pt idx="11946">
                  <c:v>0.80752000000000002</c:v>
                </c:pt>
                <c:pt idx="11947">
                  <c:v>0.80782500000000002</c:v>
                </c:pt>
                <c:pt idx="11948">
                  <c:v>0.80568899999999999</c:v>
                </c:pt>
                <c:pt idx="11949">
                  <c:v>0.80599399999999999</c:v>
                </c:pt>
                <c:pt idx="11950">
                  <c:v>0.80843500000000001</c:v>
                </c:pt>
                <c:pt idx="11951">
                  <c:v>0.80843500000000001</c:v>
                </c:pt>
                <c:pt idx="11952">
                  <c:v>0.79958499999999999</c:v>
                </c:pt>
                <c:pt idx="11953">
                  <c:v>0.80843500000000001</c:v>
                </c:pt>
                <c:pt idx="11954">
                  <c:v>0.80996100000000004</c:v>
                </c:pt>
                <c:pt idx="11955">
                  <c:v>0.80385799999999996</c:v>
                </c:pt>
                <c:pt idx="11956">
                  <c:v>0.80263700000000004</c:v>
                </c:pt>
                <c:pt idx="11957">
                  <c:v>0.80782500000000002</c:v>
                </c:pt>
                <c:pt idx="11958">
                  <c:v>0.80141600000000002</c:v>
                </c:pt>
                <c:pt idx="11959">
                  <c:v>0.80385799999999996</c:v>
                </c:pt>
                <c:pt idx="11960">
                  <c:v>0.80813000000000001</c:v>
                </c:pt>
                <c:pt idx="11961">
                  <c:v>0.80568899999999999</c:v>
                </c:pt>
                <c:pt idx="11962">
                  <c:v>0.80599399999999999</c:v>
                </c:pt>
                <c:pt idx="11963">
                  <c:v>0.80202600000000002</c:v>
                </c:pt>
                <c:pt idx="11964">
                  <c:v>0.80355200000000004</c:v>
                </c:pt>
                <c:pt idx="11965">
                  <c:v>0.80385799999999996</c:v>
                </c:pt>
                <c:pt idx="11966">
                  <c:v>0.80416299999999996</c:v>
                </c:pt>
                <c:pt idx="11967">
                  <c:v>0.80202600000000002</c:v>
                </c:pt>
                <c:pt idx="11968">
                  <c:v>0.80813000000000001</c:v>
                </c:pt>
                <c:pt idx="11969">
                  <c:v>0.80599399999999999</c:v>
                </c:pt>
                <c:pt idx="11970">
                  <c:v>0.80416299999999996</c:v>
                </c:pt>
                <c:pt idx="11971">
                  <c:v>0.80568899999999999</c:v>
                </c:pt>
                <c:pt idx="11972">
                  <c:v>0.80568899999999999</c:v>
                </c:pt>
                <c:pt idx="11973">
                  <c:v>0.80294200000000004</c:v>
                </c:pt>
                <c:pt idx="11974">
                  <c:v>0.80050100000000002</c:v>
                </c:pt>
                <c:pt idx="11975">
                  <c:v>0.80111100000000002</c:v>
                </c:pt>
                <c:pt idx="11976">
                  <c:v>0.80813000000000001</c:v>
                </c:pt>
                <c:pt idx="11977">
                  <c:v>0.80111100000000002</c:v>
                </c:pt>
                <c:pt idx="11978">
                  <c:v>0.80568899999999999</c:v>
                </c:pt>
                <c:pt idx="11979">
                  <c:v>0.80599399999999999</c:v>
                </c:pt>
                <c:pt idx="11980">
                  <c:v>0.80263700000000004</c:v>
                </c:pt>
                <c:pt idx="11981">
                  <c:v>0.80050100000000002</c:v>
                </c:pt>
                <c:pt idx="11982">
                  <c:v>0.80721500000000002</c:v>
                </c:pt>
                <c:pt idx="11983">
                  <c:v>0.80538299999999996</c:v>
                </c:pt>
                <c:pt idx="11984">
                  <c:v>0.80263700000000004</c:v>
                </c:pt>
                <c:pt idx="11985">
                  <c:v>0.80355200000000004</c:v>
                </c:pt>
                <c:pt idx="11986">
                  <c:v>0.80385799999999996</c:v>
                </c:pt>
                <c:pt idx="11987">
                  <c:v>0.80202600000000002</c:v>
                </c:pt>
                <c:pt idx="11988">
                  <c:v>0.80324700000000004</c:v>
                </c:pt>
                <c:pt idx="11989">
                  <c:v>0.80599399999999999</c:v>
                </c:pt>
                <c:pt idx="11990">
                  <c:v>0.80202600000000002</c:v>
                </c:pt>
                <c:pt idx="11991">
                  <c:v>0.80202600000000002</c:v>
                </c:pt>
                <c:pt idx="11992">
                  <c:v>0.80568899999999999</c:v>
                </c:pt>
                <c:pt idx="11993">
                  <c:v>0.80141600000000002</c:v>
                </c:pt>
                <c:pt idx="11994">
                  <c:v>0.80752000000000002</c:v>
                </c:pt>
                <c:pt idx="11995">
                  <c:v>0.80538299999999996</c:v>
                </c:pt>
                <c:pt idx="11996">
                  <c:v>0.80996100000000004</c:v>
                </c:pt>
                <c:pt idx="11997">
                  <c:v>0.80446799999999996</c:v>
                </c:pt>
                <c:pt idx="11998">
                  <c:v>0.80965600000000004</c:v>
                </c:pt>
                <c:pt idx="11999">
                  <c:v>0.80507799999999996</c:v>
                </c:pt>
                <c:pt idx="12000">
                  <c:v>0.80263700000000004</c:v>
                </c:pt>
                <c:pt idx="12001">
                  <c:v>0.80385799999999996</c:v>
                </c:pt>
                <c:pt idx="12002">
                  <c:v>0.80752000000000002</c:v>
                </c:pt>
                <c:pt idx="12003">
                  <c:v>0.80263700000000004</c:v>
                </c:pt>
                <c:pt idx="12004">
                  <c:v>0.80813000000000001</c:v>
                </c:pt>
                <c:pt idx="12005">
                  <c:v>0.80996100000000004</c:v>
                </c:pt>
                <c:pt idx="12006">
                  <c:v>0.80172100000000002</c:v>
                </c:pt>
                <c:pt idx="12007">
                  <c:v>0.80660399999999999</c:v>
                </c:pt>
                <c:pt idx="12008">
                  <c:v>0.80752000000000002</c:v>
                </c:pt>
                <c:pt idx="12009">
                  <c:v>0.80446799999999996</c:v>
                </c:pt>
                <c:pt idx="12010">
                  <c:v>0.80568899999999999</c:v>
                </c:pt>
                <c:pt idx="12011">
                  <c:v>0.81270799999999999</c:v>
                </c:pt>
                <c:pt idx="12012">
                  <c:v>0.81270799999999999</c:v>
                </c:pt>
                <c:pt idx="12013">
                  <c:v>0.80385799999999996</c:v>
                </c:pt>
                <c:pt idx="12014">
                  <c:v>0.80782500000000002</c:v>
                </c:pt>
                <c:pt idx="12015">
                  <c:v>0.79927999999999999</c:v>
                </c:pt>
                <c:pt idx="12016">
                  <c:v>0.80965600000000004</c:v>
                </c:pt>
                <c:pt idx="12017">
                  <c:v>0.80385799999999996</c:v>
                </c:pt>
                <c:pt idx="12018">
                  <c:v>0.80629899999999999</c:v>
                </c:pt>
                <c:pt idx="12019">
                  <c:v>0.80385799999999996</c:v>
                </c:pt>
                <c:pt idx="12020">
                  <c:v>0.80538299999999996</c:v>
                </c:pt>
                <c:pt idx="12021">
                  <c:v>0.81057199999999996</c:v>
                </c:pt>
                <c:pt idx="12022">
                  <c:v>0.80629899999999999</c:v>
                </c:pt>
                <c:pt idx="12023">
                  <c:v>0.80538299999999996</c:v>
                </c:pt>
                <c:pt idx="12024">
                  <c:v>0.80294200000000004</c:v>
                </c:pt>
                <c:pt idx="12025">
                  <c:v>0.80172100000000002</c:v>
                </c:pt>
                <c:pt idx="12026">
                  <c:v>0.80599399999999999</c:v>
                </c:pt>
                <c:pt idx="12027">
                  <c:v>0.79958499999999999</c:v>
                </c:pt>
                <c:pt idx="12028">
                  <c:v>0.80721500000000002</c:v>
                </c:pt>
                <c:pt idx="12029">
                  <c:v>0.80507799999999996</c:v>
                </c:pt>
                <c:pt idx="12030">
                  <c:v>0.80721500000000002</c:v>
                </c:pt>
                <c:pt idx="12031">
                  <c:v>0.80385799999999996</c:v>
                </c:pt>
                <c:pt idx="12032">
                  <c:v>0.80385799999999996</c:v>
                </c:pt>
                <c:pt idx="12033">
                  <c:v>0.80294200000000004</c:v>
                </c:pt>
                <c:pt idx="12034">
                  <c:v>0.80202600000000002</c:v>
                </c:pt>
                <c:pt idx="12035">
                  <c:v>0.80660399999999999</c:v>
                </c:pt>
                <c:pt idx="12036">
                  <c:v>0.80385799999999996</c:v>
                </c:pt>
                <c:pt idx="12037">
                  <c:v>0.80660399999999999</c:v>
                </c:pt>
                <c:pt idx="12038">
                  <c:v>0.80263700000000004</c:v>
                </c:pt>
                <c:pt idx="12039">
                  <c:v>0.80202600000000002</c:v>
                </c:pt>
                <c:pt idx="12040">
                  <c:v>0.80752000000000002</c:v>
                </c:pt>
                <c:pt idx="12041">
                  <c:v>0.80721500000000002</c:v>
                </c:pt>
                <c:pt idx="12042">
                  <c:v>0.79927999999999999</c:v>
                </c:pt>
                <c:pt idx="12043">
                  <c:v>0.79714300000000005</c:v>
                </c:pt>
                <c:pt idx="12044">
                  <c:v>0.80446799999999996</c:v>
                </c:pt>
                <c:pt idx="12045">
                  <c:v>0.80202600000000002</c:v>
                </c:pt>
                <c:pt idx="12046">
                  <c:v>0.79714300000000005</c:v>
                </c:pt>
                <c:pt idx="12047">
                  <c:v>0.79958499999999999</c:v>
                </c:pt>
                <c:pt idx="12048">
                  <c:v>0.80111100000000002</c:v>
                </c:pt>
                <c:pt idx="12049">
                  <c:v>0.79226099999999999</c:v>
                </c:pt>
                <c:pt idx="12050">
                  <c:v>0.79805899999999996</c:v>
                </c:pt>
                <c:pt idx="12051">
                  <c:v>0.79988999999999999</c:v>
                </c:pt>
                <c:pt idx="12052">
                  <c:v>0.79683800000000005</c:v>
                </c:pt>
                <c:pt idx="12053">
                  <c:v>0.79683800000000005</c:v>
                </c:pt>
                <c:pt idx="12054">
                  <c:v>0.79714300000000005</c:v>
                </c:pt>
                <c:pt idx="12055">
                  <c:v>0.79866899999999996</c:v>
                </c:pt>
                <c:pt idx="12056">
                  <c:v>0.79744899999999996</c:v>
                </c:pt>
                <c:pt idx="12057">
                  <c:v>0.79622800000000005</c:v>
                </c:pt>
                <c:pt idx="12058">
                  <c:v>0.79195499999999996</c:v>
                </c:pt>
                <c:pt idx="12059">
                  <c:v>0.79744899999999996</c:v>
                </c:pt>
                <c:pt idx="12060">
                  <c:v>0.79653300000000005</c:v>
                </c:pt>
                <c:pt idx="12061">
                  <c:v>0.78707199999999999</c:v>
                </c:pt>
                <c:pt idx="12062">
                  <c:v>0.79134499999999997</c:v>
                </c:pt>
                <c:pt idx="12063">
                  <c:v>0.78951400000000005</c:v>
                </c:pt>
                <c:pt idx="12064">
                  <c:v>0.79012400000000005</c:v>
                </c:pt>
                <c:pt idx="12065">
                  <c:v>0.79042900000000005</c:v>
                </c:pt>
                <c:pt idx="12066">
                  <c:v>0.79287099999999999</c:v>
                </c:pt>
                <c:pt idx="12067">
                  <c:v>0.78676699999999999</c:v>
                </c:pt>
                <c:pt idx="12068">
                  <c:v>0.79256599999999999</c:v>
                </c:pt>
                <c:pt idx="12069">
                  <c:v>0.78829300000000002</c:v>
                </c:pt>
                <c:pt idx="12070">
                  <c:v>0.79042900000000005</c:v>
                </c:pt>
                <c:pt idx="12071">
                  <c:v>0.78707199999999999</c:v>
                </c:pt>
                <c:pt idx="12072">
                  <c:v>0.79042900000000005</c:v>
                </c:pt>
                <c:pt idx="12073">
                  <c:v>0.79042900000000005</c:v>
                </c:pt>
                <c:pt idx="12074">
                  <c:v>0.79134499999999997</c:v>
                </c:pt>
                <c:pt idx="12075">
                  <c:v>0.78890300000000002</c:v>
                </c:pt>
                <c:pt idx="12076">
                  <c:v>0.78798800000000002</c:v>
                </c:pt>
                <c:pt idx="12077">
                  <c:v>0.79042900000000005</c:v>
                </c:pt>
                <c:pt idx="12078">
                  <c:v>0.79164999999999996</c:v>
                </c:pt>
                <c:pt idx="12079">
                  <c:v>0.79134499999999997</c:v>
                </c:pt>
                <c:pt idx="12080">
                  <c:v>0.78920900000000005</c:v>
                </c:pt>
                <c:pt idx="12081">
                  <c:v>0.79805899999999996</c:v>
                </c:pt>
                <c:pt idx="12082">
                  <c:v>0.79836399999999996</c:v>
                </c:pt>
                <c:pt idx="12083">
                  <c:v>0.80080600000000002</c:v>
                </c:pt>
                <c:pt idx="12084">
                  <c:v>0.80568899999999999</c:v>
                </c:pt>
                <c:pt idx="12085">
                  <c:v>0.80752000000000002</c:v>
                </c:pt>
                <c:pt idx="12086">
                  <c:v>0.80660399999999999</c:v>
                </c:pt>
                <c:pt idx="12087">
                  <c:v>0.81453900000000001</c:v>
                </c:pt>
                <c:pt idx="12088">
                  <c:v>0.80752000000000002</c:v>
                </c:pt>
                <c:pt idx="12089">
                  <c:v>0.81057199999999996</c:v>
                </c:pt>
                <c:pt idx="12090">
                  <c:v>0.81331799999999999</c:v>
                </c:pt>
                <c:pt idx="12091">
                  <c:v>0.81240299999999999</c:v>
                </c:pt>
                <c:pt idx="12092">
                  <c:v>0.81484400000000001</c:v>
                </c:pt>
                <c:pt idx="12093">
                  <c:v>0.81484400000000001</c:v>
                </c:pt>
                <c:pt idx="12094">
                  <c:v>0.81087699999999996</c:v>
                </c:pt>
                <c:pt idx="12095">
                  <c:v>0.81209799999999999</c:v>
                </c:pt>
                <c:pt idx="12096">
                  <c:v>0.80629899999999999</c:v>
                </c:pt>
                <c:pt idx="12097">
                  <c:v>0.81209799999999999</c:v>
                </c:pt>
                <c:pt idx="12098">
                  <c:v>0.81698000000000004</c:v>
                </c:pt>
                <c:pt idx="12099">
                  <c:v>0.80721500000000002</c:v>
                </c:pt>
                <c:pt idx="12100">
                  <c:v>0.81331799999999999</c:v>
                </c:pt>
                <c:pt idx="12101">
                  <c:v>0.81423400000000001</c:v>
                </c:pt>
                <c:pt idx="12102">
                  <c:v>0.81301299999999999</c:v>
                </c:pt>
                <c:pt idx="12103">
                  <c:v>0.80660399999999999</c:v>
                </c:pt>
                <c:pt idx="12104">
                  <c:v>0.81301299999999999</c:v>
                </c:pt>
                <c:pt idx="12105">
                  <c:v>0.80263700000000004</c:v>
                </c:pt>
                <c:pt idx="12106">
                  <c:v>0.80141600000000002</c:v>
                </c:pt>
                <c:pt idx="12107">
                  <c:v>0.79714300000000005</c:v>
                </c:pt>
                <c:pt idx="12108">
                  <c:v>0.79622800000000005</c:v>
                </c:pt>
                <c:pt idx="12109">
                  <c:v>0.79470200000000002</c:v>
                </c:pt>
                <c:pt idx="12110">
                  <c:v>0.78646199999999999</c:v>
                </c:pt>
                <c:pt idx="12111">
                  <c:v>0.79134499999999997</c:v>
                </c:pt>
                <c:pt idx="12112">
                  <c:v>0.79714300000000005</c:v>
                </c:pt>
                <c:pt idx="12113">
                  <c:v>0.79470200000000002</c:v>
                </c:pt>
                <c:pt idx="12114">
                  <c:v>0.79592300000000005</c:v>
                </c:pt>
                <c:pt idx="12115">
                  <c:v>0.79592300000000005</c:v>
                </c:pt>
                <c:pt idx="12116">
                  <c:v>0.79683800000000005</c:v>
                </c:pt>
                <c:pt idx="12117">
                  <c:v>0.79500700000000002</c:v>
                </c:pt>
                <c:pt idx="12118">
                  <c:v>0.79378599999999999</c:v>
                </c:pt>
                <c:pt idx="12119">
                  <c:v>0.79958499999999999</c:v>
                </c:pt>
                <c:pt idx="12120">
                  <c:v>0.79927999999999999</c:v>
                </c:pt>
                <c:pt idx="12121">
                  <c:v>0.79561800000000005</c:v>
                </c:pt>
                <c:pt idx="12122">
                  <c:v>0.79622800000000005</c:v>
                </c:pt>
                <c:pt idx="12123">
                  <c:v>0.79836399999999996</c:v>
                </c:pt>
                <c:pt idx="12124">
                  <c:v>0.79592300000000005</c:v>
                </c:pt>
                <c:pt idx="12125">
                  <c:v>0.79409200000000002</c:v>
                </c:pt>
                <c:pt idx="12126">
                  <c:v>0.80080600000000002</c:v>
                </c:pt>
                <c:pt idx="12127">
                  <c:v>0.79500700000000002</c:v>
                </c:pt>
                <c:pt idx="12128">
                  <c:v>0.80599399999999999</c:v>
                </c:pt>
                <c:pt idx="12129">
                  <c:v>0.80263700000000004</c:v>
                </c:pt>
                <c:pt idx="12130">
                  <c:v>0.80141600000000002</c:v>
                </c:pt>
                <c:pt idx="12131">
                  <c:v>0.79226099999999999</c:v>
                </c:pt>
                <c:pt idx="12132">
                  <c:v>0.79958499999999999</c:v>
                </c:pt>
                <c:pt idx="12133">
                  <c:v>0.80111100000000002</c:v>
                </c:pt>
                <c:pt idx="12134">
                  <c:v>0.80202600000000002</c:v>
                </c:pt>
                <c:pt idx="12135">
                  <c:v>0.80202600000000002</c:v>
                </c:pt>
                <c:pt idx="12136">
                  <c:v>0.79927999999999999</c:v>
                </c:pt>
                <c:pt idx="12137">
                  <c:v>0.79988999999999999</c:v>
                </c:pt>
                <c:pt idx="12138">
                  <c:v>0.80050100000000002</c:v>
                </c:pt>
                <c:pt idx="12139">
                  <c:v>0.79500700000000002</c:v>
                </c:pt>
                <c:pt idx="12140">
                  <c:v>0.79409200000000002</c:v>
                </c:pt>
                <c:pt idx="12141">
                  <c:v>0.80050100000000002</c:v>
                </c:pt>
                <c:pt idx="12142">
                  <c:v>0.80172100000000002</c:v>
                </c:pt>
                <c:pt idx="12143">
                  <c:v>0.79256599999999999</c:v>
                </c:pt>
                <c:pt idx="12144">
                  <c:v>0.80080600000000002</c:v>
                </c:pt>
                <c:pt idx="12145">
                  <c:v>0.80416299999999996</c:v>
                </c:pt>
                <c:pt idx="12146">
                  <c:v>0.80111100000000002</c:v>
                </c:pt>
                <c:pt idx="12147">
                  <c:v>0.79836399999999996</c:v>
                </c:pt>
                <c:pt idx="12148">
                  <c:v>0.79744899999999996</c:v>
                </c:pt>
                <c:pt idx="12149">
                  <c:v>0.79897499999999999</c:v>
                </c:pt>
                <c:pt idx="12150">
                  <c:v>0.79866899999999996</c:v>
                </c:pt>
                <c:pt idx="12151">
                  <c:v>0.80263700000000004</c:v>
                </c:pt>
                <c:pt idx="12152">
                  <c:v>0.79927999999999999</c:v>
                </c:pt>
                <c:pt idx="12153">
                  <c:v>0.79103999999999997</c:v>
                </c:pt>
                <c:pt idx="12154">
                  <c:v>0.80050100000000002</c:v>
                </c:pt>
                <c:pt idx="12155">
                  <c:v>0.79744899999999996</c:v>
                </c:pt>
                <c:pt idx="12156">
                  <c:v>0.79744899999999996</c:v>
                </c:pt>
                <c:pt idx="12157">
                  <c:v>0.79592300000000005</c:v>
                </c:pt>
                <c:pt idx="12158">
                  <c:v>0.79348099999999999</c:v>
                </c:pt>
                <c:pt idx="12159">
                  <c:v>0.79683800000000005</c:v>
                </c:pt>
                <c:pt idx="12160">
                  <c:v>0.80111100000000002</c:v>
                </c:pt>
                <c:pt idx="12161">
                  <c:v>0.79500700000000002</c:v>
                </c:pt>
                <c:pt idx="12162">
                  <c:v>0.79042900000000005</c:v>
                </c:pt>
                <c:pt idx="12163">
                  <c:v>0.80080600000000002</c:v>
                </c:pt>
                <c:pt idx="12164">
                  <c:v>0.79836399999999996</c:v>
                </c:pt>
                <c:pt idx="12165">
                  <c:v>0.80141600000000002</c:v>
                </c:pt>
                <c:pt idx="12166">
                  <c:v>0.80202600000000002</c:v>
                </c:pt>
                <c:pt idx="12167">
                  <c:v>0.79897499999999999</c:v>
                </c:pt>
                <c:pt idx="12168">
                  <c:v>0.79622800000000005</c:v>
                </c:pt>
                <c:pt idx="12169">
                  <c:v>0.80324700000000004</c:v>
                </c:pt>
                <c:pt idx="12170">
                  <c:v>0.79927999999999999</c:v>
                </c:pt>
                <c:pt idx="12171">
                  <c:v>0.79744899999999996</c:v>
                </c:pt>
                <c:pt idx="12172">
                  <c:v>0.79653300000000005</c:v>
                </c:pt>
                <c:pt idx="12173">
                  <c:v>0.79439700000000002</c:v>
                </c:pt>
                <c:pt idx="12174">
                  <c:v>0.79439700000000002</c:v>
                </c:pt>
                <c:pt idx="12175">
                  <c:v>0.79561800000000005</c:v>
                </c:pt>
                <c:pt idx="12176">
                  <c:v>0.79744899999999996</c:v>
                </c:pt>
                <c:pt idx="12177">
                  <c:v>0.79805899999999996</c:v>
                </c:pt>
                <c:pt idx="12178">
                  <c:v>0.79622800000000005</c:v>
                </c:pt>
                <c:pt idx="12179">
                  <c:v>0.79714300000000005</c:v>
                </c:pt>
                <c:pt idx="12180">
                  <c:v>0.79958499999999999</c:v>
                </c:pt>
                <c:pt idx="12181">
                  <c:v>0.79226099999999999</c:v>
                </c:pt>
                <c:pt idx="12182">
                  <c:v>0.79134499999999997</c:v>
                </c:pt>
                <c:pt idx="12183">
                  <c:v>0.79500700000000002</c:v>
                </c:pt>
                <c:pt idx="12184">
                  <c:v>0.79226099999999999</c:v>
                </c:pt>
                <c:pt idx="12185">
                  <c:v>0.79500700000000002</c:v>
                </c:pt>
                <c:pt idx="12186">
                  <c:v>0.78920900000000005</c:v>
                </c:pt>
                <c:pt idx="12187">
                  <c:v>0.79866899999999996</c:v>
                </c:pt>
                <c:pt idx="12188">
                  <c:v>0.79592300000000005</c:v>
                </c:pt>
                <c:pt idx="12189">
                  <c:v>0.79378599999999999</c:v>
                </c:pt>
                <c:pt idx="12190">
                  <c:v>0.79927999999999999</c:v>
                </c:pt>
                <c:pt idx="12191">
                  <c:v>0.80172100000000002</c:v>
                </c:pt>
                <c:pt idx="12192">
                  <c:v>0.79653300000000005</c:v>
                </c:pt>
                <c:pt idx="12193">
                  <c:v>0.80111100000000002</c:v>
                </c:pt>
                <c:pt idx="12194">
                  <c:v>0.80446799999999996</c:v>
                </c:pt>
                <c:pt idx="12195">
                  <c:v>0.80446799999999996</c:v>
                </c:pt>
                <c:pt idx="12196">
                  <c:v>0.79714300000000005</c:v>
                </c:pt>
                <c:pt idx="12197">
                  <c:v>0.79988999999999999</c:v>
                </c:pt>
                <c:pt idx="12198">
                  <c:v>0.80080600000000002</c:v>
                </c:pt>
                <c:pt idx="12199">
                  <c:v>0.80324700000000004</c:v>
                </c:pt>
                <c:pt idx="12200">
                  <c:v>0.79988999999999999</c:v>
                </c:pt>
                <c:pt idx="12201">
                  <c:v>0.79927999999999999</c:v>
                </c:pt>
                <c:pt idx="12202">
                  <c:v>0.80263700000000004</c:v>
                </c:pt>
                <c:pt idx="12203">
                  <c:v>0.79653300000000005</c:v>
                </c:pt>
                <c:pt idx="12204">
                  <c:v>0.79958499999999999</c:v>
                </c:pt>
                <c:pt idx="12205">
                  <c:v>0.79653300000000005</c:v>
                </c:pt>
                <c:pt idx="12206">
                  <c:v>0.79897499999999999</c:v>
                </c:pt>
                <c:pt idx="12207">
                  <c:v>0.79836399999999996</c:v>
                </c:pt>
                <c:pt idx="12208">
                  <c:v>0.79378599999999999</c:v>
                </c:pt>
                <c:pt idx="12209">
                  <c:v>0.80080600000000002</c:v>
                </c:pt>
                <c:pt idx="12210">
                  <c:v>0.79714300000000005</c:v>
                </c:pt>
                <c:pt idx="12211">
                  <c:v>0.79226099999999999</c:v>
                </c:pt>
                <c:pt idx="12212">
                  <c:v>0.80141600000000002</c:v>
                </c:pt>
                <c:pt idx="12213">
                  <c:v>0.79897499999999999</c:v>
                </c:pt>
                <c:pt idx="12214">
                  <c:v>0.80080600000000002</c:v>
                </c:pt>
                <c:pt idx="12215">
                  <c:v>0.80172100000000002</c:v>
                </c:pt>
                <c:pt idx="12216">
                  <c:v>0.80172100000000002</c:v>
                </c:pt>
                <c:pt idx="12217">
                  <c:v>0.80111100000000002</c:v>
                </c:pt>
                <c:pt idx="12218">
                  <c:v>0.80263700000000004</c:v>
                </c:pt>
                <c:pt idx="12219">
                  <c:v>0.79897499999999999</c:v>
                </c:pt>
                <c:pt idx="12220">
                  <c:v>0.79744899999999996</c:v>
                </c:pt>
                <c:pt idx="12221">
                  <c:v>0.80263700000000004</c:v>
                </c:pt>
                <c:pt idx="12222">
                  <c:v>0.79470200000000002</c:v>
                </c:pt>
                <c:pt idx="12223">
                  <c:v>0.79348099999999999</c:v>
                </c:pt>
                <c:pt idx="12224">
                  <c:v>0.80141600000000002</c:v>
                </c:pt>
                <c:pt idx="12225">
                  <c:v>0.80172100000000002</c:v>
                </c:pt>
                <c:pt idx="12226">
                  <c:v>0.79744899999999996</c:v>
                </c:pt>
                <c:pt idx="12227">
                  <c:v>0.80080600000000002</c:v>
                </c:pt>
                <c:pt idx="12228">
                  <c:v>0.80385799999999996</c:v>
                </c:pt>
                <c:pt idx="12229">
                  <c:v>0.79958499999999999</c:v>
                </c:pt>
                <c:pt idx="12230">
                  <c:v>0.80111100000000002</c:v>
                </c:pt>
                <c:pt idx="12231">
                  <c:v>0.79683800000000005</c:v>
                </c:pt>
                <c:pt idx="12232">
                  <c:v>0.80263700000000004</c:v>
                </c:pt>
                <c:pt idx="12233">
                  <c:v>0.79897499999999999</c:v>
                </c:pt>
                <c:pt idx="12234">
                  <c:v>0.79409200000000002</c:v>
                </c:pt>
                <c:pt idx="12235">
                  <c:v>0.79714300000000005</c:v>
                </c:pt>
                <c:pt idx="12236">
                  <c:v>0.79500700000000002</c:v>
                </c:pt>
                <c:pt idx="12237">
                  <c:v>0.79622800000000005</c:v>
                </c:pt>
                <c:pt idx="12238">
                  <c:v>0.79622800000000005</c:v>
                </c:pt>
                <c:pt idx="12239">
                  <c:v>0.79805899999999996</c:v>
                </c:pt>
                <c:pt idx="12240">
                  <c:v>0.80050100000000002</c:v>
                </c:pt>
                <c:pt idx="12241">
                  <c:v>0.79683800000000005</c:v>
                </c:pt>
                <c:pt idx="12242">
                  <c:v>0.79592300000000005</c:v>
                </c:pt>
                <c:pt idx="12243">
                  <c:v>0.79683800000000005</c:v>
                </c:pt>
                <c:pt idx="12244">
                  <c:v>0.79714300000000005</c:v>
                </c:pt>
                <c:pt idx="12245">
                  <c:v>0.79561800000000005</c:v>
                </c:pt>
                <c:pt idx="12246">
                  <c:v>0.79653300000000005</c:v>
                </c:pt>
                <c:pt idx="12247">
                  <c:v>0.78951400000000005</c:v>
                </c:pt>
                <c:pt idx="12248">
                  <c:v>0.79622800000000005</c:v>
                </c:pt>
                <c:pt idx="12249">
                  <c:v>0.79348099999999999</c:v>
                </c:pt>
                <c:pt idx="12250">
                  <c:v>0.79592300000000005</c:v>
                </c:pt>
                <c:pt idx="12251">
                  <c:v>0.78737800000000002</c:v>
                </c:pt>
                <c:pt idx="12252">
                  <c:v>0.79683800000000005</c:v>
                </c:pt>
                <c:pt idx="12253">
                  <c:v>0.79226099999999999</c:v>
                </c:pt>
                <c:pt idx="12254">
                  <c:v>0.78951400000000005</c:v>
                </c:pt>
                <c:pt idx="12255">
                  <c:v>0.79226099999999999</c:v>
                </c:pt>
                <c:pt idx="12256">
                  <c:v>0.79195499999999996</c:v>
                </c:pt>
                <c:pt idx="12257">
                  <c:v>0.79378599999999999</c:v>
                </c:pt>
                <c:pt idx="12258">
                  <c:v>0.79378599999999999</c:v>
                </c:pt>
                <c:pt idx="12259">
                  <c:v>0.78981900000000005</c:v>
                </c:pt>
                <c:pt idx="12260">
                  <c:v>0.79561800000000005</c:v>
                </c:pt>
                <c:pt idx="12261">
                  <c:v>0.79500700000000002</c:v>
                </c:pt>
                <c:pt idx="12262">
                  <c:v>0.78920900000000005</c:v>
                </c:pt>
                <c:pt idx="12263">
                  <c:v>0.78951400000000005</c:v>
                </c:pt>
                <c:pt idx="12264">
                  <c:v>0.79042900000000005</c:v>
                </c:pt>
                <c:pt idx="12265">
                  <c:v>0.78829300000000002</c:v>
                </c:pt>
                <c:pt idx="12266">
                  <c:v>0.78707199999999999</c:v>
                </c:pt>
                <c:pt idx="12267">
                  <c:v>0.79042900000000005</c:v>
                </c:pt>
                <c:pt idx="12268">
                  <c:v>0.79378599999999999</c:v>
                </c:pt>
                <c:pt idx="12269">
                  <c:v>0.78707199999999999</c:v>
                </c:pt>
                <c:pt idx="12270">
                  <c:v>0.78737800000000002</c:v>
                </c:pt>
                <c:pt idx="12271">
                  <c:v>0.79348099999999999</c:v>
                </c:pt>
                <c:pt idx="12272">
                  <c:v>0.78981900000000005</c:v>
                </c:pt>
                <c:pt idx="12273">
                  <c:v>0.78829300000000002</c:v>
                </c:pt>
                <c:pt idx="12274">
                  <c:v>0.78768300000000002</c:v>
                </c:pt>
                <c:pt idx="12275">
                  <c:v>0.79256599999999999</c:v>
                </c:pt>
                <c:pt idx="12276">
                  <c:v>0.78890300000000002</c:v>
                </c:pt>
                <c:pt idx="12277">
                  <c:v>0.78890300000000002</c:v>
                </c:pt>
                <c:pt idx="12278">
                  <c:v>0.79805899999999996</c:v>
                </c:pt>
                <c:pt idx="12279">
                  <c:v>0.79500700000000002</c:v>
                </c:pt>
                <c:pt idx="12280">
                  <c:v>0.79622800000000005</c:v>
                </c:pt>
                <c:pt idx="12281">
                  <c:v>0.80324700000000004</c:v>
                </c:pt>
                <c:pt idx="12282">
                  <c:v>0.80782500000000002</c:v>
                </c:pt>
                <c:pt idx="12283">
                  <c:v>0.80721500000000002</c:v>
                </c:pt>
                <c:pt idx="12284">
                  <c:v>0.80202600000000002</c:v>
                </c:pt>
                <c:pt idx="12285">
                  <c:v>0.80752000000000002</c:v>
                </c:pt>
                <c:pt idx="12286">
                  <c:v>0.80355200000000004</c:v>
                </c:pt>
                <c:pt idx="12287">
                  <c:v>0.80172100000000002</c:v>
                </c:pt>
                <c:pt idx="12288">
                  <c:v>0.80904600000000004</c:v>
                </c:pt>
                <c:pt idx="12289">
                  <c:v>0.81148699999999996</c:v>
                </c:pt>
                <c:pt idx="12290">
                  <c:v>0.80202600000000002</c:v>
                </c:pt>
                <c:pt idx="12291">
                  <c:v>0.80782500000000002</c:v>
                </c:pt>
                <c:pt idx="12292">
                  <c:v>0.81759099999999996</c:v>
                </c:pt>
                <c:pt idx="12293">
                  <c:v>0.80782500000000002</c:v>
                </c:pt>
                <c:pt idx="12294">
                  <c:v>0.79958499999999999</c:v>
                </c:pt>
                <c:pt idx="12295">
                  <c:v>0.80568899999999999</c:v>
                </c:pt>
                <c:pt idx="12296">
                  <c:v>0.80629899999999999</c:v>
                </c:pt>
                <c:pt idx="12297">
                  <c:v>0.80172100000000002</c:v>
                </c:pt>
                <c:pt idx="12298">
                  <c:v>0.80416299999999996</c:v>
                </c:pt>
                <c:pt idx="12299">
                  <c:v>0.80416299999999996</c:v>
                </c:pt>
                <c:pt idx="12300">
                  <c:v>0.80843500000000001</c:v>
                </c:pt>
                <c:pt idx="12301">
                  <c:v>0.80660399999999999</c:v>
                </c:pt>
                <c:pt idx="12302">
                  <c:v>0.80355200000000004</c:v>
                </c:pt>
                <c:pt idx="12303">
                  <c:v>0.79622800000000005</c:v>
                </c:pt>
                <c:pt idx="12304">
                  <c:v>0.79897499999999999</c:v>
                </c:pt>
                <c:pt idx="12305">
                  <c:v>0.79500700000000002</c:v>
                </c:pt>
                <c:pt idx="12306">
                  <c:v>0.79470200000000002</c:v>
                </c:pt>
                <c:pt idx="12307">
                  <c:v>0.79256599999999999</c:v>
                </c:pt>
                <c:pt idx="12308">
                  <c:v>0.78981900000000005</c:v>
                </c:pt>
                <c:pt idx="12309">
                  <c:v>0.79287099999999999</c:v>
                </c:pt>
                <c:pt idx="12310">
                  <c:v>0.78798800000000002</c:v>
                </c:pt>
                <c:pt idx="12311">
                  <c:v>0.78707199999999999</c:v>
                </c:pt>
                <c:pt idx="12312">
                  <c:v>0.78310500000000005</c:v>
                </c:pt>
                <c:pt idx="12313">
                  <c:v>0.79439700000000002</c:v>
                </c:pt>
                <c:pt idx="12314">
                  <c:v>0.79134499999999997</c:v>
                </c:pt>
                <c:pt idx="12315">
                  <c:v>0.79836399999999996</c:v>
                </c:pt>
                <c:pt idx="12316">
                  <c:v>0.79378599999999999</c:v>
                </c:pt>
                <c:pt idx="12317">
                  <c:v>0.79470200000000002</c:v>
                </c:pt>
                <c:pt idx="12318">
                  <c:v>0.79470200000000002</c:v>
                </c:pt>
                <c:pt idx="12319">
                  <c:v>0.79561800000000005</c:v>
                </c:pt>
                <c:pt idx="12320">
                  <c:v>0.79927999999999999</c:v>
                </c:pt>
                <c:pt idx="12321">
                  <c:v>0.79226099999999999</c:v>
                </c:pt>
                <c:pt idx="12322">
                  <c:v>0.78981900000000005</c:v>
                </c:pt>
                <c:pt idx="12323">
                  <c:v>0.79042900000000005</c:v>
                </c:pt>
                <c:pt idx="12324">
                  <c:v>0.80050100000000002</c:v>
                </c:pt>
                <c:pt idx="12325">
                  <c:v>0.79805899999999996</c:v>
                </c:pt>
                <c:pt idx="12326">
                  <c:v>0.79226099999999999</c:v>
                </c:pt>
                <c:pt idx="12327">
                  <c:v>0.79714300000000005</c:v>
                </c:pt>
                <c:pt idx="12328">
                  <c:v>0.79348099999999999</c:v>
                </c:pt>
                <c:pt idx="12329">
                  <c:v>0.79042900000000005</c:v>
                </c:pt>
                <c:pt idx="12330">
                  <c:v>0.79348099999999999</c:v>
                </c:pt>
                <c:pt idx="12331">
                  <c:v>0.79683800000000005</c:v>
                </c:pt>
                <c:pt idx="12332">
                  <c:v>0.78981900000000005</c:v>
                </c:pt>
                <c:pt idx="12333">
                  <c:v>0.79256599999999999</c:v>
                </c:pt>
                <c:pt idx="12334">
                  <c:v>0.79561800000000005</c:v>
                </c:pt>
                <c:pt idx="12335">
                  <c:v>0.78951400000000005</c:v>
                </c:pt>
                <c:pt idx="12336">
                  <c:v>0.79164999999999996</c:v>
                </c:pt>
                <c:pt idx="12337">
                  <c:v>0.79836399999999996</c:v>
                </c:pt>
                <c:pt idx="12338">
                  <c:v>0.79836399999999996</c:v>
                </c:pt>
                <c:pt idx="12339">
                  <c:v>0.79348099999999999</c:v>
                </c:pt>
                <c:pt idx="12340">
                  <c:v>0.79164999999999996</c:v>
                </c:pt>
                <c:pt idx="12341">
                  <c:v>0.79897499999999999</c:v>
                </c:pt>
                <c:pt idx="12342">
                  <c:v>0.79409200000000002</c:v>
                </c:pt>
                <c:pt idx="12343">
                  <c:v>0.79226099999999999</c:v>
                </c:pt>
                <c:pt idx="12344">
                  <c:v>0.79378599999999999</c:v>
                </c:pt>
                <c:pt idx="12345">
                  <c:v>0.79500700000000002</c:v>
                </c:pt>
                <c:pt idx="12346">
                  <c:v>0.79927999999999999</c:v>
                </c:pt>
                <c:pt idx="12347">
                  <c:v>0.78493599999999997</c:v>
                </c:pt>
                <c:pt idx="12348">
                  <c:v>0.79103999999999997</c:v>
                </c:pt>
                <c:pt idx="12349">
                  <c:v>0.79592300000000005</c:v>
                </c:pt>
                <c:pt idx="12350">
                  <c:v>0.79103999999999997</c:v>
                </c:pt>
                <c:pt idx="12351">
                  <c:v>0.79500700000000002</c:v>
                </c:pt>
                <c:pt idx="12352">
                  <c:v>0.79256599999999999</c:v>
                </c:pt>
                <c:pt idx="12353">
                  <c:v>0.79409200000000002</c:v>
                </c:pt>
                <c:pt idx="12354">
                  <c:v>0.79805899999999996</c:v>
                </c:pt>
                <c:pt idx="12355">
                  <c:v>0.79226099999999999</c:v>
                </c:pt>
                <c:pt idx="12356">
                  <c:v>0.79500700000000002</c:v>
                </c:pt>
                <c:pt idx="12357">
                  <c:v>0.79409200000000002</c:v>
                </c:pt>
                <c:pt idx="12358">
                  <c:v>0.79287099999999999</c:v>
                </c:pt>
                <c:pt idx="12359">
                  <c:v>0.79287099999999999</c:v>
                </c:pt>
                <c:pt idx="12360">
                  <c:v>0.79470200000000002</c:v>
                </c:pt>
                <c:pt idx="12361">
                  <c:v>0.79226099999999999</c:v>
                </c:pt>
                <c:pt idx="12362">
                  <c:v>0.79287099999999999</c:v>
                </c:pt>
                <c:pt idx="12363">
                  <c:v>0.79744899999999996</c:v>
                </c:pt>
                <c:pt idx="12364">
                  <c:v>0.79958499999999999</c:v>
                </c:pt>
                <c:pt idx="12365">
                  <c:v>0.79012400000000005</c:v>
                </c:pt>
                <c:pt idx="12366">
                  <c:v>0.79256599999999999</c:v>
                </c:pt>
                <c:pt idx="12367">
                  <c:v>0.79714300000000005</c:v>
                </c:pt>
                <c:pt idx="12368">
                  <c:v>0.79561800000000005</c:v>
                </c:pt>
                <c:pt idx="12369">
                  <c:v>0.79134499999999997</c:v>
                </c:pt>
                <c:pt idx="12370">
                  <c:v>0.79653300000000005</c:v>
                </c:pt>
                <c:pt idx="12371">
                  <c:v>0.79409200000000002</c:v>
                </c:pt>
                <c:pt idx="12372">
                  <c:v>0.79500700000000002</c:v>
                </c:pt>
                <c:pt idx="12373">
                  <c:v>0.79409200000000002</c:v>
                </c:pt>
                <c:pt idx="12374">
                  <c:v>0.79622800000000005</c:v>
                </c:pt>
                <c:pt idx="12375">
                  <c:v>0.79683800000000005</c:v>
                </c:pt>
                <c:pt idx="12376">
                  <c:v>0.79470200000000002</c:v>
                </c:pt>
                <c:pt idx="12377">
                  <c:v>0.79378599999999999</c:v>
                </c:pt>
                <c:pt idx="12378">
                  <c:v>0.79592300000000005</c:v>
                </c:pt>
                <c:pt idx="12379">
                  <c:v>0.78707199999999999</c:v>
                </c:pt>
                <c:pt idx="12380">
                  <c:v>0.78707199999999999</c:v>
                </c:pt>
                <c:pt idx="12381">
                  <c:v>0.78951400000000005</c:v>
                </c:pt>
                <c:pt idx="12382">
                  <c:v>0.79683800000000005</c:v>
                </c:pt>
                <c:pt idx="12383">
                  <c:v>0.79500700000000002</c:v>
                </c:pt>
                <c:pt idx="12384">
                  <c:v>0.79195499999999996</c:v>
                </c:pt>
                <c:pt idx="12385">
                  <c:v>0.79622800000000005</c:v>
                </c:pt>
                <c:pt idx="12386">
                  <c:v>0.79836399999999996</c:v>
                </c:pt>
                <c:pt idx="12387">
                  <c:v>0.79592300000000005</c:v>
                </c:pt>
                <c:pt idx="12388">
                  <c:v>0.79561800000000005</c:v>
                </c:pt>
                <c:pt idx="12389">
                  <c:v>0.79653300000000005</c:v>
                </c:pt>
                <c:pt idx="12390">
                  <c:v>0.79500700000000002</c:v>
                </c:pt>
                <c:pt idx="12391">
                  <c:v>0.79409200000000002</c:v>
                </c:pt>
                <c:pt idx="12392">
                  <c:v>0.79897499999999999</c:v>
                </c:pt>
                <c:pt idx="12393">
                  <c:v>0.79927999999999999</c:v>
                </c:pt>
                <c:pt idx="12394">
                  <c:v>0.78798800000000002</c:v>
                </c:pt>
                <c:pt idx="12395">
                  <c:v>0.79592300000000005</c:v>
                </c:pt>
                <c:pt idx="12396">
                  <c:v>0.79256599999999999</c:v>
                </c:pt>
                <c:pt idx="12397">
                  <c:v>0.79500700000000002</c:v>
                </c:pt>
                <c:pt idx="12398">
                  <c:v>0.79103999999999997</c:v>
                </c:pt>
                <c:pt idx="12399">
                  <c:v>0.79561800000000005</c:v>
                </c:pt>
                <c:pt idx="12400">
                  <c:v>0.79561800000000005</c:v>
                </c:pt>
                <c:pt idx="12401">
                  <c:v>0.78981900000000005</c:v>
                </c:pt>
                <c:pt idx="12402">
                  <c:v>0.79439700000000002</c:v>
                </c:pt>
                <c:pt idx="12403">
                  <c:v>0.79866899999999996</c:v>
                </c:pt>
                <c:pt idx="12404">
                  <c:v>0.78768300000000002</c:v>
                </c:pt>
                <c:pt idx="12405">
                  <c:v>0.79042900000000005</c:v>
                </c:pt>
                <c:pt idx="12406">
                  <c:v>0.79592300000000005</c:v>
                </c:pt>
                <c:pt idx="12407">
                  <c:v>0.79348099999999999</c:v>
                </c:pt>
                <c:pt idx="12408">
                  <c:v>0.78890300000000002</c:v>
                </c:pt>
                <c:pt idx="12409">
                  <c:v>0.79836399999999996</c:v>
                </c:pt>
                <c:pt idx="12410">
                  <c:v>0.79714300000000005</c:v>
                </c:pt>
                <c:pt idx="12411">
                  <c:v>0.79348099999999999</c:v>
                </c:pt>
                <c:pt idx="12412">
                  <c:v>0.79714300000000005</c:v>
                </c:pt>
                <c:pt idx="12413">
                  <c:v>0.80050100000000002</c:v>
                </c:pt>
                <c:pt idx="12414">
                  <c:v>0.79470200000000002</c:v>
                </c:pt>
                <c:pt idx="12415">
                  <c:v>0.79103999999999997</c:v>
                </c:pt>
                <c:pt idx="12416">
                  <c:v>0.79561800000000005</c:v>
                </c:pt>
                <c:pt idx="12417">
                  <c:v>0.79439700000000002</c:v>
                </c:pt>
                <c:pt idx="12418">
                  <c:v>0.79470200000000002</c:v>
                </c:pt>
                <c:pt idx="12419">
                  <c:v>0.79470200000000002</c:v>
                </c:pt>
                <c:pt idx="12420">
                  <c:v>0.79744899999999996</c:v>
                </c:pt>
                <c:pt idx="12421">
                  <c:v>0.79592300000000005</c:v>
                </c:pt>
                <c:pt idx="12422">
                  <c:v>0.79042900000000005</c:v>
                </c:pt>
                <c:pt idx="12423">
                  <c:v>0.79988999999999999</c:v>
                </c:pt>
                <c:pt idx="12424">
                  <c:v>0.79744899999999996</c:v>
                </c:pt>
                <c:pt idx="12425">
                  <c:v>0.80080600000000002</c:v>
                </c:pt>
                <c:pt idx="12426">
                  <c:v>0.80172100000000002</c:v>
                </c:pt>
                <c:pt idx="12427">
                  <c:v>0.79653300000000005</c:v>
                </c:pt>
                <c:pt idx="12428">
                  <c:v>0.80111100000000002</c:v>
                </c:pt>
                <c:pt idx="12429">
                  <c:v>0.79134499999999997</c:v>
                </c:pt>
                <c:pt idx="12430">
                  <c:v>0.79256599999999999</c:v>
                </c:pt>
                <c:pt idx="12431">
                  <c:v>0.79836399999999996</c:v>
                </c:pt>
                <c:pt idx="12432">
                  <c:v>0.79378599999999999</c:v>
                </c:pt>
                <c:pt idx="12433">
                  <c:v>0.79134499999999997</c:v>
                </c:pt>
                <c:pt idx="12434">
                  <c:v>0.79805899999999996</c:v>
                </c:pt>
                <c:pt idx="12435">
                  <c:v>0.79470200000000002</c:v>
                </c:pt>
                <c:pt idx="12436">
                  <c:v>0.79439700000000002</c:v>
                </c:pt>
                <c:pt idx="12437">
                  <c:v>0.79622800000000005</c:v>
                </c:pt>
                <c:pt idx="12438">
                  <c:v>0.79592300000000005</c:v>
                </c:pt>
                <c:pt idx="12439">
                  <c:v>0.79470200000000002</c:v>
                </c:pt>
                <c:pt idx="12440">
                  <c:v>0.79470200000000002</c:v>
                </c:pt>
                <c:pt idx="12441">
                  <c:v>0.79500700000000002</c:v>
                </c:pt>
                <c:pt idx="12442">
                  <c:v>0.79592300000000005</c:v>
                </c:pt>
                <c:pt idx="12443">
                  <c:v>0.79500700000000002</c:v>
                </c:pt>
                <c:pt idx="12444">
                  <c:v>0.79256599999999999</c:v>
                </c:pt>
                <c:pt idx="12445">
                  <c:v>0.78646199999999999</c:v>
                </c:pt>
                <c:pt idx="12446">
                  <c:v>0.79287099999999999</c:v>
                </c:pt>
                <c:pt idx="12447">
                  <c:v>0.79226099999999999</c:v>
                </c:pt>
                <c:pt idx="12448">
                  <c:v>0.79805899999999996</c:v>
                </c:pt>
                <c:pt idx="12449">
                  <c:v>0.79897499999999999</c:v>
                </c:pt>
                <c:pt idx="12450">
                  <c:v>0.79714300000000005</c:v>
                </c:pt>
                <c:pt idx="12451">
                  <c:v>0.79012400000000005</c:v>
                </c:pt>
                <c:pt idx="12452">
                  <c:v>0.79470200000000002</c:v>
                </c:pt>
                <c:pt idx="12453">
                  <c:v>0.79988999999999999</c:v>
                </c:pt>
                <c:pt idx="12454">
                  <c:v>0.79042900000000005</c:v>
                </c:pt>
                <c:pt idx="12455">
                  <c:v>0.78646199999999999</c:v>
                </c:pt>
                <c:pt idx="12456">
                  <c:v>0.79653300000000005</c:v>
                </c:pt>
                <c:pt idx="12457">
                  <c:v>0.79683800000000005</c:v>
                </c:pt>
                <c:pt idx="12458">
                  <c:v>0.78829300000000002</c:v>
                </c:pt>
                <c:pt idx="12459">
                  <c:v>0.79195499999999996</c:v>
                </c:pt>
                <c:pt idx="12460">
                  <c:v>0.79378599999999999</c:v>
                </c:pt>
                <c:pt idx="12461">
                  <c:v>0.79378599999999999</c:v>
                </c:pt>
                <c:pt idx="12462">
                  <c:v>0.79256599999999999</c:v>
                </c:pt>
                <c:pt idx="12463">
                  <c:v>0.78920900000000005</c:v>
                </c:pt>
                <c:pt idx="12464">
                  <c:v>0.79348099999999999</c:v>
                </c:pt>
                <c:pt idx="12465">
                  <c:v>0.79439700000000002</c:v>
                </c:pt>
                <c:pt idx="12466">
                  <c:v>0.79134499999999997</c:v>
                </c:pt>
                <c:pt idx="12467">
                  <c:v>0.79744899999999996</c:v>
                </c:pt>
                <c:pt idx="12468">
                  <c:v>0.79988999999999999</c:v>
                </c:pt>
                <c:pt idx="12469">
                  <c:v>0.79378599999999999</c:v>
                </c:pt>
                <c:pt idx="12470">
                  <c:v>0.79256599999999999</c:v>
                </c:pt>
                <c:pt idx="12471">
                  <c:v>0.79378599999999999</c:v>
                </c:pt>
                <c:pt idx="12472">
                  <c:v>0.79622800000000005</c:v>
                </c:pt>
                <c:pt idx="12473">
                  <c:v>0.79409200000000002</c:v>
                </c:pt>
                <c:pt idx="12474">
                  <c:v>0.79470200000000002</c:v>
                </c:pt>
                <c:pt idx="12475">
                  <c:v>0.80050100000000002</c:v>
                </c:pt>
                <c:pt idx="12476">
                  <c:v>0.79287099999999999</c:v>
                </c:pt>
                <c:pt idx="12477">
                  <c:v>0.79622800000000005</c:v>
                </c:pt>
                <c:pt idx="12478">
                  <c:v>0.79409200000000002</c:v>
                </c:pt>
                <c:pt idx="12479">
                  <c:v>0.79348099999999999</c:v>
                </c:pt>
                <c:pt idx="12480">
                  <c:v>0.79103999999999997</c:v>
                </c:pt>
                <c:pt idx="12481">
                  <c:v>0.79103999999999997</c:v>
                </c:pt>
                <c:pt idx="12482">
                  <c:v>0.79470200000000002</c:v>
                </c:pt>
                <c:pt idx="12483">
                  <c:v>0.79561800000000005</c:v>
                </c:pt>
                <c:pt idx="12484">
                  <c:v>0.79897499999999999</c:v>
                </c:pt>
                <c:pt idx="12485">
                  <c:v>0.79103999999999997</c:v>
                </c:pt>
                <c:pt idx="12486">
                  <c:v>0.79378599999999999</c:v>
                </c:pt>
                <c:pt idx="12487">
                  <c:v>0.79256599999999999</c:v>
                </c:pt>
                <c:pt idx="12488">
                  <c:v>0.79470200000000002</c:v>
                </c:pt>
                <c:pt idx="12489">
                  <c:v>0.79500700000000002</c:v>
                </c:pt>
                <c:pt idx="12490">
                  <c:v>0.78981900000000005</c:v>
                </c:pt>
                <c:pt idx="12491">
                  <c:v>0.79134499999999997</c:v>
                </c:pt>
                <c:pt idx="12492">
                  <c:v>0.79348099999999999</c:v>
                </c:pt>
                <c:pt idx="12493">
                  <c:v>0.79195499999999996</c:v>
                </c:pt>
                <c:pt idx="12494">
                  <c:v>0.79287099999999999</c:v>
                </c:pt>
                <c:pt idx="12495">
                  <c:v>0.79714300000000005</c:v>
                </c:pt>
                <c:pt idx="12496">
                  <c:v>0.79622800000000005</c:v>
                </c:pt>
                <c:pt idx="12497">
                  <c:v>0.79409200000000002</c:v>
                </c:pt>
                <c:pt idx="12498">
                  <c:v>0.79622800000000005</c:v>
                </c:pt>
                <c:pt idx="12499">
                  <c:v>0.79866899999999996</c:v>
                </c:pt>
                <c:pt idx="12500">
                  <c:v>0.78951400000000005</c:v>
                </c:pt>
                <c:pt idx="12501">
                  <c:v>0.78951400000000005</c:v>
                </c:pt>
                <c:pt idx="12502">
                  <c:v>0.79195499999999996</c:v>
                </c:pt>
                <c:pt idx="12503">
                  <c:v>0.79348099999999999</c:v>
                </c:pt>
                <c:pt idx="12504">
                  <c:v>0.79256599999999999</c:v>
                </c:pt>
                <c:pt idx="12505">
                  <c:v>0.79500700000000002</c:v>
                </c:pt>
                <c:pt idx="12506">
                  <c:v>0.79042900000000005</c:v>
                </c:pt>
                <c:pt idx="12507">
                  <c:v>0.79744899999999996</c:v>
                </c:pt>
                <c:pt idx="12508">
                  <c:v>0.78798800000000002</c:v>
                </c:pt>
                <c:pt idx="12509">
                  <c:v>0.78646199999999999</c:v>
                </c:pt>
                <c:pt idx="12510">
                  <c:v>0.79348099999999999</c:v>
                </c:pt>
                <c:pt idx="12511">
                  <c:v>0.79103999999999997</c:v>
                </c:pt>
                <c:pt idx="12512">
                  <c:v>0.78676699999999999</c:v>
                </c:pt>
                <c:pt idx="12513">
                  <c:v>0.78829300000000002</c:v>
                </c:pt>
                <c:pt idx="12514">
                  <c:v>0.79256599999999999</c:v>
                </c:pt>
                <c:pt idx="12515">
                  <c:v>0.78890300000000002</c:v>
                </c:pt>
                <c:pt idx="12516">
                  <c:v>0.78432599999999997</c:v>
                </c:pt>
                <c:pt idx="12517">
                  <c:v>0.78554599999999997</c:v>
                </c:pt>
                <c:pt idx="12518">
                  <c:v>0.78768300000000002</c:v>
                </c:pt>
                <c:pt idx="12519">
                  <c:v>0.78127400000000002</c:v>
                </c:pt>
                <c:pt idx="12520">
                  <c:v>0.779748</c:v>
                </c:pt>
                <c:pt idx="12521">
                  <c:v>0.78493599999999997</c:v>
                </c:pt>
                <c:pt idx="12522">
                  <c:v>0.78493599999999997</c:v>
                </c:pt>
                <c:pt idx="12523">
                  <c:v>0.78249500000000005</c:v>
                </c:pt>
                <c:pt idx="12524">
                  <c:v>0.780053</c:v>
                </c:pt>
                <c:pt idx="12525">
                  <c:v>0.77883199999999997</c:v>
                </c:pt>
                <c:pt idx="12526">
                  <c:v>0.78707199999999999</c:v>
                </c:pt>
                <c:pt idx="12527">
                  <c:v>0.77852699999999997</c:v>
                </c:pt>
                <c:pt idx="12528">
                  <c:v>0.77578100000000005</c:v>
                </c:pt>
                <c:pt idx="12529">
                  <c:v>0.77852699999999997</c:v>
                </c:pt>
                <c:pt idx="12530">
                  <c:v>0.77761199999999997</c:v>
                </c:pt>
                <c:pt idx="12531">
                  <c:v>0.77700100000000005</c:v>
                </c:pt>
                <c:pt idx="12532">
                  <c:v>0.780053</c:v>
                </c:pt>
                <c:pt idx="12533">
                  <c:v>0.779443</c:v>
                </c:pt>
                <c:pt idx="12534">
                  <c:v>0.78188400000000002</c:v>
                </c:pt>
                <c:pt idx="12535">
                  <c:v>0.77883199999999997</c:v>
                </c:pt>
                <c:pt idx="12536">
                  <c:v>0.78188400000000002</c:v>
                </c:pt>
                <c:pt idx="12537">
                  <c:v>0.78280000000000005</c:v>
                </c:pt>
                <c:pt idx="12538">
                  <c:v>0.78798800000000002</c:v>
                </c:pt>
                <c:pt idx="12539">
                  <c:v>0.79134499999999997</c:v>
                </c:pt>
                <c:pt idx="12540">
                  <c:v>0.79378599999999999</c:v>
                </c:pt>
                <c:pt idx="12541">
                  <c:v>0.79409200000000002</c:v>
                </c:pt>
                <c:pt idx="12542">
                  <c:v>0.79409200000000002</c:v>
                </c:pt>
                <c:pt idx="12543">
                  <c:v>0.80629899999999999</c:v>
                </c:pt>
                <c:pt idx="12544">
                  <c:v>0.79988999999999999</c:v>
                </c:pt>
                <c:pt idx="12545">
                  <c:v>0.80355200000000004</c:v>
                </c:pt>
                <c:pt idx="12546">
                  <c:v>0.79653300000000005</c:v>
                </c:pt>
                <c:pt idx="12547">
                  <c:v>0.80202600000000002</c:v>
                </c:pt>
                <c:pt idx="12548">
                  <c:v>0.80172100000000002</c:v>
                </c:pt>
                <c:pt idx="12549">
                  <c:v>0.80446799999999996</c:v>
                </c:pt>
                <c:pt idx="12550">
                  <c:v>0.80111100000000002</c:v>
                </c:pt>
                <c:pt idx="12551">
                  <c:v>0.79592300000000005</c:v>
                </c:pt>
                <c:pt idx="12552">
                  <c:v>0.80568899999999999</c:v>
                </c:pt>
                <c:pt idx="12553">
                  <c:v>0.80385799999999996</c:v>
                </c:pt>
                <c:pt idx="12554">
                  <c:v>0.80050100000000002</c:v>
                </c:pt>
                <c:pt idx="12555">
                  <c:v>0.79744899999999996</c:v>
                </c:pt>
                <c:pt idx="12556">
                  <c:v>0.80446799999999996</c:v>
                </c:pt>
                <c:pt idx="12557">
                  <c:v>0.80507799999999996</c:v>
                </c:pt>
                <c:pt idx="12558">
                  <c:v>0.79622800000000005</c:v>
                </c:pt>
                <c:pt idx="12559">
                  <c:v>0.80446799999999996</c:v>
                </c:pt>
                <c:pt idx="12560">
                  <c:v>0.80263700000000004</c:v>
                </c:pt>
                <c:pt idx="12561">
                  <c:v>0.79653300000000005</c:v>
                </c:pt>
                <c:pt idx="12562">
                  <c:v>0.79653300000000005</c:v>
                </c:pt>
                <c:pt idx="12563">
                  <c:v>0.79897499999999999</c:v>
                </c:pt>
                <c:pt idx="12564">
                  <c:v>0.80294200000000004</c:v>
                </c:pt>
                <c:pt idx="12565">
                  <c:v>0.79805899999999996</c:v>
                </c:pt>
                <c:pt idx="12566">
                  <c:v>0.79164999999999996</c:v>
                </c:pt>
                <c:pt idx="12567">
                  <c:v>0.79439700000000002</c:v>
                </c:pt>
                <c:pt idx="12568">
                  <c:v>0.79470200000000002</c:v>
                </c:pt>
                <c:pt idx="12569">
                  <c:v>0.78768300000000002</c:v>
                </c:pt>
                <c:pt idx="12570">
                  <c:v>0.78707199999999999</c:v>
                </c:pt>
                <c:pt idx="12571">
                  <c:v>0.78585199999999999</c:v>
                </c:pt>
                <c:pt idx="12572">
                  <c:v>0.78096900000000002</c:v>
                </c:pt>
                <c:pt idx="12573">
                  <c:v>0.77700100000000005</c:v>
                </c:pt>
                <c:pt idx="12574">
                  <c:v>0.780663</c:v>
                </c:pt>
                <c:pt idx="12575">
                  <c:v>0.78310500000000005</c:v>
                </c:pt>
                <c:pt idx="12576">
                  <c:v>0.77822199999999997</c:v>
                </c:pt>
                <c:pt idx="12577">
                  <c:v>0.779443</c:v>
                </c:pt>
                <c:pt idx="12578">
                  <c:v>0.78218900000000002</c:v>
                </c:pt>
                <c:pt idx="12579">
                  <c:v>0.78493599999999997</c:v>
                </c:pt>
                <c:pt idx="12580">
                  <c:v>0.78402099999999997</c:v>
                </c:pt>
                <c:pt idx="12581">
                  <c:v>0.79042900000000005</c:v>
                </c:pt>
                <c:pt idx="12582">
                  <c:v>0.78981900000000005</c:v>
                </c:pt>
                <c:pt idx="12583">
                  <c:v>0.78981900000000005</c:v>
                </c:pt>
                <c:pt idx="12584">
                  <c:v>0.78737800000000002</c:v>
                </c:pt>
                <c:pt idx="12585">
                  <c:v>0.78524099999999997</c:v>
                </c:pt>
                <c:pt idx="12586">
                  <c:v>0.79164999999999996</c:v>
                </c:pt>
                <c:pt idx="12587">
                  <c:v>0.79195499999999996</c:v>
                </c:pt>
                <c:pt idx="12588">
                  <c:v>0.78737800000000002</c:v>
                </c:pt>
                <c:pt idx="12589">
                  <c:v>0.78829300000000002</c:v>
                </c:pt>
                <c:pt idx="12590">
                  <c:v>0.78554599999999997</c:v>
                </c:pt>
                <c:pt idx="12591">
                  <c:v>0.78524099999999997</c:v>
                </c:pt>
                <c:pt idx="12592">
                  <c:v>0.79500700000000002</c:v>
                </c:pt>
                <c:pt idx="12593">
                  <c:v>0.78829300000000002</c:v>
                </c:pt>
                <c:pt idx="12594">
                  <c:v>0.79134499999999997</c:v>
                </c:pt>
                <c:pt idx="12595">
                  <c:v>0.78524099999999997</c:v>
                </c:pt>
                <c:pt idx="12596">
                  <c:v>0.78493599999999997</c:v>
                </c:pt>
                <c:pt idx="12597">
                  <c:v>0.78585199999999999</c:v>
                </c:pt>
                <c:pt idx="12598">
                  <c:v>0.78707199999999999</c:v>
                </c:pt>
                <c:pt idx="12599">
                  <c:v>0.78798800000000002</c:v>
                </c:pt>
                <c:pt idx="12600">
                  <c:v>0.78737800000000002</c:v>
                </c:pt>
                <c:pt idx="12601">
                  <c:v>0.78249500000000005</c:v>
                </c:pt>
                <c:pt idx="12602">
                  <c:v>0.79134499999999997</c:v>
                </c:pt>
                <c:pt idx="12603">
                  <c:v>0.79134499999999997</c:v>
                </c:pt>
                <c:pt idx="12604">
                  <c:v>0.79470200000000002</c:v>
                </c:pt>
                <c:pt idx="12605">
                  <c:v>0.79195499999999996</c:v>
                </c:pt>
                <c:pt idx="12606">
                  <c:v>0.79226099999999999</c:v>
                </c:pt>
                <c:pt idx="12607">
                  <c:v>0.79378599999999999</c:v>
                </c:pt>
                <c:pt idx="12608">
                  <c:v>0.79134499999999997</c:v>
                </c:pt>
                <c:pt idx="12609">
                  <c:v>0.78890300000000002</c:v>
                </c:pt>
                <c:pt idx="12610">
                  <c:v>0.78707199999999999</c:v>
                </c:pt>
                <c:pt idx="12611">
                  <c:v>0.79348099999999999</c:v>
                </c:pt>
                <c:pt idx="12612">
                  <c:v>0.79195499999999996</c:v>
                </c:pt>
                <c:pt idx="12613">
                  <c:v>0.79012400000000005</c:v>
                </c:pt>
                <c:pt idx="12614">
                  <c:v>0.79134499999999997</c:v>
                </c:pt>
                <c:pt idx="12615">
                  <c:v>0.79378599999999999</c:v>
                </c:pt>
                <c:pt idx="12616">
                  <c:v>0.78280000000000005</c:v>
                </c:pt>
                <c:pt idx="12617">
                  <c:v>0.78707199999999999</c:v>
                </c:pt>
                <c:pt idx="12618">
                  <c:v>0.78798800000000002</c:v>
                </c:pt>
                <c:pt idx="12619">
                  <c:v>0.79195499999999996</c:v>
                </c:pt>
                <c:pt idx="12620">
                  <c:v>0.79378599999999999</c:v>
                </c:pt>
                <c:pt idx="12621">
                  <c:v>0.79012400000000005</c:v>
                </c:pt>
                <c:pt idx="12622">
                  <c:v>0.79592300000000005</c:v>
                </c:pt>
                <c:pt idx="12623">
                  <c:v>0.79470200000000002</c:v>
                </c:pt>
                <c:pt idx="12624">
                  <c:v>0.79470200000000002</c:v>
                </c:pt>
                <c:pt idx="12625">
                  <c:v>0.78676699999999999</c:v>
                </c:pt>
                <c:pt idx="12626">
                  <c:v>0.79256599999999999</c:v>
                </c:pt>
                <c:pt idx="12627">
                  <c:v>0.78707199999999999</c:v>
                </c:pt>
                <c:pt idx="12628">
                  <c:v>0.78981900000000005</c:v>
                </c:pt>
                <c:pt idx="12629">
                  <c:v>0.79042900000000005</c:v>
                </c:pt>
                <c:pt idx="12630">
                  <c:v>0.78951400000000005</c:v>
                </c:pt>
                <c:pt idx="12631">
                  <c:v>0.79287099999999999</c:v>
                </c:pt>
                <c:pt idx="12632">
                  <c:v>0.78707199999999999</c:v>
                </c:pt>
                <c:pt idx="12633">
                  <c:v>0.79500700000000002</c:v>
                </c:pt>
                <c:pt idx="12634">
                  <c:v>0.78707199999999999</c:v>
                </c:pt>
                <c:pt idx="12635">
                  <c:v>0.78737800000000002</c:v>
                </c:pt>
                <c:pt idx="12636">
                  <c:v>0.78585199999999999</c:v>
                </c:pt>
                <c:pt idx="12637">
                  <c:v>0.79592300000000005</c:v>
                </c:pt>
                <c:pt idx="12638">
                  <c:v>0.78554599999999997</c:v>
                </c:pt>
                <c:pt idx="12639">
                  <c:v>0.78341000000000005</c:v>
                </c:pt>
                <c:pt idx="12640">
                  <c:v>0.79470200000000002</c:v>
                </c:pt>
                <c:pt idx="12641">
                  <c:v>0.78951400000000005</c:v>
                </c:pt>
                <c:pt idx="12642">
                  <c:v>0.78829300000000002</c:v>
                </c:pt>
                <c:pt idx="12643">
                  <c:v>0.78890300000000002</c:v>
                </c:pt>
                <c:pt idx="12644">
                  <c:v>0.79103999999999997</c:v>
                </c:pt>
                <c:pt idx="12645">
                  <c:v>0.79103999999999997</c:v>
                </c:pt>
                <c:pt idx="12646">
                  <c:v>0.78737800000000002</c:v>
                </c:pt>
                <c:pt idx="12647">
                  <c:v>0.78280000000000005</c:v>
                </c:pt>
                <c:pt idx="12648">
                  <c:v>0.79103999999999997</c:v>
                </c:pt>
                <c:pt idx="12649">
                  <c:v>0.79226099999999999</c:v>
                </c:pt>
                <c:pt idx="12650">
                  <c:v>0.78493599999999997</c:v>
                </c:pt>
                <c:pt idx="12651">
                  <c:v>0.78981900000000005</c:v>
                </c:pt>
                <c:pt idx="12652">
                  <c:v>0.79378599999999999</c:v>
                </c:pt>
                <c:pt idx="12653">
                  <c:v>0.78798800000000002</c:v>
                </c:pt>
                <c:pt idx="12654">
                  <c:v>0.79226099999999999</c:v>
                </c:pt>
                <c:pt idx="12655">
                  <c:v>0.79470200000000002</c:v>
                </c:pt>
                <c:pt idx="12656">
                  <c:v>0.78554599999999997</c:v>
                </c:pt>
                <c:pt idx="12657">
                  <c:v>0.78676699999999999</c:v>
                </c:pt>
                <c:pt idx="12658">
                  <c:v>0.78951400000000005</c:v>
                </c:pt>
                <c:pt idx="12659">
                  <c:v>0.78768300000000002</c:v>
                </c:pt>
                <c:pt idx="12660">
                  <c:v>0.78890300000000002</c:v>
                </c:pt>
                <c:pt idx="12661">
                  <c:v>0.78096900000000002</c:v>
                </c:pt>
                <c:pt idx="12662">
                  <c:v>0.78707199999999999</c:v>
                </c:pt>
                <c:pt idx="12663">
                  <c:v>0.78768300000000002</c:v>
                </c:pt>
                <c:pt idx="12664">
                  <c:v>0.78524099999999997</c:v>
                </c:pt>
                <c:pt idx="12665">
                  <c:v>0.78524099999999997</c:v>
                </c:pt>
                <c:pt idx="12666">
                  <c:v>0.79195499999999996</c:v>
                </c:pt>
                <c:pt idx="12667">
                  <c:v>0.78402099999999997</c:v>
                </c:pt>
                <c:pt idx="12668">
                  <c:v>0.780358</c:v>
                </c:pt>
                <c:pt idx="12669">
                  <c:v>0.79226099999999999</c:v>
                </c:pt>
                <c:pt idx="12670">
                  <c:v>0.78920900000000005</c:v>
                </c:pt>
                <c:pt idx="12671">
                  <c:v>0.78829300000000002</c:v>
                </c:pt>
                <c:pt idx="12672">
                  <c:v>0.78524099999999997</c:v>
                </c:pt>
                <c:pt idx="12673">
                  <c:v>0.79195499999999996</c:v>
                </c:pt>
                <c:pt idx="12674">
                  <c:v>0.79409200000000002</c:v>
                </c:pt>
                <c:pt idx="12675">
                  <c:v>0.78920900000000005</c:v>
                </c:pt>
                <c:pt idx="12676">
                  <c:v>0.78585199999999999</c:v>
                </c:pt>
                <c:pt idx="12677">
                  <c:v>0.78768300000000002</c:v>
                </c:pt>
                <c:pt idx="12678">
                  <c:v>0.78890300000000002</c:v>
                </c:pt>
                <c:pt idx="12679">
                  <c:v>0.78920900000000005</c:v>
                </c:pt>
                <c:pt idx="12680">
                  <c:v>0.79042900000000005</c:v>
                </c:pt>
                <c:pt idx="12681">
                  <c:v>0.79195499999999996</c:v>
                </c:pt>
                <c:pt idx="12682">
                  <c:v>0.78310500000000005</c:v>
                </c:pt>
                <c:pt idx="12683">
                  <c:v>0.78737800000000002</c:v>
                </c:pt>
                <c:pt idx="12684">
                  <c:v>0.78585199999999999</c:v>
                </c:pt>
                <c:pt idx="12685">
                  <c:v>0.78737800000000002</c:v>
                </c:pt>
                <c:pt idx="12686">
                  <c:v>0.78737800000000002</c:v>
                </c:pt>
                <c:pt idx="12687">
                  <c:v>0.79042900000000005</c:v>
                </c:pt>
                <c:pt idx="12688">
                  <c:v>0.78981900000000005</c:v>
                </c:pt>
                <c:pt idx="12689">
                  <c:v>0.78432599999999997</c:v>
                </c:pt>
                <c:pt idx="12690">
                  <c:v>0.79012400000000005</c:v>
                </c:pt>
                <c:pt idx="12691">
                  <c:v>0.79164999999999996</c:v>
                </c:pt>
                <c:pt idx="12692">
                  <c:v>0.78585199999999999</c:v>
                </c:pt>
                <c:pt idx="12693">
                  <c:v>0.78218900000000002</c:v>
                </c:pt>
                <c:pt idx="12694">
                  <c:v>0.78920900000000005</c:v>
                </c:pt>
                <c:pt idx="12695">
                  <c:v>0.78981900000000005</c:v>
                </c:pt>
                <c:pt idx="12696">
                  <c:v>0.78463099999999997</c:v>
                </c:pt>
                <c:pt idx="12697">
                  <c:v>0.79348099999999999</c:v>
                </c:pt>
                <c:pt idx="12698">
                  <c:v>0.78676699999999999</c:v>
                </c:pt>
                <c:pt idx="12699">
                  <c:v>0.78524099999999997</c:v>
                </c:pt>
                <c:pt idx="12700">
                  <c:v>0.78646199999999999</c:v>
                </c:pt>
                <c:pt idx="12701">
                  <c:v>0.78432599999999997</c:v>
                </c:pt>
                <c:pt idx="12702">
                  <c:v>0.78554599999999997</c:v>
                </c:pt>
                <c:pt idx="12703">
                  <c:v>0.78768300000000002</c:v>
                </c:pt>
                <c:pt idx="12704">
                  <c:v>0.79378599999999999</c:v>
                </c:pt>
                <c:pt idx="12705">
                  <c:v>0.78920900000000005</c:v>
                </c:pt>
                <c:pt idx="12706">
                  <c:v>0.78920900000000005</c:v>
                </c:pt>
                <c:pt idx="12707">
                  <c:v>0.78646199999999999</c:v>
                </c:pt>
                <c:pt idx="12708">
                  <c:v>0.78981900000000005</c:v>
                </c:pt>
                <c:pt idx="12709">
                  <c:v>0.78829300000000002</c:v>
                </c:pt>
                <c:pt idx="12710">
                  <c:v>0.79103999999999997</c:v>
                </c:pt>
                <c:pt idx="12711">
                  <c:v>0.78493599999999997</c:v>
                </c:pt>
                <c:pt idx="12712">
                  <c:v>0.78676699999999999</c:v>
                </c:pt>
                <c:pt idx="12713">
                  <c:v>0.79042900000000005</c:v>
                </c:pt>
                <c:pt idx="12714">
                  <c:v>0.79348099999999999</c:v>
                </c:pt>
                <c:pt idx="12715">
                  <c:v>0.78188400000000002</c:v>
                </c:pt>
                <c:pt idx="12716">
                  <c:v>0.78829300000000002</c:v>
                </c:pt>
                <c:pt idx="12717">
                  <c:v>0.79500700000000002</c:v>
                </c:pt>
                <c:pt idx="12718">
                  <c:v>0.78585199999999999</c:v>
                </c:pt>
                <c:pt idx="12719">
                  <c:v>0.79134499999999997</c:v>
                </c:pt>
                <c:pt idx="12720">
                  <c:v>0.78768300000000002</c:v>
                </c:pt>
                <c:pt idx="12721">
                  <c:v>0.78676699999999999</c:v>
                </c:pt>
                <c:pt idx="12722">
                  <c:v>0.78646199999999999</c:v>
                </c:pt>
                <c:pt idx="12723">
                  <c:v>0.78798800000000002</c:v>
                </c:pt>
                <c:pt idx="12724">
                  <c:v>0.78493599999999997</c:v>
                </c:pt>
                <c:pt idx="12725">
                  <c:v>0.78402099999999997</c:v>
                </c:pt>
                <c:pt idx="12726">
                  <c:v>0.78890300000000002</c:v>
                </c:pt>
                <c:pt idx="12727">
                  <c:v>0.78890300000000002</c:v>
                </c:pt>
                <c:pt idx="12728">
                  <c:v>0.79103999999999997</c:v>
                </c:pt>
                <c:pt idx="12729">
                  <c:v>0.78249500000000005</c:v>
                </c:pt>
                <c:pt idx="12730">
                  <c:v>0.78768300000000002</c:v>
                </c:pt>
                <c:pt idx="12731">
                  <c:v>0.78737800000000002</c:v>
                </c:pt>
                <c:pt idx="12732">
                  <c:v>0.79500700000000002</c:v>
                </c:pt>
                <c:pt idx="12733">
                  <c:v>0.78493599999999997</c:v>
                </c:pt>
                <c:pt idx="12734">
                  <c:v>0.78768300000000002</c:v>
                </c:pt>
                <c:pt idx="12735">
                  <c:v>0.78829300000000002</c:v>
                </c:pt>
                <c:pt idx="12736">
                  <c:v>0.78280000000000005</c:v>
                </c:pt>
                <c:pt idx="12737">
                  <c:v>0.78676699999999999</c:v>
                </c:pt>
                <c:pt idx="12738">
                  <c:v>0.78218900000000002</c:v>
                </c:pt>
                <c:pt idx="12739">
                  <c:v>0.78585199999999999</c:v>
                </c:pt>
                <c:pt idx="12740">
                  <c:v>0.78707199999999999</c:v>
                </c:pt>
                <c:pt idx="12741">
                  <c:v>0.79592300000000005</c:v>
                </c:pt>
                <c:pt idx="12742">
                  <c:v>0.78249500000000005</c:v>
                </c:pt>
                <c:pt idx="12743">
                  <c:v>0.79226099999999999</c:v>
                </c:pt>
                <c:pt idx="12744">
                  <c:v>0.79042900000000005</c:v>
                </c:pt>
                <c:pt idx="12745">
                  <c:v>0.78737800000000002</c:v>
                </c:pt>
                <c:pt idx="12746">
                  <c:v>0.78737800000000002</c:v>
                </c:pt>
                <c:pt idx="12747">
                  <c:v>0.78829300000000002</c:v>
                </c:pt>
                <c:pt idx="12748">
                  <c:v>0.78676699999999999</c:v>
                </c:pt>
                <c:pt idx="12749">
                  <c:v>0.79134499999999997</c:v>
                </c:pt>
                <c:pt idx="12750">
                  <c:v>0.78829300000000002</c:v>
                </c:pt>
                <c:pt idx="12751">
                  <c:v>0.78981900000000005</c:v>
                </c:pt>
                <c:pt idx="12752">
                  <c:v>0.79226099999999999</c:v>
                </c:pt>
                <c:pt idx="12753">
                  <c:v>0.78676699999999999</c:v>
                </c:pt>
                <c:pt idx="12754">
                  <c:v>0.78798800000000002</c:v>
                </c:pt>
                <c:pt idx="12755">
                  <c:v>0.79470200000000002</c:v>
                </c:pt>
                <c:pt idx="12756">
                  <c:v>0.78951400000000005</c:v>
                </c:pt>
                <c:pt idx="12757">
                  <c:v>0.78768300000000002</c:v>
                </c:pt>
                <c:pt idx="12758">
                  <c:v>0.78737800000000002</c:v>
                </c:pt>
                <c:pt idx="12759">
                  <c:v>0.78920900000000005</c:v>
                </c:pt>
                <c:pt idx="12760">
                  <c:v>0.78829300000000002</c:v>
                </c:pt>
                <c:pt idx="12761">
                  <c:v>0.79134499999999997</c:v>
                </c:pt>
                <c:pt idx="12762">
                  <c:v>0.79195499999999996</c:v>
                </c:pt>
                <c:pt idx="12763">
                  <c:v>0.78585199999999999</c:v>
                </c:pt>
                <c:pt idx="12764">
                  <c:v>0.79256599999999999</c:v>
                </c:pt>
                <c:pt idx="12765">
                  <c:v>0.79195499999999996</c:v>
                </c:pt>
                <c:pt idx="12766">
                  <c:v>0.79195499999999996</c:v>
                </c:pt>
                <c:pt idx="12767">
                  <c:v>0.79164999999999996</c:v>
                </c:pt>
                <c:pt idx="12768">
                  <c:v>0.78768300000000002</c:v>
                </c:pt>
                <c:pt idx="12769">
                  <c:v>0.78737800000000002</c:v>
                </c:pt>
                <c:pt idx="12770">
                  <c:v>0.78798800000000002</c:v>
                </c:pt>
                <c:pt idx="12771">
                  <c:v>0.79256599999999999</c:v>
                </c:pt>
                <c:pt idx="12772">
                  <c:v>0.78951400000000005</c:v>
                </c:pt>
                <c:pt idx="12773">
                  <c:v>0.78341000000000005</c:v>
                </c:pt>
                <c:pt idx="12774">
                  <c:v>0.779748</c:v>
                </c:pt>
                <c:pt idx="12775">
                  <c:v>0.78890300000000002</c:v>
                </c:pt>
                <c:pt idx="12776">
                  <c:v>0.78585199999999999</c:v>
                </c:pt>
                <c:pt idx="12777">
                  <c:v>0.780053</c:v>
                </c:pt>
                <c:pt idx="12778">
                  <c:v>0.78737800000000002</c:v>
                </c:pt>
                <c:pt idx="12779">
                  <c:v>0.79103999999999997</c:v>
                </c:pt>
                <c:pt idx="12780">
                  <c:v>0.78341000000000005</c:v>
                </c:pt>
                <c:pt idx="12781">
                  <c:v>0.78218900000000002</c:v>
                </c:pt>
                <c:pt idx="12782">
                  <c:v>0.78707199999999999</c:v>
                </c:pt>
                <c:pt idx="12783">
                  <c:v>0.78218900000000002</c:v>
                </c:pt>
                <c:pt idx="12784">
                  <c:v>0.78951400000000005</c:v>
                </c:pt>
                <c:pt idx="12785">
                  <c:v>0.78218900000000002</c:v>
                </c:pt>
                <c:pt idx="12786">
                  <c:v>0.78218900000000002</c:v>
                </c:pt>
                <c:pt idx="12787">
                  <c:v>0.78493599999999997</c:v>
                </c:pt>
                <c:pt idx="12788">
                  <c:v>0.78402099999999997</c:v>
                </c:pt>
                <c:pt idx="12789">
                  <c:v>0.780053</c:v>
                </c:pt>
                <c:pt idx="12790">
                  <c:v>0.78249500000000005</c:v>
                </c:pt>
                <c:pt idx="12791">
                  <c:v>0.78188400000000002</c:v>
                </c:pt>
                <c:pt idx="12792">
                  <c:v>0.78127400000000002</c:v>
                </c:pt>
                <c:pt idx="12793">
                  <c:v>0.78432599999999997</c:v>
                </c:pt>
                <c:pt idx="12794">
                  <c:v>0.78890300000000002</c:v>
                </c:pt>
                <c:pt idx="12795">
                  <c:v>0.78463099999999997</c:v>
                </c:pt>
                <c:pt idx="12796">
                  <c:v>0.78432599999999997</c:v>
                </c:pt>
                <c:pt idx="12797">
                  <c:v>0.78798800000000002</c:v>
                </c:pt>
                <c:pt idx="12798">
                  <c:v>0.78707199999999999</c:v>
                </c:pt>
                <c:pt idx="12799">
                  <c:v>0.78341000000000005</c:v>
                </c:pt>
                <c:pt idx="12800">
                  <c:v>0.78737800000000002</c:v>
                </c:pt>
                <c:pt idx="12801">
                  <c:v>0.78463099999999997</c:v>
                </c:pt>
                <c:pt idx="12802">
                  <c:v>0.78768300000000002</c:v>
                </c:pt>
                <c:pt idx="12803">
                  <c:v>0.78524099999999997</c:v>
                </c:pt>
                <c:pt idx="12804">
                  <c:v>0.78585199999999999</c:v>
                </c:pt>
                <c:pt idx="12805">
                  <c:v>0.78402099999999997</c:v>
                </c:pt>
                <c:pt idx="12806">
                  <c:v>0.78646199999999999</c:v>
                </c:pt>
                <c:pt idx="12807">
                  <c:v>0.78646199999999999</c:v>
                </c:pt>
                <c:pt idx="12808">
                  <c:v>0.78676699999999999</c:v>
                </c:pt>
                <c:pt idx="12809">
                  <c:v>0.78829300000000002</c:v>
                </c:pt>
                <c:pt idx="12810">
                  <c:v>0.78707199999999999</c:v>
                </c:pt>
                <c:pt idx="12811">
                  <c:v>0.78646199999999999</c:v>
                </c:pt>
                <c:pt idx="12812">
                  <c:v>0.78951400000000005</c:v>
                </c:pt>
                <c:pt idx="12813">
                  <c:v>0.78707199999999999</c:v>
                </c:pt>
                <c:pt idx="12814">
                  <c:v>0.78585199999999999</c:v>
                </c:pt>
                <c:pt idx="12815">
                  <c:v>0.78493599999999997</c:v>
                </c:pt>
                <c:pt idx="12816">
                  <c:v>0.78646199999999999</c:v>
                </c:pt>
                <c:pt idx="12817">
                  <c:v>0.78798800000000002</c:v>
                </c:pt>
                <c:pt idx="12818">
                  <c:v>0.78524099999999997</c:v>
                </c:pt>
                <c:pt idx="12819">
                  <c:v>0.78920900000000005</c:v>
                </c:pt>
                <c:pt idx="12820">
                  <c:v>0.78554599999999997</c:v>
                </c:pt>
                <c:pt idx="12821">
                  <c:v>0.78585199999999999</c:v>
                </c:pt>
                <c:pt idx="12822">
                  <c:v>0.78981900000000005</c:v>
                </c:pt>
                <c:pt idx="12823">
                  <c:v>0.78432599999999997</c:v>
                </c:pt>
                <c:pt idx="12824">
                  <c:v>0.79012400000000005</c:v>
                </c:pt>
                <c:pt idx="12825">
                  <c:v>0.78737800000000002</c:v>
                </c:pt>
                <c:pt idx="12826">
                  <c:v>0.78585199999999999</c:v>
                </c:pt>
                <c:pt idx="12827">
                  <c:v>0.78585199999999999</c:v>
                </c:pt>
                <c:pt idx="12828">
                  <c:v>0.780053</c:v>
                </c:pt>
                <c:pt idx="12829">
                  <c:v>0.78218900000000002</c:v>
                </c:pt>
                <c:pt idx="12830">
                  <c:v>0.78676699999999999</c:v>
                </c:pt>
                <c:pt idx="12831">
                  <c:v>0.78280000000000005</c:v>
                </c:pt>
                <c:pt idx="12832">
                  <c:v>0.779443</c:v>
                </c:pt>
                <c:pt idx="12833">
                  <c:v>0.78707199999999999</c:v>
                </c:pt>
                <c:pt idx="12834">
                  <c:v>0.78585199999999999</c:v>
                </c:pt>
                <c:pt idx="12835">
                  <c:v>0.78676699999999999</c:v>
                </c:pt>
                <c:pt idx="12836">
                  <c:v>0.78310500000000005</c:v>
                </c:pt>
                <c:pt idx="12837">
                  <c:v>0.78768300000000002</c:v>
                </c:pt>
                <c:pt idx="12838">
                  <c:v>0.78188400000000002</c:v>
                </c:pt>
                <c:pt idx="12839">
                  <c:v>0.78646199999999999</c:v>
                </c:pt>
                <c:pt idx="12840">
                  <c:v>0.78341000000000005</c:v>
                </c:pt>
                <c:pt idx="12841">
                  <c:v>0.79012400000000005</c:v>
                </c:pt>
                <c:pt idx="12842">
                  <c:v>0.78463099999999997</c:v>
                </c:pt>
                <c:pt idx="12843">
                  <c:v>0.78188400000000002</c:v>
                </c:pt>
                <c:pt idx="12844">
                  <c:v>0.78676699999999999</c:v>
                </c:pt>
                <c:pt idx="12845">
                  <c:v>0.78402099999999997</c:v>
                </c:pt>
                <c:pt idx="12846">
                  <c:v>0.78554599999999997</c:v>
                </c:pt>
                <c:pt idx="12847">
                  <c:v>0.78554599999999997</c:v>
                </c:pt>
                <c:pt idx="12848">
                  <c:v>0.78920900000000005</c:v>
                </c:pt>
                <c:pt idx="12849">
                  <c:v>0.78829300000000002</c:v>
                </c:pt>
                <c:pt idx="12850">
                  <c:v>0.78951400000000005</c:v>
                </c:pt>
                <c:pt idx="12851">
                  <c:v>0.79042900000000005</c:v>
                </c:pt>
                <c:pt idx="12852">
                  <c:v>0.78463099999999997</c:v>
                </c:pt>
                <c:pt idx="12853">
                  <c:v>0.78707199999999999</c:v>
                </c:pt>
                <c:pt idx="12854">
                  <c:v>0.79042900000000005</c:v>
                </c:pt>
                <c:pt idx="12855">
                  <c:v>0.78768300000000002</c:v>
                </c:pt>
                <c:pt idx="12856">
                  <c:v>0.78493599999999997</c:v>
                </c:pt>
                <c:pt idx="12857">
                  <c:v>0.78890300000000002</c:v>
                </c:pt>
                <c:pt idx="12858">
                  <c:v>0.78463099999999997</c:v>
                </c:pt>
                <c:pt idx="12859">
                  <c:v>0.78493599999999997</c:v>
                </c:pt>
                <c:pt idx="12860">
                  <c:v>0.78341000000000005</c:v>
                </c:pt>
                <c:pt idx="12861">
                  <c:v>0.78280000000000005</c:v>
                </c:pt>
                <c:pt idx="12862">
                  <c:v>0.78646199999999999</c:v>
                </c:pt>
                <c:pt idx="12863">
                  <c:v>0.780358</c:v>
                </c:pt>
                <c:pt idx="12864">
                  <c:v>0.78402099999999997</c:v>
                </c:pt>
                <c:pt idx="12865">
                  <c:v>0.78768300000000002</c:v>
                </c:pt>
                <c:pt idx="12866">
                  <c:v>0.78524099999999997</c:v>
                </c:pt>
                <c:pt idx="12867">
                  <c:v>0.78096900000000002</c:v>
                </c:pt>
                <c:pt idx="12868">
                  <c:v>0.78096900000000002</c:v>
                </c:pt>
                <c:pt idx="12869">
                  <c:v>0.78127400000000002</c:v>
                </c:pt>
                <c:pt idx="12870">
                  <c:v>0.78341000000000005</c:v>
                </c:pt>
                <c:pt idx="12871">
                  <c:v>0.779748</c:v>
                </c:pt>
                <c:pt idx="12872">
                  <c:v>0.780663</c:v>
                </c:pt>
                <c:pt idx="12873">
                  <c:v>0.77791699999999997</c:v>
                </c:pt>
                <c:pt idx="12874">
                  <c:v>0.78432599999999997</c:v>
                </c:pt>
                <c:pt idx="12875">
                  <c:v>0.77608600000000005</c:v>
                </c:pt>
                <c:pt idx="12876">
                  <c:v>0.77883199999999997</c:v>
                </c:pt>
                <c:pt idx="12877">
                  <c:v>0.78432599999999997</c:v>
                </c:pt>
                <c:pt idx="12878">
                  <c:v>0.780358</c:v>
                </c:pt>
                <c:pt idx="12879">
                  <c:v>0.78249500000000005</c:v>
                </c:pt>
                <c:pt idx="12880">
                  <c:v>0.78402099999999997</c:v>
                </c:pt>
                <c:pt idx="12881">
                  <c:v>0.78585199999999999</c:v>
                </c:pt>
                <c:pt idx="12882">
                  <c:v>0.779443</c:v>
                </c:pt>
                <c:pt idx="12883">
                  <c:v>0.78249500000000005</c:v>
                </c:pt>
                <c:pt idx="12884">
                  <c:v>0.78127400000000002</c:v>
                </c:pt>
                <c:pt idx="12885">
                  <c:v>0.77517000000000003</c:v>
                </c:pt>
                <c:pt idx="12886">
                  <c:v>0.77761199999999997</c:v>
                </c:pt>
                <c:pt idx="12887">
                  <c:v>0.77852699999999997</c:v>
                </c:pt>
                <c:pt idx="12888">
                  <c:v>0.78432599999999997</c:v>
                </c:pt>
                <c:pt idx="12889">
                  <c:v>0.78432599999999997</c:v>
                </c:pt>
                <c:pt idx="12890">
                  <c:v>0.77578100000000005</c:v>
                </c:pt>
                <c:pt idx="12891">
                  <c:v>0.77547500000000003</c:v>
                </c:pt>
                <c:pt idx="12892">
                  <c:v>0.780053</c:v>
                </c:pt>
                <c:pt idx="12893">
                  <c:v>0.78096900000000002</c:v>
                </c:pt>
                <c:pt idx="12894">
                  <c:v>0.77028700000000005</c:v>
                </c:pt>
                <c:pt idx="12895">
                  <c:v>0.77486500000000003</c:v>
                </c:pt>
                <c:pt idx="12896">
                  <c:v>0.77578100000000005</c:v>
                </c:pt>
                <c:pt idx="12897">
                  <c:v>0.77517000000000003</c:v>
                </c:pt>
                <c:pt idx="12898">
                  <c:v>0.76876100000000003</c:v>
                </c:pt>
                <c:pt idx="12899">
                  <c:v>0.77425500000000003</c:v>
                </c:pt>
                <c:pt idx="12900">
                  <c:v>0.77639100000000005</c:v>
                </c:pt>
                <c:pt idx="12901">
                  <c:v>0.772729</c:v>
                </c:pt>
                <c:pt idx="12902">
                  <c:v>0.78127400000000002</c:v>
                </c:pt>
                <c:pt idx="12903">
                  <c:v>0.78585199999999999</c:v>
                </c:pt>
                <c:pt idx="12904">
                  <c:v>0.78463099999999997</c:v>
                </c:pt>
                <c:pt idx="12905">
                  <c:v>0.78493599999999997</c:v>
                </c:pt>
                <c:pt idx="12906">
                  <c:v>0.79378599999999999</c:v>
                </c:pt>
                <c:pt idx="12907">
                  <c:v>0.79683800000000005</c:v>
                </c:pt>
                <c:pt idx="12908">
                  <c:v>0.78981900000000005</c:v>
                </c:pt>
                <c:pt idx="12909">
                  <c:v>0.79226099999999999</c:v>
                </c:pt>
                <c:pt idx="12910">
                  <c:v>0.79226099999999999</c:v>
                </c:pt>
                <c:pt idx="12911">
                  <c:v>0.79683800000000005</c:v>
                </c:pt>
                <c:pt idx="12912">
                  <c:v>0.79287099999999999</c:v>
                </c:pt>
                <c:pt idx="12913">
                  <c:v>0.79348099999999999</c:v>
                </c:pt>
                <c:pt idx="12914">
                  <c:v>0.79134499999999997</c:v>
                </c:pt>
                <c:pt idx="12915">
                  <c:v>0.79592300000000005</c:v>
                </c:pt>
                <c:pt idx="12916">
                  <c:v>0.78829300000000002</c:v>
                </c:pt>
                <c:pt idx="12917">
                  <c:v>0.79592300000000005</c:v>
                </c:pt>
                <c:pt idx="12918">
                  <c:v>0.80263700000000004</c:v>
                </c:pt>
                <c:pt idx="12919">
                  <c:v>0.79500700000000002</c:v>
                </c:pt>
                <c:pt idx="12920">
                  <c:v>0.79744899999999996</c:v>
                </c:pt>
                <c:pt idx="12921">
                  <c:v>0.79348099999999999</c:v>
                </c:pt>
                <c:pt idx="12922">
                  <c:v>0.79012400000000005</c:v>
                </c:pt>
                <c:pt idx="12923">
                  <c:v>0.78951400000000005</c:v>
                </c:pt>
                <c:pt idx="12924">
                  <c:v>0.79256599999999999</c:v>
                </c:pt>
                <c:pt idx="12925">
                  <c:v>0.78676699999999999</c:v>
                </c:pt>
                <c:pt idx="12926">
                  <c:v>0.78585199999999999</c:v>
                </c:pt>
                <c:pt idx="12927">
                  <c:v>0.78127400000000002</c:v>
                </c:pt>
                <c:pt idx="12928">
                  <c:v>0.78310500000000005</c:v>
                </c:pt>
                <c:pt idx="12929">
                  <c:v>0.78493599999999997</c:v>
                </c:pt>
                <c:pt idx="12930">
                  <c:v>0.77425500000000003</c:v>
                </c:pt>
                <c:pt idx="12931">
                  <c:v>0.77425500000000003</c:v>
                </c:pt>
                <c:pt idx="12932">
                  <c:v>0.77852699999999997</c:v>
                </c:pt>
                <c:pt idx="12933">
                  <c:v>0.77700100000000005</c:v>
                </c:pt>
                <c:pt idx="12934">
                  <c:v>0.77791699999999997</c:v>
                </c:pt>
                <c:pt idx="12935">
                  <c:v>0.773644</c:v>
                </c:pt>
                <c:pt idx="12936">
                  <c:v>0.78524099999999997</c:v>
                </c:pt>
                <c:pt idx="12937">
                  <c:v>0.78463099999999997</c:v>
                </c:pt>
                <c:pt idx="12938">
                  <c:v>0.780358</c:v>
                </c:pt>
                <c:pt idx="12939">
                  <c:v>0.78463099999999997</c:v>
                </c:pt>
                <c:pt idx="12940">
                  <c:v>0.78768300000000002</c:v>
                </c:pt>
                <c:pt idx="12941">
                  <c:v>0.78402099999999997</c:v>
                </c:pt>
                <c:pt idx="12942">
                  <c:v>0.78218900000000002</c:v>
                </c:pt>
                <c:pt idx="12943">
                  <c:v>0.78432599999999997</c:v>
                </c:pt>
                <c:pt idx="12944">
                  <c:v>0.780663</c:v>
                </c:pt>
                <c:pt idx="12945">
                  <c:v>0.779443</c:v>
                </c:pt>
                <c:pt idx="12946">
                  <c:v>0.78676699999999999</c:v>
                </c:pt>
                <c:pt idx="12947">
                  <c:v>0.78280000000000005</c:v>
                </c:pt>
                <c:pt idx="12948">
                  <c:v>0.78768300000000002</c:v>
                </c:pt>
                <c:pt idx="12949">
                  <c:v>0.78096900000000002</c:v>
                </c:pt>
                <c:pt idx="12950">
                  <c:v>0.78218900000000002</c:v>
                </c:pt>
                <c:pt idx="12951">
                  <c:v>0.78707199999999999</c:v>
                </c:pt>
                <c:pt idx="12952">
                  <c:v>0.78707199999999999</c:v>
                </c:pt>
                <c:pt idx="12953">
                  <c:v>0.77791699999999997</c:v>
                </c:pt>
                <c:pt idx="12954">
                  <c:v>0.77852699999999997</c:v>
                </c:pt>
                <c:pt idx="12955">
                  <c:v>0.78218900000000002</c:v>
                </c:pt>
                <c:pt idx="12956">
                  <c:v>0.78554599999999997</c:v>
                </c:pt>
                <c:pt idx="12957">
                  <c:v>0.78585199999999999</c:v>
                </c:pt>
                <c:pt idx="12958">
                  <c:v>0.78096900000000002</c:v>
                </c:pt>
                <c:pt idx="12959">
                  <c:v>0.78402099999999997</c:v>
                </c:pt>
                <c:pt idx="12960">
                  <c:v>0.78218900000000002</c:v>
                </c:pt>
                <c:pt idx="12961">
                  <c:v>0.779748</c:v>
                </c:pt>
                <c:pt idx="12962">
                  <c:v>0.78768300000000002</c:v>
                </c:pt>
                <c:pt idx="12963">
                  <c:v>0.78432599999999997</c:v>
                </c:pt>
                <c:pt idx="12964">
                  <c:v>0.780053</c:v>
                </c:pt>
                <c:pt idx="12965">
                  <c:v>0.78432599999999997</c:v>
                </c:pt>
                <c:pt idx="12966">
                  <c:v>0.78341000000000005</c:v>
                </c:pt>
                <c:pt idx="12967">
                  <c:v>0.78646199999999999</c:v>
                </c:pt>
                <c:pt idx="12968">
                  <c:v>0.78402099999999997</c:v>
                </c:pt>
                <c:pt idx="12969">
                  <c:v>0.78280000000000005</c:v>
                </c:pt>
                <c:pt idx="12970">
                  <c:v>0.78585199999999999</c:v>
                </c:pt>
                <c:pt idx="12971">
                  <c:v>0.78585199999999999</c:v>
                </c:pt>
                <c:pt idx="12972">
                  <c:v>0.78554599999999997</c:v>
                </c:pt>
                <c:pt idx="12973">
                  <c:v>0.77639100000000005</c:v>
                </c:pt>
                <c:pt idx="12974">
                  <c:v>0.78341000000000005</c:v>
                </c:pt>
                <c:pt idx="12975">
                  <c:v>0.78249500000000005</c:v>
                </c:pt>
                <c:pt idx="12976">
                  <c:v>0.78432599999999997</c:v>
                </c:pt>
                <c:pt idx="12977">
                  <c:v>0.77791699999999997</c:v>
                </c:pt>
                <c:pt idx="12978">
                  <c:v>0.78218900000000002</c:v>
                </c:pt>
                <c:pt idx="12979">
                  <c:v>0.78493599999999997</c:v>
                </c:pt>
                <c:pt idx="12980">
                  <c:v>0.779748</c:v>
                </c:pt>
                <c:pt idx="12981">
                  <c:v>0.78249500000000005</c:v>
                </c:pt>
                <c:pt idx="12982">
                  <c:v>0.78280000000000005</c:v>
                </c:pt>
                <c:pt idx="12983">
                  <c:v>0.77791699999999997</c:v>
                </c:pt>
                <c:pt idx="12984">
                  <c:v>0.78249500000000005</c:v>
                </c:pt>
                <c:pt idx="12985">
                  <c:v>0.78554599999999997</c:v>
                </c:pt>
                <c:pt idx="12986">
                  <c:v>0.78188400000000002</c:v>
                </c:pt>
                <c:pt idx="12987">
                  <c:v>0.77639100000000005</c:v>
                </c:pt>
                <c:pt idx="12988">
                  <c:v>0.78249500000000005</c:v>
                </c:pt>
                <c:pt idx="12989">
                  <c:v>0.78524099999999997</c:v>
                </c:pt>
                <c:pt idx="12990">
                  <c:v>0.77486500000000003</c:v>
                </c:pt>
                <c:pt idx="12991">
                  <c:v>0.77486500000000003</c:v>
                </c:pt>
                <c:pt idx="12992">
                  <c:v>0.78310500000000005</c:v>
                </c:pt>
                <c:pt idx="12993">
                  <c:v>0.78463099999999997</c:v>
                </c:pt>
                <c:pt idx="12994">
                  <c:v>0.78493599999999997</c:v>
                </c:pt>
                <c:pt idx="12995">
                  <c:v>0.780663</c:v>
                </c:pt>
                <c:pt idx="12996">
                  <c:v>0.78402099999999997</c:v>
                </c:pt>
                <c:pt idx="12997">
                  <c:v>0.78737800000000002</c:v>
                </c:pt>
                <c:pt idx="12998">
                  <c:v>0.779443</c:v>
                </c:pt>
                <c:pt idx="12999">
                  <c:v>0.780663</c:v>
                </c:pt>
                <c:pt idx="13000">
                  <c:v>0.78493599999999997</c:v>
                </c:pt>
                <c:pt idx="13001">
                  <c:v>0.78127400000000002</c:v>
                </c:pt>
                <c:pt idx="13002">
                  <c:v>0.77730600000000005</c:v>
                </c:pt>
                <c:pt idx="13003">
                  <c:v>0.78402099999999997</c:v>
                </c:pt>
                <c:pt idx="13004">
                  <c:v>0.78188400000000002</c:v>
                </c:pt>
                <c:pt idx="13005">
                  <c:v>0.77852699999999997</c:v>
                </c:pt>
                <c:pt idx="13006">
                  <c:v>0.78127400000000002</c:v>
                </c:pt>
                <c:pt idx="13007">
                  <c:v>0.78188400000000002</c:v>
                </c:pt>
                <c:pt idx="13008">
                  <c:v>0.77822199999999997</c:v>
                </c:pt>
                <c:pt idx="13009">
                  <c:v>0.779748</c:v>
                </c:pt>
                <c:pt idx="13010">
                  <c:v>0.773949</c:v>
                </c:pt>
                <c:pt idx="13011">
                  <c:v>0.78280000000000005</c:v>
                </c:pt>
                <c:pt idx="13012">
                  <c:v>0.78280000000000005</c:v>
                </c:pt>
                <c:pt idx="13013">
                  <c:v>0.77578100000000005</c:v>
                </c:pt>
                <c:pt idx="13014">
                  <c:v>0.78249500000000005</c:v>
                </c:pt>
                <c:pt idx="13015">
                  <c:v>0.78951400000000005</c:v>
                </c:pt>
                <c:pt idx="13016">
                  <c:v>0.779748</c:v>
                </c:pt>
                <c:pt idx="13017">
                  <c:v>0.77730600000000005</c:v>
                </c:pt>
                <c:pt idx="13018">
                  <c:v>0.78402099999999997</c:v>
                </c:pt>
                <c:pt idx="13019">
                  <c:v>0.78249500000000005</c:v>
                </c:pt>
                <c:pt idx="13020">
                  <c:v>0.78310500000000005</c:v>
                </c:pt>
                <c:pt idx="13021">
                  <c:v>0.77791699999999997</c:v>
                </c:pt>
                <c:pt idx="13022">
                  <c:v>0.78768300000000002</c:v>
                </c:pt>
                <c:pt idx="13023">
                  <c:v>0.78341000000000005</c:v>
                </c:pt>
                <c:pt idx="13024">
                  <c:v>0.780053</c:v>
                </c:pt>
                <c:pt idx="13025">
                  <c:v>0.78218900000000002</c:v>
                </c:pt>
                <c:pt idx="13026">
                  <c:v>0.78524099999999997</c:v>
                </c:pt>
                <c:pt idx="13027">
                  <c:v>0.78218900000000002</c:v>
                </c:pt>
                <c:pt idx="13028">
                  <c:v>0.78127400000000002</c:v>
                </c:pt>
                <c:pt idx="13029">
                  <c:v>0.78432599999999997</c:v>
                </c:pt>
                <c:pt idx="13030">
                  <c:v>0.78127400000000002</c:v>
                </c:pt>
                <c:pt idx="13031">
                  <c:v>0.78249500000000005</c:v>
                </c:pt>
                <c:pt idx="13032">
                  <c:v>0.78524099999999997</c:v>
                </c:pt>
                <c:pt idx="13033">
                  <c:v>0.78524099999999997</c:v>
                </c:pt>
                <c:pt idx="13034">
                  <c:v>0.78127400000000002</c:v>
                </c:pt>
                <c:pt idx="13035">
                  <c:v>0.77700100000000005</c:v>
                </c:pt>
                <c:pt idx="13036">
                  <c:v>0.78218900000000002</c:v>
                </c:pt>
                <c:pt idx="13037">
                  <c:v>0.78798800000000002</c:v>
                </c:pt>
                <c:pt idx="13038">
                  <c:v>0.78432599999999997</c:v>
                </c:pt>
                <c:pt idx="13039">
                  <c:v>0.780053</c:v>
                </c:pt>
                <c:pt idx="13040">
                  <c:v>0.78096900000000002</c:v>
                </c:pt>
                <c:pt idx="13041">
                  <c:v>0.78402099999999997</c:v>
                </c:pt>
                <c:pt idx="13042">
                  <c:v>0.77822199999999997</c:v>
                </c:pt>
                <c:pt idx="13043">
                  <c:v>0.780358</c:v>
                </c:pt>
                <c:pt idx="13044">
                  <c:v>0.78096900000000002</c:v>
                </c:pt>
                <c:pt idx="13045">
                  <c:v>0.77822199999999997</c:v>
                </c:pt>
                <c:pt idx="13046">
                  <c:v>0.77608600000000005</c:v>
                </c:pt>
                <c:pt idx="13047">
                  <c:v>0.77730600000000005</c:v>
                </c:pt>
                <c:pt idx="13048">
                  <c:v>0.773339</c:v>
                </c:pt>
                <c:pt idx="13049">
                  <c:v>0.76845600000000003</c:v>
                </c:pt>
                <c:pt idx="13050">
                  <c:v>0.76967699999999994</c:v>
                </c:pt>
                <c:pt idx="13051">
                  <c:v>0.773644</c:v>
                </c:pt>
                <c:pt idx="13052">
                  <c:v>0.76448899999999997</c:v>
                </c:pt>
                <c:pt idx="13053">
                  <c:v>0.76448899999999997</c:v>
                </c:pt>
                <c:pt idx="13054">
                  <c:v>0.76876100000000003</c:v>
                </c:pt>
                <c:pt idx="13055">
                  <c:v>0.77089799999999997</c:v>
                </c:pt>
                <c:pt idx="13056">
                  <c:v>0.76906600000000003</c:v>
                </c:pt>
                <c:pt idx="13057">
                  <c:v>0.76845600000000003</c:v>
                </c:pt>
                <c:pt idx="13058">
                  <c:v>0.77547500000000003</c:v>
                </c:pt>
                <c:pt idx="13059">
                  <c:v>0.78218900000000002</c:v>
                </c:pt>
                <c:pt idx="13060">
                  <c:v>0.78096900000000002</c:v>
                </c:pt>
                <c:pt idx="13061">
                  <c:v>0.78310500000000005</c:v>
                </c:pt>
                <c:pt idx="13062">
                  <c:v>0.79561800000000005</c:v>
                </c:pt>
                <c:pt idx="13063">
                  <c:v>0.79378599999999999</c:v>
                </c:pt>
                <c:pt idx="13064">
                  <c:v>0.78951400000000005</c:v>
                </c:pt>
                <c:pt idx="13065">
                  <c:v>0.79256599999999999</c:v>
                </c:pt>
                <c:pt idx="13066">
                  <c:v>0.79287099999999999</c:v>
                </c:pt>
                <c:pt idx="13067">
                  <c:v>0.78798800000000002</c:v>
                </c:pt>
                <c:pt idx="13068">
                  <c:v>0.78981900000000005</c:v>
                </c:pt>
                <c:pt idx="13069">
                  <c:v>0.79348099999999999</c:v>
                </c:pt>
                <c:pt idx="13070">
                  <c:v>0.78768300000000002</c:v>
                </c:pt>
                <c:pt idx="13071">
                  <c:v>0.78798800000000002</c:v>
                </c:pt>
                <c:pt idx="13072">
                  <c:v>0.779748</c:v>
                </c:pt>
                <c:pt idx="13073">
                  <c:v>0.77639100000000005</c:v>
                </c:pt>
                <c:pt idx="13074">
                  <c:v>0.77639100000000005</c:v>
                </c:pt>
                <c:pt idx="13075">
                  <c:v>0.76784600000000003</c:v>
                </c:pt>
                <c:pt idx="13076">
                  <c:v>0.76876100000000003</c:v>
                </c:pt>
                <c:pt idx="13077">
                  <c:v>0.76906600000000003</c:v>
                </c:pt>
                <c:pt idx="13078">
                  <c:v>0.77181299999999997</c:v>
                </c:pt>
                <c:pt idx="13079">
                  <c:v>0.77486500000000003</c:v>
                </c:pt>
                <c:pt idx="13080">
                  <c:v>0.77852699999999997</c:v>
                </c:pt>
                <c:pt idx="13081">
                  <c:v>0.78127400000000002</c:v>
                </c:pt>
                <c:pt idx="13082">
                  <c:v>0.77883199999999997</c:v>
                </c:pt>
                <c:pt idx="13083">
                  <c:v>0.779443</c:v>
                </c:pt>
                <c:pt idx="13084">
                  <c:v>0.78127400000000002</c:v>
                </c:pt>
                <c:pt idx="13085">
                  <c:v>0.77883199999999997</c:v>
                </c:pt>
                <c:pt idx="13086">
                  <c:v>0.78402099999999997</c:v>
                </c:pt>
                <c:pt idx="13087">
                  <c:v>0.779443</c:v>
                </c:pt>
                <c:pt idx="13088">
                  <c:v>0.78341000000000005</c:v>
                </c:pt>
                <c:pt idx="13089">
                  <c:v>0.780358</c:v>
                </c:pt>
                <c:pt idx="13090">
                  <c:v>0.78096900000000002</c:v>
                </c:pt>
                <c:pt idx="13091">
                  <c:v>0.78341000000000005</c:v>
                </c:pt>
                <c:pt idx="13092">
                  <c:v>0.78798800000000002</c:v>
                </c:pt>
                <c:pt idx="13093">
                  <c:v>0.780358</c:v>
                </c:pt>
                <c:pt idx="13094">
                  <c:v>0.77852699999999997</c:v>
                </c:pt>
                <c:pt idx="13095">
                  <c:v>0.77852699999999997</c:v>
                </c:pt>
                <c:pt idx="13096">
                  <c:v>0.78249500000000005</c:v>
                </c:pt>
                <c:pt idx="13097">
                  <c:v>0.77852699999999997</c:v>
                </c:pt>
                <c:pt idx="13098">
                  <c:v>0.77822199999999997</c:v>
                </c:pt>
                <c:pt idx="13099">
                  <c:v>0.780358</c:v>
                </c:pt>
                <c:pt idx="13100">
                  <c:v>0.78218900000000002</c:v>
                </c:pt>
                <c:pt idx="13101">
                  <c:v>0.77425500000000003</c:v>
                </c:pt>
                <c:pt idx="13102">
                  <c:v>0.77791699999999997</c:v>
                </c:pt>
                <c:pt idx="13103">
                  <c:v>0.779748</c:v>
                </c:pt>
                <c:pt idx="13104">
                  <c:v>0.780053</c:v>
                </c:pt>
                <c:pt idx="13105">
                  <c:v>0.780663</c:v>
                </c:pt>
                <c:pt idx="13106">
                  <c:v>0.78280000000000005</c:v>
                </c:pt>
                <c:pt idx="13107">
                  <c:v>0.77608600000000005</c:v>
                </c:pt>
                <c:pt idx="13108">
                  <c:v>0.773949</c:v>
                </c:pt>
                <c:pt idx="13109">
                  <c:v>0.78127400000000002</c:v>
                </c:pt>
                <c:pt idx="13110">
                  <c:v>0.780053</c:v>
                </c:pt>
                <c:pt idx="13111">
                  <c:v>0.780663</c:v>
                </c:pt>
                <c:pt idx="13112">
                  <c:v>0.78188400000000002</c:v>
                </c:pt>
                <c:pt idx="13113">
                  <c:v>0.780053</c:v>
                </c:pt>
                <c:pt idx="13114">
                  <c:v>0.77791699999999997</c:v>
                </c:pt>
                <c:pt idx="13115">
                  <c:v>0.77791699999999997</c:v>
                </c:pt>
                <c:pt idx="13116">
                  <c:v>0.779748</c:v>
                </c:pt>
                <c:pt idx="13117">
                  <c:v>0.77791699999999997</c:v>
                </c:pt>
                <c:pt idx="13118">
                  <c:v>0.780663</c:v>
                </c:pt>
                <c:pt idx="13119">
                  <c:v>0.77608600000000005</c:v>
                </c:pt>
                <c:pt idx="13120">
                  <c:v>0.78218900000000002</c:v>
                </c:pt>
                <c:pt idx="13121">
                  <c:v>0.78463099999999997</c:v>
                </c:pt>
                <c:pt idx="13122">
                  <c:v>0.77822199999999997</c:v>
                </c:pt>
                <c:pt idx="13123">
                  <c:v>0.78585199999999999</c:v>
                </c:pt>
                <c:pt idx="13124">
                  <c:v>0.78096900000000002</c:v>
                </c:pt>
                <c:pt idx="13125">
                  <c:v>0.779443</c:v>
                </c:pt>
                <c:pt idx="13126">
                  <c:v>0.780663</c:v>
                </c:pt>
                <c:pt idx="13127">
                  <c:v>0.77761199999999997</c:v>
                </c:pt>
                <c:pt idx="13128">
                  <c:v>0.779443</c:v>
                </c:pt>
                <c:pt idx="13129">
                  <c:v>0.77639100000000005</c:v>
                </c:pt>
                <c:pt idx="13130">
                  <c:v>0.77517000000000003</c:v>
                </c:pt>
                <c:pt idx="13131">
                  <c:v>0.773949</c:v>
                </c:pt>
                <c:pt idx="13132">
                  <c:v>0.77822199999999997</c:v>
                </c:pt>
                <c:pt idx="13133">
                  <c:v>0.77578100000000005</c:v>
                </c:pt>
                <c:pt idx="13134">
                  <c:v>0.780053</c:v>
                </c:pt>
                <c:pt idx="13135">
                  <c:v>0.77547500000000003</c:v>
                </c:pt>
                <c:pt idx="13136">
                  <c:v>0.77547500000000003</c:v>
                </c:pt>
                <c:pt idx="13137">
                  <c:v>0.77578100000000005</c:v>
                </c:pt>
                <c:pt idx="13138">
                  <c:v>0.77150799999999997</c:v>
                </c:pt>
                <c:pt idx="13139">
                  <c:v>0.780663</c:v>
                </c:pt>
                <c:pt idx="13140">
                  <c:v>0.779443</c:v>
                </c:pt>
                <c:pt idx="13141">
                  <c:v>0.77883199999999997</c:v>
                </c:pt>
                <c:pt idx="13142">
                  <c:v>0.78432599999999997</c:v>
                </c:pt>
                <c:pt idx="13143">
                  <c:v>0.780358</c:v>
                </c:pt>
                <c:pt idx="13144">
                  <c:v>0.779748</c:v>
                </c:pt>
                <c:pt idx="13145">
                  <c:v>0.77700100000000005</c:v>
                </c:pt>
                <c:pt idx="13146">
                  <c:v>0.78432599999999997</c:v>
                </c:pt>
                <c:pt idx="13147">
                  <c:v>0.779748</c:v>
                </c:pt>
                <c:pt idx="13148">
                  <c:v>0.77547500000000003</c:v>
                </c:pt>
                <c:pt idx="13149">
                  <c:v>0.78188400000000002</c:v>
                </c:pt>
                <c:pt idx="13150">
                  <c:v>0.78127400000000002</c:v>
                </c:pt>
                <c:pt idx="13151">
                  <c:v>0.77181299999999997</c:v>
                </c:pt>
                <c:pt idx="13152">
                  <c:v>0.78127400000000002</c:v>
                </c:pt>
                <c:pt idx="13153">
                  <c:v>0.78249500000000005</c:v>
                </c:pt>
                <c:pt idx="13154">
                  <c:v>0.780663</c:v>
                </c:pt>
                <c:pt idx="13155">
                  <c:v>0.773949</c:v>
                </c:pt>
                <c:pt idx="13156">
                  <c:v>0.77852699999999997</c:v>
                </c:pt>
                <c:pt idx="13157">
                  <c:v>0.77852699999999997</c:v>
                </c:pt>
                <c:pt idx="13158">
                  <c:v>0.78524099999999997</c:v>
                </c:pt>
                <c:pt idx="13159">
                  <c:v>0.780053</c:v>
                </c:pt>
                <c:pt idx="13160">
                  <c:v>0.77883199999999997</c:v>
                </c:pt>
                <c:pt idx="13161">
                  <c:v>0.780663</c:v>
                </c:pt>
                <c:pt idx="13162">
                  <c:v>0.780358</c:v>
                </c:pt>
                <c:pt idx="13163">
                  <c:v>0.77852699999999997</c:v>
                </c:pt>
                <c:pt idx="13164">
                  <c:v>0.780663</c:v>
                </c:pt>
                <c:pt idx="13165">
                  <c:v>0.77791699999999997</c:v>
                </c:pt>
                <c:pt idx="13166">
                  <c:v>0.779443</c:v>
                </c:pt>
                <c:pt idx="13167">
                  <c:v>0.77547500000000003</c:v>
                </c:pt>
                <c:pt idx="13168">
                  <c:v>0.78402099999999997</c:v>
                </c:pt>
                <c:pt idx="13169">
                  <c:v>0.77730600000000005</c:v>
                </c:pt>
                <c:pt idx="13170">
                  <c:v>0.77578100000000005</c:v>
                </c:pt>
                <c:pt idx="13171">
                  <c:v>0.78096900000000002</c:v>
                </c:pt>
                <c:pt idx="13172">
                  <c:v>0.78463099999999997</c:v>
                </c:pt>
                <c:pt idx="13173">
                  <c:v>0.77425500000000003</c:v>
                </c:pt>
                <c:pt idx="13174">
                  <c:v>0.77639100000000005</c:v>
                </c:pt>
                <c:pt idx="13175">
                  <c:v>0.780663</c:v>
                </c:pt>
                <c:pt idx="13176">
                  <c:v>0.780358</c:v>
                </c:pt>
                <c:pt idx="13177">
                  <c:v>0.77517000000000003</c:v>
                </c:pt>
                <c:pt idx="13178">
                  <c:v>0.77517000000000003</c:v>
                </c:pt>
                <c:pt idx="13179">
                  <c:v>0.780358</c:v>
                </c:pt>
                <c:pt idx="13180">
                  <c:v>0.77852699999999997</c:v>
                </c:pt>
                <c:pt idx="13181">
                  <c:v>0.773949</c:v>
                </c:pt>
                <c:pt idx="13182">
                  <c:v>0.77242299999999997</c:v>
                </c:pt>
                <c:pt idx="13183">
                  <c:v>0.77822199999999997</c:v>
                </c:pt>
                <c:pt idx="13184">
                  <c:v>0.77425500000000003</c:v>
                </c:pt>
                <c:pt idx="13185">
                  <c:v>0.77639100000000005</c:v>
                </c:pt>
                <c:pt idx="13186">
                  <c:v>0.773644</c:v>
                </c:pt>
                <c:pt idx="13187">
                  <c:v>0.77822199999999997</c:v>
                </c:pt>
                <c:pt idx="13188">
                  <c:v>0.77059200000000005</c:v>
                </c:pt>
                <c:pt idx="13189">
                  <c:v>0.767235</c:v>
                </c:pt>
                <c:pt idx="13190">
                  <c:v>0.77822199999999997</c:v>
                </c:pt>
                <c:pt idx="13191">
                  <c:v>0.773949</c:v>
                </c:pt>
                <c:pt idx="13192">
                  <c:v>0.76693</c:v>
                </c:pt>
                <c:pt idx="13193">
                  <c:v>0.76845600000000003</c:v>
                </c:pt>
                <c:pt idx="13194">
                  <c:v>0.77486500000000003</c:v>
                </c:pt>
                <c:pt idx="13195">
                  <c:v>0.773339</c:v>
                </c:pt>
                <c:pt idx="13196">
                  <c:v>0.77150799999999997</c:v>
                </c:pt>
                <c:pt idx="13197">
                  <c:v>0.772729</c:v>
                </c:pt>
                <c:pt idx="13198">
                  <c:v>0.76937199999999994</c:v>
                </c:pt>
                <c:pt idx="13199">
                  <c:v>0.76937199999999994</c:v>
                </c:pt>
                <c:pt idx="13200">
                  <c:v>0.76693</c:v>
                </c:pt>
                <c:pt idx="13201">
                  <c:v>0.77242299999999997</c:v>
                </c:pt>
                <c:pt idx="13202">
                  <c:v>0.76906600000000003</c:v>
                </c:pt>
                <c:pt idx="13203">
                  <c:v>0.77028700000000005</c:v>
                </c:pt>
                <c:pt idx="13204">
                  <c:v>0.76876100000000003</c:v>
                </c:pt>
                <c:pt idx="13205">
                  <c:v>0.77517000000000003</c:v>
                </c:pt>
                <c:pt idx="13206">
                  <c:v>0.77852699999999997</c:v>
                </c:pt>
                <c:pt idx="13207">
                  <c:v>0.77517000000000003</c:v>
                </c:pt>
                <c:pt idx="13208">
                  <c:v>0.78310500000000005</c:v>
                </c:pt>
                <c:pt idx="13209">
                  <c:v>0.78524099999999997</c:v>
                </c:pt>
                <c:pt idx="13210">
                  <c:v>0.78280000000000005</c:v>
                </c:pt>
                <c:pt idx="13211">
                  <c:v>0.78463099999999997</c:v>
                </c:pt>
                <c:pt idx="13212">
                  <c:v>0.78310500000000005</c:v>
                </c:pt>
                <c:pt idx="13213">
                  <c:v>0.79134499999999997</c:v>
                </c:pt>
                <c:pt idx="13214">
                  <c:v>0.78280000000000005</c:v>
                </c:pt>
                <c:pt idx="13215">
                  <c:v>0.78951400000000005</c:v>
                </c:pt>
                <c:pt idx="13216">
                  <c:v>0.78676699999999999</c:v>
                </c:pt>
                <c:pt idx="13217">
                  <c:v>0.78920900000000005</c:v>
                </c:pt>
                <c:pt idx="13218">
                  <c:v>0.78524099999999997</c:v>
                </c:pt>
                <c:pt idx="13219">
                  <c:v>0.78249500000000005</c:v>
                </c:pt>
                <c:pt idx="13220">
                  <c:v>0.78249500000000005</c:v>
                </c:pt>
                <c:pt idx="13221">
                  <c:v>0.78798800000000002</c:v>
                </c:pt>
                <c:pt idx="13222">
                  <c:v>0.78280000000000005</c:v>
                </c:pt>
                <c:pt idx="13223">
                  <c:v>0.779443</c:v>
                </c:pt>
                <c:pt idx="13224">
                  <c:v>0.77425500000000003</c:v>
                </c:pt>
                <c:pt idx="13225">
                  <c:v>0.76967699999999994</c:v>
                </c:pt>
                <c:pt idx="13226">
                  <c:v>0.76326799999999995</c:v>
                </c:pt>
                <c:pt idx="13227">
                  <c:v>0.76845600000000003</c:v>
                </c:pt>
                <c:pt idx="13228">
                  <c:v>0.76815100000000003</c:v>
                </c:pt>
                <c:pt idx="13229">
                  <c:v>0.77242299999999997</c:v>
                </c:pt>
                <c:pt idx="13230">
                  <c:v>0.772729</c:v>
                </c:pt>
                <c:pt idx="13231">
                  <c:v>0.77517000000000003</c:v>
                </c:pt>
                <c:pt idx="13232">
                  <c:v>0.77700100000000005</c:v>
                </c:pt>
                <c:pt idx="13233">
                  <c:v>0.773644</c:v>
                </c:pt>
                <c:pt idx="13234">
                  <c:v>0.77761199999999997</c:v>
                </c:pt>
                <c:pt idx="13235">
                  <c:v>0.78218900000000002</c:v>
                </c:pt>
                <c:pt idx="13236">
                  <c:v>0.77822199999999997</c:v>
                </c:pt>
                <c:pt idx="13237">
                  <c:v>0.77425500000000003</c:v>
                </c:pt>
                <c:pt idx="13238">
                  <c:v>0.77852699999999997</c:v>
                </c:pt>
                <c:pt idx="13239">
                  <c:v>0.77730600000000005</c:v>
                </c:pt>
                <c:pt idx="13240">
                  <c:v>0.773949</c:v>
                </c:pt>
                <c:pt idx="13241">
                  <c:v>0.773949</c:v>
                </c:pt>
                <c:pt idx="13242">
                  <c:v>0.780053</c:v>
                </c:pt>
                <c:pt idx="13243">
                  <c:v>0.77791699999999997</c:v>
                </c:pt>
                <c:pt idx="13244">
                  <c:v>0.77517000000000003</c:v>
                </c:pt>
                <c:pt idx="13245">
                  <c:v>0.77547500000000003</c:v>
                </c:pt>
                <c:pt idx="13246">
                  <c:v>0.780053</c:v>
                </c:pt>
                <c:pt idx="13247">
                  <c:v>0.77578100000000005</c:v>
                </c:pt>
                <c:pt idx="13248">
                  <c:v>0.77486500000000003</c:v>
                </c:pt>
                <c:pt idx="13249">
                  <c:v>0.780663</c:v>
                </c:pt>
                <c:pt idx="13250">
                  <c:v>0.779443</c:v>
                </c:pt>
                <c:pt idx="13251">
                  <c:v>0.77486500000000003</c:v>
                </c:pt>
                <c:pt idx="13252">
                  <c:v>0.773034</c:v>
                </c:pt>
                <c:pt idx="13253">
                  <c:v>0.77700100000000005</c:v>
                </c:pt>
                <c:pt idx="13254">
                  <c:v>0.77608600000000005</c:v>
                </c:pt>
                <c:pt idx="13255">
                  <c:v>0.76937199999999994</c:v>
                </c:pt>
                <c:pt idx="13256">
                  <c:v>0.77639100000000005</c:v>
                </c:pt>
                <c:pt idx="13257">
                  <c:v>0.77700100000000005</c:v>
                </c:pt>
                <c:pt idx="13258">
                  <c:v>0.77578100000000005</c:v>
                </c:pt>
                <c:pt idx="13259">
                  <c:v>0.772729</c:v>
                </c:pt>
                <c:pt idx="13260">
                  <c:v>0.77761199999999997</c:v>
                </c:pt>
                <c:pt idx="13261">
                  <c:v>0.77791699999999997</c:v>
                </c:pt>
                <c:pt idx="13262">
                  <c:v>0.77791699999999997</c:v>
                </c:pt>
                <c:pt idx="13263">
                  <c:v>0.77486500000000003</c:v>
                </c:pt>
                <c:pt idx="13264">
                  <c:v>0.77425500000000003</c:v>
                </c:pt>
                <c:pt idx="13265">
                  <c:v>0.77700100000000005</c:v>
                </c:pt>
                <c:pt idx="13266">
                  <c:v>0.773339</c:v>
                </c:pt>
                <c:pt idx="13267">
                  <c:v>0.773644</c:v>
                </c:pt>
                <c:pt idx="13268">
                  <c:v>0.77730600000000005</c:v>
                </c:pt>
                <c:pt idx="13269">
                  <c:v>0.77639100000000005</c:v>
                </c:pt>
                <c:pt idx="13270">
                  <c:v>0.77181299999999997</c:v>
                </c:pt>
                <c:pt idx="13271">
                  <c:v>0.772729</c:v>
                </c:pt>
                <c:pt idx="13272">
                  <c:v>0.77547500000000003</c:v>
                </c:pt>
                <c:pt idx="13273">
                  <c:v>0.76906600000000003</c:v>
                </c:pt>
                <c:pt idx="13274">
                  <c:v>0.77547500000000003</c:v>
                </c:pt>
                <c:pt idx="13275">
                  <c:v>0.77639100000000005</c:v>
                </c:pt>
                <c:pt idx="13276">
                  <c:v>0.77517000000000003</c:v>
                </c:pt>
                <c:pt idx="13277">
                  <c:v>0.77730600000000005</c:v>
                </c:pt>
                <c:pt idx="13278">
                  <c:v>0.77883199999999997</c:v>
                </c:pt>
                <c:pt idx="13279">
                  <c:v>0.77700100000000005</c:v>
                </c:pt>
                <c:pt idx="13280">
                  <c:v>0.77059200000000005</c:v>
                </c:pt>
                <c:pt idx="13281">
                  <c:v>0.779748</c:v>
                </c:pt>
                <c:pt idx="13282">
                  <c:v>0.779748</c:v>
                </c:pt>
                <c:pt idx="13283">
                  <c:v>0.78127400000000002</c:v>
                </c:pt>
                <c:pt idx="13284">
                  <c:v>0.78218900000000002</c:v>
                </c:pt>
                <c:pt idx="13285">
                  <c:v>0.77517000000000003</c:v>
                </c:pt>
                <c:pt idx="13286">
                  <c:v>0.773949</c:v>
                </c:pt>
                <c:pt idx="13287">
                  <c:v>0.77852699999999997</c:v>
                </c:pt>
                <c:pt idx="13288">
                  <c:v>0.77181299999999997</c:v>
                </c:pt>
                <c:pt idx="13289">
                  <c:v>0.77730600000000005</c:v>
                </c:pt>
                <c:pt idx="13290">
                  <c:v>0.77639100000000005</c:v>
                </c:pt>
                <c:pt idx="13291">
                  <c:v>0.77150799999999997</c:v>
                </c:pt>
                <c:pt idx="13292">
                  <c:v>0.76815100000000003</c:v>
                </c:pt>
                <c:pt idx="13293">
                  <c:v>0.772729</c:v>
                </c:pt>
                <c:pt idx="13294">
                  <c:v>0.77242299999999997</c:v>
                </c:pt>
                <c:pt idx="13295">
                  <c:v>0.77181299999999997</c:v>
                </c:pt>
                <c:pt idx="13296">
                  <c:v>0.773034</c:v>
                </c:pt>
                <c:pt idx="13297">
                  <c:v>0.77578100000000005</c:v>
                </c:pt>
                <c:pt idx="13298">
                  <c:v>0.77547500000000003</c:v>
                </c:pt>
                <c:pt idx="13299">
                  <c:v>0.76906600000000003</c:v>
                </c:pt>
                <c:pt idx="13300">
                  <c:v>0.77639100000000005</c:v>
                </c:pt>
                <c:pt idx="13301">
                  <c:v>0.77578100000000005</c:v>
                </c:pt>
                <c:pt idx="13302">
                  <c:v>0.773949</c:v>
                </c:pt>
                <c:pt idx="13303">
                  <c:v>0.773949</c:v>
                </c:pt>
                <c:pt idx="13304">
                  <c:v>0.779443</c:v>
                </c:pt>
                <c:pt idx="13305">
                  <c:v>0.77547500000000003</c:v>
                </c:pt>
                <c:pt idx="13306">
                  <c:v>0.77639100000000005</c:v>
                </c:pt>
                <c:pt idx="13307">
                  <c:v>0.773034</c:v>
                </c:pt>
                <c:pt idx="13308">
                  <c:v>0.78280000000000005</c:v>
                </c:pt>
                <c:pt idx="13309">
                  <c:v>0.773949</c:v>
                </c:pt>
                <c:pt idx="13310">
                  <c:v>0.77578100000000005</c:v>
                </c:pt>
                <c:pt idx="13311">
                  <c:v>0.779748</c:v>
                </c:pt>
                <c:pt idx="13312">
                  <c:v>0.77578100000000005</c:v>
                </c:pt>
                <c:pt idx="13313">
                  <c:v>0.779748</c:v>
                </c:pt>
                <c:pt idx="13314">
                  <c:v>0.77639100000000005</c:v>
                </c:pt>
                <c:pt idx="13315">
                  <c:v>0.779748</c:v>
                </c:pt>
                <c:pt idx="13316">
                  <c:v>0.78127400000000002</c:v>
                </c:pt>
                <c:pt idx="13317">
                  <c:v>0.772729</c:v>
                </c:pt>
                <c:pt idx="13318">
                  <c:v>0.77852699999999997</c:v>
                </c:pt>
                <c:pt idx="13319">
                  <c:v>0.779443</c:v>
                </c:pt>
                <c:pt idx="13320">
                  <c:v>0.77639100000000005</c:v>
                </c:pt>
                <c:pt idx="13321">
                  <c:v>0.76967699999999994</c:v>
                </c:pt>
                <c:pt idx="13322">
                  <c:v>0.77639100000000005</c:v>
                </c:pt>
                <c:pt idx="13323">
                  <c:v>0.77578100000000005</c:v>
                </c:pt>
                <c:pt idx="13324">
                  <c:v>0.77578100000000005</c:v>
                </c:pt>
                <c:pt idx="13325">
                  <c:v>0.77028700000000005</c:v>
                </c:pt>
                <c:pt idx="13326">
                  <c:v>0.780663</c:v>
                </c:pt>
                <c:pt idx="13327">
                  <c:v>0.780053</c:v>
                </c:pt>
                <c:pt idx="13328">
                  <c:v>0.78249500000000005</c:v>
                </c:pt>
                <c:pt idx="13329">
                  <c:v>0.77547500000000003</c:v>
                </c:pt>
                <c:pt idx="13330">
                  <c:v>0.772729</c:v>
                </c:pt>
                <c:pt idx="13331">
                  <c:v>0.76815100000000003</c:v>
                </c:pt>
                <c:pt idx="13332">
                  <c:v>0.76876100000000003</c:v>
                </c:pt>
                <c:pt idx="13333">
                  <c:v>0.76937199999999994</c:v>
                </c:pt>
                <c:pt idx="13334">
                  <c:v>0.76815100000000003</c:v>
                </c:pt>
                <c:pt idx="13335">
                  <c:v>0.76265799999999995</c:v>
                </c:pt>
                <c:pt idx="13336">
                  <c:v>0.77120299999999997</c:v>
                </c:pt>
                <c:pt idx="13337">
                  <c:v>0.76784600000000003</c:v>
                </c:pt>
                <c:pt idx="13338">
                  <c:v>0.760216</c:v>
                </c:pt>
                <c:pt idx="13339">
                  <c:v>0.75777499999999998</c:v>
                </c:pt>
                <c:pt idx="13340">
                  <c:v>0.76387799999999995</c:v>
                </c:pt>
                <c:pt idx="13341">
                  <c:v>0.76265799999999995</c:v>
                </c:pt>
                <c:pt idx="13342">
                  <c:v>0.76357299999999995</c:v>
                </c:pt>
                <c:pt idx="13343">
                  <c:v>0.77089799999999997</c:v>
                </c:pt>
                <c:pt idx="13344">
                  <c:v>0.77089799999999997</c:v>
                </c:pt>
                <c:pt idx="13345">
                  <c:v>0.773339</c:v>
                </c:pt>
                <c:pt idx="13346">
                  <c:v>0.780663</c:v>
                </c:pt>
                <c:pt idx="13347">
                  <c:v>0.78096900000000002</c:v>
                </c:pt>
                <c:pt idx="13348">
                  <c:v>0.78646199999999999</c:v>
                </c:pt>
                <c:pt idx="13349">
                  <c:v>0.78493599999999997</c:v>
                </c:pt>
                <c:pt idx="13350">
                  <c:v>0.78920900000000005</c:v>
                </c:pt>
                <c:pt idx="13351">
                  <c:v>0.78463099999999997</c:v>
                </c:pt>
                <c:pt idx="13352">
                  <c:v>0.79012400000000005</c:v>
                </c:pt>
                <c:pt idx="13353">
                  <c:v>0.78402099999999997</c:v>
                </c:pt>
                <c:pt idx="13354">
                  <c:v>0.78127400000000002</c:v>
                </c:pt>
                <c:pt idx="13355">
                  <c:v>0.78646199999999999</c:v>
                </c:pt>
                <c:pt idx="13356">
                  <c:v>0.780053</c:v>
                </c:pt>
                <c:pt idx="13357">
                  <c:v>0.780358</c:v>
                </c:pt>
                <c:pt idx="13358">
                  <c:v>0.77425500000000003</c:v>
                </c:pt>
                <c:pt idx="13359">
                  <c:v>0.77120299999999997</c:v>
                </c:pt>
                <c:pt idx="13360">
                  <c:v>0.76265799999999995</c:v>
                </c:pt>
                <c:pt idx="13361">
                  <c:v>0.76876100000000003</c:v>
                </c:pt>
                <c:pt idx="13362">
                  <c:v>0.76937199999999994</c:v>
                </c:pt>
                <c:pt idx="13363">
                  <c:v>0.77059200000000005</c:v>
                </c:pt>
                <c:pt idx="13364">
                  <c:v>0.77059200000000005</c:v>
                </c:pt>
                <c:pt idx="13365">
                  <c:v>0.77608600000000005</c:v>
                </c:pt>
                <c:pt idx="13366">
                  <c:v>0.77730600000000005</c:v>
                </c:pt>
                <c:pt idx="13367">
                  <c:v>0.76784600000000003</c:v>
                </c:pt>
                <c:pt idx="13368">
                  <c:v>0.772729</c:v>
                </c:pt>
                <c:pt idx="13369">
                  <c:v>0.77578100000000005</c:v>
                </c:pt>
                <c:pt idx="13370">
                  <c:v>0.77242299999999997</c:v>
                </c:pt>
                <c:pt idx="13371">
                  <c:v>0.773949</c:v>
                </c:pt>
                <c:pt idx="13372">
                  <c:v>0.77822199999999997</c:v>
                </c:pt>
                <c:pt idx="13373">
                  <c:v>0.77791699999999997</c:v>
                </c:pt>
                <c:pt idx="13374">
                  <c:v>0.77517000000000003</c:v>
                </c:pt>
                <c:pt idx="13375">
                  <c:v>0.77181299999999997</c:v>
                </c:pt>
                <c:pt idx="13376">
                  <c:v>0.773339</c:v>
                </c:pt>
                <c:pt idx="13377">
                  <c:v>0.77517000000000003</c:v>
                </c:pt>
                <c:pt idx="13378">
                  <c:v>0.77089799999999997</c:v>
                </c:pt>
                <c:pt idx="13379">
                  <c:v>0.77028700000000005</c:v>
                </c:pt>
                <c:pt idx="13380">
                  <c:v>0.77089799999999997</c:v>
                </c:pt>
                <c:pt idx="13381">
                  <c:v>0.77181299999999997</c:v>
                </c:pt>
                <c:pt idx="13382">
                  <c:v>0.77242299999999997</c:v>
                </c:pt>
                <c:pt idx="13383">
                  <c:v>0.77517000000000003</c:v>
                </c:pt>
                <c:pt idx="13384">
                  <c:v>0.77181299999999997</c:v>
                </c:pt>
                <c:pt idx="13385">
                  <c:v>0.77181299999999997</c:v>
                </c:pt>
                <c:pt idx="13386">
                  <c:v>0.772729</c:v>
                </c:pt>
                <c:pt idx="13387">
                  <c:v>0.773644</c:v>
                </c:pt>
                <c:pt idx="13388">
                  <c:v>0.77578100000000005</c:v>
                </c:pt>
                <c:pt idx="13389">
                  <c:v>0.77425500000000003</c:v>
                </c:pt>
                <c:pt idx="13390">
                  <c:v>0.77242299999999997</c:v>
                </c:pt>
                <c:pt idx="13391">
                  <c:v>0.77517000000000003</c:v>
                </c:pt>
                <c:pt idx="13392">
                  <c:v>0.76693</c:v>
                </c:pt>
                <c:pt idx="13393">
                  <c:v>0.76967699999999994</c:v>
                </c:pt>
                <c:pt idx="13394">
                  <c:v>0.77486500000000003</c:v>
                </c:pt>
                <c:pt idx="13395">
                  <c:v>0.77852699999999997</c:v>
                </c:pt>
                <c:pt idx="13396">
                  <c:v>0.772729</c:v>
                </c:pt>
                <c:pt idx="13397">
                  <c:v>0.76967699999999994</c:v>
                </c:pt>
                <c:pt idx="13398">
                  <c:v>0.77608600000000005</c:v>
                </c:pt>
                <c:pt idx="13399">
                  <c:v>0.76876100000000003</c:v>
                </c:pt>
                <c:pt idx="13400">
                  <c:v>0.77120299999999997</c:v>
                </c:pt>
                <c:pt idx="13401">
                  <c:v>0.773644</c:v>
                </c:pt>
                <c:pt idx="13402">
                  <c:v>0.77242299999999997</c:v>
                </c:pt>
                <c:pt idx="13403">
                  <c:v>0.76784600000000003</c:v>
                </c:pt>
                <c:pt idx="13404">
                  <c:v>0.77242299999999997</c:v>
                </c:pt>
                <c:pt idx="13405">
                  <c:v>0.77242299999999997</c:v>
                </c:pt>
                <c:pt idx="13406">
                  <c:v>0.76570899999999997</c:v>
                </c:pt>
                <c:pt idx="13407">
                  <c:v>0.76784600000000003</c:v>
                </c:pt>
                <c:pt idx="13408">
                  <c:v>0.77547500000000003</c:v>
                </c:pt>
                <c:pt idx="13409">
                  <c:v>0.77486500000000003</c:v>
                </c:pt>
                <c:pt idx="13410">
                  <c:v>0.76937199999999994</c:v>
                </c:pt>
                <c:pt idx="13411">
                  <c:v>0.76967699999999994</c:v>
                </c:pt>
                <c:pt idx="13412">
                  <c:v>0.77181299999999997</c:v>
                </c:pt>
                <c:pt idx="13413">
                  <c:v>0.773339</c:v>
                </c:pt>
                <c:pt idx="13414">
                  <c:v>0.76357299999999995</c:v>
                </c:pt>
                <c:pt idx="13415">
                  <c:v>0.77089799999999997</c:v>
                </c:pt>
                <c:pt idx="13416">
                  <c:v>0.77181299999999997</c:v>
                </c:pt>
                <c:pt idx="13417">
                  <c:v>0.76693</c:v>
                </c:pt>
                <c:pt idx="13418">
                  <c:v>0.76937199999999994</c:v>
                </c:pt>
                <c:pt idx="13419">
                  <c:v>0.77089799999999997</c:v>
                </c:pt>
                <c:pt idx="13420">
                  <c:v>0.773949</c:v>
                </c:pt>
                <c:pt idx="13421">
                  <c:v>0.77059200000000005</c:v>
                </c:pt>
                <c:pt idx="13422">
                  <c:v>0.773339</c:v>
                </c:pt>
                <c:pt idx="13423">
                  <c:v>0.773644</c:v>
                </c:pt>
                <c:pt idx="13424">
                  <c:v>0.77150799999999997</c:v>
                </c:pt>
                <c:pt idx="13425">
                  <c:v>0.76876100000000003</c:v>
                </c:pt>
                <c:pt idx="13426">
                  <c:v>0.76876100000000003</c:v>
                </c:pt>
                <c:pt idx="13427">
                  <c:v>0.76937199999999994</c:v>
                </c:pt>
                <c:pt idx="13428">
                  <c:v>0.77639100000000005</c:v>
                </c:pt>
                <c:pt idx="13429">
                  <c:v>0.77150799999999997</c:v>
                </c:pt>
                <c:pt idx="13430">
                  <c:v>0.77028700000000005</c:v>
                </c:pt>
                <c:pt idx="13431">
                  <c:v>0.77578100000000005</c:v>
                </c:pt>
                <c:pt idx="13432">
                  <c:v>0.773339</c:v>
                </c:pt>
                <c:pt idx="13433">
                  <c:v>0.76876100000000003</c:v>
                </c:pt>
                <c:pt idx="13434">
                  <c:v>0.76632</c:v>
                </c:pt>
                <c:pt idx="13435">
                  <c:v>0.773034</c:v>
                </c:pt>
                <c:pt idx="13436">
                  <c:v>0.77028700000000005</c:v>
                </c:pt>
                <c:pt idx="13437">
                  <c:v>0.773644</c:v>
                </c:pt>
                <c:pt idx="13438">
                  <c:v>0.77150799999999997</c:v>
                </c:pt>
                <c:pt idx="13439">
                  <c:v>0.773034</c:v>
                </c:pt>
                <c:pt idx="13440">
                  <c:v>0.773644</c:v>
                </c:pt>
                <c:pt idx="13441">
                  <c:v>0.77089799999999997</c:v>
                </c:pt>
                <c:pt idx="13442">
                  <c:v>0.77639100000000005</c:v>
                </c:pt>
                <c:pt idx="13443">
                  <c:v>0.772729</c:v>
                </c:pt>
                <c:pt idx="13444">
                  <c:v>0.77517000000000003</c:v>
                </c:pt>
                <c:pt idx="13445">
                  <c:v>0.77883199999999997</c:v>
                </c:pt>
                <c:pt idx="13446">
                  <c:v>0.773339</c:v>
                </c:pt>
                <c:pt idx="13447">
                  <c:v>0.773339</c:v>
                </c:pt>
                <c:pt idx="13448">
                  <c:v>0.77486500000000003</c:v>
                </c:pt>
                <c:pt idx="13449">
                  <c:v>0.773644</c:v>
                </c:pt>
                <c:pt idx="13450">
                  <c:v>0.77547500000000003</c:v>
                </c:pt>
                <c:pt idx="13451">
                  <c:v>0.77242299999999997</c:v>
                </c:pt>
                <c:pt idx="13452">
                  <c:v>0.77150799999999997</c:v>
                </c:pt>
                <c:pt idx="13453">
                  <c:v>0.77242299999999997</c:v>
                </c:pt>
                <c:pt idx="13454">
                  <c:v>0.76784600000000003</c:v>
                </c:pt>
                <c:pt idx="13455">
                  <c:v>0.76815100000000003</c:v>
                </c:pt>
                <c:pt idx="13456">
                  <c:v>0.77120299999999997</c:v>
                </c:pt>
                <c:pt idx="13457">
                  <c:v>0.773644</c:v>
                </c:pt>
                <c:pt idx="13458">
                  <c:v>0.773034</c:v>
                </c:pt>
                <c:pt idx="13459">
                  <c:v>0.76570899999999997</c:v>
                </c:pt>
                <c:pt idx="13460">
                  <c:v>0.773034</c:v>
                </c:pt>
                <c:pt idx="13461">
                  <c:v>0.773644</c:v>
                </c:pt>
                <c:pt idx="13462">
                  <c:v>0.76570899999999997</c:v>
                </c:pt>
                <c:pt idx="13463">
                  <c:v>0.76876100000000003</c:v>
                </c:pt>
                <c:pt idx="13464">
                  <c:v>0.76265799999999995</c:v>
                </c:pt>
                <c:pt idx="13465">
                  <c:v>0.76845600000000003</c:v>
                </c:pt>
                <c:pt idx="13466">
                  <c:v>0.76967699999999994</c:v>
                </c:pt>
                <c:pt idx="13467">
                  <c:v>0.76174200000000003</c:v>
                </c:pt>
                <c:pt idx="13468">
                  <c:v>0.76174200000000003</c:v>
                </c:pt>
                <c:pt idx="13469">
                  <c:v>0.76570899999999997</c:v>
                </c:pt>
                <c:pt idx="13470">
                  <c:v>0.75838499999999998</c:v>
                </c:pt>
                <c:pt idx="13471">
                  <c:v>0.76540399999999997</c:v>
                </c:pt>
                <c:pt idx="13472">
                  <c:v>0.76937199999999994</c:v>
                </c:pt>
                <c:pt idx="13473">
                  <c:v>0.76265799999999995</c:v>
                </c:pt>
                <c:pt idx="13474">
                  <c:v>0.76357299999999995</c:v>
                </c:pt>
                <c:pt idx="13475">
                  <c:v>0.76143700000000003</c:v>
                </c:pt>
                <c:pt idx="13476">
                  <c:v>0.76479399999999997</c:v>
                </c:pt>
                <c:pt idx="13477">
                  <c:v>0.76693</c:v>
                </c:pt>
                <c:pt idx="13478">
                  <c:v>0.773644</c:v>
                </c:pt>
                <c:pt idx="13479">
                  <c:v>0.780358</c:v>
                </c:pt>
                <c:pt idx="13480">
                  <c:v>0.779748</c:v>
                </c:pt>
                <c:pt idx="13481">
                  <c:v>0.77120299999999997</c:v>
                </c:pt>
                <c:pt idx="13482">
                  <c:v>0.77639100000000005</c:v>
                </c:pt>
                <c:pt idx="13483">
                  <c:v>0.78554599999999997</c:v>
                </c:pt>
                <c:pt idx="13484">
                  <c:v>0.77608600000000005</c:v>
                </c:pt>
                <c:pt idx="13485">
                  <c:v>0.78218900000000002</c:v>
                </c:pt>
                <c:pt idx="13486">
                  <c:v>0.78127400000000002</c:v>
                </c:pt>
                <c:pt idx="13487">
                  <c:v>0.780358</c:v>
                </c:pt>
                <c:pt idx="13488">
                  <c:v>0.77791699999999997</c:v>
                </c:pt>
                <c:pt idx="13489">
                  <c:v>0.77791699999999997</c:v>
                </c:pt>
                <c:pt idx="13490">
                  <c:v>0.78310500000000005</c:v>
                </c:pt>
                <c:pt idx="13491">
                  <c:v>0.77578100000000005</c:v>
                </c:pt>
                <c:pt idx="13492">
                  <c:v>0.779748</c:v>
                </c:pt>
                <c:pt idx="13493">
                  <c:v>0.773034</c:v>
                </c:pt>
                <c:pt idx="13494">
                  <c:v>0.77822199999999997</c:v>
                </c:pt>
                <c:pt idx="13495">
                  <c:v>0.767235</c:v>
                </c:pt>
                <c:pt idx="13496">
                  <c:v>0.759301</c:v>
                </c:pt>
                <c:pt idx="13497">
                  <c:v>0.76540399999999997</c:v>
                </c:pt>
                <c:pt idx="13498">
                  <c:v>0.76845600000000003</c:v>
                </c:pt>
                <c:pt idx="13499">
                  <c:v>0.76357299999999995</c:v>
                </c:pt>
                <c:pt idx="13500">
                  <c:v>0.76967699999999994</c:v>
                </c:pt>
                <c:pt idx="13501">
                  <c:v>0.773644</c:v>
                </c:pt>
                <c:pt idx="13502">
                  <c:v>0.76876100000000003</c:v>
                </c:pt>
                <c:pt idx="13503">
                  <c:v>0.772729</c:v>
                </c:pt>
                <c:pt idx="13504">
                  <c:v>0.77517000000000003</c:v>
                </c:pt>
                <c:pt idx="13505">
                  <c:v>0.77181299999999997</c:v>
                </c:pt>
                <c:pt idx="13506">
                  <c:v>0.77150799999999997</c:v>
                </c:pt>
                <c:pt idx="13507">
                  <c:v>0.77089799999999997</c:v>
                </c:pt>
                <c:pt idx="13508">
                  <c:v>0.77547500000000003</c:v>
                </c:pt>
                <c:pt idx="13509">
                  <c:v>0.76967699999999994</c:v>
                </c:pt>
                <c:pt idx="13510">
                  <c:v>0.76967699999999994</c:v>
                </c:pt>
                <c:pt idx="13511">
                  <c:v>0.76845600000000003</c:v>
                </c:pt>
                <c:pt idx="13512">
                  <c:v>0.76632</c:v>
                </c:pt>
                <c:pt idx="13513">
                  <c:v>0.77517000000000003</c:v>
                </c:pt>
                <c:pt idx="13514">
                  <c:v>0.77150799999999997</c:v>
                </c:pt>
                <c:pt idx="13515">
                  <c:v>0.76967699999999994</c:v>
                </c:pt>
                <c:pt idx="13516">
                  <c:v>0.773949</c:v>
                </c:pt>
                <c:pt idx="13517">
                  <c:v>0.76815100000000003</c:v>
                </c:pt>
                <c:pt idx="13518">
                  <c:v>0.77089799999999997</c:v>
                </c:pt>
                <c:pt idx="13519">
                  <c:v>0.77120299999999997</c:v>
                </c:pt>
                <c:pt idx="13520">
                  <c:v>0.77150799999999997</c:v>
                </c:pt>
                <c:pt idx="13521">
                  <c:v>0.766015</c:v>
                </c:pt>
                <c:pt idx="13522">
                  <c:v>0.77028700000000005</c:v>
                </c:pt>
                <c:pt idx="13523">
                  <c:v>0.773034</c:v>
                </c:pt>
                <c:pt idx="13524">
                  <c:v>0.77059200000000005</c:v>
                </c:pt>
                <c:pt idx="13525">
                  <c:v>0.77120299999999997</c:v>
                </c:pt>
                <c:pt idx="13526">
                  <c:v>0.773034</c:v>
                </c:pt>
                <c:pt idx="13527">
                  <c:v>0.773339</c:v>
                </c:pt>
                <c:pt idx="13528">
                  <c:v>0.76967699999999994</c:v>
                </c:pt>
                <c:pt idx="13529">
                  <c:v>0.773339</c:v>
                </c:pt>
                <c:pt idx="13530">
                  <c:v>0.77730600000000005</c:v>
                </c:pt>
                <c:pt idx="13531">
                  <c:v>0.77730600000000005</c:v>
                </c:pt>
                <c:pt idx="13532">
                  <c:v>0.77242299999999997</c:v>
                </c:pt>
                <c:pt idx="13533">
                  <c:v>0.767235</c:v>
                </c:pt>
                <c:pt idx="13534">
                  <c:v>0.77028700000000005</c:v>
                </c:pt>
                <c:pt idx="13535">
                  <c:v>0.77242299999999997</c:v>
                </c:pt>
                <c:pt idx="13536">
                  <c:v>0.76540399999999997</c:v>
                </c:pt>
                <c:pt idx="13537">
                  <c:v>0.76815100000000003</c:v>
                </c:pt>
                <c:pt idx="13538">
                  <c:v>0.76693</c:v>
                </c:pt>
                <c:pt idx="13539">
                  <c:v>0.77181299999999997</c:v>
                </c:pt>
                <c:pt idx="13540">
                  <c:v>0.76357299999999995</c:v>
                </c:pt>
                <c:pt idx="13541">
                  <c:v>0.76876100000000003</c:v>
                </c:pt>
                <c:pt idx="13542">
                  <c:v>0.77120299999999997</c:v>
                </c:pt>
                <c:pt idx="13543">
                  <c:v>0.76937199999999994</c:v>
                </c:pt>
                <c:pt idx="13544">
                  <c:v>0.76876100000000003</c:v>
                </c:pt>
                <c:pt idx="13545">
                  <c:v>0.77517000000000003</c:v>
                </c:pt>
                <c:pt idx="13546">
                  <c:v>0.77242299999999997</c:v>
                </c:pt>
                <c:pt idx="13547">
                  <c:v>0.77028700000000005</c:v>
                </c:pt>
                <c:pt idx="13548">
                  <c:v>0.773339</c:v>
                </c:pt>
                <c:pt idx="13549">
                  <c:v>0.77120299999999997</c:v>
                </c:pt>
                <c:pt idx="13550">
                  <c:v>0.77578100000000005</c:v>
                </c:pt>
                <c:pt idx="13551">
                  <c:v>0.77578100000000005</c:v>
                </c:pt>
                <c:pt idx="13552">
                  <c:v>0.76937199999999994</c:v>
                </c:pt>
                <c:pt idx="13553">
                  <c:v>0.779748</c:v>
                </c:pt>
                <c:pt idx="13554">
                  <c:v>0.76906600000000003</c:v>
                </c:pt>
                <c:pt idx="13555">
                  <c:v>0.76845600000000003</c:v>
                </c:pt>
                <c:pt idx="13556">
                  <c:v>0.76815100000000003</c:v>
                </c:pt>
                <c:pt idx="13557">
                  <c:v>0.77730600000000005</c:v>
                </c:pt>
                <c:pt idx="13558">
                  <c:v>0.76967699999999994</c:v>
                </c:pt>
                <c:pt idx="13559">
                  <c:v>0.76937199999999994</c:v>
                </c:pt>
                <c:pt idx="13560">
                  <c:v>0.76540399999999997</c:v>
                </c:pt>
                <c:pt idx="13561">
                  <c:v>0.76693</c:v>
                </c:pt>
                <c:pt idx="13562">
                  <c:v>0.77028700000000005</c:v>
                </c:pt>
                <c:pt idx="13563">
                  <c:v>0.76570899999999997</c:v>
                </c:pt>
                <c:pt idx="13564">
                  <c:v>0.76632</c:v>
                </c:pt>
                <c:pt idx="13565">
                  <c:v>0.773034</c:v>
                </c:pt>
                <c:pt idx="13566">
                  <c:v>0.77120299999999997</c:v>
                </c:pt>
                <c:pt idx="13567">
                  <c:v>0.76937199999999994</c:v>
                </c:pt>
                <c:pt idx="13568">
                  <c:v>0.77120299999999997</c:v>
                </c:pt>
                <c:pt idx="13569">
                  <c:v>0.76967699999999994</c:v>
                </c:pt>
                <c:pt idx="13570">
                  <c:v>0.773034</c:v>
                </c:pt>
                <c:pt idx="13571">
                  <c:v>0.773034</c:v>
                </c:pt>
                <c:pt idx="13572">
                  <c:v>0.76784600000000003</c:v>
                </c:pt>
                <c:pt idx="13573">
                  <c:v>0.766625</c:v>
                </c:pt>
                <c:pt idx="13574">
                  <c:v>0.77517000000000003</c:v>
                </c:pt>
                <c:pt idx="13575">
                  <c:v>0.77028700000000005</c:v>
                </c:pt>
                <c:pt idx="13576">
                  <c:v>0.76967699999999994</c:v>
                </c:pt>
                <c:pt idx="13577">
                  <c:v>0.772729</c:v>
                </c:pt>
                <c:pt idx="13578">
                  <c:v>0.77028700000000005</c:v>
                </c:pt>
                <c:pt idx="13579">
                  <c:v>0.773644</c:v>
                </c:pt>
                <c:pt idx="13580">
                  <c:v>0.767235</c:v>
                </c:pt>
                <c:pt idx="13581">
                  <c:v>0.76876100000000003</c:v>
                </c:pt>
                <c:pt idx="13582">
                  <c:v>0.77028700000000005</c:v>
                </c:pt>
                <c:pt idx="13583">
                  <c:v>0.77089799999999997</c:v>
                </c:pt>
                <c:pt idx="13584">
                  <c:v>0.77639100000000005</c:v>
                </c:pt>
                <c:pt idx="13585">
                  <c:v>0.77028700000000005</c:v>
                </c:pt>
                <c:pt idx="13586">
                  <c:v>0.76967699999999994</c:v>
                </c:pt>
                <c:pt idx="13587">
                  <c:v>0.77517000000000003</c:v>
                </c:pt>
                <c:pt idx="13588">
                  <c:v>0.773949</c:v>
                </c:pt>
                <c:pt idx="13589">
                  <c:v>0.77517000000000003</c:v>
                </c:pt>
                <c:pt idx="13590">
                  <c:v>0.77425500000000003</c:v>
                </c:pt>
                <c:pt idx="13591">
                  <c:v>0.77425500000000003</c:v>
                </c:pt>
                <c:pt idx="13592">
                  <c:v>0.77181299999999997</c:v>
                </c:pt>
                <c:pt idx="13593">
                  <c:v>0.77028700000000005</c:v>
                </c:pt>
                <c:pt idx="13594">
                  <c:v>0.77181299999999997</c:v>
                </c:pt>
                <c:pt idx="13595">
                  <c:v>0.76570899999999997</c:v>
                </c:pt>
                <c:pt idx="13596">
                  <c:v>0.76876100000000003</c:v>
                </c:pt>
                <c:pt idx="13597">
                  <c:v>0.76967699999999994</c:v>
                </c:pt>
                <c:pt idx="13598">
                  <c:v>0.77028700000000005</c:v>
                </c:pt>
                <c:pt idx="13599">
                  <c:v>0.77486500000000003</c:v>
                </c:pt>
                <c:pt idx="13600">
                  <c:v>0.77059200000000005</c:v>
                </c:pt>
                <c:pt idx="13601">
                  <c:v>0.773034</c:v>
                </c:pt>
                <c:pt idx="13602">
                  <c:v>0.77120299999999997</c:v>
                </c:pt>
                <c:pt idx="13603">
                  <c:v>0.76265799999999995</c:v>
                </c:pt>
                <c:pt idx="13604">
                  <c:v>0.76570899999999997</c:v>
                </c:pt>
                <c:pt idx="13605">
                  <c:v>0.76235200000000003</c:v>
                </c:pt>
                <c:pt idx="13606">
                  <c:v>0.75899499999999998</c:v>
                </c:pt>
                <c:pt idx="13607">
                  <c:v>0.75868999999999998</c:v>
                </c:pt>
                <c:pt idx="13608">
                  <c:v>0.754112</c:v>
                </c:pt>
                <c:pt idx="13609">
                  <c:v>0.75441800000000003</c:v>
                </c:pt>
                <c:pt idx="13610">
                  <c:v>0.75441800000000003</c:v>
                </c:pt>
                <c:pt idx="13611">
                  <c:v>0.75777499999999998</c:v>
                </c:pt>
                <c:pt idx="13612">
                  <c:v>0.759911</c:v>
                </c:pt>
                <c:pt idx="13613">
                  <c:v>0.75289200000000001</c:v>
                </c:pt>
                <c:pt idx="13614">
                  <c:v>0.75838499999999998</c:v>
                </c:pt>
                <c:pt idx="13615">
                  <c:v>0.76143700000000003</c:v>
                </c:pt>
                <c:pt idx="13616">
                  <c:v>0.75838499999999998</c:v>
                </c:pt>
                <c:pt idx="13617">
                  <c:v>0.77028700000000005</c:v>
                </c:pt>
                <c:pt idx="13618">
                  <c:v>0.77791699999999997</c:v>
                </c:pt>
                <c:pt idx="13619">
                  <c:v>0.780053</c:v>
                </c:pt>
                <c:pt idx="13620">
                  <c:v>0.77639100000000005</c:v>
                </c:pt>
                <c:pt idx="13621">
                  <c:v>0.779443</c:v>
                </c:pt>
                <c:pt idx="13622">
                  <c:v>0.77700100000000005</c:v>
                </c:pt>
                <c:pt idx="13623">
                  <c:v>0.77730600000000005</c:v>
                </c:pt>
                <c:pt idx="13624">
                  <c:v>0.772729</c:v>
                </c:pt>
                <c:pt idx="13625">
                  <c:v>0.779443</c:v>
                </c:pt>
                <c:pt idx="13626">
                  <c:v>0.77517000000000003</c:v>
                </c:pt>
                <c:pt idx="13627">
                  <c:v>0.78127400000000002</c:v>
                </c:pt>
                <c:pt idx="13628">
                  <c:v>0.78463099999999997</c:v>
                </c:pt>
                <c:pt idx="13629">
                  <c:v>0.77791699999999997</c:v>
                </c:pt>
                <c:pt idx="13630">
                  <c:v>0.77791699999999997</c:v>
                </c:pt>
                <c:pt idx="13631">
                  <c:v>0.76906600000000003</c:v>
                </c:pt>
                <c:pt idx="13632">
                  <c:v>0.773644</c:v>
                </c:pt>
                <c:pt idx="13633">
                  <c:v>0.77150799999999997</c:v>
                </c:pt>
                <c:pt idx="13634">
                  <c:v>0.76326799999999995</c:v>
                </c:pt>
                <c:pt idx="13635">
                  <c:v>0.760216</c:v>
                </c:pt>
                <c:pt idx="13636">
                  <c:v>0.759911</c:v>
                </c:pt>
                <c:pt idx="13637">
                  <c:v>0.75624899999999995</c:v>
                </c:pt>
                <c:pt idx="13638">
                  <c:v>0.75563800000000003</c:v>
                </c:pt>
                <c:pt idx="13639">
                  <c:v>0.76357299999999995</c:v>
                </c:pt>
                <c:pt idx="13640">
                  <c:v>0.76693</c:v>
                </c:pt>
                <c:pt idx="13641">
                  <c:v>0.76815100000000003</c:v>
                </c:pt>
                <c:pt idx="13642">
                  <c:v>0.76876100000000003</c:v>
                </c:pt>
                <c:pt idx="13643">
                  <c:v>0.77120299999999997</c:v>
                </c:pt>
                <c:pt idx="13644">
                  <c:v>0.76845600000000003</c:v>
                </c:pt>
                <c:pt idx="13645">
                  <c:v>0.76479399999999997</c:v>
                </c:pt>
                <c:pt idx="13646">
                  <c:v>0.76876100000000003</c:v>
                </c:pt>
                <c:pt idx="13647">
                  <c:v>0.76693</c:v>
                </c:pt>
                <c:pt idx="13648">
                  <c:v>0.76784600000000003</c:v>
                </c:pt>
                <c:pt idx="13649">
                  <c:v>0.76876100000000003</c:v>
                </c:pt>
                <c:pt idx="13650">
                  <c:v>0.76876100000000003</c:v>
                </c:pt>
                <c:pt idx="13651">
                  <c:v>0.76967699999999994</c:v>
                </c:pt>
                <c:pt idx="13652">
                  <c:v>0.76845600000000003</c:v>
                </c:pt>
                <c:pt idx="13653">
                  <c:v>0.76876100000000003</c:v>
                </c:pt>
                <c:pt idx="13654">
                  <c:v>0.773644</c:v>
                </c:pt>
                <c:pt idx="13655">
                  <c:v>0.76235200000000003</c:v>
                </c:pt>
                <c:pt idx="13656">
                  <c:v>0.76418299999999995</c:v>
                </c:pt>
                <c:pt idx="13657">
                  <c:v>0.77120299999999997</c:v>
                </c:pt>
                <c:pt idx="13658">
                  <c:v>0.76479399999999997</c:v>
                </c:pt>
                <c:pt idx="13659">
                  <c:v>0.76204700000000003</c:v>
                </c:pt>
                <c:pt idx="13660">
                  <c:v>0.76632</c:v>
                </c:pt>
                <c:pt idx="13661">
                  <c:v>0.76540399999999997</c:v>
                </c:pt>
                <c:pt idx="13662">
                  <c:v>0.76693</c:v>
                </c:pt>
                <c:pt idx="13663">
                  <c:v>0.76967699999999994</c:v>
                </c:pt>
                <c:pt idx="13664">
                  <c:v>0.766625</c:v>
                </c:pt>
                <c:pt idx="13665">
                  <c:v>0.772729</c:v>
                </c:pt>
                <c:pt idx="13666">
                  <c:v>0.76815100000000003</c:v>
                </c:pt>
                <c:pt idx="13667">
                  <c:v>0.766015</c:v>
                </c:pt>
                <c:pt idx="13668">
                  <c:v>0.76845600000000003</c:v>
                </c:pt>
                <c:pt idx="13669">
                  <c:v>0.76632</c:v>
                </c:pt>
                <c:pt idx="13670">
                  <c:v>0.76113200000000003</c:v>
                </c:pt>
                <c:pt idx="13671">
                  <c:v>0.76113200000000003</c:v>
                </c:pt>
                <c:pt idx="13672">
                  <c:v>0.76784600000000003</c:v>
                </c:pt>
                <c:pt idx="13673">
                  <c:v>0.76906600000000003</c:v>
                </c:pt>
                <c:pt idx="13674">
                  <c:v>0.76387799999999995</c:v>
                </c:pt>
                <c:pt idx="13675">
                  <c:v>0.77059200000000005</c:v>
                </c:pt>
                <c:pt idx="13676">
                  <c:v>0.77150799999999997</c:v>
                </c:pt>
                <c:pt idx="13677">
                  <c:v>0.766015</c:v>
                </c:pt>
                <c:pt idx="13678">
                  <c:v>0.76876100000000003</c:v>
                </c:pt>
                <c:pt idx="13679">
                  <c:v>0.76967699999999994</c:v>
                </c:pt>
                <c:pt idx="13680">
                  <c:v>0.77120299999999997</c:v>
                </c:pt>
                <c:pt idx="13681">
                  <c:v>0.76387799999999995</c:v>
                </c:pt>
                <c:pt idx="13682">
                  <c:v>0.76693</c:v>
                </c:pt>
                <c:pt idx="13683">
                  <c:v>0.77181299999999997</c:v>
                </c:pt>
                <c:pt idx="13684">
                  <c:v>0.767235</c:v>
                </c:pt>
                <c:pt idx="13685">
                  <c:v>0.76448899999999997</c:v>
                </c:pt>
                <c:pt idx="13686">
                  <c:v>0.772729</c:v>
                </c:pt>
                <c:pt idx="13687">
                  <c:v>0.773949</c:v>
                </c:pt>
                <c:pt idx="13688">
                  <c:v>0.76693</c:v>
                </c:pt>
                <c:pt idx="13689">
                  <c:v>0.76235200000000003</c:v>
                </c:pt>
                <c:pt idx="13690">
                  <c:v>0.772729</c:v>
                </c:pt>
                <c:pt idx="13691">
                  <c:v>0.76418299999999995</c:v>
                </c:pt>
                <c:pt idx="13692">
                  <c:v>0.76418299999999995</c:v>
                </c:pt>
                <c:pt idx="13693">
                  <c:v>0.766625</c:v>
                </c:pt>
                <c:pt idx="13694">
                  <c:v>0.76418299999999995</c:v>
                </c:pt>
                <c:pt idx="13695">
                  <c:v>0.76357299999999995</c:v>
                </c:pt>
                <c:pt idx="13696">
                  <c:v>0.75716399999999995</c:v>
                </c:pt>
                <c:pt idx="13697">
                  <c:v>0.76174200000000003</c:v>
                </c:pt>
                <c:pt idx="13698">
                  <c:v>0.766625</c:v>
                </c:pt>
                <c:pt idx="13699">
                  <c:v>0.766015</c:v>
                </c:pt>
                <c:pt idx="13700">
                  <c:v>0.76326799999999995</c:v>
                </c:pt>
                <c:pt idx="13701">
                  <c:v>0.76784600000000003</c:v>
                </c:pt>
                <c:pt idx="13702">
                  <c:v>0.76204700000000003</c:v>
                </c:pt>
                <c:pt idx="13703">
                  <c:v>0.76693</c:v>
                </c:pt>
                <c:pt idx="13704">
                  <c:v>0.76448899999999997</c:v>
                </c:pt>
                <c:pt idx="13705">
                  <c:v>0.76845600000000003</c:v>
                </c:pt>
                <c:pt idx="13706">
                  <c:v>0.766015</c:v>
                </c:pt>
                <c:pt idx="13707">
                  <c:v>0.76632</c:v>
                </c:pt>
                <c:pt idx="13708">
                  <c:v>0.767235</c:v>
                </c:pt>
                <c:pt idx="13709">
                  <c:v>0.76815100000000003</c:v>
                </c:pt>
                <c:pt idx="13710">
                  <c:v>0.766625</c:v>
                </c:pt>
                <c:pt idx="13711">
                  <c:v>0.76784600000000003</c:v>
                </c:pt>
                <c:pt idx="13712">
                  <c:v>0.76784600000000003</c:v>
                </c:pt>
                <c:pt idx="13713">
                  <c:v>0.77089799999999997</c:v>
                </c:pt>
                <c:pt idx="13714">
                  <c:v>0.76418299999999995</c:v>
                </c:pt>
                <c:pt idx="13715">
                  <c:v>0.76632</c:v>
                </c:pt>
                <c:pt idx="13716">
                  <c:v>0.76235200000000003</c:v>
                </c:pt>
                <c:pt idx="13717">
                  <c:v>0.76113200000000003</c:v>
                </c:pt>
                <c:pt idx="13718">
                  <c:v>0.76326799999999995</c:v>
                </c:pt>
                <c:pt idx="13719">
                  <c:v>0.76967699999999994</c:v>
                </c:pt>
                <c:pt idx="13720">
                  <c:v>0.766015</c:v>
                </c:pt>
                <c:pt idx="13721">
                  <c:v>0.76357299999999995</c:v>
                </c:pt>
                <c:pt idx="13722">
                  <c:v>0.77150799999999997</c:v>
                </c:pt>
                <c:pt idx="13723">
                  <c:v>0.77028700000000005</c:v>
                </c:pt>
                <c:pt idx="13724">
                  <c:v>0.76357299999999995</c:v>
                </c:pt>
                <c:pt idx="13725">
                  <c:v>0.76418299999999995</c:v>
                </c:pt>
                <c:pt idx="13726">
                  <c:v>0.76632</c:v>
                </c:pt>
                <c:pt idx="13727">
                  <c:v>0.767235</c:v>
                </c:pt>
                <c:pt idx="13728">
                  <c:v>0.76540399999999997</c:v>
                </c:pt>
                <c:pt idx="13729">
                  <c:v>0.76418299999999995</c:v>
                </c:pt>
                <c:pt idx="13730">
                  <c:v>0.76326799999999995</c:v>
                </c:pt>
                <c:pt idx="13731">
                  <c:v>0.76143700000000003</c:v>
                </c:pt>
                <c:pt idx="13732">
                  <c:v>0.76937199999999994</c:v>
                </c:pt>
                <c:pt idx="13733">
                  <c:v>0.76937199999999994</c:v>
                </c:pt>
                <c:pt idx="13734">
                  <c:v>0.76876100000000003</c:v>
                </c:pt>
                <c:pt idx="13735">
                  <c:v>0.76570899999999997</c:v>
                </c:pt>
                <c:pt idx="13736">
                  <c:v>0.76235200000000003</c:v>
                </c:pt>
                <c:pt idx="13737">
                  <c:v>0.76540399999999997</c:v>
                </c:pt>
                <c:pt idx="13738">
                  <c:v>0.76632</c:v>
                </c:pt>
                <c:pt idx="13739">
                  <c:v>0.76326799999999995</c:v>
                </c:pt>
                <c:pt idx="13740">
                  <c:v>0.76876100000000003</c:v>
                </c:pt>
                <c:pt idx="13741">
                  <c:v>0.77089799999999997</c:v>
                </c:pt>
                <c:pt idx="13742">
                  <c:v>0.76845600000000003</c:v>
                </c:pt>
                <c:pt idx="13743">
                  <c:v>0.772729</c:v>
                </c:pt>
                <c:pt idx="13744">
                  <c:v>0.76326799999999995</c:v>
                </c:pt>
                <c:pt idx="13745">
                  <c:v>0.76906600000000003</c:v>
                </c:pt>
                <c:pt idx="13746">
                  <c:v>0.76326799999999995</c:v>
                </c:pt>
                <c:pt idx="13747">
                  <c:v>0.76357299999999995</c:v>
                </c:pt>
                <c:pt idx="13748">
                  <c:v>0.76845600000000003</c:v>
                </c:pt>
                <c:pt idx="13749">
                  <c:v>0.76693</c:v>
                </c:pt>
                <c:pt idx="13750">
                  <c:v>0.76540399999999997</c:v>
                </c:pt>
                <c:pt idx="13751">
                  <c:v>0.76265799999999995</c:v>
                </c:pt>
                <c:pt idx="13752">
                  <c:v>0.76937199999999994</c:v>
                </c:pt>
                <c:pt idx="13753">
                  <c:v>0.77028700000000005</c:v>
                </c:pt>
                <c:pt idx="13754">
                  <c:v>0.77028700000000005</c:v>
                </c:pt>
                <c:pt idx="13755">
                  <c:v>0.766015</c:v>
                </c:pt>
                <c:pt idx="13756">
                  <c:v>0.76693</c:v>
                </c:pt>
                <c:pt idx="13757">
                  <c:v>0.76479399999999997</c:v>
                </c:pt>
                <c:pt idx="13758">
                  <c:v>0.767235</c:v>
                </c:pt>
                <c:pt idx="13759">
                  <c:v>0.76235200000000003</c:v>
                </c:pt>
                <c:pt idx="13760">
                  <c:v>0.76540399999999997</c:v>
                </c:pt>
                <c:pt idx="13761">
                  <c:v>0.76326799999999995</c:v>
                </c:pt>
                <c:pt idx="13762">
                  <c:v>0.759606</c:v>
                </c:pt>
                <c:pt idx="13763">
                  <c:v>0.76632</c:v>
                </c:pt>
                <c:pt idx="13764">
                  <c:v>0.759911</c:v>
                </c:pt>
                <c:pt idx="13765">
                  <c:v>0.75319700000000001</c:v>
                </c:pt>
                <c:pt idx="13766">
                  <c:v>0.767235</c:v>
                </c:pt>
                <c:pt idx="13767">
                  <c:v>0.75746899999999995</c:v>
                </c:pt>
                <c:pt idx="13768">
                  <c:v>0.76204700000000003</c:v>
                </c:pt>
                <c:pt idx="13769">
                  <c:v>0.76540399999999997</c:v>
                </c:pt>
                <c:pt idx="13770">
                  <c:v>0.76235200000000003</c:v>
                </c:pt>
                <c:pt idx="13771">
                  <c:v>0.75899499999999998</c:v>
                </c:pt>
                <c:pt idx="13772">
                  <c:v>0.75685899999999995</c:v>
                </c:pt>
                <c:pt idx="13773">
                  <c:v>0.76448899999999997</c:v>
                </c:pt>
                <c:pt idx="13774">
                  <c:v>0.76448899999999997</c:v>
                </c:pt>
                <c:pt idx="13775">
                  <c:v>0.759911</c:v>
                </c:pt>
                <c:pt idx="13776">
                  <c:v>0.76235200000000003</c:v>
                </c:pt>
                <c:pt idx="13777">
                  <c:v>0.75868999999999998</c:v>
                </c:pt>
                <c:pt idx="13778">
                  <c:v>0.75838499999999998</c:v>
                </c:pt>
                <c:pt idx="13779">
                  <c:v>0.75685899999999995</c:v>
                </c:pt>
                <c:pt idx="13780">
                  <c:v>0.76326799999999995</c:v>
                </c:pt>
                <c:pt idx="13781">
                  <c:v>0.75746899999999995</c:v>
                </c:pt>
                <c:pt idx="13782">
                  <c:v>0.759911</c:v>
                </c:pt>
                <c:pt idx="13783">
                  <c:v>0.75441800000000003</c:v>
                </c:pt>
                <c:pt idx="13784">
                  <c:v>0.75868999999999998</c:v>
                </c:pt>
                <c:pt idx="13785">
                  <c:v>0.753807</c:v>
                </c:pt>
                <c:pt idx="13786">
                  <c:v>0.75319700000000001</c:v>
                </c:pt>
                <c:pt idx="13787">
                  <c:v>0.75624899999999995</c:v>
                </c:pt>
                <c:pt idx="13788">
                  <c:v>0.75685899999999995</c:v>
                </c:pt>
                <c:pt idx="13789">
                  <c:v>0.74831400000000003</c:v>
                </c:pt>
                <c:pt idx="13790">
                  <c:v>0.75868999999999998</c:v>
                </c:pt>
                <c:pt idx="13791">
                  <c:v>0.759606</c:v>
                </c:pt>
                <c:pt idx="13792">
                  <c:v>0.76326799999999995</c:v>
                </c:pt>
                <c:pt idx="13793">
                  <c:v>0.76448899999999997</c:v>
                </c:pt>
                <c:pt idx="13794">
                  <c:v>0.77089799999999997</c:v>
                </c:pt>
                <c:pt idx="13795">
                  <c:v>0.77089799999999997</c:v>
                </c:pt>
                <c:pt idx="13796">
                  <c:v>0.773339</c:v>
                </c:pt>
                <c:pt idx="13797">
                  <c:v>0.77120299999999997</c:v>
                </c:pt>
                <c:pt idx="13798">
                  <c:v>0.766015</c:v>
                </c:pt>
                <c:pt idx="13799">
                  <c:v>0.773949</c:v>
                </c:pt>
                <c:pt idx="13800">
                  <c:v>0.77242299999999997</c:v>
                </c:pt>
                <c:pt idx="13801">
                  <c:v>0.77578100000000005</c:v>
                </c:pt>
                <c:pt idx="13802">
                  <c:v>0.77089799999999997</c:v>
                </c:pt>
                <c:pt idx="13803">
                  <c:v>0.77425500000000003</c:v>
                </c:pt>
                <c:pt idx="13804">
                  <c:v>0.77578100000000005</c:v>
                </c:pt>
                <c:pt idx="13805">
                  <c:v>0.76815100000000003</c:v>
                </c:pt>
                <c:pt idx="13806">
                  <c:v>0.77150799999999997</c:v>
                </c:pt>
                <c:pt idx="13807">
                  <c:v>0.77761199999999997</c:v>
                </c:pt>
                <c:pt idx="13808">
                  <c:v>0.77425500000000003</c:v>
                </c:pt>
                <c:pt idx="13809">
                  <c:v>0.76967699999999994</c:v>
                </c:pt>
                <c:pt idx="13810">
                  <c:v>0.772729</c:v>
                </c:pt>
                <c:pt idx="13811">
                  <c:v>0.773339</c:v>
                </c:pt>
                <c:pt idx="13812">
                  <c:v>0.767235</c:v>
                </c:pt>
                <c:pt idx="13813">
                  <c:v>0.77120299999999997</c:v>
                </c:pt>
                <c:pt idx="13814">
                  <c:v>0.76937199999999994</c:v>
                </c:pt>
                <c:pt idx="13815">
                  <c:v>0.760826</c:v>
                </c:pt>
                <c:pt idx="13816">
                  <c:v>0.760826</c:v>
                </c:pt>
                <c:pt idx="13817">
                  <c:v>0.75899499999999998</c:v>
                </c:pt>
                <c:pt idx="13818">
                  <c:v>0.75716399999999995</c:v>
                </c:pt>
                <c:pt idx="13819">
                  <c:v>0.76845600000000003</c:v>
                </c:pt>
                <c:pt idx="13820">
                  <c:v>0.75868999999999998</c:v>
                </c:pt>
                <c:pt idx="13821">
                  <c:v>0.75228099999999998</c:v>
                </c:pt>
                <c:pt idx="13822">
                  <c:v>0.759911</c:v>
                </c:pt>
                <c:pt idx="13823">
                  <c:v>0.75624899999999995</c:v>
                </c:pt>
                <c:pt idx="13824">
                  <c:v>0.75289200000000001</c:v>
                </c:pt>
                <c:pt idx="13825">
                  <c:v>0.75716399999999995</c:v>
                </c:pt>
                <c:pt idx="13826">
                  <c:v>0.76448899999999997</c:v>
                </c:pt>
                <c:pt idx="13827">
                  <c:v>0.75685899999999995</c:v>
                </c:pt>
                <c:pt idx="13828">
                  <c:v>0.75746899999999995</c:v>
                </c:pt>
                <c:pt idx="13829">
                  <c:v>0.76387799999999995</c:v>
                </c:pt>
                <c:pt idx="13830">
                  <c:v>0.76540399999999997</c:v>
                </c:pt>
                <c:pt idx="13831">
                  <c:v>0.76143700000000003</c:v>
                </c:pt>
                <c:pt idx="13832">
                  <c:v>0.77089799999999997</c:v>
                </c:pt>
                <c:pt idx="13833">
                  <c:v>0.76418299999999995</c:v>
                </c:pt>
                <c:pt idx="13834">
                  <c:v>0.76143700000000003</c:v>
                </c:pt>
                <c:pt idx="13835">
                  <c:v>0.76570899999999997</c:v>
                </c:pt>
                <c:pt idx="13836">
                  <c:v>0.76235200000000003</c:v>
                </c:pt>
                <c:pt idx="13837">
                  <c:v>0.76235200000000003</c:v>
                </c:pt>
                <c:pt idx="13838">
                  <c:v>0.760216</c:v>
                </c:pt>
                <c:pt idx="13839">
                  <c:v>0.76540399999999997</c:v>
                </c:pt>
                <c:pt idx="13840">
                  <c:v>0.76204700000000003</c:v>
                </c:pt>
                <c:pt idx="13841">
                  <c:v>0.76632</c:v>
                </c:pt>
                <c:pt idx="13842">
                  <c:v>0.75533300000000003</c:v>
                </c:pt>
                <c:pt idx="13843">
                  <c:v>0.76265799999999995</c:v>
                </c:pt>
                <c:pt idx="13844">
                  <c:v>0.76540399999999997</c:v>
                </c:pt>
                <c:pt idx="13845">
                  <c:v>0.760826</c:v>
                </c:pt>
                <c:pt idx="13846">
                  <c:v>0.75563800000000003</c:v>
                </c:pt>
                <c:pt idx="13847">
                  <c:v>0.76204700000000003</c:v>
                </c:pt>
                <c:pt idx="13848">
                  <c:v>0.76357299999999995</c:v>
                </c:pt>
                <c:pt idx="13849">
                  <c:v>0.76143700000000003</c:v>
                </c:pt>
                <c:pt idx="13850">
                  <c:v>0.75838499999999998</c:v>
                </c:pt>
                <c:pt idx="13851">
                  <c:v>0.76784600000000003</c:v>
                </c:pt>
                <c:pt idx="13852">
                  <c:v>0.76204700000000003</c:v>
                </c:pt>
                <c:pt idx="13853">
                  <c:v>0.76265799999999995</c:v>
                </c:pt>
                <c:pt idx="13854">
                  <c:v>0.76570899999999997</c:v>
                </c:pt>
                <c:pt idx="13855">
                  <c:v>0.75868999999999998</c:v>
                </c:pt>
                <c:pt idx="13856">
                  <c:v>0.76357299999999995</c:v>
                </c:pt>
                <c:pt idx="13857">
                  <c:v>0.76357299999999995</c:v>
                </c:pt>
                <c:pt idx="13858">
                  <c:v>0.76448899999999997</c:v>
                </c:pt>
                <c:pt idx="13859">
                  <c:v>0.77028700000000005</c:v>
                </c:pt>
                <c:pt idx="13860">
                  <c:v>0.76387799999999995</c:v>
                </c:pt>
                <c:pt idx="13861">
                  <c:v>0.76326799999999995</c:v>
                </c:pt>
                <c:pt idx="13862">
                  <c:v>0.76387799999999995</c:v>
                </c:pt>
                <c:pt idx="13863">
                  <c:v>0.76235200000000003</c:v>
                </c:pt>
                <c:pt idx="13864">
                  <c:v>0.75838499999999998</c:v>
                </c:pt>
                <c:pt idx="13865">
                  <c:v>0.76265799999999995</c:v>
                </c:pt>
                <c:pt idx="13866">
                  <c:v>0.766015</c:v>
                </c:pt>
                <c:pt idx="13867">
                  <c:v>0.76448899999999997</c:v>
                </c:pt>
                <c:pt idx="13868">
                  <c:v>0.76815100000000003</c:v>
                </c:pt>
                <c:pt idx="13869">
                  <c:v>0.76174200000000003</c:v>
                </c:pt>
                <c:pt idx="13870">
                  <c:v>0.76448899999999997</c:v>
                </c:pt>
                <c:pt idx="13871">
                  <c:v>0.76204700000000003</c:v>
                </c:pt>
                <c:pt idx="13872">
                  <c:v>0.76906600000000003</c:v>
                </c:pt>
                <c:pt idx="13873">
                  <c:v>0.76204700000000003</c:v>
                </c:pt>
                <c:pt idx="13874">
                  <c:v>0.76479399999999997</c:v>
                </c:pt>
                <c:pt idx="13875">
                  <c:v>0.767235</c:v>
                </c:pt>
                <c:pt idx="13876">
                  <c:v>0.759606</c:v>
                </c:pt>
                <c:pt idx="13877">
                  <c:v>0.759606</c:v>
                </c:pt>
                <c:pt idx="13878">
                  <c:v>0.76235200000000003</c:v>
                </c:pt>
                <c:pt idx="13879">
                  <c:v>0.767235</c:v>
                </c:pt>
                <c:pt idx="13880">
                  <c:v>0.76570899999999997</c:v>
                </c:pt>
                <c:pt idx="13881">
                  <c:v>0.76143700000000003</c:v>
                </c:pt>
                <c:pt idx="13882">
                  <c:v>0.76265799999999995</c:v>
                </c:pt>
                <c:pt idx="13883">
                  <c:v>0.759911</c:v>
                </c:pt>
                <c:pt idx="13884">
                  <c:v>0.759301</c:v>
                </c:pt>
                <c:pt idx="13885">
                  <c:v>0.76265799999999995</c:v>
                </c:pt>
                <c:pt idx="13886">
                  <c:v>0.75899499999999998</c:v>
                </c:pt>
                <c:pt idx="13887">
                  <c:v>0.76235200000000003</c:v>
                </c:pt>
                <c:pt idx="13888">
                  <c:v>0.76113200000000003</c:v>
                </c:pt>
                <c:pt idx="13889">
                  <c:v>0.760216</c:v>
                </c:pt>
                <c:pt idx="13890">
                  <c:v>0.75838499999999998</c:v>
                </c:pt>
                <c:pt idx="13891">
                  <c:v>0.760826</c:v>
                </c:pt>
                <c:pt idx="13892">
                  <c:v>0.75624899999999995</c:v>
                </c:pt>
                <c:pt idx="13893">
                  <c:v>0.76204700000000003</c:v>
                </c:pt>
                <c:pt idx="13894">
                  <c:v>0.766015</c:v>
                </c:pt>
                <c:pt idx="13895">
                  <c:v>0.76265799999999995</c:v>
                </c:pt>
                <c:pt idx="13896">
                  <c:v>0.76265799999999995</c:v>
                </c:pt>
                <c:pt idx="13897">
                  <c:v>0.759606</c:v>
                </c:pt>
                <c:pt idx="13898">
                  <c:v>0.76113200000000003</c:v>
                </c:pt>
                <c:pt idx="13899">
                  <c:v>0.760216</c:v>
                </c:pt>
                <c:pt idx="13900">
                  <c:v>0.76540399999999997</c:v>
                </c:pt>
                <c:pt idx="13901">
                  <c:v>0.76326799999999995</c:v>
                </c:pt>
                <c:pt idx="13902">
                  <c:v>0.76693</c:v>
                </c:pt>
                <c:pt idx="13903">
                  <c:v>0.759606</c:v>
                </c:pt>
                <c:pt idx="13904">
                  <c:v>0.76540399999999997</c:v>
                </c:pt>
                <c:pt idx="13905">
                  <c:v>0.76418299999999995</c:v>
                </c:pt>
                <c:pt idx="13906">
                  <c:v>0.767235</c:v>
                </c:pt>
                <c:pt idx="13907">
                  <c:v>0.75899499999999998</c:v>
                </c:pt>
                <c:pt idx="13908">
                  <c:v>0.76693</c:v>
                </c:pt>
                <c:pt idx="13909">
                  <c:v>0.767235</c:v>
                </c:pt>
                <c:pt idx="13910">
                  <c:v>0.76387799999999995</c:v>
                </c:pt>
                <c:pt idx="13911">
                  <c:v>0.760826</c:v>
                </c:pt>
                <c:pt idx="13912">
                  <c:v>0.76357299999999995</c:v>
                </c:pt>
                <c:pt idx="13913">
                  <c:v>0.76418299999999995</c:v>
                </c:pt>
                <c:pt idx="13914">
                  <c:v>0.76174200000000003</c:v>
                </c:pt>
                <c:pt idx="13915">
                  <c:v>0.76143700000000003</c:v>
                </c:pt>
                <c:pt idx="13916">
                  <c:v>0.76143700000000003</c:v>
                </c:pt>
                <c:pt idx="13917">
                  <c:v>0.76387799999999995</c:v>
                </c:pt>
                <c:pt idx="13918">
                  <c:v>0.76418299999999995</c:v>
                </c:pt>
                <c:pt idx="13919">
                  <c:v>0.760216</c:v>
                </c:pt>
                <c:pt idx="13920">
                  <c:v>0.760826</c:v>
                </c:pt>
                <c:pt idx="13921">
                  <c:v>0.76448899999999997</c:v>
                </c:pt>
                <c:pt idx="13922">
                  <c:v>0.75899499999999998</c:v>
                </c:pt>
                <c:pt idx="13923">
                  <c:v>0.76204700000000003</c:v>
                </c:pt>
                <c:pt idx="13924">
                  <c:v>0.76387799999999995</c:v>
                </c:pt>
                <c:pt idx="13925">
                  <c:v>0.76357299999999995</c:v>
                </c:pt>
                <c:pt idx="13926">
                  <c:v>0.759301</c:v>
                </c:pt>
                <c:pt idx="13927">
                  <c:v>0.76113200000000003</c:v>
                </c:pt>
                <c:pt idx="13928">
                  <c:v>0.76418299999999995</c:v>
                </c:pt>
                <c:pt idx="13929">
                  <c:v>0.76204700000000003</c:v>
                </c:pt>
                <c:pt idx="13930">
                  <c:v>0.75746899999999995</c:v>
                </c:pt>
                <c:pt idx="13931">
                  <c:v>0.76326799999999995</c:v>
                </c:pt>
                <c:pt idx="13932">
                  <c:v>0.76479399999999997</c:v>
                </c:pt>
                <c:pt idx="13933">
                  <c:v>0.76174200000000003</c:v>
                </c:pt>
                <c:pt idx="13934">
                  <c:v>0.75746899999999995</c:v>
                </c:pt>
                <c:pt idx="13935">
                  <c:v>0.759301</c:v>
                </c:pt>
                <c:pt idx="13936">
                  <c:v>0.75655399999999995</c:v>
                </c:pt>
                <c:pt idx="13937">
                  <c:v>0.75655399999999995</c:v>
                </c:pt>
                <c:pt idx="13938">
                  <c:v>0.76448899999999997</c:v>
                </c:pt>
                <c:pt idx="13939">
                  <c:v>0.76357299999999995</c:v>
                </c:pt>
                <c:pt idx="13940">
                  <c:v>0.75899499999999998</c:v>
                </c:pt>
                <c:pt idx="13941">
                  <c:v>0.76113200000000003</c:v>
                </c:pt>
                <c:pt idx="13942">
                  <c:v>0.766015</c:v>
                </c:pt>
                <c:pt idx="13943">
                  <c:v>0.76540399999999997</c:v>
                </c:pt>
                <c:pt idx="13944">
                  <c:v>0.76357299999999995</c:v>
                </c:pt>
                <c:pt idx="13945">
                  <c:v>0.76418299999999995</c:v>
                </c:pt>
                <c:pt idx="13946">
                  <c:v>0.76479399999999997</c:v>
                </c:pt>
                <c:pt idx="13947">
                  <c:v>0.76174200000000003</c:v>
                </c:pt>
                <c:pt idx="13948">
                  <c:v>0.760826</c:v>
                </c:pt>
                <c:pt idx="13949">
                  <c:v>0.76235200000000003</c:v>
                </c:pt>
                <c:pt idx="13950">
                  <c:v>0.76265799999999995</c:v>
                </c:pt>
                <c:pt idx="13951">
                  <c:v>0.759301</c:v>
                </c:pt>
                <c:pt idx="13952">
                  <c:v>0.75777499999999998</c:v>
                </c:pt>
                <c:pt idx="13953">
                  <c:v>0.76204700000000003</c:v>
                </c:pt>
                <c:pt idx="13954">
                  <c:v>0.76479399999999997</c:v>
                </c:pt>
                <c:pt idx="13955">
                  <c:v>0.759911</c:v>
                </c:pt>
                <c:pt idx="13956">
                  <c:v>0.76418299999999995</c:v>
                </c:pt>
                <c:pt idx="13957">
                  <c:v>0.76815100000000003</c:v>
                </c:pt>
                <c:pt idx="13958">
                  <c:v>0.76815100000000003</c:v>
                </c:pt>
                <c:pt idx="13959">
                  <c:v>0.75655399999999995</c:v>
                </c:pt>
                <c:pt idx="13960">
                  <c:v>0.760216</c:v>
                </c:pt>
                <c:pt idx="13961">
                  <c:v>0.76448899999999997</c:v>
                </c:pt>
                <c:pt idx="13962">
                  <c:v>0.76357299999999995</c:v>
                </c:pt>
                <c:pt idx="13963">
                  <c:v>0.760826</c:v>
                </c:pt>
                <c:pt idx="13964">
                  <c:v>0.76113200000000003</c:v>
                </c:pt>
                <c:pt idx="13965">
                  <c:v>0.76784600000000003</c:v>
                </c:pt>
                <c:pt idx="13966">
                  <c:v>0.76326799999999995</c:v>
                </c:pt>
                <c:pt idx="13967">
                  <c:v>0.75899499999999998</c:v>
                </c:pt>
                <c:pt idx="13968">
                  <c:v>0.76479399999999997</c:v>
                </c:pt>
                <c:pt idx="13969">
                  <c:v>0.76448899999999997</c:v>
                </c:pt>
                <c:pt idx="13970">
                  <c:v>0.759911</c:v>
                </c:pt>
                <c:pt idx="13971">
                  <c:v>0.76174200000000003</c:v>
                </c:pt>
                <c:pt idx="13972">
                  <c:v>0.76540399999999997</c:v>
                </c:pt>
                <c:pt idx="13973">
                  <c:v>0.76113200000000003</c:v>
                </c:pt>
                <c:pt idx="13974">
                  <c:v>0.76632</c:v>
                </c:pt>
                <c:pt idx="13975">
                  <c:v>0.76113200000000003</c:v>
                </c:pt>
                <c:pt idx="13976">
                  <c:v>0.759911</c:v>
                </c:pt>
                <c:pt idx="13977">
                  <c:v>0.760216</c:v>
                </c:pt>
                <c:pt idx="13978">
                  <c:v>0.760826</c:v>
                </c:pt>
                <c:pt idx="13979">
                  <c:v>0.760826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EF88-45B5-8E0C-843C2EA163C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7760768"/>
        <c:axId val="117754496"/>
      </c:scatterChart>
      <c:valAx>
        <c:axId val="117742208"/>
        <c:scaling>
          <c:orientation val="minMax"/>
          <c:max val="0.73000000000000009"/>
          <c:min val="0.72000000000000008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DE" sz="1400" baseline="0" dirty="0"/>
                  <a:t>time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h:mm:ss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1200" b="0" i="0" u="none" strike="noStrike" kern="1200" baseline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17752576"/>
        <c:crosses val="autoZero"/>
        <c:crossBetween val="midCat"/>
      </c:valAx>
      <c:valAx>
        <c:axId val="117752576"/>
        <c:scaling>
          <c:orientation val="minMax"/>
          <c:max val="16"/>
          <c:min val="0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DE" sz="1400" b="1" baseline="0" dirty="0">
                    <a:solidFill>
                      <a:srgbClr val="00B050"/>
                    </a:solidFill>
                  </a:rPr>
                  <a:t>horizontal</a:t>
                </a:r>
                <a:r>
                  <a:rPr lang="de-DE" sz="1400" b="1" baseline="0" dirty="0"/>
                  <a:t> / </a:t>
                </a:r>
                <a:r>
                  <a:rPr lang="en-GB" sz="1400" b="1" baseline="0" noProof="0" dirty="0" smtClean="0">
                    <a:solidFill>
                      <a:srgbClr val="C00000"/>
                    </a:solidFill>
                  </a:rPr>
                  <a:t>vertical</a:t>
                </a:r>
                <a:r>
                  <a:rPr lang="de-DE" sz="1400" b="1" baseline="0" dirty="0" smtClean="0">
                    <a:solidFill>
                      <a:srgbClr val="C00000"/>
                    </a:solidFill>
                  </a:rPr>
                  <a:t> </a:t>
                </a:r>
                <a:r>
                  <a:rPr lang="de-DE" sz="1400" b="1" baseline="0" dirty="0" smtClean="0"/>
                  <a:t>beam-size  </a:t>
                </a:r>
                <a:r>
                  <a:rPr lang="de-DE" sz="1400" b="1" baseline="0" dirty="0"/>
                  <a:t>mm</a:t>
                </a:r>
              </a:p>
            </c:rich>
          </c:tx>
          <c:layout>
            <c:manualLayout>
              <c:xMode val="edge"/>
              <c:yMode val="edge"/>
              <c:x val="4.0378520036814143E-2"/>
              <c:y val="0.13691653356782657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17742208"/>
        <c:crosses val="autoZero"/>
        <c:crossBetween val="midCat"/>
      </c:valAx>
      <c:valAx>
        <c:axId val="117754496"/>
        <c:scaling>
          <c:orientation val="minMax"/>
          <c:max val="1"/>
          <c:min val="-1.5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DE" sz="1400" b="1" dirty="0">
                    <a:solidFill>
                      <a:schemeClr val="accent1"/>
                    </a:solidFill>
                  </a:rPr>
                  <a:t>beam</a:t>
                </a:r>
                <a:r>
                  <a:rPr lang="de-DE" sz="1400" b="1" baseline="0" dirty="0">
                    <a:solidFill>
                      <a:schemeClr val="accent1"/>
                    </a:solidFill>
                  </a:rPr>
                  <a:t> </a:t>
                </a:r>
                <a:r>
                  <a:rPr lang="en-GB" sz="1400" b="1" baseline="0" noProof="0" dirty="0" smtClean="0">
                    <a:solidFill>
                      <a:schemeClr val="accent1"/>
                    </a:solidFill>
                  </a:rPr>
                  <a:t>current</a:t>
                </a:r>
                <a:endParaRPr lang="en-GB" sz="1400" b="1" noProof="0" dirty="0">
                  <a:solidFill>
                    <a:schemeClr val="accent1"/>
                  </a:solidFill>
                </a:endParaRPr>
              </a:p>
            </c:rich>
          </c:tx>
          <c:layout>
            <c:manualLayout>
              <c:xMode val="edge"/>
              <c:yMode val="edge"/>
              <c:x val="0.94781366744716644"/>
              <c:y val="0.1942513265019232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17760768"/>
        <c:crosses val="max"/>
        <c:crossBetween val="midCat"/>
      </c:valAx>
      <c:valAx>
        <c:axId val="117760768"/>
        <c:scaling>
          <c:orientation val="minMax"/>
        </c:scaling>
        <c:delete val="1"/>
        <c:axPos val="b"/>
        <c:numFmt formatCode="h:mm:ss" sourceLinked="1"/>
        <c:majorTickMark val="out"/>
        <c:minorTickMark val="none"/>
        <c:tickLblPos val="nextTo"/>
        <c:crossAx val="11775449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2">
    <c:autoUpdate val="0"/>
  </c:externalData>
  <c:userShapes r:id="rId3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8535</cdr:x>
      <cdr:y>0.38391</cdr:y>
    </cdr:from>
    <cdr:to>
      <cdr:x>0.34882</cdr:x>
      <cdr:y>0.46174</cdr:y>
    </cdr:to>
    <cdr:sp macro="" textlink="">
      <cdr:nvSpPr>
        <cdr:cNvPr id="2" name="Textfeld 1"/>
        <cdr:cNvSpPr txBox="1"/>
      </cdr:nvSpPr>
      <cdr:spPr>
        <a:xfrm xmlns:a="http://schemas.openxmlformats.org/drawingml/2006/main">
          <a:off x="1317626" y="1847850"/>
          <a:ext cx="1162050" cy="3746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GB" sz="1400" b="1" noProof="0" dirty="0" smtClean="0">
              <a:solidFill>
                <a:srgbClr val="FF0000"/>
              </a:solidFill>
            </a:rPr>
            <a:t>without</a:t>
          </a:r>
          <a:r>
            <a:rPr lang="de-DE" sz="1400" b="1" dirty="0" smtClean="0">
              <a:solidFill>
                <a:srgbClr val="FF0000"/>
              </a:solidFill>
            </a:rPr>
            <a:t> </a:t>
          </a:r>
          <a:r>
            <a:rPr lang="en-GB" sz="1400" b="1" noProof="0" dirty="0" smtClean="0">
              <a:solidFill>
                <a:srgbClr val="FF0000"/>
              </a:solidFill>
            </a:rPr>
            <a:t>cooling</a:t>
          </a:r>
          <a:endParaRPr lang="en-GB" sz="1400" b="1" noProof="0" dirty="0">
            <a:solidFill>
              <a:srgbClr val="FF0000"/>
            </a:solidFill>
          </a:endParaRPr>
        </a:p>
      </cdr:txBody>
    </cdr:sp>
  </cdr:relSizeAnchor>
  <cdr:relSizeAnchor xmlns:cdr="http://schemas.openxmlformats.org/drawingml/2006/chartDrawing">
    <cdr:from>
      <cdr:x>0.60429</cdr:x>
      <cdr:y>0.38654</cdr:y>
    </cdr:from>
    <cdr:to>
      <cdr:x>0.75167</cdr:x>
      <cdr:y>0.46834</cdr:y>
    </cdr:to>
    <cdr:sp macro="" textlink="">
      <cdr:nvSpPr>
        <cdr:cNvPr id="3" name="Textfeld 2"/>
        <cdr:cNvSpPr txBox="1"/>
      </cdr:nvSpPr>
      <cdr:spPr>
        <a:xfrm xmlns:a="http://schemas.openxmlformats.org/drawingml/2006/main">
          <a:off x="4295776" y="1860550"/>
          <a:ext cx="1047750" cy="3937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GB" sz="1400" b="1" noProof="0" dirty="0" smtClean="0">
              <a:solidFill>
                <a:srgbClr val="000099"/>
              </a:solidFill>
            </a:rPr>
            <a:t>with</a:t>
          </a:r>
          <a:r>
            <a:rPr lang="de-DE" sz="1400" b="1" dirty="0" smtClean="0">
              <a:solidFill>
                <a:srgbClr val="000099"/>
              </a:solidFill>
            </a:rPr>
            <a:t> </a:t>
          </a:r>
          <a:r>
            <a:rPr lang="en-US" sz="1400" b="1" noProof="0" dirty="0" smtClean="0">
              <a:solidFill>
                <a:srgbClr val="000099"/>
              </a:solidFill>
            </a:rPr>
            <a:t>cooling</a:t>
          </a:r>
          <a:endParaRPr lang="en-US" sz="1400" b="1" noProof="0" dirty="0">
            <a:solidFill>
              <a:srgbClr val="000099"/>
            </a:solidFill>
          </a:endParaRP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862" cy="497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de-DE" altLang="en-US"/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0294" y="0"/>
            <a:ext cx="2945862" cy="497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de-DE" altLang="en-US"/>
          </a:p>
        </p:txBody>
      </p:sp>
      <p:sp>
        <p:nvSpPr>
          <p:cNvPr id="1863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7766"/>
            <a:ext cx="2945862" cy="497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3" tIns="45717" rIns="91433" bIns="45717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de-DE" altLang="en-US"/>
          </a:p>
        </p:txBody>
      </p:sp>
      <p:sp>
        <p:nvSpPr>
          <p:cNvPr id="1863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0294" y="9427766"/>
            <a:ext cx="2945862" cy="497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3" tIns="45717" rIns="91433" bIns="45717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02ED021D-0F30-4716-B648-2F0A5BABE3CA}" type="slidenum">
              <a:rPr lang="de-DE" altLang="en-US"/>
              <a:pPr>
                <a:defRPr/>
              </a:pPr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8168044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862" cy="497333"/>
          </a:xfrm>
          <a:prstGeom prst="rect">
            <a:avLst/>
          </a:prstGeom>
        </p:spPr>
        <p:txBody>
          <a:bodyPr vert="horz" lIns="91433" tIns="45717" rIns="91433" bIns="45717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50294" y="0"/>
            <a:ext cx="2945862" cy="497333"/>
          </a:xfrm>
          <a:prstGeom prst="rect">
            <a:avLst/>
          </a:prstGeom>
        </p:spPr>
        <p:txBody>
          <a:bodyPr vert="horz" lIns="91433" tIns="45717" rIns="91433" bIns="45717" rtlCol="0"/>
          <a:lstStyle>
            <a:lvl1pPr algn="r">
              <a:defRPr sz="1200"/>
            </a:lvl1pPr>
          </a:lstStyle>
          <a:p>
            <a:pPr>
              <a:defRPr/>
            </a:pPr>
            <a:fld id="{486C9CC8-1BC5-4DE2-8A79-34C7843850DA}" type="datetimeFigureOut">
              <a:rPr lang="en-US"/>
              <a:pPr>
                <a:defRPr/>
              </a:pPr>
              <a:t>11/5/2019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33" tIns="45717" rIns="91433" bIns="45717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465" y="4716194"/>
            <a:ext cx="5438748" cy="4466755"/>
          </a:xfrm>
          <a:prstGeom prst="rect">
            <a:avLst/>
          </a:prstGeom>
        </p:spPr>
        <p:txBody>
          <a:bodyPr vert="horz" lIns="91433" tIns="45717" rIns="91433" bIns="45717" rtlCol="0"/>
          <a:lstStyle/>
          <a:p>
            <a:pPr lvl="0"/>
            <a:r>
              <a:rPr lang="de-DE" noProof="0" smtClean="0"/>
              <a:t>Textmaster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en-US" noProof="0" smtClean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427766"/>
            <a:ext cx="2945862" cy="497332"/>
          </a:xfrm>
          <a:prstGeom prst="rect">
            <a:avLst/>
          </a:prstGeom>
        </p:spPr>
        <p:txBody>
          <a:bodyPr vert="horz" lIns="91433" tIns="45717" rIns="91433" bIns="45717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50294" y="9427766"/>
            <a:ext cx="2945862" cy="497332"/>
          </a:xfrm>
          <a:prstGeom prst="rect">
            <a:avLst/>
          </a:prstGeom>
        </p:spPr>
        <p:txBody>
          <a:bodyPr vert="horz" lIns="91433" tIns="45717" rIns="91433" bIns="45717" rtlCol="0" anchor="b"/>
          <a:lstStyle>
            <a:lvl1pPr algn="r">
              <a:defRPr sz="1200"/>
            </a:lvl1pPr>
          </a:lstStyle>
          <a:p>
            <a:pPr>
              <a:defRPr/>
            </a:pPr>
            <a:fld id="{AAC6DECE-0F7F-4767-8F51-106264E2B28A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5264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C6DECE-0F7F-4767-8F51-106264E2B28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58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C6DECE-0F7F-4767-8F51-106264E2B28A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583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C6DECE-0F7F-4767-8F51-106264E2B28A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583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32ABE3-84AF-43D4-9125-95A508FBA5AB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95047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4"/>
          <p:cNvSpPr txBox="1">
            <a:spLocks/>
          </p:cNvSpPr>
          <p:nvPr userDrawn="1"/>
        </p:nvSpPr>
        <p:spPr>
          <a:xfrm>
            <a:off x="3563888" y="6538653"/>
            <a:ext cx="5472608" cy="365125"/>
          </a:xfrm>
          <a:prstGeom prst="rect">
            <a:avLst/>
          </a:prstGeom>
        </p:spPr>
        <p:txBody>
          <a:bodyPr lIns="4572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en-US" sz="1100" noProof="0" dirty="0" smtClean="0"/>
              <a:t>M. Steck (GSI)  JAS 2019,</a:t>
            </a:r>
            <a:r>
              <a:rPr lang="en-US" altLang="en-US" sz="1100" baseline="0" noProof="0" dirty="0" smtClean="0"/>
              <a:t> 28 October – 7 November 2019, JINR </a:t>
            </a:r>
            <a:r>
              <a:rPr lang="en-US" altLang="en-US" sz="1100" baseline="0" noProof="0" dirty="0" err="1" smtClean="0"/>
              <a:t>Dubna</a:t>
            </a:r>
            <a:r>
              <a:rPr lang="en-US" altLang="en-US" sz="1100" baseline="0" noProof="0" dirty="0" smtClean="0"/>
              <a:t>, Russia</a:t>
            </a:r>
            <a:endParaRPr lang="en-US" altLang="en-US" sz="1100" noProof="0" dirty="0"/>
          </a:p>
        </p:txBody>
      </p:sp>
    </p:spTree>
    <p:extLst>
      <p:ext uri="{BB962C8B-B14F-4D97-AF65-F5344CB8AC3E}">
        <p14:creationId xmlns:p14="http://schemas.microsoft.com/office/powerpoint/2010/main" val="40024024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F2461B-8FFD-4BA2-B35F-10103A612459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67999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B10E29-0FE2-47A8-AB3A-06BC22E16795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60831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el und vier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sz="quarter"/>
          </p:nvPr>
        </p:nvSpPr>
        <p:spPr>
          <a:xfrm>
            <a:off x="611188" y="333375"/>
            <a:ext cx="7543800" cy="1006475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457200" y="1719263"/>
            <a:ext cx="4038600" cy="212883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648200" y="1719263"/>
            <a:ext cx="4038600" cy="212883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7200" y="4000500"/>
            <a:ext cx="4038600" cy="21304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8200" y="4000500"/>
            <a:ext cx="4038600" cy="21304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B8D24B-1787-4DD3-B55A-40A24E3C1D60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39755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7772400" cy="74295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4881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1_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7772400" cy="74295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16648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 txBox="1">
            <a:spLocks/>
          </p:cNvSpPr>
          <p:nvPr userDrawn="1"/>
        </p:nvSpPr>
        <p:spPr>
          <a:xfrm>
            <a:off x="107627" y="6551613"/>
            <a:ext cx="5112445" cy="365125"/>
          </a:xfrm>
          <a:prstGeom prst="rect">
            <a:avLst/>
          </a:prstGeom>
        </p:spPr>
        <p:txBody>
          <a:bodyPr lIns="4572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de-DE" altLang="en-US" sz="1200" dirty="0" smtClean="0"/>
              <a:t>M.</a:t>
            </a:r>
            <a:r>
              <a:rPr lang="de-DE" altLang="en-US" sz="1200" baseline="0" dirty="0" smtClean="0"/>
              <a:t> Steck, COOL‘15</a:t>
            </a:r>
            <a:r>
              <a:rPr lang="en-US" altLang="en-US" sz="1200" baseline="0" noProof="0" dirty="0" smtClean="0"/>
              <a:t>, September 28 - October 2, 2015</a:t>
            </a:r>
            <a:endParaRPr lang="en-US" altLang="en-US" sz="1200" noProof="0" dirty="0"/>
          </a:p>
        </p:txBody>
      </p:sp>
    </p:spTree>
    <p:extLst>
      <p:ext uri="{BB962C8B-B14F-4D97-AF65-F5344CB8AC3E}">
        <p14:creationId xmlns:p14="http://schemas.microsoft.com/office/powerpoint/2010/main" val="25087421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BA57C2-4ADE-4F61-B0C4-D08A8DDFAEB6}" type="datetimeFigureOut">
              <a:rPr lang="en-US" smtClean="0"/>
              <a:t>11/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9359C6-1A73-4A83-9A9D-299743CE53C3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05634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2700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40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de-DE" altLang="en-US"/>
              <a:t>9 March 2015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1138" y="6448425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600" b="1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pPr>
              <a:defRPr/>
            </a:pPr>
            <a:r>
              <a:rPr lang="de-DE" altLang="en-US"/>
              <a:t>M. Steck JUAS 2015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925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pPr>
              <a:defRPr/>
            </a:pPr>
            <a:fld id="{4D23E900-F521-4BEB-9085-1692F1B7660A}" type="slidenum">
              <a:rPr lang="en-US" altLang="en-US"/>
              <a:pPr>
                <a:defRPr/>
              </a:pPr>
              <a:t>‹Nr.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95" r:id="rId1"/>
    <p:sldLayoutId id="2147484196" r:id="rId2"/>
    <p:sldLayoutId id="2147484197" r:id="rId3"/>
    <p:sldLayoutId id="2147484198" r:id="rId4"/>
    <p:sldLayoutId id="2147484200" r:id="rId5"/>
    <p:sldLayoutId id="2147484202" r:id="rId6"/>
    <p:sldLayoutId id="2147484204" r:id="rId7"/>
    <p:sldLayoutId id="2147484205" r:id="rId8"/>
    <p:sldLayoutId id="2147484206" r:id="rId9"/>
  </p:sldLayoutIdLst>
  <p:txStyles>
    <p:titleStyle>
      <a:lvl1pPr algn="ctr" rtl="0" eaLnBrk="0" fontAlgn="base" hangingPunct="0">
        <a:lnSpc>
          <a:spcPts val="5800"/>
        </a:lnSpc>
        <a:spcBef>
          <a:spcPct val="0"/>
        </a:spcBef>
        <a:spcAft>
          <a:spcPct val="0"/>
        </a:spcAft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  <a:lvl2pPr algn="ctr" rtl="0" eaLnBrk="0" fontAlgn="base" hangingPunct="0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2pPr>
      <a:lvl3pPr algn="ctr" rtl="0" eaLnBrk="0" fontAlgn="base" hangingPunct="0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3pPr>
      <a:lvl4pPr algn="ctr" rtl="0" eaLnBrk="0" fontAlgn="base" hangingPunct="0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4pPr>
      <a:lvl5pPr algn="ctr" rtl="0" eaLnBrk="0" fontAlgn="base" hangingPunct="0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5pPr>
      <a:lvl6pPr marL="457200" algn="ctr" rtl="0" fontAlgn="base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6pPr>
      <a:lvl7pPr marL="914400" algn="ctr" rtl="0" fontAlgn="base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7pPr>
      <a:lvl8pPr marL="1371600" algn="ctr" rtl="0" fontAlgn="base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8pPr>
      <a:lvl9pPr marL="1828800" algn="ctr" rtl="0" fontAlgn="base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rgbClr val="7F7F7F"/>
          </a:solidFill>
          <a:latin typeface="+mj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1600" kern="1200">
          <a:solidFill>
            <a:srgbClr val="7F7F7F"/>
          </a:solidFill>
          <a:latin typeface="+mj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rgbClr val="7F7F7F"/>
          </a:solidFill>
          <a:latin typeface="+mj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1600" kern="1200">
          <a:solidFill>
            <a:srgbClr val="7F7F7F"/>
          </a:solidFill>
          <a:latin typeface="+mj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rgbClr val="7F7F7F"/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13" Type="http://schemas.openxmlformats.org/officeDocument/2006/relationships/image" Target="../media/image46.png"/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12" Type="http://schemas.openxmlformats.org/officeDocument/2006/relationships/image" Target="../media/image48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11" Type="http://schemas.openxmlformats.org/officeDocument/2006/relationships/image" Target="../media/image44.png"/><Relationship Id="rId5" Type="http://schemas.openxmlformats.org/officeDocument/2006/relationships/image" Target="../media/image39.png"/><Relationship Id="rId10" Type="http://schemas.openxmlformats.org/officeDocument/2006/relationships/image" Target="../media/image43.png"/><Relationship Id="rId4" Type="http://schemas.openxmlformats.org/officeDocument/2006/relationships/image" Target="../media/image38.png"/><Relationship Id="rId9" Type="http://schemas.openxmlformats.org/officeDocument/2006/relationships/image" Target="../media/image4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6.png"/><Relationship Id="rId5" Type="http://schemas.openxmlformats.org/officeDocument/2006/relationships/image" Target="../media/image75.jpeg"/><Relationship Id="rId4" Type="http://schemas.openxmlformats.org/officeDocument/2006/relationships/image" Target="../media/image74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9.emf"/><Relationship Id="rId4" Type="http://schemas.openxmlformats.org/officeDocument/2006/relationships/image" Target="../media/image71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jpeg"/><Relationship Id="rId3" Type="http://schemas.openxmlformats.org/officeDocument/2006/relationships/image" Target="../media/image81.jpeg"/><Relationship Id="rId7" Type="http://schemas.openxmlformats.org/officeDocument/2006/relationships/image" Target="../media/image85.jpeg"/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4.jpeg"/><Relationship Id="rId5" Type="http://schemas.openxmlformats.org/officeDocument/2006/relationships/image" Target="../media/image83.jpeg"/><Relationship Id="rId10" Type="http://schemas.openxmlformats.org/officeDocument/2006/relationships/image" Target="../media/image71.jpeg"/><Relationship Id="rId4" Type="http://schemas.openxmlformats.org/officeDocument/2006/relationships/image" Target="../media/image82.jpeg"/><Relationship Id="rId9" Type="http://schemas.openxmlformats.org/officeDocument/2006/relationships/image" Target="../media/image77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4.jpeg"/><Relationship Id="rId4" Type="http://schemas.openxmlformats.org/officeDocument/2006/relationships/image" Target="../media/image93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8.png"/><Relationship Id="rId4" Type="http://schemas.openxmlformats.org/officeDocument/2006/relationships/image" Target="../media/image9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jpe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4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png"/><Relationship Id="rId3" Type="http://schemas.openxmlformats.org/officeDocument/2006/relationships/tags" Target="../tags/tag3.xml"/><Relationship Id="rId7" Type="http://schemas.openxmlformats.org/officeDocument/2006/relationships/image" Target="../media/image7.png"/><Relationship Id="rId12" Type="http://schemas.openxmlformats.org/officeDocument/2006/relationships/image" Target="../media/image12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notesSlide" Target="../notesSlides/notesSlide2.xml"/><Relationship Id="rId11" Type="http://schemas.openxmlformats.org/officeDocument/2006/relationships/image" Target="../media/image11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0.png"/><Relationship Id="rId4" Type="http://schemas.openxmlformats.org/officeDocument/2006/relationships/tags" Target="../tags/tag4.xml"/><Relationship Id="rId9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tags" Target="../tags/tag7.xml"/><Relationship Id="rId7" Type="http://schemas.openxmlformats.org/officeDocument/2006/relationships/image" Target="../media/image15.png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image" Target="../media/image14.pn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8.png"/><Relationship Id="rId4" Type="http://schemas.openxmlformats.org/officeDocument/2006/relationships/tags" Target="../tags/tag8.xml"/><Relationship Id="rId9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 idx="4294967295"/>
          </p:nvPr>
        </p:nvSpPr>
        <p:spPr bwMode="auto">
          <a:xfrm>
            <a:off x="1619673" y="680492"/>
            <a:ext cx="5976663" cy="15963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sz="4800" b="1" dirty="0" smtClean="0">
                <a:effectLst/>
                <a:latin typeface="Arial" charset="0"/>
                <a:cs typeface="Arial" charset="0"/>
              </a:rPr>
              <a:t>Bunched Beam</a:t>
            </a:r>
            <a:br>
              <a:rPr lang="en-US" altLang="en-US" sz="4800" b="1" dirty="0" smtClean="0">
                <a:effectLst/>
                <a:latin typeface="Arial" charset="0"/>
                <a:cs typeface="Arial" charset="0"/>
              </a:rPr>
            </a:br>
            <a:r>
              <a:rPr lang="en-US" altLang="en-US" sz="4800" b="1" dirty="0" smtClean="0">
                <a:effectLst/>
                <a:latin typeface="Arial" charset="0"/>
                <a:cs typeface="Arial" charset="0"/>
              </a:rPr>
              <a:t>Stochastic Cooling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251520" y="2708920"/>
            <a:ext cx="8712967" cy="3456384"/>
          </a:xfrm>
          <a:prstGeom prst="rect">
            <a:avLst/>
          </a:prstGeom>
        </p:spPr>
        <p:txBody>
          <a:bodyPr/>
          <a:lstStyle/>
          <a:p>
            <a:pPr marL="0" indent="0" algn="ctr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en-US" sz="32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. Steck, GSI Darmstadt</a:t>
            </a:r>
          </a:p>
          <a:p>
            <a:pPr marL="0" indent="0" algn="ctr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/>
            </a:pPr>
            <a:endParaRPr lang="en-US" altLang="en-US" sz="3200" b="1" dirty="0" smtClean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ctr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en-US" sz="32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Joint US-CERN-Japan-Russia</a:t>
            </a:r>
            <a:br>
              <a:rPr lang="en-US" altLang="en-US" sz="32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sz="32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national Accelerator School,</a:t>
            </a:r>
          </a:p>
          <a:p>
            <a:pPr marL="0" indent="0" algn="ctr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en-US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JINR </a:t>
            </a:r>
            <a:r>
              <a:rPr lang="en-US" altLang="en-US" sz="2800" b="1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ubna</a:t>
            </a:r>
            <a:r>
              <a:rPr lang="en-US" altLang="en-US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Russia, </a:t>
            </a:r>
          </a:p>
          <a:p>
            <a:pPr marL="0" indent="0" algn="ctr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en-US" sz="28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28 October - 7 November 2019 </a:t>
            </a:r>
          </a:p>
          <a:p>
            <a:pPr marL="0" indent="0" algn="ctr" eaLnBrk="1" fontAlgn="auto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Font typeface="Arial" pitchFamily="34" charset="0"/>
              <a:buNone/>
              <a:defRPr/>
            </a:pPr>
            <a:endParaRPr lang="en-US" altLang="en-US" sz="3200" dirty="0" smtClean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4"/>
          <p:cNvSpPr txBox="1">
            <a:spLocks noChangeArrowheads="1"/>
          </p:cNvSpPr>
          <p:nvPr/>
        </p:nvSpPr>
        <p:spPr bwMode="auto">
          <a:xfrm>
            <a:off x="226476" y="247745"/>
            <a:ext cx="870462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4000" b="1" dirty="0" smtClean="0">
                <a:solidFill>
                  <a:schemeClr val="tx2"/>
                </a:solidFill>
              </a:rPr>
              <a:t>Requirements Stochastic Cooling</a:t>
            </a:r>
            <a:endParaRPr lang="en-US" altLang="en-US" sz="4000" b="1" dirty="0">
              <a:solidFill>
                <a:schemeClr val="tx2"/>
              </a:solidFill>
            </a:endParaRPr>
          </a:p>
        </p:txBody>
      </p:sp>
      <p:sp>
        <p:nvSpPr>
          <p:cNvPr id="49155" name="Text Box 5"/>
          <p:cNvSpPr txBox="1">
            <a:spLocks noChangeArrowheads="1"/>
          </p:cNvSpPr>
          <p:nvPr/>
        </p:nvSpPr>
        <p:spPr bwMode="auto">
          <a:xfrm>
            <a:off x="-36512" y="1240299"/>
            <a:ext cx="9102492" cy="57554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884238" indent="-34290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406525" indent="-3429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928813" indent="-3429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451100" indent="-3429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908300" indent="-3429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3365500" indent="-3429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822700" indent="-3429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4279900" indent="-3429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72000" indent="-34290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400" b="1" dirty="0" smtClean="0"/>
              <a:t>large bandwidth </a:t>
            </a:r>
            <a:r>
              <a:rPr lang="en-US" altLang="en-US" sz="2400" b="1" dirty="0"/>
              <a:t>(</a:t>
            </a:r>
            <a:r>
              <a:rPr lang="en-US" altLang="en-US" sz="2400" b="1" dirty="0" smtClean="0"/>
              <a:t>typically one octave in the GHz range) </a:t>
            </a:r>
          </a:p>
          <a:p>
            <a:pPr marL="72000" indent="-34290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400" b="1" dirty="0" smtClean="0"/>
              <a:t>good transfer function in gain and phase</a:t>
            </a:r>
          </a:p>
          <a:p>
            <a:pPr marL="72000" indent="-34290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400" b="1" dirty="0" smtClean="0"/>
              <a:t>high sensitivity (high impedance) of pick-ups and kickers</a:t>
            </a:r>
          </a:p>
          <a:p>
            <a:pPr marL="72000" indent="-34290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400" b="1" dirty="0" smtClean="0"/>
              <a:t>low electronic noise (cold pick-ups, low noise amplifiers)</a:t>
            </a:r>
          </a:p>
          <a:p>
            <a:pPr marL="72000" indent="-34290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400" b="1" dirty="0"/>
              <a:t>l</a:t>
            </a:r>
            <a:r>
              <a:rPr lang="en-US" altLang="en-US" sz="2400" b="1" dirty="0" smtClean="0"/>
              <a:t>arge, but variable gain</a:t>
            </a:r>
          </a:p>
          <a:p>
            <a:pPr marL="72000" indent="-34290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400" b="1" dirty="0" smtClean="0"/>
              <a:t>special ion optical properties of the ring </a:t>
            </a:r>
            <a:br>
              <a:rPr lang="en-US" altLang="en-US" sz="2400" b="1" dirty="0" smtClean="0"/>
            </a:br>
            <a:r>
              <a:rPr lang="en-US" altLang="en-US" sz="2400" b="1" dirty="0" smtClean="0"/>
              <a:t> </a:t>
            </a:r>
            <a:r>
              <a:rPr lang="en-US" altLang="en-US" b="1" dirty="0" smtClean="0"/>
              <a:t>    </a:t>
            </a:r>
            <a:r>
              <a:rPr lang="en-US" altLang="en-US" b="1" dirty="0" err="1" smtClean="0"/>
              <a:t>betatron</a:t>
            </a:r>
            <a:r>
              <a:rPr lang="en-US" altLang="en-US" b="1" dirty="0" smtClean="0"/>
              <a:t> </a:t>
            </a:r>
            <a:r>
              <a:rPr lang="en-US" altLang="en-US" b="1" dirty="0" smtClean="0"/>
              <a:t>phase advance between transverse pick-up and kicker</a:t>
            </a:r>
            <a:br>
              <a:rPr lang="en-US" altLang="en-US" b="1" dirty="0" smtClean="0"/>
            </a:br>
            <a:r>
              <a:rPr lang="en-US" altLang="en-US" b="1" dirty="0" smtClean="0"/>
              <a:t> </a:t>
            </a:r>
            <a:r>
              <a:rPr lang="en-US" altLang="en-US" b="1" dirty="0" smtClean="0"/>
              <a:t>    small </a:t>
            </a:r>
            <a:r>
              <a:rPr lang="en-US" altLang="en-US" b="1" dirty="0" smtClean="0"/>
              <a:t>momentum slip factor (large wanted and little unwanted mixing)</a:t>
            </a:r>
            <a:br>
              <a:rPr lang="en-US" altLang="en-US" b="1" dirty="0" smtClean="0"/>
            </a:br>
            <a:r>
              <a:rPr lang="en-US" altLang="en-US" b="1" dirty="0" smtClean="0"/>
              <a:t>   </a:t>
            </a:r>
            <a:r>
              <a:rPr lang="en-US" altLang="en-US" b="1" dirty="0" smtClean="0"/>
              <a:t>  for </a:t>
            </a:r>
            <a:r>
              <a:rPr lang="en-US" altLang="en-US" b="1" dirty="0" smtClean="0"/>
              <a:t>Palmer cooling: large dispersion value at pick-up</a:t>
            </a:r>
          </a:p>
          <a:p>
            <a:pPr marL="72000" eaLnBrk="1" hangingPunct="1">
              <a:lnSpc>
                <a:spcPct val="150000"/>
              </a:lnSpc>
            </a:pPr>
            <a:endParaRPr lang="en-US" altLang="en-US" sz="2400" b="1" dirty="0" smtClean="0"/>
          </a:p>
          <a:p>
            <a:pPr marL="72000" eaLnBrk="1" hangingPunct="1"/>
            <a:r>
              <a:rPr lang="de-DE" altLang="en-US" b="1" dirty="0" smtClean="0"/>
              <a:t> </a:t>
            </a:r>
            <a:endParaRPr lang="de-DE" altLang="en-US" b="1" dirty="0"/>
          </a:p>
        </p:txBody>
      </p:sp>
    </p:spTree>
    <p:extLst>
      <p:ext uri="{BB962C8B-B14F-4D97-AF65-F5344CB8AC3E}">
        <p14:creationId xmlns:p14="http://schemas.microsoft.com/office/powerpoint/2010/main" val="859910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5" descr="stochastic_cooling_scheme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562" y="1052736"/>
            <a:ext cx="3023542" cy="42975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1987" name="Picture 7" descr="stocool-chain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398838"/>
            <a:ext cx="7272337" cy="1398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1001861" y="188640"/>
            <a:ext cx="6594475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4000" b="1" dirty="0">
                <a:solidFill>
                  <a:schemeClr val="tx2"/>
                </a:solidFill>
              </a:rPr>
              <a:t>Stochastic Cooling Circuit</a:t>
            </a:r>
          </a:p>
        </p:txBody>
      </p:sp>
      <p:sp>
        <p:nvSpPr>
          <p:cNvPr id="41989" name="Line 10"/>
          <p:cNvSpPr>
            <a:spLocks noChangeShapeType="1"/>
          </p:cNvSpPr>
          <p:nvPr/>
        </p:nvSpPr>
        <p:spPr bwMode="auto">
          <a:xfrm flipV="1">
            <a:off x="1258888" y="4221088"/>
            <a:ext cx="0" cy="719138"/>
          </a:xfrm>
          <a:prstGeom prst="line">
            <a:avLst/>
          </a:prstGeom>
          <a:noFill/>
          <a:ln w="31750">
            <a:solidFill>
              <a:srgbClr val="800000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0" name="Text Box 11"/>
          <p:cNvSpPr txBox="1">
            <a:spLocks noChangeArrowheads="1"/>
          </p:cNvSpPr>
          <p:nvPr/>
        </p:nvSpPr>
        <p:spPr bwMode="auto">
          <a:xfrm>
            <a:off x="827584" y="5013176"/>
            <a:ext cx="787400" cy="396875"/>
          </a:xfrm>
          <a:prstGeom prst="rect">
            <a:avLst/>
          </a:prstGeom>
          <a:solidFill>
            <a:srgbClr val="FFCCCC">
              <a:alpha val="49000"/>
            </a:srgbClr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 dirty="0">
                <a:solidFill>
                  <a:srgbClr val="C00000"/>
                </a:solidFill>
                <a:latin typeface="Comic Sans MS" pitchFamily="66" charset="0"/>
              </a:rPr>
              <a:t>noise</a:t>
            </a:r>
          </a:p>
        </p:txBody>
      </p:sp>
      <p:sp>
        <p:nvSpPr>
          <p:cNvPr id="41991" name="Line 13"/>
          <p:cNvSpPr>
            <a:spLocks noChangeShapeType="1"/>
          </p:cNvSpPr>
          <p:nvPr/>
        </p:nvSpPr>
        <p:spPr bwMode="auto">
          <a:xfrm flipV="1">
            <a:off x="179388" y="3141663"/>
            <a:ext cx="0" cy="863600"/>
          </a:xfrm>
          <a:prstGeom prst="line">
            <a:avLst/>
          </a:prstGeom>
          <a:noFill/>
          <a:ln w="25400">
            <a:solidFill>
              <a:srgbClr val="00008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2" name="Line 14"/>
          <p:cNvSpPr>
            <a:spLocks noChangeShapeType="1"/>
          </p:cNvSpPr>
          <p:nvPr/>
        </p:nvSpPr>
        <p:spPr bwMode="auto">
          <a:xfrm flipH="1">
            <a:off x="179388" y="2997200"/>
            <a:ext cx="2089150" cy="142875"/>
          </a:xfrm>
          <a:prstGeom prst="line">
            <a:avLst/>
          </a:prstGeom>
          <a:noFill/>
          <a:ln w="25400">
            <a:solidFill>
              <a:srgbClr val="00008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3" name="Line 15"/>
          <p:cNvSpPr>
            <a:spLocks noChangeShapeType="1"/>
          </p:cNvSpPr>
          <p:nvPr/>
        </p:nvSpPr>
        <p:spPr bwMode="auto">
          <a:xfrm>
            <a:off x="5795963" y="2997200"/>
            <a:ext cx="2232025" cy="215900"/>
          </a:xfrm>
          <a:prstGeom prst="line">
            <a:avLst/>
          </a:prstGeom>
          <a:noFill/>
          <a:ln w="25400">
            <a:solidFill>
              <a:srgbClr val="000080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4" name="Line 17"/>
          <p:cNvSpPr>
            <a:spLocks noChangeShapeType="1"/>
          </p:cNvSpPr>
          <p:nvPr/>
        </p:nvSpPr>
        <p:spPr bwMode="auto">
          <a:xfrm>
            <a:off x="8027988" y="3213100"/>
            <a:ext cx="0" cy="827088"/>
          </a:xfrm>
          <a:prstGeom prst="line">
            <a:avLst/>
          </a:prstGeom>
          <a:noFill/>
          <a:ln w="25400">
            <a:solidFill>
              <a:srgbClr val="00008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5" name="Line 18"/>
          <p:cNvSpPr>
            <a:spLocks noChangeShapeType="1"/>
          </p:cNvSpPr>
          <p:nvPr/>
        </p:nvSpPr>
        <p:spPr bwMode="auto">
          <a:xfrm flipH="1">
            <a:off x="2268538" y="2781300"/>
            <a:ext cx="215900" cy="215900"/>
          </a:xfrm>
          <a:prstGeom prst="line">
            <a:avLst/>
          </a:prstGeom>
          <a:noFill/>
          <a:ln w="25400">
            <a:solidFill>
              <a:srgbClr val="00008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6" name="Line 19"/>
          <p:cNvSpPr>
            <a:spLocks noChangeShapeType="1"/>
          </p:cNvSpPr>
          <p:nvPr/>
        </p:nvSpPr>
        <p:spPr bwMode="auto">
          <a:xfrm>
            <a:off x="5508625" y="2781300"/>
            <a:ext cx="287338" cy="215900"/>
          </a:xfrm>
          <a:prstGeom prst="line">
            <a:avLst/>
          </a:prstGeom>
          <a:noFill/>
          <a:ln w="25400">
            <a:solidFill>
              <a:srgbClr val="00008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0" name="Line 30"/>
          <p:cNvSpPr>
            <a:spLocks noChangeShapeType="1"/>
          </p:cNvSpPr>
          <p:nvPr/>
        </p:nvSpPr>
        <p:spPr bwMode="auto">
          <a:xfrm flipH="1" flipV="1">
            <a:off x="179388" y="4005263"/>
            <a:ext cx="288925" cy="53975"/>
          </a:xfrm>
          <a:prstGeom prst="line">
            <a:avLst/>
          </a:prstGeom>
          <a:noFill/>
          <a:ln w="25400">
            <a:solidFill>
              <a:srgbClr val="00008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1" name="Line 31"/>
          <p:cNvSpPr>
            <a:spLocks noChangeShapeType="1"/>
          </p:cNvSpPr>
          <p:nvPr/>
        </p:nvSpPr>
        <p:spPr bwMode="auto">
          <a:xfrm flipV="1">
            <a:off x="7740650" y="4040188"/>
            <a:ext cx="287338" cy="36512"/>
          </a:xfrm>
          <a:prstGeom prst="line">
            <a:avLst/>
          </a:prstGeom>
          <a:noFill/>
          <a:ln w="25400">
            <a:solidFill>
              <a:srgbClr val="00008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Textfeld 2"/>
          <p:cNvSpPr txBox="1"/>
          <p:nvPr/>
        </p:nvSpPr>
        <p:spPr>
          <a:xfrm>
            <a:off x="2255284" y="5493209"/>
            <a:ext cx="15520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nergy kick: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5481638"/>
            <a:ext cx="2100586" cy="423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feld 20"/>
          <p:cNvSpPr txBox="1"/>
          <p:nvPr/>
        </p:nvSpPr>
        <p:spPr>
          <a:xfrm>
            <a:off x="468313" y="5949280"/>
            <a:ext cx="23759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3399"/>
                </a:solidFill>
              </a:rPr>
              <a:t>transfer  function:</a:t>
            </a:r>
            <a:endParaRPr lang="en-US" b="1" dirty="0">
              <a:solidFill>
                <a:srgbClr val="003399"/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5924002"/>
            <a:ext cx="5963158" cy="457325"/>
          </a:xfrm>
          <a:prstGeom prst="rect">
            <a:avLst/>
          </a:prstGeom>
          <a:noFill/>
          <a:ln w="12700">
            <a:solidFill>
              <a:srgbClr val="33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3917781" y="2132856"/>
            <a:ext cx="5822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T(f)</a:t>
            </a:r>
            <a:endParaRPr lang="en-US" dirty="0"/>
          </a:p>
        </p:txBody>
      </p:sp>
      <p:sp>
        <p:nvSpPr>
          <p:cNvPr id="2" name="Textfeld 1"/>
          <p:cNvSpPr txBox="1"/>
          <p:nvPr/>
        </p:nvSpPr>
        <p:spPr>
          <a:xfrm>
            <a:off x="5400000" y="5477162"/>
            <a:ext cx="595035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i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de-DE" i="1" baseline="-250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de-DE" i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f)</a:t>
            </a:r>
            <a:endParaRPr lang="en-US" i="1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0911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5" descr="stochastic_cooling_scheme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1091" y="965576"/>
            <a:ext cx="3455590" cy="4911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1001861" y="188640"/>
            <a:ext cx="6594475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4000" b="1" dirty="0">
                <a:solidFill>
                  <a:schemeClr val="tx2"/>
                </a:solidFill>
              </a:rPr>
              <a:t>Stochastic Cooling Circuit</a:t>
            </a:r>
          </a:p>
        </p:txBody>
      </p:sp>
      <p:cxnSp>
        <p:nvCxnSpPr>
          <p:cNvPr id="4" name="Gerade Verbindung 3"/>
          <p:cNvCxnSpPr/>
          <p:nvPr/>
        </p:nvCxnSpPr>
        <p:spPr>
          <a:xfrm>
            <a:off x="5076056" y="2793600"/>
            <a:ext cx="0" cy="900000"/>
          </a:xfrm>
          <a:prstGeom prst="line">
            <a:avLst/>
          </a:prstGeom>
          <a:ln w="317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22"/>
          <p:cNvCxnSpPr/>
          <p:nvPr/>
        </p:nvCxnSpPr>
        <p:spPr>
          <a:xfrm>
            <a:off x="3203848" y="2808000"/>
            <a:ext cx="0" cy="864096"/>
          </a:xfrm>
          <a:prstGeom prst="line">
            <a:avLst/>
          </a:prstGeom>
          <a:ln w="317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Gerade Verbindung 23"/>
          <p:cNvCxnSpPr/>
          <p:nvPr/>
        </p:nvCxnSpPr>
        <p:spPr>
          <a:xfrm>
            <a:off x="4716000" y="3708000"/>
            <a:ext cx="370800" cy="0"/>
          </a:xfrm>
          <a:prstGeom prst="line">
            <a:avLst/>
          </a:prstGeom>
          <a:ln w="317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Gerade Verbindung 26"/>
          <p:cNvCxnSpPr/>
          <p:nvPr/>
        </p:nvCxnSpPr>
        <p:spPr>
          <a:xfrm>
            <a:off x="3193200" y="3685547"/>
            <a:ext cx="990000" cy="0"/>
          </a:xfrm>
          <a:prstGeom prst="line">
            <a:avLst/>
          </a:prstGeom>
          <a:ln w="317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Gleichschenkliges Dreieck 9"/>
          <p:cNvSpPr/>
          <p:nvPr/>
        </p:nvSpPr>
        <p:spPr>
          <a:xfrm rot="16200000">
            <a:off x="4112954" y="3411054"/>
            <a:ext cx="657109" cy="548986"/>
          </a:xfrm>
          <a:prstGeom prst="triangle">
            <a:avLst/>
          </a:prstGeom>
          <a:noFill/>
          <a:ln w="31750">
            <a:solidFill>
              <a:srgbClr val="3366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Textfeld 33"/>
          <p:cNvSpPr txBox="1"/>
          <p:nvPr/>
        </p:nvSpPr>
        <p:spPr>
          <a:xfrm>
            <a:off x="3917781" y="2236802"/>
            <a:ext cx="5822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T(f)</a:t>
            </a:r>
            <a:endParaRPr lang="en-US" dirty="0"/>
          </a:p>
        </p:txBody>
      </p:sp>
      <p:sp>
        <p:nvSpPr>
          <p:cNvPr id="35" name="Textfeld 34"/>
          <p:cNvSpPr txBox="1"/>
          <p:nvPr/>
        </p:nvSpPr>
        <p:spPr>
          <a:xfrm>
            <a:off x="3707904" y="3789040"/>
            <a:ext cx="6799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400" dirty="0">
                <a:solidFill>
                  <a:srgbClr val="336699"/>
                </a:solidFill>
              </a:rPr>
              <a:t>B</a:t>
            </a:r>
            <a:r>
              <a:rPr lang="de-DE" sz="2400" dirty="0" smtClean="0">
                <a:solidFill>
                  <a:srgbClr val="336699"/>
                </a:solidFill>
              </a:rPr>
              <a:t>(f)</a:t>
            </a:r>
            <a:endParaRPr lang="en-US" sz="2400" dirty="0">
              <a:solidFill>
                <a:srgbClr val="336699"/>
              </a:solidFill>
            </a:endParaRPr>
          </a:p>
        </p:txBody>
      </p:sp>
      <p:sp>
        <p:nvSpPr>
          <p:cNvPr id="15" name="Textfeld 14"/>
          <p:cNvSpPr txBox="1"/>
          <p:nvPr/>
        </p:nvSpPr>
        <p:spPr>
          <a:xfrm>
            <a:off x="2987824" y="4263479"/>
            <a:ext cx="2409634" cy="461665"/>
          </a:xfrm>
          <a:prstGeom prst="rect">
            <a:avLst/>
          </a:prstGeom>
          <a:solidFill>
            <a:srgbClr val="CCCCFF">
              <a:alpha val="60000"/>
            </a:srgbClr>
          </a:solidFill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336699"/>
                </a:solidFill>
              </a:rPr>
              <a:t>beam feedback</a:t>
            </a:r>
            <a:endParaRPr lang="en-US" sz="2400" b="1" dirty="0">
              <a:solidFill>
                <a:srgbClr val="336699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6047923"/>
            <a:ext cx="2334356" cy="381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Textfeld 38"/>
          <p:cNvSpPr txBox="1"/>
          <p:nvPr/>
        </p:nvSpPr>
        <p:spPr>
          <a:xfrm>
            <a:off x="899592" y="4973106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kick:</a:t>
            </a:r>
            <a:endParaRPr lang="en-US" dirty="0"/>
          </a:p>
        </p:txBody>
      </p:sp>
      <p:sp>
        <p:nvSpPr>
          <p:cNvPr id="40" name="Textfeld 39"/>
          <p:cNvSpPr txBox="1"/>
          <p:nvPr/>
        </p:nvSpPr>
        <p:spPr>
          <a:xfrm>
            <a:off x="505723" y="6011996"/>
            <a:ext cx="1762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open loop gain:</a:t>
            </a:r>
            <a:endParaRPr lang="en-US" sz="1800" dirty="0"/>
          </a:p>
        </p:txBody>
      </p:sp>
      <p:sp>
        <p:nvSpPr>
          <p:cNvPr id="16" name="Textfeld 15"/>
          <p:cNvSpPr txBox="1"/>
          <p:nvPr/>
        </p:nvSpPr>
        <p:spPr>
          <a:xfrm>
            <a:off x="5580112" y="5445224"/>
            <a:ext cx="3474028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results in shielding and </a:t>
            </a:r>
            <a:br>
              <a:rPr lang="en-US" dirty="0" smtClean="0">
                <a:solidFill>
                  <a:srgbClr val="C00000"/>
                </a:solidFill>
              </a:rPr>
            </a:br>
            <a:r>
              <a:rPr lang="en-US" dirty="0" smtClean="0">
                <a:solidFill>
                  <a:srgbClr val="C00000"/>
                </a:solidFill>
              </a:rPr>
              <a:t>a reduction of </a:t>
            </a:r>
            <a:r>
              <a:rPr lang="en-US" dirty="0" err="1" smtClean="0">
                <a:solidFill>
                  <a:srgbClr val="C00000"/>
                </a:solidFill>
              </a:rPr>
              <a:t>Schottky</a:t>
            </a:r>
            <a:r>
              <a:rPr lang="en-US" dirty="0" smtClean="0">
                <a:solidFill>
                  <a:srgbClr val="C00000"/>
                </a:solidFill>
              </a:rPr>
              <a:t> noise</a:t>
            </a:r>
            <a:br>
              <a:rPr lang="en-US" dirty="0" smtClean="0">
                <a:solidFill>
                  <a:srgbClr val="C00000"/>
                </a:solidFill>
              </a:rPr>
            </a:br>
            <a:r>
              <a:rPr lang="en-US" dirty="0" smtClean="0">
                <a:solidFill>
                  <a:srgbClr val="C00000"/>
                </a:solidFill>
                <a:sym typeface="Symbol"/>
              </a:rPr>
              <a:t> reduction of gain</a:t>
            </a:r>
            <a:endParaRPr lang="en-US" dirty="0">
              <a:solidFill>
                <a:srgbClr val="C00000"/>
              </a:solidFill>
            </a:endParaRPr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7" y="4870029"/>
            <a:ext cx="4248472" cy="647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5013176"/>
            <a:ext cx="2367161" cy="306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0911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Text Box 4"/>
          <p:cNvSpPr txBox="1">
            <a:spLocks noChangeArrowheads="1"/>
          </p:cNvSpPr>
          <p:nvPr/>
        </p:nvSpPr>
        <p:spPr bwMode="auto">
          <a:xfrm>
            <a:off x="405085" y="260648"/>
            <a:ext cx="7407275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4000" dirty="0">
                <a:solidFill>
                  <a:schemeClr val="tx2"/>
                </a:solidFill>
              </a:rPr>
              <a:t> </a:t>
            </a:r>
            <a:r>
              <a:rPr lang="en-US" altLang="en-US" sz="3600" b="1" dirty="0">
                <a:solidFill>
                  <a:schemeClr val="tx2"/>
                </a:solidFill>
              </a:rPr>
              <a:t>Longitudinal Stochastic Cooling</a:t>
            </a:r>
          </a:p>
        </p:txBody>
      </p:sp>
      <p:sp>
        <p:nvSpPr>
          <p:cNvPr id="48135" name="Text Box 5"/>
          <p:cNvSpPr txBox="1">
            <a:spLocks noChangeArrowheads="1"/>
          </p:cNvSpPr>
          <p:nvPr/>
        </p:nvSpPr>
        <p:spPr bwMode="auto">
          <a:xfrm>
            <a:off x="735013" y="1340768"/>
            <a:ext cx="8202887" cy="550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2400" dirty="0" smtClean="0"/>
              <a:t>1)</a:t>
            </a:r>
            <a:r>
              <a:rPr lang="en-US" altLang="en-US" sz="2400" b="1" dirty="0" smtClean="0">
                <a:solidFill>
                  <a:srgbClr val="333399"/>
                </a:solidFill>
              </a:rPr>
              <a:t> Palmer cooling</a:t>
            </a:r>
          </a:p>
          <a:p>
            <a:pPr eaLnBrk="1" hangingPunct="1"/>
            <a:endParaRPr lang="en-US" altLang="en-US" sz="2400" b="1" dirty="0">
              <a:solidFill>
                <a:srgbClr val="333399"/>
              </a:solidFill>
            </a:endParaRPr>
          </a:p>
          <a:p>
            <a:pPr eaLnBrk="1" hangingPunct="1"/>
            <a:r>
              <a:rPr lang="en-US" altLang="en-US" dirty="0"/>
              <a:t>	</a:t>
            </a:r>
            <a:r>
              <a:rPr lang="en-US" altLang="en-US" dirty="0" smtClean="0"/>
              <a:t>a pick-up </a:t>
            </a:r>
            <a:r>
              <a:rPr lang="en-US" altLang="en-US" dirty="0"/>
              <a:t>in </a:t>
            </a:r>
            <a:r>
              <a:rPr lang="en-US" altLang="en-US" dirty="0" smtClean="0"/>
              <a:t>a dispersive </a:t>
            </a:r>
            <a:r>
              <a:rPr lang="en-US" altLang="en-US" dirty="0"/>
              <a:t>section detects </a:t>
            </a:r>
            <a:r>
              <a:rPr lang="en-US" altLang="en-US" dirty="0" smtClean="0"/>
              <a:t>the horizontal position</a:t>
            </a:r>
            <a:br>
              <a:rPr lang="en-US" altLang="en-US" dirty="0" smtClean="0"/>
            </a:br>
            <a:r>
              <a:rPr lang="en-US" altLang="en-US" dirty="0" smtClean="0"/>
              <a:t>	(sensitivity to the particle  longitudinal momentum)</a:t>
            </a:r>
            <a:br>
              <a:rPr lang="en-US" altLang="en-US" dirty="0" smtClean="0"/>
            </a:br>
            <a:endParaRPr lang="en-US" altLang="en-US" dirty="0" smtClean="0"/>
          </a:p>
          <a:p>
            <a:pPr eaLnBrk="1" hangingPunct="1"/>
            <a:endParaRPr lang="de-DE" altLang="en-US" dirty="0"/>
          </a:p>
          <a:p>
            <a:pPr eaLnBrk="1" hangingPunct="1"/>
            <a:endParaRPr lang="de-DE" altLang="en-US" dirty="0" smtClean="0"/>
          </a:p>
          <a:p>
            <a:pPr eaLnBrk="1" hangingPunct="1"/>
            <a:endParaRPr lang="de-DE" altLang="en-US" dirty="0"/>
          </a:p>
          <a:p>
            <a:pPr eaLnBrk="1" hangingPunct="1"/>
            <a:endParaRPr lang="de-DE" altLang="en-US" dirty="0" smtClean="0"/>
          </a:p>
          <a:p>
            <a:pPr eaLnBrk="1" hangingPunct="1"/>
            <a:r>
              <a:rPr lang="de-DE" altLang="en-US" dirty="0" smtClean="0"/>
              <a:t>	</a:t>
            </a:r>
            <a:r>
              <a:rPr lang="en-US" altLang="en-US" dirty="0" smtClean="0"/>
              <a:t>at the kicker the correction signal derived from the position</a:t>
            </a:r>
          </a:p>
          <a:p>
            <a:pPr eaLnBrk="1" hangingPunct="1"/>
            <a:r>
              <a:rPr lang="en-US" altLang="en-US" dirty="0" smtClean="0"/>
              <a:t>	</a:t>
            </a:r>
            <a:r>
              <a:rPr lang="en-US" altLang="en-US" dirty="0" smtClean="0">
                <a:sym typeface="Symbol" pitchFamily="18" charset="2"/>
              </a:rPr>
              <a:t>results in an acceleration/deceleration kick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	which counteracts a momentum deviation</a:t>
            </a:r>
          </a:p>
          <a:p>
            <a:pPr eaLnBrk="1" hangingPunct="1"/>
            <a:endParaRPr lang="de-DE" altLang="en-US" dirty="0">
              <a:sym typeface="Symbol" pitchFamily="18" charset="2"/>
            </a:endParaRPr>
          </a:p>
          <a:p>
            <a:pPr eaLnBrk="1" hangingPunct="1"/>
            <a:r>
              <a:rPr lang="de-DE" altLang="en-US" dirty="0">
                <a:sym typeface="Symbol" pitchFamily="18" charset="2"/>
              </a:rPr>
              <a:t>	</a:t>
            </a:r>
            <a:r>
              <a:rPr lang="en-US" altLang="en-US" dirty="0" smtClean="0">
                <a:sym typeface="Symbol" pitchFamily="18" charset="2"/>
              </a:rPr>
              <a:t>(coupling longitudinal-horizontal degree of freedom can </a:t>
            </a:r>
            <a:br>
              <a:rPr lang="en-US" altLang="en-US" dirty="0" smtClean="0">
                <a:sym typeface="Symbol" pitchFamily="18" charset="2"/>
              </a:rPr>
            </a:br>
            <a:r>
              <a:rPr lang="en-US" altLang="en-US" dirty="0" smtClean="0">
                <a:sym typeface="Symbol" pitchFamily="18" charset="2"/>
              </a:rPr>
              <a:t>	 cause heating </a:t>
            </a:r>
            <a:r>
              <a:rPr lang="en-US" altLang="en-US" dirty="0" smtClean="0">
                <a:sym typeface="Symbol"/>
              </a:rPr>
              <a:t> compensation by horizontal cooling system)</a:t>
            </a:r>
            <a:endParaRPr lang="en-US" altLang="en-US" dirty="0" smtClean="0"/>
          </a:p>
          <a:p>
            <a:pPr eaLnBrk="1" hangingPunct="1"/>
            <a:endParaRPr lang="en-US" altLang="en-US" dirty="0" smtClean="0"/>
          </a:p>
          <a:p>
            <a:pPr eaLnBrk="1" hangingPunct="1"/>
            <a:endParaRPr lang="en-US" altLang="en-US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895972"/>
            <a:ext cx="5876925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72874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Text Box 4"/>
          <p:cNvSpPr txBox="1">
            <a:spLocks noChangeArrowheads="1"/>
          </p:cNvSpPr>
          <p:nvPr/>
        </p:nvSpPr>
        <p:spPr bwMode="auto">
          <a:xfrm>
            <a:off x="405085" y="260648"/>
            <a:ext cx="7407275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4000" dirty="0">
                <a:solidFill>
                  <a:schemeClr val="tx2"/>
                </a:solidFill>
              </a:rPr>
              <a:t> </a:t>
            </a:r>
            <a:r>
              <a:rPr lang="en-US" altLang="en-US" sz="3600" b="1" dirty="0">
                <a:solidFill>
                  <a:schemeClr val="tx2"/>
                </a:solidFill>
              </a:rPr>
              <a:t>Longitudinal Stochastic Cooling</a:t>
            </a:r>
          </a:p>
        </p:txBody>
      </p:sp>
      <p:pic>
        <p:nvPicPr>
          <p:cNvPr id="48132" name="Picture 7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492896"/>
            <a:ext cx="6480720" cy="2692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Text Box 9"/>
          <p:cNvSpPr txBox="1">
            <a:spLocks noChangeArrowheads="1"/>
          </p:cNvSpPr>
          <p:nvPr/>
        </p:nvSpPr>
        <p:spPr bwMode="auto">
          <a:xfrm>
            <a:off x="539552" y="4151982"/>
            <a:ext cx="4155305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600" dirty="0" smtClean="0"/>
              <a:t>transmission line:</a:t>
            </a:r>
          </a:p>
          <a:p>
            <a:pPr eaLnBrk="1" hangingPunct="1"/>
            <a:r>
              <a:rPr lang="en-US" altLang="en-US" sz="1600" dirty="0" smtClean="0"/>
              <a:t>signal delay by one turn</a:t>
            </a:r>
            <a:r>
              <a:rPr lang="en-US" altLang="en-US" sz="1600" dirty="0" smtClean="0"/>
              <a:t>, subtraction of the</a:t>
            </a:r>
            <a:br>
              <a:rPr lang="en-US" altLang="en-US" sz="1600" dirty="0" smtClean="0"/>
            </a:br>
            <a:r>
              <a:rPr lang="en-US" altLang="en-US" sz="1600" dirty="0" smtClean="0"/>
              <a:t>delayed signal</a:t>
            </a:r>
            <a:r>
              <a:rPr lang="en-US" altLang="en-US" sz="1600" dirty="0"/>
              <a:t> </a:t>
            </a:r>
            <a:r>
              <a:rPr lang="en-US" altLang="en-US" sz="1600" dirty="0" smtClean="0"/>
              <a:t>results in a </a:t>
            </a:r>
            <a:r>
              <a:rPr lang="en-US" altLang="en-US" sz="1600" dirty="0" smtClean="0"/>
              <a:t>short circuit</a:t>
            </a:r>
            <a:br>
              <a:rPr lang="en-US" altLang="en-US" sz="1600" dirty="0" smtClean="0"/>
            </a:br>
            <a:r>
              <a:rPr lang="en-US" altLang="en-US" sz="1600" dirty="0" smtClean="0"/>
              <a:t>at </a:t>
            </a:r>
            <a:r>
              <a:rPr lang="en-US" altLang="en-US" sz="1600" dirty="0" smtClean="0"/>
              <a:t>all </a:t>
            </a:r>
            <a:r>
              <a:rPr lang="en-US" altLang="en-US" sz="1600" dirty="0" smtClean="0"/>
              <a:t>harmonics of </a:t>
            </a:r>
            <a:r>
              <a:rPr lang="en-US" altLang="en-US" sz="1600" dirty="0" smtClean="0"/>
              <a:t>the revolution frequency </a:t>
            </a:r>
            <a:endParaRPr lang="en-US" altLang="en-US" sz="1600" dirty="0"/>
          </a:p>
        </p:txBody>
      </p:sp>
      <p:sp>
        <p:nvSpPr>
          <p:cNvPr id="48134" name="Text Box 10"/>
          <p:cNvSpPr txBox="1">
            <a:spLocks noChangeArrowheads="1"/>
          </p:cNvSpPr>
          <p:nvPr/>
        </p:nvSpPr>
        <p:spPr bwMode="auto">
          <a:xfrm>
            <a:off x="6504906" y="3429000"/>
            <a:ext cx="2603598" cy="83099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600" dirty="0"/>
              <a:t>notches at harmonics </a:t>
            </a:r>
          </a:p>
          <a:p>
            <a:pPr eaLnBrk="1" hangingPunct="1"/>
            <a:r>
              <a:rPr lang="en-US" altLang="en-US" sz="1600" dirty="0"/>
              <a:t>of the revolution frequency</a:t>
            </a:r>
          </a:p>
          <a:p>
            <a:pPr eaLnBrk="1" hangingPunct="1"/>
            <a:r>
              <a:rPr lang="en-US" altLang="en-US" sz="1600" dirty="0"/>
              <a:t>with 180</a:t>
            </a:r>
            <a:r>
              <a:rPr lang="en-US" altLang="en-US" sz="1600" dirty="0">
                <a:cs typeface="Arial" charset="0"/>
              </a:rPr>
              <a:t>º</a:t>
            </a:r>
            <a:r>
              <a:rPr lang="en-US" altLang="en-US" sz="1600" dirty="0"/>
              <a:t>  phase jump</a:t>
            </a:r>
          </a:p>
        </p:txBody>
      </p:sp>
      <p:sp>
        <p:nvSpPr>
          <p:cNvPr id="48135" name="Text Box 5"/>
          <p:cNvSpPr txBox="1">
            <a:spLocks noChangeArrowheads="1"/>
          </p:cNvSpPr>
          <p:nvPr/>
        </p:nvSpPr>
        <p:spPr bwMode="auto">
          <a:xfrm>
            <a:off x="755576" y="1124744"/>
            <a:ext cx="7859844" cy="2431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2400" dirty="0" smtClean="0"/>
              <a:t>2) </a:t>
            </a:r>
            <a:r>
              <a:rPr lang="en-US" altLang="en-US" sz="2400" b="1" dirty="0" smtClean="0">
                <a:solidFill>
                  <a:srgbClr val="333399"/>
                </a:solidFill>
              </a:rPr>
              <a:t>Notch </a:t>
            </a:r>
            <a:r>
              <a:rPr lang="en-US" altLang="en-US" sz="2400" b="1" dirty="0">
                <a:solidFill>
                  <a:srgbClr val="333399"/>
                </a:solidFill>
              </a:rPr>
              <a:t>filter cooling</a:t>
            </a:r>
          </a:p>
          <a:p>
            <a:pPr eaLnBrk="1" hangingPunct="1"/>
            <a:r>
              <a:rPr lang="en-US" altLang="en-US" sz="2400" dirty="0"/>
              <a:t>	</a:t>
            </a:r>
            <a:r>
              <a:rPr lang="en-US" altLang="en-US" dirty="0"/>
              <a:t>filter creates notches at the harmonics of the nominal</a:t>
            </a:r>
            <a:br>
              <a:rPr lang="en-US" altLang="en-US" dirty="0"/>
            </a:br>
            <a:r>
              <a:rPr lang="en-US" altLang="en-US" dirty="0"/>
              <a:t>              revolution frequency</a:t>
            </a:r>
          </a:p>
          <a:p>
            <a:pPr eaLnBrk="1" hangingPunct="1"/>
            <a:r>
              <a:rPr lang="en-US" altLang="en-US" dirty="0">
                <a:sym typeface="Symbol" pitchFamily="18" charset="2"/>
              </a:rPr>
              <a:t>               particles are forced </a:t>
            </a:r>
            <a:r>
              <a:rPr lang="en-US" altLang="en-US" dirty="0" smtClean="0">
                <a:sym typeface="Symbol" pitchFamily="18" charset="2"/>
              </a:rPr>
              <a:t>to </a:t>
            </a:r>
            <a:r>
              <a:rPr lang="en-US" altLang="en-US" dirty="0">
                <a:sym typeface="Symbol" pitchFamily="18" charset="2"/>
              </a:rPr>
              <a:t>circulate at the nominal frequency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sz="24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768" y="5324321"/>
            <a:ext cx="8206720" cy="1273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hteck 1"/>
          <p:cNvSpPr/>
          <p:nvPr/>
        </p:nvSpPr>
        <p:spPr>
          <a:xfrm>
            <a:off x="683568" y="2996952"/>
            <a:ext cx="285840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hteck 8"/>
          <p:cNvSpPr/>
          <p:nvPr/>
        </p:nvSpPr>
        <p:spPr>
          <a:xfrm>
            <a:off x="3995936" y="2564904"/>
            <a:ext cx="285840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0343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Text Box 4"/>
          <p:cNvSpPr txBox="1">
            <a:spLocks noChangeArrowheads="1"/>
          </p:cNvSpPr>
          <p:nvPr/>
        </p:nvSpPr>
        <p:spPr bwMode="auto">
          <a:xfrm>
            <a:off x="621109" y="188640"/>
            <a:ext cx="7407275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4000" dirty="0">
                <a:solidFill>
                  <a:schemeClr val="tx2"/>
                </a:solidFill>
              </a:rPr>
              <a:t> </a:t>
            </a:r>
            <a:r>
              <a:rPr lang="en-US" altLang="en-US" sz="3600" b="1" dirty="0">
                <a:solidFill>
                  <a:schemeClr val="tx2"/>
                </a:solidFill>
              </a:rPr>
              <a:t>Longitudinal Stochastic Cooling</a:t>
            </a:r>
          </a:p>
        </p:txBody>
      </p:sp>
      <p:sp>
        <p:nvSpPr>
          <p:cNvPr id="48136" name="Text Box 5"/>
          <p:cNvSpPr txBox="1">
            <a:spLocks noChangeArrowheads="1"/>
          </p:cNvSpPr>
          <p:nvPr/>
        </p:nvSpPr>
        <p:spPr bwMode="auto">
          <a:xfrm>
            <a:off x="539552" y="1196752"/>
            <a:ext cx="8072437" cy="769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2400" dirty="0"/>
              <a:t>3) </a:t>
            </a:r>
            <a:r>
              <a:rPr lang="en-US" altLang="en-US" sz="2400" b="1" dirty="0" err="1">
                <a:solidFill>
                  <a:srgbClr val="333399"/>
                </a:solidFill>
              </a:rPr>
              <a:t>ToF</a:t>
            </a:r>
            <a:r>
              <a:rPr lang="en-US" altLang="en-US" sz="2400" b="1" dirty="0">
                <a:solidFill>
                  <a:srgbClr val="333399"/>
                </a:solidFill>
              </a:rPr>
              <a:t> cooling</a:t>
            </a:r>
          </a:p>
          <a:p>
            <a:pPr eaLnBrk="1" hangingPunct="1"/>
            <a:r>
              <a:rPr lang="en-US" altLang="en-US" dirty="0"/>
              <a:t>	simplified scheme without notches allows efficient pre-cooling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916832"/>
            <a:ext cx="8239125" cy="124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770" y="3933056"/>
            <a:ext cx="4346923" cy="1738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899592" y="3573016"/>
            <a:ext cx="664797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 smtClean="0"/>
              <a:t>compared to notch filter cooling the delay line is open and </a:t>
            </a:r>
          </a:p>
          <a:p>
            <a:endParaRPr lang="en-US" sz="1800" b="1" dirty="0" smtClean="0"/>
          </a:p>
          <a:p>
            <a:r>
              <a:rPr lang="en-US" sz="1800" b="1" dirty="0" smtClean="0">
                <a:solidFill>
                  <a:srgbClr val="0000CC"/>
                </a:solidFill>
              </a:rPr>
              <a:t>the 90° phase shifter is used for </a:t>
            </a:r>
          </a:p>
          <a:p>
            <a:r>
              <a:rPr lang="en-US" sz="1800" b="1" dirty="0" smtClean="0">
                <a:solidFill>
                  <a:srgbClr val="0000CC"/>
                </a:solidFill>
              </a:rPr>
              <a:t>differentiation of the signal </a:t>
            </a:r>
            <a:endParaRPr lang="en-US" sz="1800" b="1" dirty="0">
              <a:solidFill>
                <a:srgbClr val="0000CC"/>
              </a:solidFill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6444208" y="4221088"/>
            <a:ext cx="10102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0000CC"/>
                </a:solidFill>
              </a:rPr>
              <a:t>acceleration</a:t>
            </a:r>
            <a:endParaRPr lang="en-US" sz="1200" dirty="0">
              <a:solidFill>
                <a:srgbClr val="0000CC"/>
              </a:solidFill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7722349" y="5111606"/>
            <a:ext cx="101822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0000CC"/>
                </a:solidFill>
              </a:rPr>
              <a:t>deceleration</a:t>
            </a:r>
            <a:endParaRPr lang="en-US" sz="1200" dirty="0">
              <a:solidFill>
                <a:srgbClr val="0000CC"/>
              </a:solidFill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4798955" y="5659688"/>
            <a:ext cx="166744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without phase shift</a:t>
            </a:r>
            <a:endParaRPr lang="en-US" sz="1400" dirty="0"/>
          </a:p>
        </p:txBody>
      </p:sp>
      <p:sp>
        <p:nvSpPr>
          <p:cNvPr id="15" name="Textfeld 14"/>
          <p:cNvSpPr txBox="1"/>
          <p:nvPr/>
        </p:nvSpPr>
        <p:spPr>
          <a:xfrm>
            <a:off x="6804248" y="5661248"/>
            <a:ext cx="17395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with 90° phase shift</a:t>
            </a:r>
            <a:endParaRPr lang="en-US" sz="1400" dirty="0"/>
          </a:p>
        </p:txBody>
      </p:sp>
      <p:sp>
        <p:nvSpPr>
          <p:cNvPr id="6" name="Textfeld 5"/>
          <p:cNvSpPr txBox="1"/>
          <p:nvPr/>
        </p:nvSpPr>
        <p:spPr>
          <a:xfrm>
            <a:off x="5004048" y="2852936"/>
            <a:ext cx="17091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C00000"/>
                </a:solidFill>
              </a:rPr>
              <a:t>transmission </a:t>
            </a:r>
            <a:r>
              <a:rPr lang="en-US" sz="1200" dirty="0">
                <a:solidFill>
                  <a:srgbClr val="C00000"/>
                </a:solidFill>
              </a:rPr>
              <a:t>l</a:t>
            </a:r>
            <a:r>
              <a:rPr lang="en-US" sz="1200" dirty="0" smtClean="0">
                <a:solidFill>
                  <a:srgbClr val="C00000"/>
                </a:solidFill>
              </a:rPr>
              <a:t>ine open</a:t>
            </a:r>
            <a:endParaRPr lang="en-US" sz="12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641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Text Box 4"/>
          <p:cNvSpPr txBox="1">
            <a:spLocks noChangeArrowheads="1"/>
          </p:cNvSpPr>
          <p:nvPr/>
        </p:nvSpPr>
        <p:spPr bwMode="auto">
          <a:xfrm>
            <a:off x="1387463" y="116632"/>
            <a:ext cx="544251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3600" b="1" dirty="0" smtClean="0">
                <a:solidFill>
                  <a:srgbClr val="333399"/>
                </a:solidFill>
              </a:rPr>
              <a:t>Fokker-Planck</a:t>
            </a:r>
            <a:r>
              <a:rPr lang="en-US" altLang="en-US" sz="3600" b="1" dirty="0" smtClean="0">
                <a:solidFill>
                  <a:schemeClr val="tx2"/>
                </a:solidFill>
              </a:rPr>
              <a:t> Equation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7824" y="3851134"/>
            <a:ext cx="3980680" cy="2386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5853169" y="4005064"/>
            <a:ext cx="1959191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    diffusion term  </a:t>
            </a:r>
            <a:endParaRPr lang="en-US" sz="1600" b="1" dirty="0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9831" y="1412776"/>
            <a:ext cx="3908673" cy="2342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feld 8"/>
          <p:cNvSpPr txBox="1"/>
          <p:nvPr/>
        </p:nvSpPr>
        <p:spPr>
          <a:xfrm>
            <a:off x="5504477" y="3306470"/>
            <a:ext cx="18758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drift/cooling term</a:t>
            </a:r>
            <a:endParaRPr lang="en-US" sz="1600" b="1" dirty="0"/>
          </a:p>
        </p:txBody>
      </p:sp>
      <p:sp>
        <p:nvSpPr>
          <p:cNvPr id="4" name="Textfeld 3"/>
          <p:cNvSpPr txBox="1"/>
          <p:nvPr/>
        </p:nvSpPr>
        <p:spPr>
          <a:xfrm>
            <a:off x="7740352" y="4869160"/>
            <a:ext cx="1247457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</a:rPr>
              <a:t>notch filter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7848424" y="4437112"/>
            <a:ext cx="540000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sz="1600" b="1" dirty="0" smtClean="0">
                <a:solidFill>
                  <a:srgbClr val="3333FF"/>
                </a:solidFill>
              </a:rPr>
              <a:t>TOF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37" y="836712"/>
            <a:ext cx="5116035" cy="729552"/>
          </a:xfrm>
          <a:prstGeom prst="rect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" name="Textfeld 1"/>
          <p:cNvSpPr txBox="1"/>
          <p:nvPr/>
        </p:nvSpPr>
        <p:spPr>
          <a:xfrm>
            <a:off x="616330" y="2636912"/>
            <a:ext cx="16514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oling term 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2583659"/>
            <a:ext cx="2088232" cy="557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feld 11"/>
          <p:cNvSpPr txBox="1"/>
          <p:nvPr/>
        </p:nvSpPr>
        <p:spPr>
          <a:xfrm>
            <a:off x="552677" y="3212976"/>
            <a:ext cx="17878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ffusion term </a:t>
            </a:r>
            <a:endParaRPr lang="en-US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3068960"/>
            <a:ext cx="2424177" cy="71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2204864"/>
            <a:ext cx="1944216" cy="413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feld 4"/>
          <p:cNvSpPr txBox="1"/>
          <p:nvPr/>
        </p:nvSpPr>
        <p:spPr>
          <a:xfrm>
            <a:off x="5580112" y="800776"/>
            <a:ext cx="3438955" cy="612000"/>
          </a:xfrm>
          <a:prstGeom prst="rect">
            <a:avLst/>
          </a:prstGeom>
          <a:solidFill>
            <a:srgbClr val="FFFFCC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800080"/>
                </a:solidFill>
              </a:rPr>
              <a:t>longitudinal cooling</a:t>
            </a:r>
            <a:br>
              <a:rPr lang="en-US" dirty="0" smtClean="0">
                <a:solidFill>
                  <a:srgbClr val="800080"/>
                </a:solidFill>
              </a:rPr>
            </a:br>
            <a:r>
              <a:rPr lang="en-US" dirty="0" smtClean="0">
                <a:solidFill>
                  <a:srgbClr val="800080"/>
                </a:solidFill>
              </a:rPr>
              <a:t>TOF and notch filter method </a:t>
            </a:r>
            <a:endParaRPr lang="en-US" dirty="0">
              <a:solidFill>
                <a:srgbClr val="800080"/>
              </a:solidFill>
            </a:endParaRPr>
          </a:p>
        </p:txBody>
      </p:sp>
      <p:sp>
        <p:nvSpPr>
          <p:cNvPr id="6" name="Textfeld 5"/>
          <p:cNvSpPr txBox="1"/>
          <p:nvPr/>
        </p:nvSpPr>
        <p:spPr>
          <a:xfrm>
            <a:off x="523688" y="1772816"/>
            <a:ext cx="24641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tribution function</a:t>
            </a:r>
            <a:endParaRPr lang="en-US" dirty="0"/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1692931"/>
            <a:ext cx="872182" cy="511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feld 6"/>
          <p:cNvSpPr txBox="1"/>
          <p:nvPr/>
        </p:nvSpPr>
        <p:spPr>
          <a:xfrm>
            <a:off x="669610" y="2204864"/>
            <a:ext cx="13821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ordinate</a:t>
            </a:r>
            <a:endParaRPr lang="en-US" dirty="0"/>
          </a:p>
        </p:txBody>
      </p:sp>
      <p:sp>
        <p:nvSpPr>
          <p:cNvPr id="8" name="Textfeld 7"/>
          <p:cNvSpPr txBox="1"/>
          <p:nvPr/>
        </p:nvSpPr>
        <p:spPr>
          <a:xfrm>
            <a:off x="6012160" y="6237312"/>
            <a:ext cx="2579552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omentum deviation </a:t>
            </a:r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  <a:sym typeface="Symbol"/>
              </a:rPr>
              <a:t>p/p [10</a:t>
            </a:r>
            <a:r>
              <a:rPr lang="en-US" sz="1200" b="1" baseline="30000" dirty="0" smtClean="0">
                <a:latin typeface="Arial" panose="020B0604020202020204" pitchFamily="34" charset="0"/>
                <a:cs typeface="Arial" panose="020B0604020202020204" pitchFamily="34" charset="0"/>
                <a:sym typeface="Symbol"/>
              </a:rPr>
              <a:t>-3</a:t>
            </a:r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  <a:sym typeface="Symbol"/>
              </a:rPr>
              <a:t>]</a:t>
            </a:r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feld 9"/>
              <p:cNvSpPr txBox="1"/>
              <p:nvPr/>
            </p:nvSpPr>
            <p:spPr>
              <a:xfrm>
                <a:off x="-43849" y="4417885"/>
                <a:ext cx="5267789" cy="5952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equilibrium distribution (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i="1" smtClean="0">
                            <a:latin typeface="Cambria Math"/>
                            <a:sym typeface="Symbol"/>
                          </a:rPr>
                          <m:t></m:t>
                        </m:r>
                      </m:num>
                      <m:den>
                        <m:r>
                          <a:rPr lang="en-US" i="1" smtClean="0">
                            <a:latin typeface="Cambria Math"/>
                            <a:sym typeface="Symbol"/>
                          </a:rPr>
                          <m:t></m:t>
                        </m:r>
                        <m:r>
                          <a:rPr lang="en-US" b="0" i="1" smtClean="0">
                            <a:latin typeface="Cambria Math"/>
                            <a:sym typeface="Symbol"/>
                          </a:rPr>
                          <m:t>𝑡</m:t>
                        </m:r>
                      </m:den>
                    </m:f>
                  </m:oMath>
                </a14:m>
                <a:r>
                  <a:rPr lang="en-US" dirty="0" smtClean="0"/>
                  <a:t> =0) is a Gaussian</a:t>
                </a:r>
                <a:endParaRPr lang="en-US" dirty="0"/>
              </a:p>
            </p:txBody>
          </p:sp>
        </mc:Choice>
        <mc:Fallback xmlns="">
          <p:sp>
            <p:nvSpPr>
              <p:cNvPr id="10" name="Textfeld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43849" y="4417885"/>
                <a:ext cx="5267789" cy="595291"/>
              </a:xfrm>
              <a:prstGeom prst="rect">
                <a:avLst/>
              </a:prstGeom>
              <a:blipFill rotWithShape="1">
                <a:blip r:embed="rId9"/>
                <a:stretch>
                  <a:fillRect l="-1273" r="-116" b="-61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839" y="4977150"/>
            <a:ext cx="3460145" cy="828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5850446"/>
            <a:ext cx="1420378" cy="818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feld 13"/>
              <p:cNvSpPr txBox="1"/>
              <p:nvPr/>
            </p:nvSpPr>
            <p:spPr>
              <a:xfrm>
                <a:off x="626982" y="3646651"/>
                <a:ext cx="1774845" cy="65851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 smtClean="0">
                    <a:sym typeface="Symbol"/>
                  </a:rPr>
                  <a:t> = -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de-DE" sz="2400" b="0" i="0" smtClean="0">
                        <a:latin typeface="Cambria Math"/>
                        <a:sym typeface="Symbol"/>
                      </a:rPr>
                      <m:t>g</m:t>
                    </m:r>
                    <m:f>
                      <m:fPr>
                        <m:ctrlPr>
                          <a:rPr lang="en-US" sz="2400" i="1" smtClean="0">
                            <a:latin typeface="Cambria Math"/>
                            <a:sym typeface="Symbol"/>
                          </a:rPr>
                        </m:ctrlPr>
                      </m:fPr>
                      <m:num>
                        <m:r>
                          <a:rPr lang="de-DE" sz="2400" b="0" i="1" smtClean="0">
                            <a:latin typeface="Cambria Math"/>
                            <a:sym typeface="Symbol"/>
                          </a:rPr>
                          <m:t>2</m:t>
                        </m:r>
                        <m:r>
                          <a:rPr lang="de-DE" sz="2400" b="0" i="1" smtClean="0">
                            <a:latin typeface="Cambria Math"/>
                            <a:sym typeface="Symbol"/>
                          </a:rPr>
                          <m:t>𝑊</m:t>
                        </m:r>
                      </m:num>
                      <m:den>
                        <m:r>
                          <a:rPr lang="de-DE" sz="2400" b="0" i="1" smtClean="0">
                            <a:latin typeface="Cambria Math"/>
                            <a:sym typeface="Symbol"/>
                          </a:rPr>
                          <m:t>𝑁𝑓</m:t>
                        </m:r>
                        <m:r>
                          <a:rPr lang="de-DE" sz="2400" b="0" i="1" baseline="-25000" smtClean="0">
                            <a:latin typeface="Cambria Math"/>
                            <a:sym typeface="Symbol"/>
                          </a:rPr>
                          <m:t>0</m:t>
                        </m:r>
                      </m:den>
                    </m:f>
                    <m:r>
                      <a:rPr lang="en-US" sz="2400" i="1" smtClean="0">
                        <a:latin typeface="Cambria Math"/>
                        <a:sym typeface="Symbol"/>
                      </a:rPr>
                      <m:t>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Textfeld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982" y="3646651"/>
                <a:ext cx="1774845" cy="658514"/>
              </a:xfrm>
              <a:prstGeom prst="rect">
                <a:avLst/>
              </a:prstGeom>
              <a:blipFill rotWithShape="1">
                <a:blip r:embed="rId12"/>
                <a:stretch>
                  <a:fillRect l="-5498" b="-18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feld 24"/>
              <p:cNvSpPr txBox="1"/>
              <p:nvPr/>
            </p:nvSpPr>
            <p:spPr>
              <a:xfrm>
                <a:off x="2627784" y="3717032"/>
                <a:ext cx="271452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 smtClean="0">
                    <a:sym typeface="Symbol"/>
                  </a:rPr>
                  <a:t>()</a:t>
                </a:r>
                <a:r>
                  <a:rPr lang="en-US" sz="2400" baseline="30000" dirty="0" smtClean="0">
                    <a:sym typeface="Symbol"/>
                  </a:rPr>
                  <a:t>2</a:t>
                </a:r>
                <a:r>
                  <a:rPr lang="en-US" sz="2400" dirty="0" smtClean="0">
                    <a:sym typeface="Symbol"/>
                  </a:rPr>
                  <a:t> =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de-DE" sz="2400" b="0" i="0" smtClean="0">
                        <a:latin typeface="Cambria Math"/>
                        <a:sym typeface="Symbol"/>
                      </a:rPr>
                      <m:t>g</m:t>
                    </m:r>
                    <m:r>
                      <a:rPr lang="de-DE" sz="2400" b="0" i="0" baseline="30000" smtClean="0">
                        <a:latin typeface="Cambria Math"/>
                        <a:sym typeface="Symbol"/>
                      </a:rPr>
                      <m:t>2</m:t>
                    </m:r>
                    <m:r>
                      <a:rPr lang="de-DE" sz="2400" b="0" i="0" smtClean="0">
                        <a:latin typeface="Cambria Math"/>
                        <a:sym typeface="Symbol"/>
                      </a:rPr>
                      <m:t> </m:t>
                    </m:r>
                    <m:r>
                      <a:rPr lang="en-US" sz="2400" i="1" smtClean="0">
                        <a:latin typeface="Cambria Math"/>
                        <a:sym typeface="Symbol"/>
                      </a:rPr>
                      <m:t></m:t>
                    </m:r>
                    <m:r>
                      <a:rPr lang="de-DE" sz="2400" b="0" i="1" baseline="30000" smtClean="0">
                        <a:latin typeface="Cambria Math"/>
                        <a:sym typeface="Symbol"/>
                      </a:rPr>
                      <m:t>2</m:t>
                    </m:r>
                    <m:r>
                      <a:rPr lang="de-DE" sz="2400" b="0" i="1" baseline="-25000" smtClean="0">
                        <a:latin typeface="Cambria Math"/>
                        <a:sym typeface="Symbol"/>
                      </a:rPr>
                      <m:t>𝑛</m:t>
                    </m:r>
                    <m:r>
                      <a:rPr lang="de-DE" sz="2400" b="0" i="1" baseline="-25000" smtClean="0">
                        <a:latin typeface="Cambria Math"/>
                        <a:sym typeface="Symbol"/>
                      </a:rPr>
                      <m:t>,</m:t>
                    </m:r>
                    <m:r>
                      <a:rPr lang="de-DE" sz="2400" b="0" i="1" baseline="-25000" smtClean="0">
                        <a:latin typeface="Cambria Math"/>
                        <a:sym typeface="Symbol"/>
                      </a:rPr>
                      <m:t>𝑟𝑚𝑠</m:t>
                    </m:r>
                  </m:oMath>
                </a14:m>
                <a:endParaRPr lang="en-US" sz="2400" baseline="-25000" dirty="0"/>
              </a:p>
            </p:txBody>
          </p:sp>
        </mc:Choice>
        <mc:Fallback xmlns="">
          <p:sp>
            <p:nvSpPr>
              <p:cNvPr id="25" name="Textfeld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7784" y="3717032"/>
                <a:ext cx="2714526" cy="461665"/>
              </a:xfrm>
              <a:prstGeom prst="rect">
                <a:avLst/>
              </a:prstGeom>
              <a:blipFill rotWithShape="1">
                <a:blip r:embed="rId13"/>
                <a:stretch>
                  <a:fillRect l="-3371" t="-10667" b="-3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23700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621" y="2420888"/>
            <a:ext cx="6476379" cy="3980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4535" name="Line 7"/>
          <p:cNvSpPr>
            <a:spLocks noChangeShapeType="1"/>
          </p:cNvSpPr>
          <p:nvPr/>
        </p:nvSpPr>
        <p:spPr bwMode="auto">
          <a:xfrm>
            <a:off x="2555776" y="1988840"/>
            <a:ext cx="0" cy="254000"/>
          </a:xfrm>
          <a:prstGeom prst="line">
            <a:avLst/>
          </a:prstGeom>
          <a:noFill/>
          <a:ln w="31750">
            <a:solidFill>
              <a:srgbClr val="99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4536" name="Line 8"/>
          <p:cNvSpPr>
            <a:spLocks noChangeShapeType="1"/>
          </p:cNvSpPr>
          <p:nvPr/>
        </p:nvSpPr>
        <p:spPr bwMode="auto">
          <a:xfrm>
            <a:off x="2699792" y="1988840"/>
            <a:ext cx="0" cy="254000"/>
          </a:xfrm>
          <a:prstGeom prst="line">
            <a:avLst/>
          </a:prstGeom>
          <a:noFill/>
          <a:ln w="31750">
            <a:solidFill>
              <a:srgbClr val="99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4537" name="Text Box 9"/>
          <p:cNvSpPr txBox="1">
            <a:spLocks noChangeArrowheads="1"/>
          </p:cNvSpPr>
          <p:nvPr/>
        </p:nvSpPr>
        <p:spPr bwMode="auto">
          <a:xfrm>
            <a:off x="338552" y="3347700"/>
            <a:ext cx="128112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1800" dirty="0">
                <a:solidFill>
                  <a:srgbClr val="000000"/>
                </a:solidFill>
              </a:rPr>
              <a:t>s</a:t>
            </a:r>
            <a:r>
              <a:rPr lang="en-US" altLang="en-US" sz="1800" dirty="0" smtClean="0">
                <a:solidFill>
                  <a:srgbClr val="000000"/>
                </a:solidFill>
              </a:rPr>
              <a:t>torage </a:t>
            </a:r>
            <a:r>
              <a:rPr lang="en-US" altLang="en-US" sz="1800" dirty="0">
                <a:solidFill>
                  <a:srgbClr val="000000"/>
                </a:solidFill>
              </a:rPr>
              <a:t>ring</a:t>
            </a:r>
          </a:p>
        </p:txBody>
      </p:sp>
      <p:sp>
        <p:nvSpPr>
          <p:cNvPr id="534538" name="Line 10"/>
          <p:cNvSpPr>
            <a:spLocks noChangeShapeType="1"/>
          </p:cNvSpPr>
          <p:nvPr/>
        </p:nvSpPr>
        <p:spPr bwMode="auto">
          <a:xfrm>
            <a:off x="5638800" y="3162300"/>
            <a:ext cx="0" cy="11557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4539" name="Line 11"/>
          <p:cNvSpPr>
            <a:spLocks noChangeShapeType="1"/>
          </p:cNvSpPr>
          <p:nvPr/>
        </p:nvSpPr>
        <p:spPr bwMode="auto">
          <a:xfrm>
            <a:off x="2819400" y="2132856"/>
            <a:ext cx="26633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4540" name="AutoShape 12"/>
          <p:cNvSpPr>
            <a:spLocks noChangeArrowheads="1"/>
          </p:cNvSpPr>
          <p:nvPr/>
        </p:nvSpPr>
        <p:spPr bwMode="auto">
          <a:xfrm rot="13500000">
            <a:off x="2980800" y="1987200"/>
            <a:ext cx="288000" cy="288000"/>
          </a:xfrm>
          <a:prstGeom prst="rtTriangle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4541" name="Line 13"/>
          <p:cNvSpPr>
            <a:spLocks noChangeShapeType="1"/>
          </p:cNvSpPr>
          <p:nvPr/>
        </p:nvSpPr>
        <p:spPr bwMode="auto">
          <a:xfrm>
            <a:off x="3347864" y="2132856"/>
            <a:ext cx="36004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4542" name="Text Box 14"/>
          <p:cNvSpPr txBox="1">
            <a:spLocks noChangeArrowheads="1"/>
          </p:cNvSpPr>
          <p:nvPr/>
        </p:nvSpPr>
        <p:spPr bwMode="auto">
          <a:xfrm>
            <a:off x="3779912" y="1907540"/>
            <a:ext cx="2149475" cy="369332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1800" dirty="0">
                <a:solidFill>
                  <a:srgbClr val="000000"/>
                </a:solidFill>
                <a:latin typeface="Arial" charset="0"/>
              </a:rPr>
              <a:t>frequency analysis</a:t>
            </a:r>
          </a:p>
        </p:txBody>
      </p:sp>
      <p:sp>
        <p:nvSpPr>
          <p:cNvPr id="534543" name="Text Box 15"/>
          <p:cNvSpPr txBox="1">
            <a:spLocks noChangeArrowheads="1"/>
          </p:cNvSpPr>
          <p:nvPr/>
        </p:nvSpPr>
        <p:spPr bwMode="auto">
          <a:xfrm>
            <a:off x="6444208" y="1052736"/>
            <a:ext cx="266130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dirty="0">
                <a:solidFill>
                  <a:srgbClr val="000000"/>
                </a:solidFill>
              </a:rPr>
              <a:t>momentum </a:t>
            </a:r>
            <a:r>
              <a:rPr lang="en-US" altLang="en-US" sz="2000" dirty="0" smtClean="0">
                <a:solidFill>
                  <a:srgbClr val="000000"/>
                </a:solidFill>
              </a:rPr>
              <a:t>slip </a:t>
            </a:r>
            <a:r>
              <a:rPr lang="en-US" altLang="en-US" sz="2000" dirty="0">
                <a:solidFill>
                  <a:srgbClr val="000000"/>
                </a:solidFill>
              </a:rPr>
              <a:t>factor </a:t>
            </a:r>
            <a:r>
              <a:rPr lang="en-US" altLang="en-US" sz="2000" dirty="0">
                <a:solidFill>
                  <a:srgbClr val="000000"/>
                </a:solidFill>
                <a:sym typeface="Symbol" pitchFamily="82" charset="2"/>
              </a:rPr>
              <a:t></a:t>
            </a:r>
          </a:p>
        </p:txBody>
      </p:sp>
      <p:pic>
        <p:nvPicPr>
          <p:cNvPr id="534556" name="Picture 28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1412776"/>
            <a:ext cx="1895475" cy="53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BE0E3"/>
                </a:solidFill>
              </a14:hiddenFill>
            </a:ext>
            <a:ext uri="{91240B29-F687-4F45-9708-019B960494DF}">
              <a14:hiddenLine xmlns:a14="http://schemas.microsoft.com/office/drawing/2010/main" w="9525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534560" name="Picture 32" descr="TP_tmp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653136"/>
            <a:ext cx="1724669" cy="648072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/>
        </p:spPr>
      </p:pic>
      <p:sp>
        <p:nvSpPr>
          <p:cNvPr id="534558" name="Text Box 30"/>
          <p:cNvSpPr txBox="1">
            <a:spLocks noChangeArrowheads="1"/>
          </p:cNvSpPr>
          <p:nvPr/>
        </p:nvSpPr>
        <p:spPr bwMode="auto">
          <a:xfrm>
            <a:off x="6660232" y="1916832"/>
            <a:ext cx="226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dirty="0">
                <a:solidFill>
                  <a:srgbClr val="000000"/>
                </a:solidFill>
              </a:rPr>
              <a:t>transition energy </a:t>
            </a:r>
            <a:r>
              <a:rPr lang="en-US" altLang="en-US" sz="2000" dirty="0">
                <a:solidFill>
                  <a:srgbClr val="000000"/>
                </a:solidFill>
                <a:sym typeface="Symbol" pitchFamily="82" charset="2"/>
              </a:rPr>
              <a:t></a:t>
            </a:r>
            <a:r>
              <a:rPr lang="en-US" altLang="en-US" sz="2000" baseline="-25000" dirty="0">
                <a:solidFill>
                  <a:srgbClr val="000000"/>
                </a:solidFill>
                <a:sym typeface="Symbol" pitchFamily="82" charset="2"/>
              </a:rPr>
              <a:t>t</a:t>
            </a:r>
          </a:p>
        </p:txBody>
      </p:sp>
      <p:sp>
        <p:nvSpPr>
          <p:cNvPr id="534561" name="Oval 33"/>
          <p:cNvSpPr>
            <a:spLocks noChangeArrowheads="1"/>
          </p:cNvSpPr>
          <p:nvPr/>
        </p:nvSpPr>
        <p:spPr bwMode="auto">
          <a:xfrm>
            <a:off x="1169715" y="1196752"/>
            <a:ext cx="161925" cy="161925"/>
          </a:xfrm>
          <a:prstGeom prst="ellipse">
            <a:avLst/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4562" name="Text Box 34"/>
          <p:cNvSpPr txBox="1">
            <a:spLocks noChangeArrowheads="1"/>
          </p:cNvSpPr>
          <p:nvPr/>
        </p:nvSpPr>
        <p:spPr bwMode="auto">
          <a:xfrm>
            <a:off x="770682" y="1196752"/>
            <a:ext cx="488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1800" dirty="0" smtClean="0">
                <a:solidFill>
                  <a:srgbClr val="008000"/>
                </a:solidFill>
              </a:rPr>
              <a:t>ion</a:t>
            </a:r>
            <a:endParaRPr lang="en-US" altLang="en-US" sz="1800" dirty="0">
              <a:solidFill>
                <a:srgbClr val="008000"/>
              </a:solidFill>
            </a:endParaRPr>
          </a:p>
        </p:txBody>
      </p:sp>
      <p:sp>
        <p:nvSpPr>
          <p:cNvPr id="534563" name="Line 35"/>
          <p:cNvSpPr>
            <a:spLocks noChangeShapeType="1"/>
          </p:cNvSpPr>
          <p:nvPr/>
        </p:nvSpPr>
        <p:spPr bwMode="auto">
          <a:xfrm rot="10800000" flipH="1">
            <a:off x="1369988" y="1268760"/>
            <a:ext cx="39370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4564" name="Text Box 36"/>
          <p:cNvSpPr txBox="1">
            <a:spLocks noChangeArrowheads="1"/>
          </p:cNvSpPr>
          <p:nvPr/>
        </p:nvSpPr>
        <p:spPr bwMode="auto">
          <a:xfrm>
            <a:off x="1600498" y="1628800"/>
            <a:ext cx="9552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1800" dirty="0" smtClean="0">
                <a:solidFill>
                  <a:srgbClr val="000000"/>
                </a:solidFill>
              </a:rPr>
              <a:t> pick-up</a:t>
            </a:r>
            <a:endParaRPr lang="en-US" altLang="en-US" sz="1800" dirty="0">
              <a:solidFill>
                <a:srgbClr val="000000"/>
              </a:solidFill>
            </a:endParaRPr>
          </a:p>
        </p:txBody>
      </p:sp>
      <p:sp>
        <p:nvSpPr>
          <p:cNvPr id="534565" name="Text Box 37"/>
          <p:cNvSpPr txBox="1">
            <a:spLocks noChangeArrowheads="1"/>
          </p:cNvSpPr>
          <p:nvPr/>
        </p:nvSpPr>
        <p:spPr bwMode="auto">
          <a:xfrm>
            <a:off x="2627784" y="1393612"/>
            <a:ext cx="114165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ctr" eaLnBrk="1" hangingPunct="1"/>
            <a:r>
              <a:rPr lang="en-US" altLang="en-US" sz="1400" dirty="0">
                <a:solidFill>
                  <a:srgbClr val="000000"/>
                </a:solidFill>
              </a:rPr>
              <a:t>signal </a:t>
            </a:r>
          </a:p>
          <a:p>
            <a:pPr algn="ctr" eaLnBrk="1" hangingPunct="1"/>
            <a:r>
              <a:rPr lang="en-US" altLang="en-US" sz="1400" dirty="0">
                <a:solidFill>
                  <a:srgbClr val="000000"/>
                </a:solidFill>
              </a:rPr>
              <a:t>amplification</a:t>
            </a:r>
          </a:p>
        </p:txBody>
      </p:sp>
      <p:sp>
        <p:nvSpPr>
          <p:cNvPr id="534567" name="Text Box 39"/>
          <p:cNvSpPr txBox="1">
            <a:spLocks noChangeArrowheads="1"/>
          </p:cNvSpPr>
          <p:nvPr/>
        </p:nvSpPr>
        <p:spPr bwMode="auto">
          <a:xfrm>
            <a:off x="1805660" y="287857"/>
            <a:ext cx="500649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3600" b="1" dirty="0" err="1" smtClean="0">
                <a:solidFill>
                  <a:srgbClr val="333399"/>
                </a:solidFill>
                <a:latin typeface="Arial" charset="0"/>
              </a:rPr>
              <a:t>Schottky</a:t>
            </a:r>
            <a:r>
              <a:rPr lang="en-US" altLang="en-US" sz="3600" b="1" dirty="0" smtClean="0">
                <a:solidFill>
                  <a:srgbClr val="333399"/>
                </a:solidFill>
                <a:latin typeface="Arial" charset="0"/>
              </a:rPr>
              <a:t> </a:t>
            </a:r>
            <a:r>
              <a:rPr lang="en-US" altLang="en-US" sz="3600" b="1" dirty="0">
                <a:solidFill>
                  <a:srgbClr val="333399"/>
                </a:solidFill>
                <a:latin typeface="Arial" charset="0"/>
              </a:rPr>
              <a:t>Diagnostics </a:t>
            </a:r>
          </a:p>
        </p:txBody>
      </p:sp>
      <p:sp>
        <p:nvSpPr>
          <p:cNvPr id="2" name="Bogen 1"/>
          <p:cNvSpPr>
            <a:spLocks noChangeAspect="1"/>
          </p:cNvSpPr>
          <p:nvPr/>
        </p:nvSpPr>
        <p:spPr>
          <a:xfrm>
            <a:off x="647784" y="1052736"/>
            <a:ext cx="1980000" cy="1980000"/>
          </a:xfrm>
          <a:prstGeom prst="arc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Bogen 26"/>
          <p:cNvSpPr>
            <a:spLocks noChangeAspect="1"/>
          </p:cNvSpPr>
          <p:nvPr/>
        </p:nvSpPr>
        <p:spPr>
          <a:xfrm rot="5400000">
            <a:off x="647784" y="1988840"/>
            <a:ext cx="1980000" cy="1980000"/>
          </a:xfrm>
          <a:prstGeom prst="arc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Bogen 27"/>
          <p:cNvSpPr>
            <a:spLocks noChangeAspect="1"/>
          </p:cNvSpPr>
          <p:nvPr/>
        </p:nvSpPr>
        <p:spPr>
          <a:xfrm rot="-5400000">
            <a:off x="143728" y="1052736"/>
            <a:ext cx="1980000" cy="1980000"/>
          </a:xfrm>
          <a:prstGeom prst="arc">
            <a:avLst/>
          </a:prstGeom>
          <a:ln w="25400"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Bogen 28"/>
          <p:cNvSpPr>
            <a:spLocks noChangeAspect="1"/>
          </p:cNvSpPr>
          <p:nvPr/>
        </p:nvSpPr>
        <p:spPr>
          <a:xfrm rot="-10800000">
            <a:off x="143728" y="1988841"/>
            <a:ext cx="1980000" cy="1980000"/>
          </a:xfrm>
          <a:prstGeom prst="arc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Gerade Verbindung 3"/>
          <p:cNvCxnSpPr/>
          <p:nvPr/>
        </p:nvCxnSpPr>
        <p:spPr>
          <a:xfrm>
            <a:off x="143728" y="2052000"/>
            <a:ext cx="0" cy="10080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Gerade Verbindung 31"/>
          <p:cNvCxnSpPr/>
          <p:nvPr/>
        </p:nvCxnSpPr>
        <p:spPr>
          <a:xfrm>
            <a:off x="2627784" y="2016000"/>
            <a:ext cx="0" cy="9720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Gerade Verbindung 5"/>
          <p:cNvCxnSpPr/>
          <p:nvPr/>
        </p:nvCxnSpPr>
        <p:spPr>
          <a:xfrm>
            <a:off x="1133728" y="1052736"/>
            <a:ext cx="504056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Gerade Verbindung 34"/>
          <p:cNvCxnSpPr/>
          <p:nvPr/>
        </p:nvCxnSpPr>
        <p:spPr>
          <a:xfrm>
            <a:off x="1133728" y="3970800"/>
            <a:ext cx="504056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5652120" y="2412177"/>
            <a:ext cx="13484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3300"/>
                </a:solidFill>
              </a:rPr>
              <a:t>sum signal</a:t>
            </a:r>
            <a:br>
              <a:rPr lang="en-US" sz="1600" dirty="0" smtClean="0">
                <a:solidFill>
                  <a:srgbClr val="FF3300"/>
                </a:solidFill>
              </a:rPr>
            </a:br>
            <a:r>
              <a:rPr lang="en-US" sz="1600" b="1" dirty="0" smtClean="0">
                <a:solidFill>
                  <a:srgbClr val="FF3300"/>
                </a:solidFill>
              </a:rPr>
              <a:t>longitudinal</a:t>
            </a:r>
            <a:endParaRPr lang="en-US" sz="1600" b="1" dirty="0">
              <a:solidFill>
                <a:srgbClr val="CC3300"/>
              </a:solidFill>
            </a:endParaRPr>
          </a:p>
        </p:txBody>
      </p:sp>
      <p:sp>
        <p:nvSpPr>
          <p:cNvPr id="34" name="Textfeld 33"/>
          <p:cNvSpPr txBox="1"/>
          <p:nvPr/>
        </p:nvSpPr>
        <p:spPr>
          <a:xfrm>
            <a:off x="7507169" y="5517232"/>
            <a:ext cx="167334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006600"/>
                </a:solidFill>
              </a:rPr>
              <a:t>difference signal</a:t>
            </a:r>
            <a:br>
              <a:rPr lang="en-US" sz="1600" dirty="0" smtClean="0">
                <a:solidFill>
                  <a:srgbClr val="006600"/>
                </a:solidFill>
              </a:rPr>
            </a:br>
            <a:r>
              <a:rPr lang="en-US" sz="1600" b="1" dirty="0" smtClean="0">
                <a:solidFill>
                  <a:srgbClr val="006600"/>
                </a:solidFill>
              </a:rPr>
              <a:t>transverse</a:t>
            </a:r>
            <a:endParaRPr lang="en-US" sz="1600" b="1" dirty="0">
              <a:solidFill>
                <a:srgbClr val="006600"/>
              </a:solidFill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127291" y="4077072"/>
            <a:ext cx="195438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measurement of </a:t>
            </a:r>
            <a:br>
              <a:rPr lang="en-US" sz="1600" dirty="0" smtClean="0"/>
            </a:br>
            <a:r>
              <a:rPr lang="en-US" sz="1600" dirty="0" smtClean="0"/>
              <a:t>momentum spread </a:t>
            </a:r>
            <a:endParaRPr lang="en-US" sz="1600" dirty="0"/>
          </a:p>
        </p:txBody>
      </p:sp>
      <p:sp>
        <p:nvSpPr>
          <p:cNvPr id="33" name="Textfeld 32"/>
          <p:cNvSpPr txBox="1"/>
          <p:nvPr/>
        </p:nvSpPr>
        <p:spPr>
          <a:xfrm>
            <a:off x="179512" y="5373216"/>
            <a:ext cx="214834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measurement of </a:t>
            </a:r>
            <a:br>
              <a:rPr lang="en-US" sz="1600" dirty="0" smtClean="0"/>
            </a:br>
            <a:r>
              <a:rPr lang="en-US" sz="1600" dirty="0" smtClean="0"/>
              <a:t>transverse emittance </a:t>
            </a:r>
            <a:endParaRPr lang="en-US" sz="1600" dirty="0"/>
          </a:p>
        </p:txBody>
      </p:sp>
      <p:sp>
        <p:nvSpPr>
          <p:cNvPr id="3" name="Textfeld 2"/>
          <p:cNvSpPr txBox="1"/>
          <p:nvPr/>
        </p:nvSpPr>
        <p:spPr>
          <a:xfrm>
            <a:off x="271098" y="5949280"/>
            <a:ext cx="1420582" cy="523220"/>
          </a:xfrm>
          <a:prstGeom prst="rect">
            <a:avLst/>
          </a:prstGeom>
          <a:solidFill>
            <a:srgbClr val="00CC00">
              <a:alpha val="45000"/>
            </a:srgbClr>
          </a:solidFill>
        </p:spPr>
        <p:txBody>
          <a:bodyPr wrap="none" rtlCol="0">
            <a:spAutoFit/>
          </a:bodyPr>
          <a:lstStyle/>
          <a:p>
            <a:r>
              <a:rPr lang="de-DE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(I)</a:t>
            </a:r>
            <a:r>
              <a:rPr lang="de-DE" sz="2400" b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de-DE" sz="2400" b="1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de-DE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  <a:sym typeface="Symbol"/>
              </a:rPr>
              <a:t></a:t>
            </a:r>
            <a:r>
              <a:rPr lang="de-DE" sz="2400" b="1" dirty="0" smtClean="0">
                <a:latin typeface="Arial" panose="020B0604020202020204" pitchFamily="34" charset="0"/>
                <a:cs typeface="Arial" panose="020B0604020202020204" pitchFamily="34" charset="0"/>
                <a:sym typeface="Symbol"/>
              </a:rPr>
              <a:t>  </a:t>
            </a:r>
            <a:r>
              <a:rPr lang="de-DE" sz="2800" b="1" dirty="0" smtClean="0">
                <a:latin typeface="Arial" panose="020B0604020202020204" pitchFamily="34" charset="0"/>
                <a:cs typeface="Arial" panose="020B0604020202020204" pitchFamily="34" charset="0"/>
                <a:sym typeface="Symbol"/>
              </a:rPr>
              <a:t></a:t>
            </a:r>
            <a:r>
              <a:rPr lang="de-DE" sz="2800" b="1" baseline="-25000" dirty="0" smtClean="0">
                <a:latin typeface="Arial" panose="020B0604020202020204" pitchFamily="34" charset="0"/>
                <a:cs typeface="Arial" panose="020B0604020202020204" pitchFamily="34" charset="0"/>
                <a:sym typeface="Symbol"/>
              </a:rPr>
              <a:t>x</a:t>
            </a:r>
            <a:endParaRPr lang="en-US" sz="2800" b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7956376" y="2636912"/>
            <a:ext cx="550151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</a:t>
            </a:r>
            <a:r>
              <a:rPr lang="en-US" sz="12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 </a:t>
            </a:r>
            <a:r>
              <a:rPr lang="en-US" sz="16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1/f</a:t>
            </a:r>
            <a:endParaRPr 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hteck 11"/>
          <p:cNvSpPr/>
          <p:nvPr/>
        </p:nvSpPr>
        <p:spPr>
          <a:xfrm>
            <a:off x="8771731" y="3447584"/>
            <a:ext cx="336773" cy="2694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hteck 7"/>
          <p:cNvSpPr/>
          <p:nvPr/>
        </p:nvSpPr>
        <p:spPr>
          <a:xfrm>
            <a:off x="8421514" y="3212976"/>
            <a:ext cx="684000" cy="365751"/>
          </a:xfrm>
          <a:prstGeom prst="rect">
            <a:avLst/>
          </a:prstGeom>
          <a:solidFill>
            <a:schemeClr val="bg1"/>
          </a:solidFill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feld 9"/>
          <p:cNvSpPr txBox="1"/>
          <p:nvPr/>
        </p:nvSpPr>
        <p:spPr>
          <a:xfrm>
            <a:off x="8352000" y="3265239"/>
            <a:ext cx="9005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</a:t>
            </a:r>
            <a:r>
              <a:rPr lang="en-US" sz="11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 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p/p</a:t>
            </a:r>
            <a:endParaRPr lang="en-US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2952567" y="980728"/>
            <a:ext cx="24641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99"/>
                </a:solidFill>
              </a:rPr>
              <a:t>coasting beam case</a:t>
            </a:r>
            <a:endParaRPr lang="en-US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748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130175" y="188640"/>
            <a:ext cx="908133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0800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1pPr>
            <a:lvl2pPr marL="742950" indent="-28575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2pPr>
            <a:lvl3pPr marL="1143000" indent="-22860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3pPr>
            <a:lvl4pPr marL="1600200" indent="-22860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4pPr>
            <a:lvl5pPr marL="2057400" indent="-22860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00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00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00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00"/>
                </a:solidFill>
                <a:latin typeface="Times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 smtClean="0">
                <a:solidFill>
                  <a:srgbClr val="333399"/>
                </a:solidFill>
                <a:latin typeface="Arial" pitchFamily="34" charset="0"/>
              </a:rPr>
              <a:t>Comparison of Longitudinal </a:t>
            </a:r>
            <a:r>
              <a:rPr lang="en-US" altLang="en-US" sz="3200" dirty="0">
                <a:solidFill>
                  <a:srgbClr val="333399"/>
                </a:solidFill>
                <a:latin typeface="Arial" pitchFamily="34" charset="0"/>
              </a:rPr>
              <a:t>Cooling </a:t>
            </a:r>
            <a:r>
              <a:rPr lang="en-US" altLang="en-US" sz="3200" dirty="0" smtClean="0">
                <a:solidFill>
                  <a:srgbClr val="333399"/>
                </a:solidFill>
                <a:latin typeface="Arial" pitchFamily="34" charset="0"/>
              </a:rPr>
              <a:t>Methods</a:t>
            </a:r>
            <a:endParaRPr lang="en-US" altLang="en-US" sz="3200" dirty="0">
              <a:solidFill>
                <a:srgbClr val="333399"/>
              </a:solidFill>
              <a:latin typeface="Arial" pitchFamily="34" charset="0"/>
            </a:endParaRPr>
          </a:p>
        </p:txBody>
      </p:sp>
      <p:pic>
        <p:nvPicPr>
          <p:cNvPr id="21508" name="Picture 22" descr="palmer02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212975"/>
            <a:ext cx="2870200" cy="2152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9" name="Picture 25" descr="ctof01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9038" y="2208213"/>
            <a:ext cx="2874962" cy="2157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11" name="Picture 28" descr="cnotch02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7450" y="2205038"/>
            <a:ext cx="2876550" cy="215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512" name="Text Box 31"/>
          <p:cNvSpPr txBox="1">
            <a:spLocks noChangeArrowheads="1"/>
          </p:cNvSpPr>
          <p:nvPr/>
        </p:nvSpPr>
        <p:spPr bwMode="auto">
          <a:xfrm>
            <a:off x="428625" y="1807989"/>
            <a:ext cx="16986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54000">
            <a:spAutoFit/>
          </a:bodyPr>
          <a:lstStyle>
            <a:lvl1pPr marL="342900" indent="-34290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1pPr>
            <a:lvl2pPr marL="742950" indent="-28575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2pPr>
            <a:lvl3pPr marL="1143000" indent="-22860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3pPr>
            <a:lvl4pPr marL="1600200" indent="-22860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4pPr>
            <a:lvl5pPr marL="2057400" indent="-22860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00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00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00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00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lang="en-US" altLang="en-US" sz="2000" dirty="0">
                <a:solidFill>
                  <a:srgbClr val="C00000"/>
                </a:solidFill>
              </a:rPr>
              <a:t>Palmer cooling</a:t>
            </a:r>
          </a:p>
        </p:txBody>
      </p:sp>
      <p:sp>
        <p:nvSpPr>
          <p:cNvPr id="21513" name="Text Box 32"/>
          <p:cNvSpPr txBox="1">
            <a:spLocks noChangeArrowheads="1"/>
          </p:cNvSpPr>
          <p:nvPr/>
        </p:nvSpPr>
        <p:spPr bwMode="auto">
          <a:xfrm>
            <a:off x="3223816" y="1807989"/>
            <a:ext cx="25003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54000">
            <a:spAutoFit/>
          </a:bodyPr>
          <a:lstStyle>
            <a:lvl1pPr marL="342900" indent="-34290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1pPr>
            <a:lvl2pPr marL="742950" indent="-28575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2pPr>
            <a:lvl3pPr marL="1143000" indent="-22860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3pPr>
            <a:lvl4pPr marL="1600200" indent="-22860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4pPr>
            <a:lvl5pPr marL="2057400" indent="-22860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00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00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00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00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lang="en-US" altLang="en-US" sz="2000" dirty="0">
                <a:solidFill>
                  <a:srgbClr val="CC0000"/>
                </a:solidFill>
              </a:rPr>
              <a:t>Time-of-Flight cooling</a:t>
            </a:r>
          </a:p>
        </p:txBody>
      </p:sp>
      <p:sp>
        <p:nvSpPr>
          <p:cNvPr id="21514" name="Text Box 33"/>
          <p:cNvSpPr txBox="1">
            <a:spLocks noChangeArrowheads="1"/>
          </p:cNvSpPr>
          <p:nvPr/>
        </p:nvSpPr>
        <p:spPr bwMode="auto">
          <a:xfrm>
            <a:off x="6372200" y="1807989"/>
            <a:ext cx="2155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54000">
            <a:spAutoFit/>
          </a:bodyPr>
          <a:lstStyle>
            <a:lvl1pPr marL="342900" indent="-34290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1pPr>
            <a:lvl2pPr marL="742950" indent="-28575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2pPr>
            <a:lvl3pPr marL="1143000" indent="-22860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3pPr>
            <a:lvl4pPr marL="1600200" indent="-22860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4pPr>
            <a:lvl5pPr marL="2057400" indent="-22860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00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00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00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00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lang="en-US" altLang="en-US" sz="2000" dirty="0">
                <a:solidFill>
                  <a:srgbClr val="CC0000"/>
                </a:solidFill>
              </a:rPr>
              <a:t>Notch filter cooling</a:t>
            </a:r>
          </a:p>
        </p:txBody>
      </p:sp>
      <p:sp>
        <p:nvSpPr>
          <p:cNvPr id="21515" name="Text Box 34"/>
          <p:cNvSpPr txBox="1">
            <a:spLocks noChangeArrowheads="1"/>
          </p:cNvSpPr>
          <p:nvPr/>
        </p:nvSpPr>
        <p:spPr bwMode="auto">
          <a:xfrm>
            <a:off x="161775" y="863017"/>
            <a:ext cx="5202313" cy="9818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000" rIns="54000">
            <a:spAutoFit/>
          </a:bodyPr>
          <a:lstStyle>
            <a:lvl1pPr marL="342900" indent="-34290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1pPr>
            <a:lvl2pPr marL="742950" indent="-28575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2pPr>
            <a:lvl3pPr marL="1143000" indent="-22860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3pPr>
            <a:lvl4pPr marL="1600200" indent="-22860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4pPr>
            <a:lvl5pPr marL="2057400" indent="-228600" eaLnBrk="0" hangingPunct="0">
              <a:defRPr sz="3600" b="1">
                <a:solidFill>
                  <a:srgbClr val="000000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00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00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00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0000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lang="de-DE" altLang="en-US" sz="2000" dirty="0">
                <a:solidFill>
                  <a:srgbClr val="008000"/>
                </a:solidFill>
              </a:rPr>
              <a:t>Ar</a:t>
            </a:r>
            <a:r>
              <a:rPr lang="de-DE" altLang="en-US" sz="2000" baseline="30000" dirty="0">
                <a:solidFill>
                  <a:srgbClr val="008000"/>
                </a:solidFill>
              </a:rPr>
              <a:t>18+</a:t>
            </a:r>
            <a:r>
              <a:rPr lang="de-DE" altLang="en-US" sz="2000" dirty="0">
                <a:solidFill>
                  <a:srgbClr val="008000"/>
                </a:solidFill>
              </a:rPr>
              <a:t> 400 </a:t>
            </a:r>
            <a:r>
              <a:rPr lang="de-DE" altLang="en-US" sz="2000" dirty="0" err="1" smtClean="0">
                <a:solidFill>
                  <a:srgbClr val="008000"/>
                </a:solidFill>
              </a:rPr>
              <a:t>MeV</a:t>
            </a:r>
            <a:r>
              <a:rPr lang="de-DE" altLang="en-US" sz="2000" dirty="0" smtClean="0">
                <a:solidFill>
                  <a:srgbClr val="008000"/>
                </a:solidFill>
              </a:rPr>
              <a:t>/u</a:t>
            </a:r>
            <a:br>
              <a:rPr lang="de-DE" altLang="en-US" sz="2000" dirty="0" smtClean="0">
                <a:solidFill>
                  <a:srgbClr val="008000"/>
                </a:solidFill>
              </a:rPr>
            </a:br>
            <a:r>
              <a:rPr lang="en-US" altLang="en-US" sz="1800" dirty="0" smtClean="0"/>
              <a:t>longitudinal momentum distribution versus time</a:t>
            </a:r>
          </a:p>
          <a:p>
            <a:pPr eaLnBrk="1" hangingPunct="1">
              <a:spcBef>
                <a:spcPct val="10000"/>
              </a:spcBef>
            </a:pPr>
            <a:r>
              <a:rPr lang="de-DE" altLang="en-US" sz="1800" dirty="0"/>
              <a:t> </a:t>
            </a:r>
            <a:r>
              <a:rPr lang="de-DE" altLang="en-US" sz="1800" dirty="0" smtClean="0"/>
              <a:t>     </a:t>
            </a:r>
            <a:endParaRPr lang="en-US" altLang="en-US" sz="1800" dirty="0">
              <a:solidFill>
                <a:srgbClr val="C00000"/>
              </a:solidFill>
            </a:endParaRPr>
          </a:p>
        </p:txBody>
      </p:sp>
      <p:sp>
        <p:nvSpPr>
          <p:cNvPr id="3" name="Textfeld 2"/>
          <p:cNvSpPr txBox="1"/>
          <p:nvPr/>
        </p:nvSpPr>
        <p:spPr>
          <a:xfrm>
            <a:off x="107504" y="4350003"/>
            <a:ext cx="2861681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400" b="1" dirty="0" smtClean="0"/>
              <a:t>large momentum capture range</a:t>
            </a:r>
          </a:p>
          <a:p>
            <a:pPr>
              <a:lnSpc>
                <a:spcPct val="150000"/>
              </a:lnSpc>
            </a:pPr>
            <a:r>
              <a:rPr lang="en-US" sz="1400" b="1" dirty="0" smtClean="0"/>
              <a:t>fast cooling</a:t>
            </a:r>
          </a:p>
          <a:p>
            <a:pPr>
              <a:lnSpc>
                <a:spcPct val="150000"/>
              </a:lnSpc>
            </a:pPr>
            <a:r>
              <a:rPr lang="en-US" sz="1400" b="1" dirty="0" smtClean="0"/>
              <a:t>good final momentum spread</a:t>
            </a:r>
          </a:p>
          <a:p>
            <a:pPr>
              <a:lnSpc>
                <a:spcPct val="150000"/>
              </a:lnSpc>
            </a:pPr>
            <a:r>
              <a:rPr lang="en-US" sz="1400" b="1" dirty="0" smtClean="0"/>
              <a:t>drawback: horizontal heating </a:t>
            </a:r>
            <a:br>
              <a:rPr lang="en-US" sz="1400" b="1" dirty="0" smtClean="0"/>
            </a:br>
            <a:r>
              <a:rPr lang="en-US" sz="1400" b="1" dirty="0" smtClean="0"/>
              <a:t>needs to be compensated</a:t>
            </a:r>
          </a:p>
          <a:p>
            <a:pPr>
              <a:lnSpc>
                <a:spcPct val="150000"/>
              </a:lnSpc>
            </a:pPr>
            <a:r>
              <a:rPr lang="en-US" sz="1400" b="1" dirty="0" smtClean="0"/>
              <a:t>by horizontal cooling </a:t>
            </a:r>
            <a:endParaRPr lang="en-US" sz="1400" b="1" dirty="0"/>
          </a:p>
        </p:txBody>
      </p:sp>
      <p:sp>
        <p:nvSpPr>
          <p:cNvPr id="17" name="Textfeld 16"/>
          <p:cNvSpPr txBox="1"/>
          <p:nvPr/>
        </p:nvSpPr>
        <p:spPr>
          <a:xfrm>
            <a:off x="3059832" y="4385136"/>
            <a:ext cx="3060453" cy="1708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400" b="1" dirty="0" smtClean="0"/>
              <a:t>large momentum capture range</a:t>
            </a:r>
          </a:p>
          <a:p>
            <a:pPr>
              <a:lnSpc>
                <a:spcPct val="150000"/>
              </a:lnSpc>
            </a:pPr>
            <a:r>
              <a:rPr lang="en-US" sz="1400" b="1" dirty="0" smtClean="0"/>
              <a:t>slower cooling</a:t>
            </a:r>
          </a:p>
          <a:p>
            <a:pPr>
              <a:lnSpc>
                <a:spcPct val="150000"/>
              </a:lnSpc>
            </a:pPr>
            <a:r>
              <a:rPr lang="en-US" sz="1400" b="1" dirty="0" smtClean="0"/>
              <a:t>moderate final momentum spread</a:t>
            </a:r>
          </a:p>
          <a:p>
            <a:pPr>
              <a:lnSpc>
                <a:spcPct val="150000"/>
              </a:lnSpc>
            </a:pPr>
            <a:r>
              <a:rPr lang="en-US" sz="1400" b="1" dirty="0" smtClean="0"/>
              <a:t>simple set-up</a:t>
            </a:r>
          </a:p>
          <a:p>
            <a:pPr>
              <a:lnSpc>
                <a:spcPct val="150000"/>
              </a:lnSpc>
            </a:pPr>
            <a:r>
              <a:rPr lang="en-US" sz="1400" b="1" dirty="0" smtClean="0"/>
              <a:t>no special lattice requirement</a:t>
            </a:r>
          </a:p>
        </p:txBody>
      </p:sp>
      <p:sp>
        <p:nvSpPr>
          <p:cNvPr id="18" name="Textfeld 17"/>
          <p:cNvSpPr txBox="1"/>
          <p:nvPr/>
        </p:nvSpPr>
        <p:spPr>
          <a:xfrm>
            <a:off x="6084168" y="4381771"/>
            <a:ext cx="3129383" cy="1708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400" b="1" dirty="0" smtClean="0"/>
              <a:t>reduced momentum capture range</a:t>
            </a:r>
          </a:p>
          <a:p>
            <a:pPr>
              <a:lnSpc>
                <a:spcPct val="150000"/>
              </a:lnSpc>
            </a:pPr>
            <a:r>
              <a:rPr lang="en-US" sz="1400" b="1" dirty="0" smtClean="0"/>
              <a:t>good cooling rate</a:t>
            </a:r>
          </a:p>
          <a:p>
            <a:pPr>
              <a:lnSpc>
                <a:spcPct val="150000"/>
              </a:lnSpc>
            </a:pPr>
            <a:r>
              <a:rPr lang="en-US" sz="1400" b="1" dirty="0" smtClean="0"/>
              <a:t>smallest final momentum spread</a:t>
            </a:r>
          </a:p>
          <a:p>
            <a:pPr>
              <a:lnSpc>
                <a:spcPct val="150000"/>
              </a:lnSpc>
            </a:pPr>
            <a:r>
              <a:rPr lang="en-US" sz="1400" b="1" dirty="0" smtClean="0"/>
              <a:t>most elaborate </a:t>
            </a:r>
            <a:r>
              <a:rPr lang="en-US" sz="1400" b="1" dirty="0" err="1" smtClean="0"/>
              <a:t>rf</a:t>
            </a:r>
            <a:r>
              <a:rPr lang="en-US" sz="1400" b="1" dirty="0" smtClean="0"/>
              <a:t> hardware</a:t>
            </a:r>
          </a:p>
          <a:p>
            <a:pPr>
              <a:lnSpc>
                <a:spcPct val="150000"/>
              </a:lnSpc>
            </a:pPr>
            <a:r>
              <a:rPr lang="en-US" sz="1400" b="1" dirty="0" smtClean="0"/>
              <a:t>issue of notch filter stability</a:t>
            </a:r>
          </a:p>
        </p:txBody>
      </p:sp>
      <p:sp>
        <p:nvSpPr>
          <p:cNvPr id="4" name="Textfeld 3"/>
          <p:cNvSpPr txBox="1"/>
          <p:nvPr/>
        </p:nvSpPr>
        <p:spPr>
          <a:xfrm>
            <a:off x="6212320" y="764704"/>
            <a:ext cx="2432076" cy="10464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008000"/>
                </a:solidFill>
              </a:rPr>
              <a:t>measured at the ESR</a:t>
            </a:r>
            <a:br>
              <a:rPr lang="en-US" sz="1600" b="1" dirty="0" smtClean="0">
                <a:solidFill>
                  <a:srgbClr val="008000"/>
                </a:solidFill>
              </a:rPr>
            </a:br>
            <a:r>
              <a:rPr lang="en-US" sz="1600" b="1" dirty="0" smtClean="0">
                <a:solidFill>
                  <a:srgbClr val="008000"/>
                </a:solidFill>
              </a:rPr>
              <a:t>heavy ion storage ring</a:t>
            </a:r>
            <a:r>
              <a:rPr lang="de-DE" altLang="en-US" sz="1600" dirty="0" smtClean="0">
                <a:solidFill>
                  <a:srgbClr val="008000"/>
                </a:solidFill>
              </a:rPr>
              <a:t> </a:t>
            </a:r>
          </a:p>
          <a:p>
            <a:r>
              <a:rPr lang="en-US" altLang="en-US" sz="1400" b="1" dirty="0" err="1" smtClean="0">
                <a:solidFill>
                  <a:srgbClr val="C00000"/>
                </a:solidFill>
              </a:rPr>
              <a:t>Schottky</a:t>
            </a:r>
            <a:r>
              <a:rPr lang="en-US" altLang="en-US" sz="1400" b="1" dirty="0" smtClean="0">
                <a:solidFill>
                  <a:srgbClr val="C00000"/>
                </a:solidFill>
              </a:rPr>
              <a:t> signal observed</a:t>
            </a:r>
            <a:br>
              <a:rPr lang="en-US" altLang="en-US" sz="1400" b="1" dirty="0" smtClean="0">
                <a:solidFill>
                  <a:srgbClr val="C00000"/>
                </a:solidFill>
              </a:rPr>
            </a:br>
            <a:r>
              <a:rPr lang="en-US" altLang="en-US" sz="1400" b="1" dirty="0" smtClean="0">
                <a:solidFill>
                  <a:srgbClr val="C00000"/>
                </a:solidFill>
              </a:rPr>
              <a:t>at 245 MHz (h=124)</a:t>
            </a:r>
            <a:endParaRPr lang="en-US" sz="1600" b="1" dirty="0" smtClean="0">
              <a:solidFill>
                <a:srgbClr val="0000CC"/>
              </a:solidFill>
            </a:endParaRPr>
          </a:p>
        </p:txBody>
      </p:sp>
      <p:pic>
        <p:nvPicPr>
          <p:cNvPr id="14" name="Picture 25" descr="ctof0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0713" y="2207691"/>
            <a:ext cx="2874962" cy="2157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26138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Text Box 4"/>
          <p:cNvSpPr txBox="1">
            <a:spLocks noChangeArrowheads="1"/>
          </p:cNvSpPr>
          <p:nvPr/>
        </p:nvSpPr>
        <p:spPr bwMode="auto">
          <a:xfrm>
            <a:off x="1675202" y="116632"/>
            <a:ext cx="48670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4000" dirty="0">
                <a:solidFill>
                  <a:schemeClr val="tx2"/>
                </a:solidFill>
              </a:rPr>
              <a:t> </a:t>
            </a:r>
            <a:r>
              <a:rPr lang="en-US" altLang="en-US" sz="3600" b="1" dirty="0" smtClean="0">
                <a:solidFill>
                  <a:schemeClr val="tx2"/>
                </a:solidFill>
              </a:rPr>
              <a:t>Electrode Structures</a:t>
            </a:r>
            <a:endParaRPr lang="en-US" altLang="en-US" sz="3600" b="1" dirty="0">
              <a:solidFill>
                <a:schemeClr val="tx2"/>
              </a:solidFill>
            </a:endParaRPr>
          </a:p>
        </p:txBody>
      </p:sp>
      <p:pic>
        <p:nvPicPr>
          <p:cNvPr id="3" name="Grafik 2"/>
          <p:cNvPicPr/>
          <p:nvPr/>
        </p:nvPicPr>
        <p:blipFill>
          <a:blip r:embed="rId2"/>
          <a:stretch>
            <a:fillRect/>
          </a:stretch>
        </p:blipFill>
        <p:spPr>
          <a:xfrm>
            <a:off x="354758" y="1267020"/>
            <a:ext cx="3713186" cy="2017964"/>
          </a:xfrm>
          <a:prstGeom prst="rect">
            <a:avLst/>
          </a:prstGeom>
        </p:spPr>
      </p:pic>
      <p:sp>
        <p:nvSpPr>
          <p:cNvPr id="2" name="Textfeld 1"/>
          <p:cNvSpPr txBox="1"/>
          <p:nvPr/>
        </p:nvSpPr>
        <p:spPr>
          <a:xfrm>
            <a:off x="699407" y="3214717"/>
            <a:ext cx="266771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uarter wave pick-up</a:t>
            </a:r>
            <a:br>
              <a:rPr lang="en-US" dirty="0" smtClean="0"/>
            </a:br>
            <a:r>
              <a:rPr lang="en-US" sz="1600" i="1" dirty="0" smtClean="0"/>
              <a:t>universal backward coupler</a:t>
            </a:r>
            <a:endParaRPr lang="en-US" sz="1600" i="1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0032" y="1052736"/>
            <a:ext cx="3020665" cy="1813763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4789964" y="2945524"/>
            <a:ext cx="3148619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ransverse </a:t>
            </a:r>
            <a:r>
              <a:rPr lang="en-US" dirty="0" err="1" smtClean="0"/>
              <a:t>slotline</a:t>
            </a:r>
            <a:r>
              <a:rPr lang="en-US" dirty="0" smtClean="0"/>
              <a:t> pick-up</a:t>
            </a:r>
            <a:br>
              <a:rPr lang="en-US" dirty="0" smtClean="0"/>
            </a:br>
            <a:r>
              <a:rPr lang="en-US" sz="1600" i="1" dirty="0" smtClean="0"/>
              <a:t>transverse microwave </a:t>
            </a:r>
            <a:r>
              <a:rPr lang="en-US" sz="1600" i="1" dirty="0" err="1" smtClean="0"/>
              <a:t>slotline</a:t>
            </a:r>
            <a:r>
              <a:rPr lang="en-US" sz="1600" i="1" dirty="0" smtClean="0"/>
              <a:t/>
            </a:r>
            <a:br>
              <a:rPr lang="en-US" sz="1600" i="1" dirty="0" smtClean="0"/>
            </a:br>
            <a:r>
              <a:rPr lang="en-US" sz="1600" i="1" dirty="0" smtClean="0"/>
              <a:t>coupled to two </a:t>
            </a:r>
            <a:r>
              <a:rPr lang="en-US" sz="1600" i="1" dirty="0" err="1" smtClean="0"/>
              <a:t>microstrip</a:t>
            </a:r>
            <a:r>
              <a:rPr lang="en-US" sz="1600" i="1" dirty="0" smtClean="0"/>
              <a:t> lines</a:t>
            </a:r>
            <a:endParaRPr lang="en-US" sz="1600" i="1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7546" y="4077073"/>
            <a:ext cx="3324701" cy="1653064"/>
          </a:xfrm>
          <a:prstGeom prst="rect">
            <a:avLst/>
          </a:prstGeom>
        </p:spPr>
      </p:pic>
      <p:sp>
        <p:nvSpPr>
          <p:cNvPr id="8" name="Textfeld 7"/>
          <p:cNvSpPr txBox="1"/>
          <p:nvPr/>
        </p:nvSpPr>
        <p:spPr>
          <a:xfrm>
            <a:off x="439060" y="5733256"/>
            <a:ext cx="326884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Faltin</a:t>
            </a:r>
            <a:r>
              <a:rPr lang="en-US" dirty="0" smtClean="0"/>
              <a:t> type structure</a:t>
            </a:r>
          </a:p>
          <a:p>
            <a:r>
              <a:rPr lang="en-US" sz="1600" i="1" dirty="0" smtClean="0"/>
              <a:t>travelling </a:t>
            </a:r>
            <a:r>
              <a:rPr lang="en-US" sz="1600" i="1" dirty="0"/>
              <a:t>wave coaxial </a:t>
            </a:r>
            <a:r>
              <a:rPr lang="en-US" sz="1600" i="1" dirty="0" smtClean="0"/>
              <a:t>waveguide</a:t>
            </a:r>
            <a:br>
              <a:rPr lang="en-US" sz="1600" i="1" dirty="0" smtClean="0"/>
            </a:br>
            <a:r>
              <a:rPr lang="en-US" sz="1600" i="1" dirty="0" smtClean="0"/>
              <a:t>with </a:t>
            </a:r>
            <a:r>
              <a:rPr lang="en-US" sz="1600" i="1" dirty="0"/>
              <a:t>slot </a:t>
            </a:r>
            <a:r>
              <a:rPr lang="en-US" sz="1600" i="1" dirty="0" smtClean="0"/>
              <a:t>coupling</a:t>
            </a:r>
            <a:endParaRPr lang="en-US" sz="1600" dirty="0" smtClean="0"/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08013" y="4005064"/>
            <a:ext cx="3324701" cy="1653064"/>
          </a:xfrm>
          <a:prstGeom prst="rect">
            <a:avLst/>
          </a:prstGeom>
        </p:spPr>
      </p:pic>
      <p:sp>
        <p:nvSpPr>
          <p:cNvPr id="10" name="Textfeld 9"/>
          <p:cNvSpPr txBox="1"/>
          <p:nvPr/>
        </p:nvSpPr>
        <p:spPr>
          <a:xfrm>
            <a:off x="4802058" y="5589240"/>
            <a:ext cx="365837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lotted waveguide structure</a:t>
            </a:r>
            <a:br>
              <a:rPr lang="en-US" dirty="0" smtClean="0"/>
            </a:br>
            <a:r>
              <a:rPr lang="en-US" sz="1600" i="1" dirty="0" smtClean="0"/>
              <a:t>travelling wave rectangular waveguide</a:t>
            </a:r>
            <a:br>
              <a:rPr lang="en-US" sz="1600" i="1" dirty="0" smtClean="0"/>
            </a:br>
            <a:r>
              <a:rPr lang="en-US" sz="1600" i="1" dirty="0" smtClean="0"/>
              <a:t>with slot coupling</a:t>
            </a:r>
            <a:endParaRPr lang="en-US" sz="1600" i="1" dirty="0"/>
          </a:p>
        </p:txBody>
      </p:sp>
      <p:sp>
        <p:nvSpPr>
          <p:cNvPr id="4" name="Textfeld 3"/>
          <p:cNvSpPr txBox="1"/>
          <p:nvPr/>
        </p:nvSpPr>
        <p:spPr>
          <a:xfrm>
            <a:off x="127978" y="764704"/>
            <a:ext cx="601478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3399"/>
                </a:solidFill>
              </a:rPr>
              <a:t>electrode size matched to the frequency range</a:t>
            </a:r>
            <a:br>
              <a:rPr lang="en-US" dirty="0" smtClean="0">
                <a:solidFill>
                  <a:srgbClr val="003399"/>
                </a:solidFill>
              </a:rPr>
            </a:br>
            <a:r>
              <a:rPr lang="en-US" dirty="0" smtClean="0">
                <a:solidFill>
                  <a:srgbClr val="003399"/>
                </a:solidFill>
              </a:rPr>
              <a:t>                                  typically in the range 1- </a:t>
            </a:r>
            <a:r>
              <a:rPr lang="en-US" dirty="0">
                <a:solidFill>
                  <a:srgbClr val="003399"/>
                </a:solidFill>
              </a:rPr>
              <a:t>4</a:t>
            </a:r>
            <a:r>
              <a:rPr lang="en-US" dirty="0" smtClean="0">
                <a:solidFill>
                  <a:srgbClr val="003399"/>
                </a:solidFill>
              </a:rPr>
              <a:t> GHz</a:t>
            </a:r>
            <a:endParaRPr lang="en-US" dirty="0">
              <a:solidFill>
                <a:srgbClr val="00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8205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Oval 29"/>
          <p:cNvSpPr>
            <a:spLocks noChangeArrowheads="1"/>
          </p:cNvSpPr>
          <p:nvPr/>
        </p:nvSpPr>
        <p:spPr bwMode="auto">
          <a:xfrm>
            <a:off x="182661" y="2194424"/>
            <a:ext cx="4101307" cy="2746744"/>
          </a:xfrm>
          <a:prstGeom prst="ellipse">
            <a:avLst/>
          </a:prstGeom>
          <a:solidFill>
            <a:srgbClr val="C00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196" name="Line 30"/>
          <p:cNvSpPr>
            <a:spLocks noChangeShapeType="1"/>
          </p:cNvSpPr>
          <p:nvPr/>
        </p:nvSpPr>
        <p:spPr bwMode="auto">
          <a:xfrm>
            <a:off x="2200010" y="2042784"/>
            <a:ext cx="15173" cy="324995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" name="Line 31"/>
          <p:cNvSpPr>
            <a:spLocks noChangeShapeType="1"/>
          </p:cNvSpPr>
          <p:nvPr/>
        </p:nvSpPr>
        <p:spPr bwMode="auto">
          <a:xfrm>
            <a:off x="40480" y="3587747"/>
            <a:ext cx="44595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8" name="Oval 32"/>
          <p:cNvSpPr>
            <a:spLocks noChangeAspect="1" noChangeArrowheads="1"/>
          </p:cNvSpPr>
          <p:nvPr/>
        </p:nvSpPr>
        <p:spPr bwMode="auto">
          <a:xfrm rot="-2400000">
            <a:off x="1043609" y="2736850"/>
            <a:ext cx="180000" cy="12571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199" name="Oval 33"/>
          <p:cNvSpPr>
            <a:spLocks noChangeArrowheads="1"/>
          </p:cNvSpPr>
          <p:nvPr/>
        </p:nvSpPr>
        <p:spPr bwMode="auto">
          <a:xfrm>
            <a:off x="2257425" y="3587749"/>
            <a:ext cx="198438" cy="175851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00" name="Oval 34"/>
          <p:cNvSpPr>
            <a:spLocks noChangeArrowheads="1"/>
          </p:cNvSpPr>
          <p:nvPr/>
        </p:nvSpPr>
        <p:spPr bwMode="auto">
          <a:xfrm rot="-2400000">
            <a:off x="2581043" y="4015555"/>
            <a:ext cx="198437" cy="1397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01" name="Oval 35"/>
          <p:cNvSpPr>
            <a:spLocks noChangeArrowheads="1"/>
          </p:cNvSpPr>
          <p:nvPr/>
        </p:nvSpPr>
        <p:spPr bwMode="auto">
          <a:xfrm>
            <a:off x="1693863" y="4349750"/>
            <a:ext cx="200025" cy="1397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02" name="Oval 36"/>
          <p:cNvSpPr>
            <a:spLocks noChangeArrowheads="1"/>
          </p:cNvSpPr>
          <p:nvPr/>
        </p:nvSpPr>
        <p:spPr bwMode="auto">
          <a:xfrm>
            <a:off x="2835023" y="3215134"/>
            <a:ext cx="180000" cy="180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03" name="Oval 37"/>
          <p:cNvSpPr>
            <a:spLocks noChangeArrowheads="1"/>
          </p:cNvSpPr>
          <p:nvPr/>
        </p:nvSpPr>
        <p:spPr bwMode="auto">
          <a:xfrm rot="4200000">
            <a:off x="3663950" y="3054350"/>
            <a:ext cx="198438" cy="1397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04" name="Oval 38"/>
          <p:cNvSpPr>
            <a:spLocks noChangeAspect="1" noChangeArrowheads="1"/>
          </p:cNvSpPr>
          <p:nvPr/>
        </p:nvSpPr>
        <p:spPr bwMode="auto">
          <a:xfrm rot="1800000">
            <a:off x="2157412" y="2914650"/>
            <a:ext cx="231955" cy="16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05" name="Oval 39"/>
          <p:cNvSpPr>
            <a:spLocks noChangeArrowheads="1"/>
          </p:cNvSpPr>
          <p:nvPr/>
        </p:nvSpPr>
        <p:spPr bwMode="auto">
          <a:xfrm>
            <a:off x="2587707" y="4597450"/>
            <a:ext cx="144000" cy="216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06" name="Oval 40"/>
          <p:cNvSpPr>
            <a:spLocks noChangeArrowheads="1"/>
          </p:cNvSpPr>
          <p:nvPr/>
        </p:nvSpPr>
        <p:spPr bwMode="auto">
          <a:xfrm rot="1800000">
            <a:off x="1096175" y="3883875"/>
            <a:ext cx="220496" cy="11895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07" name="Oval 41"/>
          <p:cNvSpPr>
            <a:spLocks noChangeArrowheads="1"/>
          </p:cNvSpPr>
          <p:nvPr/>
        </p:nvSpPr>
        <p:spPr bwMode="auto">
          <a:xfrm>
            <a:off x="2289353" y="2348880"/>
            <a:ext cx="124975" cy="108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08" name="Oval 42"/>
          <p:cNvSpPr>
            <a:spLocks noChangeArrowheads="1"/>
          </p:cNvSpPr>
          <p:nvPr/>
        </p:nvSpPr>
        <p:spPr bwMode="auto">
          <a:xfrm>
            <a:off x="1099028" y="3241326"/>
            <a:ext cx="250430" cy="18335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09" name="Oval 43"/>
          <p:cNvSpPr>
            <a:spLocks noChangeArrowheads="1"/>
          </p:cNvSpPr>
          <p:nvPr/>
        </p:nvSpPr>
        <p:spPr bwMode="auto">
          <a:xfrm>
            <a:off x="3733800" y="3803650"/>
            <a:ext cx="200025" cy="1397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10" name="Oval 44"/>
          <p:cNvSpPr>
            <a:spLocks noChangeArrowheads="1"/>
          </p:cNvSpPr>
          <p:nvPr/>
        </p:nvSpPr>
        <p:spPr bwMode="auto">
          <a:xfrm rot="3000000">
            <a:off x="799579" y="4191000"/>
            <a:ext cx="200025" cy="1397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11" name="Oval 45"/>
          <p:cNvSpPr>
            <a:spLocks noChangeArrowheads="1"/>
          </p:cNvSpPr>
          <p:nvPr/>
        </p:nvSpPr>
        <p:spPr bwMode="auto">
          <a:xfrm rot="1200000">
            <a:off x="3300413" y="4082599"/>
            <a:ext cx="200025" cy="1397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12" name="Oval 46"/>
          <p:cNvSpPr>
            <a:spLocks noChangeArrowheads="1"/>
          </p:cNvSpPr>
          <p:nvPr/>
        </p:nvSpPr>
        <p:spPr bwMode="auto">
          <a:xfrm>
            <a:off x="3100388" y="2597150"/>
            <a:ext cx="200025" cy="1397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13" name="Oval 47"/>
          <p:cNvSpPr>
            <a:spLocks noChangeArrowheads="1"/>
          </p:cNvSpPr>
          <p:nvPr/>
        </p:nvSpPr>
        <p:spPr bwMode="auto">
          <a:xfrm>
            <a:off x="504875" y="3051363"/>
            <a:ext cx="198438" cy="163771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214" name="Rectangle 48"/>
          <p:cNvSpPr>
            <a:spLocks noChangeArrowheads="1"/>
          </p:cNvSpPr>
          <p:nvPr/>
        </p:nvSpPr>
        <p:spPr bwMode="auto">
          <a:xfrm>
            <a:off x="4315553" y="3194050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GB" altLang="en-US" sz="1800" b="1" dirty="0"/>
              <a:t>x</a:t>
            </a:r>
          </a:p>
        </p:txBody>
      </p:sp>
      <p:sp>
        <p:nvSpPr>
          <p:cNvPr id="8215" name="Rectangle 49"/>
          <p:cNvSpPr>
            <a:spLocks noChangeArrowheads="1"/>
          </p:cNvSpPr>
          <p:nvPr/>
        </p:nvSpPr>
        <p:spPr bwMode="auto">
          <a:xfrm>
            <a:off x="1905794" y="1796306"/>
            <a:ext cx="361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GB" altLang="en-US" sz="1800" b="1" dirty="0"/>
              <a:t>x'</a:t>
            </a:r>
          </a:p>
        </p:txBody>
      </p:sp>
      <p:sp>
        <p:nvSpPr>
          <p:cNvPr id="30" name="Text Box 6"/>
          <p:cNvSpPr txBox="1">
            <a:spLocks noChangeArrowheads="1"/>
          </p:cNvSpPr>
          <p:nvPr/>
        </p:nvSpPr>
        <p:spPr bwMode="auto">
          <a:xfrm>
            <a:off x="899592" y="188640"/>
            <a:ext cx="727795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4000" b="1" dirty="0" smtClean="0">
                <a:solidFill>
                  <a:schemeClr val="tx2"/>
                </a:solidFill>
              </a:rPr>
              <a:t>Fluctuations in Phase Space</a:t>
            </a:r>
            <a:endParaRPr lang="en-US" altLang="en-US" sz="4000" b="1" dirty="0">
              <a:solidFill>
                <a:schemeClr val="tx2"/>
              </a:solidFill>
            </a:endParaRPr>
          </a:p>
        </p:txBody>
      </p:sp>
      <p:sp>
        <p:nvSpPr>
          <p:cNvPr id="31" name="Oval 41"/>
          <p:cNvSpPr>
            <a:spLocks noChangeArrowheads="1"/>
          </p:cNvSpPr>
          <p:nvPr/>
        </p:nvSpPr>
        <p:spPr bwMode="auto">
          <a:xfrm>
            <a:off x="496094" y="3727450"/>
            <a:ext cx="207219" cy="1842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2" name="Oval 40"/>
          <p:cNvSpPr>
            <a:spLocks noChangeArrowheads="1"/>
          </p:cNvSpPr>
          <p:nvPr/>
        </p:nvSpPr>
        <p:spPr bwMode="auto">
          <a:xfrm rot="1800000">
            <a:off x="1533880" y="2806507"/>
            <a:ext cx="220496" cy="11895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3" name="Oval 34"/>
          <p:cNvSpPr>
            <a:spLocks noChangeArrowheads="1"/>
          </p:cNvSpPr>
          <p:nvPr/>
        </p:nvSpPr>
        <p:spPr bwMode="auto">
          <a:xfrm rot="-2400000">
            <a:off x="1784072" y="3774885"/>
            <a:ext cx="198437" cy="1397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" name="Oval 41"/>
          <p:cNvSpPr>
            <a:spLocks noChangeArrowheads="1"/>
          </p:cNvSpPr>
          <p:nvPr/>
        </p:nvSpPr>
        <p:spPr bwMode="auto">
          <a:xfrm>
            <a:off x="3300413" y="3004164"/>
            <a:ext cx="124975" cy="108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5" name="Oval 32"/>
          <p:cNvSpPr>
            <a:spLocks noChangeAspect="1" noChangeArrowheads="1"/>
          </p:cNvSpPr>
          <p:nvPr/>
        </p:nvSpPr>
        <p:spPr bwMode="auto">
          <a:xfrm rot="-2400000">
            <a:off x="3119736" y="3700745"/>
            <a:ext cx="180000" cy="12571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6" name="Oval 39"/>
          <p:cNvSpPr>
            <a:spLocks noChangeArrowheads="1"/>
          </p:cNvSpPr>
          <p:nvPr/>
        </p:nvSpPr>
        <p:spPr bwMode="auto">
          <a:xfrm>
            <a:off x="1697719" y="3158088"/>
            <a:ext cx="139598" cy="166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" name="Oval 29"/>
          <p:cNvSpPr>
            <a:spLocks noChangeAspect="1" noChangeArrowheads="1"/>
          </p:cNvSpPr>
          <p:nvPr/>
        </p:nvSpPr>
        <p:spPr bwMode="auto">
          <a:xfrm>
            <a:off x="5469499" y="2457136"/>
            <a:ext cx="3278965" cy="2196000"/>
          </a:xfrm>
          <a:prstGeom prst="ellipse">
            <a:avLst/>
          </a:prstGeom>
          <a:solidFill>
            <a:srgbClr val="C00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" name="Oval 34"/>
          <p:cNvSpPr>
            <a:spLocks noChangeArrowheads="1"/>
          </p:cNvSpPr>
          <p:nvPr/>
        </p:nvSpPr>
        <p:spPr bwMode="auto">
          <a:xfrm rot="-2400000">
            <a:off x="2717035" y="2797662"/>
            <a:ext cx="198437" cy="1397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" name="Oval 37"/>
          <p:cNvSpPr>
            <a:spLocks noChangeArrowheads="1"/>
          </p:cNvSpPr>
          <p:nvPr/>
        </p:nvSpPr>
        <p:spPr bwMode="auto">
          <a:xfrm rot="4200000">
            <a:off x="2257071" y="4211101"/>
            <a:ext cx="198438" cy="1397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" name="Oval 41"/>
          <p:cNvSpPr>
            <a:spLocks noChangeArrowheads="1"/>
          </p:cNvSpPr>
          <p:nvPr/>
        </p:nvSpPr>
        <p:spPr bwMode="auto">
          <a:xfrm>
            <a:off x="1286970" y="4597450"/>
            <a:ext cx="124975" cy="108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" name="Oval 41"/>
          <p:cNvSpPr>
            <a:spLocks noChangeArrowheads="1"/>
          </p:cNvSpPr>
          <p:nvPr/>
        </p:nvSpPr>
        <p:spPr bwMode="auto">
          <a:xfrm>
            <a:off x="6300192" y="3102577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" name="Oval 41"/>
          <p:cNvSpPr>
            <a:spLocks noChangeArrowheads="1"/>
          </p:cNvSpPr>
          <p:nvPr/>
        </p:nvSpPr>
        <p:spPr bwMode="auto">
          <a:xfrm>
            <a:off x="5796136" y="3756577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" name="Oval 41"/>
          <p:cNvSpPr>
            <a:spLocks noChangeArrowheads="1"/>
          </p:cNvSpPr>
          <p:nvPr/>
        </p:nvSpPr>
        <p:spPr bwMode="auto">
          <a:xfrm>
            <a:off x="7098192" y="2799706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4" name="Oval 41"/>
          <p:cNvSpPr>
            <a:spLocks noChangeArrowheads="1"/>
          </p:cNvSpPr>
          <p:nvPr/>
        </p:nvSpPr>
        <p:spPr bwMode="auto">
          <a:xfrm>
            <a:off x="6757392" y="3559777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5" name="Oval 41"/>
          <p:cNvSpPr>
            <a:spLocks noChangeArrowheads="1"/>
          </p:cNvSpPr>
          <p:nvPr/>
        </p:nvSpPr>
        <p:spPr bwMode="auto">
          <a:xfrm>
            <a:off x="6491324" y="4075333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" name="Oval 41"/>
          <p:cNvSpPr>
            <a:spLocks noChangeArrowheads="1"/>
          </p:cNvSpPr>
          <p:nvPr/>
        </p:nvSpPr>
        <p:spPr bwMode="auto">
          <a:xfrm>
            <a:off x="7062192" y="3864577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7" name="Oval 41"/>
          <p:cNvSpPr>
            <a:spLocks noChangeArrowheads="1"/>
          </p:cNvSpPr>
          <p:nvPr/>
        </p:nvSpPr>
        <p:spPr bwMode="auto">
          <a:xfrm>
            <a:off x="7668344" y="3007074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" name="Oval 41"/>
          <p:cNvSpPr>
            <a:spLocks noChangeArrowheads="1"/>
          </p:cNvSpPr>
          <p:nvPr/>
        </p:nvSpPr>
        <p:spPr bwMode="auto">
          <a:xfrm>
            <a:off x="8172400" y="3215134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9" name="Oval 41"/>
          <p:cNvSpPr>
            <a:spLocks noChangeArrowheads="1"/>
          </p:cNvSpPr>
          <p:nvPr/>
        </p:nvSpPr>
        <p:spPr bwMode="auto">
          <a:xfrm>
            <a:off x="7519392" y="4321777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0" name="Oval 41"/>
          <p:cNvSpPr>
            <a:spLocks noChangeArrowheads="1"/>
          </p:cNvSpPr>
          <p:nvPr/>
        </p:nvSpPr>
        <p:spPr bwMode="auto">
          <a:xfrm>
            <a:off x="7098192" y="4248753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" name="Oval 41"/>
          <p:cNvSpPr>
            <a:spLocks noChangeArrowheads="1"/>
          </p:cNvSpPr>
          <p:nvPr/>
        </p:nvSpPr>
        <p:spPr bwMode="auto">
          <a:xfrm>
            <a:off x="7884368" y="3828577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2" name="Oval 41"/>
          <p:cNvSpPr>
            <a:spLocks noChangeArrowheads="1"/>
          </p:cNvSpPr>
          <p:nvPr/>
        </p:nvSpPr>
        <p:spPr bwMode="auto">
          <a:xfrm>
            <a:off x="7519392" y="4321777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" name="Oval 41"/>
          <p:cNvSpPr>
            <a:spLocks noChangeArrowheads="1"/>
          </p:cNvSpPr>
          <p:nvPr/>
        </p:nvSpPr>
        <p:spPr bwMode="auto">
          <a:xfrm>
            <a:off x="6685392" y="3205325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4" name="Oval 41"/>
          <p:cNvSpPr>
            <a:spLocks noChangeArrowheads="1"/>
          </p:cNvSpPr>
          <p:nvPr/>
        </p:nvSpPr>
        <p:spPr bwMode="auto">
          <a:xfrm>
            <a:off x="5796136" y="3305134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5" name="Oval 41"/>
          <p:cNvSpPr>
            <a:spLocks noChangeArrowheads="1"/>
          </p:cNvSpPr>
          <p:nvPr/>
        </p:nvSpPr>
        <p:spPr bwMode="auto">
          <a:xfrm>
            <a:off x="7704344" y="3344268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6" name="Oval 41"/>
          <p:cNvSpPr>
            <a:spLocks noChangeArrowheads="1"/>
          </p:cNvSpPr>
          <p:nvPr/>
        </p:nvSpPr>
        <p:spPr bwMode="auto">
          <a:xfrm>
            <a:off x="6534716" y="2561150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" name="Oval 41"/>
          <p:cNvSpPr>
            <a:spLocks noChangeArrowheads="1"/>
          </p:cNvSpPr>
          <p:nvPr/>
        </p:nvSpPr>
        <p:spPr bwMode="auto">
          <a:xfrm>
            <a:off x="7406134" y="2615905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8" name="Oval 41"/>
          <p:cNvSpPr>
            <a:spLocks noChangeArrowheads="1"/>
          </p:cNvSpPr>
          <p:nvPr/>
        </p:nvSpPr>
        <p:spPr bwMode="auto">
          <a:xfrm>
            <a:off x="8532440" y="3469399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" name="Oval 41"/>
          <p:cNvSpPr>
            <a:spLocks noChangeArrowheads="1"/>
          </p:cNvSpPr>
          <p:nvPr/>
        </p:nvSpPr>
        <p:spPr bwMode="auto">
          <a:xfrm>
            <a:off x="8028384" y="2731312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0" name="Oval 41"/>
          <p:cNvSpPr>
            <a:spLocks noChangeArrowheads="1"/>
          </p:cNvSpPr>
          <p:nvPr/>
        </p:nvSpPr>
        <p:spPr bwMode="auto">
          <a:xfrm>
            <a:off x="8311465" y="3774412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" name="Oval 41"/>
          <p:cNvSpPr>
            <a:spLocks noChangeArrowheads="1"/>
          </p:cNvSpPr>
          <p:nvPr/>
        </p:nvSpPr>
        <p:spPr bwMode="auto">
          <a:xfrm>
            <a:off x="6086194" y="2835706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2" name="Oval 41"/>
          <p:cNvSpPr>
            <a:spLocks noChangeArrowheads="1"/>
          </p:cNvSpPr>
          <p:nvPr/>
        </p:nvSpPr>
        <p:spPr bwMode="auto">
          <a:xfrm>
            <a:off x="7134192" y="3326964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3" name="Oval 41"/>
          <p:cNvSpPr>
            <a:spLocks noChangeArrowheads="1"/>
          </p:cNvSpPr>
          <p:nvPr/>
        </p:nvSpPr>
        <p:spPr bwMode="auto">
          <a:xfrm>
            <a:off x="7519392" y="3943350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4" name="Oval 41"/>
          <p:cNvSpPr>
            <a:spLocks noChangeArrowheads="1"/>
          </p:cNvSpPr>
          <p:nvPr/>
        </p:nvSpPr>
        <p:spPr bwMode="auto">
          <a:xfrm>
            <a:off x="7438992" y="3631764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5" name="Oval 41"/>
          <p:cNvSpPr>
            <a:spLocks noChangeArrowheads="1"/>
          </p:cNvSpPr>
          <p:nvPr/>
        </p:nvSpPr>
        <p:spPr bwMode="auto">
          <a:xfrm>
            <a:off x="6264192" y="4260850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6" name="Oval 41"/>
          <p:cNvSpPr>
            <a:spLocks noChangeArrowheads="1"/>
          </p:cNvSpPr>
          <p:nvPr/>
        </p:nvSpPr>
        <p:spPr bwMode="auto">
          <a:xfrm>
            <a:off x="6264192" y="3654054"/>
            <a:ext cx="72000" cy="72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7" name="Line 31"/>
          <p:cNvSpPr>
            <a:spLocks noChangeShapeType="1"/>
          </p:cNvSpPr>
          <p:nvPr/>
        </p:nvSpPr>
        <p:spPr bwMode="auto">
          <a:xfrm flipV="1">
            <a:off x="5220072" y="3550865"/>
            <a:ext cx="379620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" name="Line 30"/>
          <p:cNvSpPr>
            <a:spLocks noChangeShapeType="1"/>
          </p:cNvSpPr>
          <p:nvPr/>
        </p:nvSpPr>
        <p:spPr bwMode="auto">
          <a:xfrm>
            <a:off x="7155019" y="2185433"/>
            <a:ext cx="15173" cy="277569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extfeld 1"/>
          <p:cNvSpPr txBox="1"/>
          <p:nvPr/>
        </p:nvSpPr>
        <p:spPr>
          <a:xfrm>
            <a:off x="251520" y="5229200"/>
            <a:ext cx="7276351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333399"/>
                </a:solidFill>
              </a:rPr>
              <a:t>compression of total phase space volume by reduction of </a:t>
            </a:r>
            <a:br>
              <a:rPr lang="en-US" b="1" dirty="0" smtClean="0">
                <a:solidFill>
                  <a:srgbClr val="333399"/>
                </a:solidFill>
              </a:rPr>
            </a:br>
            <a:r>
              <a:rPr lang="en-US" b="1" dirty="0" smtClean="0">
                <a:solidFill>
                  <a:srgbClr val="333399"/>
                </a:solidFill>
              </a:rPr>
              <a:t>locally empty phase space volume  </a:t>
            </a:r>
          </a:p>
          <a:p>
            <a:r>
              <a:rPr lang="en-US" b="1" dirty="0" smtClean="0">
                <a:solidFill>
                  <a:srgbClr val="333399"/>
                </a:solidFill>
                <a:sym typeface="Symbol"/>
              </a:rPr>
              <a:t></a:t>
            </a:r>
            <a:r>
              <a:rPr lang="en-US" b="1" dirty="0">
                <a:solidFill>
                  <a:srgbClr val="333399"/>
                </a:solidFill>
                <a:sym typeface="Symbol"/>
              </a:rPr>
              <a:t> </a:t>
            </a:r>
            <a:r>
              <a:rPr lang="en-US" b="1" dirty="0" smtClean="0">
                <a:solidFill>
                  <a:srgbClr val="333399"/>
                </a:solidFill>
                <a:sym typeface="Symbol"/>
              </a:rPr>
              <a:t> </a:t>
            </a:r>
            <a:r>
              <a:rPr lang="en-US" b="1" dirty="0" smtClean="0">
                <a:solidFill>
                  <a:srgbClr val="333399"/>
                </a:solidFill>
              </a:rPr>
              <a:t>result is an improvement of beam quality,</a:t>
            </a:r>
            <a:br>
              <a:rPr lang="en-US" b="1" dirty="0" smtClean="0">
                <a:solidFill>
                  <a:srgbClr val="333399"/>
                </a:solidFill>
              </a:rPr>
            </a:br>
            <a:r>
              <a:rPr lang="en-US" b="1" dirty="0" smtClean="0">
                <a:solidFill>
                  <a:srgbClr val="333399"/>
                </a:solidFill>
              </a:rPr>
              <a:t>reduction of emittance and momentum spread</a:t>
            </a:r>
            <a:endParaRPr lang="en-US" b="1" dirty="0">
              <a:solidFill>
                <a:srgbClr val="333399"/>
              </a:solidFill>
            </a:endParaRPr>
          </a:p>
        </p:txBody>
      </p:sp>
      <p:sp>
        <p:nvSpPr>
          <p:cNvPr id="70" name="Rectangle 49"/>
          <p:cNvSpPr>
            <a:spLocks noChangeArrowheads="1"/>
          </p:cNvSpPr>
          <p:nvPr/>
        </p:nvSpPr>
        <p:spPr bwMode="auto">
          <a:xfrm>
            <a:off x="6685392" y="2042784"/>
            <a:ext cx="361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GB" altLang="en-US" sz="1800" b="1" dirty="0"/>
              <a:t>x'</a:t>
            </a:r>
          </a:p>
        </p:txBody>
      </p:sp>
      <p:sp>
        <p:nvSpPr>
          <p:cNvPr id="71" name="Rectangle 48"/>
          <p:cNvSpPr>
            <a:spLocks noChangeArrowheads="1"/>
          </p:cNvSpPr>
          <p:nvPr/>
        </p:nvSpPr>
        <p:spPr bwMode="auto">
          <a:xfrm>
            <a:off x="8820472" y="3140968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GB" altLang="en-US" sz="1800" b="1" dirty="0"/>
              <a:t>x</a:t>
            </a:r>
          </a:p>
        </p:txBody>
      </p:sp>
      <p:cxnSp>
        <p:nvCxnSpPr>
          <p:cNvPr id="4" name="Gerade Verbindung mit Pfeil 3"/>
          <p:cNvCxnSpPr/>
          <p:nvPr/>
        </p:nvCxnSpPr>
        <p:spPr>
          <a:xfrm>
            <a:off x="4315553" y="4202690"/>
            <a:ext cx="1178120" cy="0"/>
          </a:xfrm>
          <a:prstGeom prst="straightConnector1">
            <a:avLst/>
          </a:prstGeom>
          <a:ln w="76200" cmpd="sng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feld 6"/>
          <p:cNvSpPr txBox="1"/>
          <p:nvPr/>
        </p:nvSpPr>
        <p:spPr>
          <a:xfrm>
            <a:off x="4283968" y="4365104"/>
            <a:ext cx="12763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400" b="1" dirty="0" err="1" smtClean="0">
                <a:solidFill>
                  <a:srgbClr val="3333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oling</a:t>
            </a:r>
            <a:endParaRPr lang="en-US" sz="2400" b="1" dirty="0">
              <a:solidFill>
                <a:srgbClr val="3333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899591" y="1052736"/>
            <a:ext cx="642675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hase space is not homogeneously filled with particles </a:t>
            </a:r>
            <a:br>
              <a:rPr lang="en-US" dirty="0" smtClean="0"/>
            </a:br>
            <a:r>
              <a:rPr lang="en-US" dirty="0" smtClean="0">
                <a:sym typeface="Symbol"/>
              </a:rPr>
              <a:t> fluctuations of local particle density</a:t>
            </a:r>
            <a:endParaRPr lang="en-US" dirty="0"/>
          </a:p>
        </p:txBody>
      </p:sp>
      <p:sp>
        <p:nvSpPr>
          <p:cNvPr id="69" name="Oval 35"/>
          <p:cNvSpPr>
            <a:spLocks noChangeArrowheads="1"/>
          </p:cNvSpPr>
          <p:nvPr/>
        </p:nvSpPr>
        <p:spPr bwMode="auto">
          <a:xfrm>
            <a:off x="3162875" y="4489450"/>
            <a:ext cx="200025" cy="1397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2" name="Oval 32"/>
          <p:cNvSpPr>
            <a:spLocks noChangeAspect="1" noChangeArrowheads="1"/>
          </p:cNvSpPr>
          <p:nvPr/>
        </p:nvSpPr>
        <p:spPr bwMode="auto">
          <a:xfrm rot="-2400000">
            <a:off x="1988025" y="4739136"/>
            <a:ext cx="180000" cy="12571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3" name="Oval 35"/>
          <p:cNvSpPr>
            <a:spLocks noChangeArrowheads="1"/>
          </p:cNvSpPr>
          <p:nvPr/>
        </p:nvSpPr>
        <p:spPr bwMode="auto">
          <a:xfrm>
            <a:off x="1597706" y="2361864"/>
            <a:ext cx="200025" cy="1397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" name="Oval 39"/>
          <p:cNvSpPr>
            <a:spLocks noChangeArrowheads="1"/>
          </p:cNvSpPr>
          <p:nvPr/>
        </p:nvSpPr>
        <p:spPr bwMode="auto">
          <a:xfrm>
            <a:off x="827591" y="3398964"/>
            <a:ext cx="144000" cy="216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5" name="Oval 40"/>
          <p:cNvSpPr>
            <a:spLocks noChangeArrowheads="1"/>
          </p:cNvSpPr>
          <p:nvPr/>
        </p:nvSpPr>
        <p:spPr bwMode="auto">
          <a:xfrm rot="1800000">
            <a:off x="2345615" y="3299947"/>
            <a:ext cx="220496" cy="11895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6" name="Oval 41"/>
          <p:cNvSpPr>
            <a:spLocks noChangeArrowheads="1"/>
          </p:cNvSpPr>
          <p:nvPr/>
        </p:nvSpPr>
        <p:spPr bwMode="auto">
          <a:xfrm>
            <a:off x="1474048" y="3675674"/>
            <a:ext cx="144000" cy="144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8" name="Oval 41"/>
          <p:cNvSpPr>
            <a:spLocks noChangeArrowheads="1"/>
          </p:cNvSpPr>
          <p:nvPr/>
        </p:nvSpPr>
        <p:spPr bwMode="auto">
          <a:xfrm>
            <a:off x="3525864" y="3362964"/>
            <a:ext cx="144000" cy="144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9" name="Oval 41"/>
          <p:cNvSpPr>
            <a:spLocks noChangeArrowheads="1"/>
          </p:cNvSpPr>
          <p:nvPr/>
        </p:nvSpPr>
        <p:spPr bwMode="auto">
          <a:xfrm>
            <a:off x="3015023" y="4162073"/>
            <a:ext cx="144000" cy="1440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" name="Textfeld 2"/>
          <p:cNvSpPr txBox="1"/>
          <p:nvPr/>
        </p:nvSpPr>
        <p:spPr>
          <a:xfrm>
            <a:off x="3586792" y="1923851"/>
            <a:ext cx="24994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D phase space x-x‘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7020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Text Box 4"/>
          <p:cNvSpPr txBox="1">
            <a:spLocks noChangeArrowheads="1"/>
          </p:cNvSpPr>
          <p:nvPr/>
        </p:nvSpPr>
        <p:spPr bwMode="auto">
          <a:xfrm>
            <a:off x="1849129" y="260648"/>
            <a:ext cx="451918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3600" b="1" dirty="0" smtClean="0">
                <a:solidFill>
                  <a:schemeClr val="tx2"/>
                </a:solidFill>
              </a:rPr>
              <a:t>Movable Electrodes</a:t>
            </a:r>
            <a:endParaRPr lang="en-US" altLang="en-US" sz="3600" b="1" dirty="0">
              <a:solidFill>
                <a:schemeClr val="tx2"/>
              </a:solidFill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161256" y="976952"/>
            <a:ext cx="565597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ioneered by the plunging system </a:t>
            </a:r>
            <a:r>
              <a:rPr lang="en-US" dirty="0" smtClean="0"/>
              <a:t>of CERN AC</a:t>
            </a:r>
            <a:endParaRPr lang="en-US" dirty="0" smtClean="0"/>
          </a:p>
          <a:p>
            <a:endParaRPr lang="de-DE" dirty="0" smtClean="0"/>
          </a:p>
          <a:p>
            <a:r>
              <a:rPr lang="en-US" dirty="0" smtClean="0"/>
              <a:t>more recently developed for:</a:t>
            </a:r>
            <a:endParaRPr lang="en-US" dirty="0"/>
          </a:p>
        </p:txBody>
      </p:sp>
      <p:pic>
        <p:nvPicPr>
          <p:cNvPr id="12" name="Picture 3" descr="\\winfilesvd\FAIRTD_SR$Root\Beamcooling-intern\R.Boehm\Bilder\Montage SC\Abschirmung Montage Schrauben entfernen.bmp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7888" y="1412776"/>
            <a:ext cx="4689397" cy="2282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3897352"/>
            <a:ext cx="1596134" cy="2700000"/>
          </a:xfrm>
          <a:prstGeom prst="rect">
            <a:avLst/>
          </a:prstGeom>
        </p:spPr>
      </p:pic>
      <p:pic>
        <p:nvPicPr>
          <p:cNvPr id="14" name="Picture 1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729" t="17444" r="26526" b="2934"/>
          <a:stretch/>
        </p:blipFill>
        <p:spPr>
          <a:xfrm>
            <a:off x="3763269" y="3897352"/>
            <a:ext cx="1816843" cy="2700000"/>
          </a:xfrm>
          <a:prstGeom prst="rect">
            <a:avLst/>
          </a:prstGeom>
        </p:spPr>
      </p:pic>
      <p:sp>
        <p:nvSpPr>
          <p:cNvPr id="15" name="Textfeld 14"/>
          <p:cNvSpPr txBox="1"/>
          <p:nvPr/>
        </p:nvSpPr>
        <p:spPr>
          <a:xfrm>
            <a:off x="6509022" y="3717032"/>
            <a:ext cx="253466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990000"/>
                </a:solidFill>
              </a:rPr>
              <a:t>cryogenic shield at 80 K</a:t>
            </a:r>
          </a:p>
        </p:txBody>
      </p:sp>
      <p:sp>
        <p:nvSpPr>
          <p:cNvPr id="16" name="Textfeld 15"/>
          <p:cNvSpPr txBox="1"/>
          <p:nvPr/>
        </p:nvSpPr>
        <p:spPr>
          <a:xfrm>
            <a:off x="6444208" y="1124744"/>
            <a:ext cx="26642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electrodes cooled to 30 K</a:t>
            </a:r>
          </a:p>
        </p:txBody>
      </p:sp>
      <p:cxnSp>
        <p:nvCxnSpPr>
          <p:cNvPr id="17" name="Gerade Verbindung mit Pfeil 16"/>
          <p:cNvCxnSpPr/>
          <p:nvPr/>
        </p:nvCxnSpPr>
        <p:spPr>
          <a:xfrm flipH="1">
            <a:off x="7056276" y="1412776"/>
            <a:ext cx="180020" cy="864096"/>
          </a:xfrm>
          <a:prstGeom prst="straightConnector1">
            <a:avLst/>
          </a:prstGeom>
          <a:ln w="25400">
            <a:solidFill>
              <a:srgbClr val="008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mit Pfeil 19"/>
          <p:cNvCxnSpPr/>
          <p:nvPr/>
        </p:nvCxnSpPr>
        <p:spPr>
          <a:xfrm flipH="1" flipV="1">
            <a:off x="7164288" y="3573016"/>
            <a:ext cx="684076" cy="216024"/>
          </a:xfrm>
          <a:prstGeom prst="straightConnector1">
            <a:avLst/>
          </a:prstGeom>
          <a:ln w="31750">
            <a:solidFill>
              <a:srgbClr val="99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feld 22"/>
          <p:cNvSpPr txBox="1"/>
          <p:nvPr/>
        </p:nvSpPr>
        <p:spPr>
          <a:xfrm>
            <a:off x="3779912" y="3140968"/>
            <a:ext cx="17491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motor drive unit</a:t>
            </a:r>
          </a:p>
        </p:txBody>
      </p:sp>
      <p:sp>
        <p:nvSpPr>
          <p:cNvPr id="22" name="Textfeld 21"/>
          <p:cNvSpPr txBox="1"/>
          <p:nvPr/>
        </p:nvSpPr>
        <p:spPr>
          <a:xfrm>
            <a:off x="1300713" y="2012647"/>
            <a:ext cx="2839239" cy="14157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rgbClr val="336699"/>
                </a:solidFill>
              </a:rPr>
              <a:t>FAIR Collector Ring</a:t>
            </a:r>
            <a:br>
              <a:rPr lang="en-US" sz="1800" dirty="0" smtClean="0">
                <a:solidFill>
                  <a:srgbClr val="336699"/>
                </a:solidFill>
              </a:rPr>
            </a:br>
            <a:r>
              <a:rPr lang="en-US" sz="1800" dirty="0" smtClean="0">
                <a:solidFill>
                  <a:srgbClr val="336699"/>
                </a:solidFill>
              </a:rPr>
              <a:t>stochastic cooling</a:t>
            </a:r>
            <a:br>
              <a:rPr lang="en-US" sz="1800" dirty="0" smtClean="0">
                <a:solidFill>
                  <a:srgbClr val="336699"/>
                </a:solidFill>
              </a:rPr>
            </a:br>
            <a:r>
              <a:rPr lang="en-US" sz="1800" dirty="0" smtClean="0">
                <a:solidFill>
                  <a:srgbClr val="336699"/>
                </a:solidFill>
              </a:rPr>
              <a:t>improvement of sensitivity</a:t>
            </a:r>
            <a:br>
              <a:rPr lang="en-US" sz="1800" dirty="0" smtClean="0">
                <a:solidFill>
                  <a:srgbClr val="336699"/>
                </a:solidFill>
              </a:rPr>
            </a:br>
            <a:r>
              <a:rPr lang="en-US" sz="1600" dirty="0" smtClean="0"/>
              <a:t>repetition time </a:t>
            </a:r>
            <a:r>
              <a:rPr lang="en-US" sz="1600" dirty="0" smtClean="0">
                <a:sym typeface="Symbol"/>
              </a:rPr>
              <a:t>down to 1 s</a:t>
            </a:r>
            <a:br>
              <a:rPr lang="en-US" sz="1600" dirty="0" smtClean="0">
                <a:sym typeface="Symbol"/>
              </a:rPr>
            </a:br>
            <a:r>
              <a:rPr lang="en-US" sz="1600" dirty="0" smtClean="0">
                <a:sym typeface="Symbol"/>
              </a:rPr>
              <a:t>cooling during motion</a:t>
            </a:r>
            <a:endParaRPr lang="en-US" sz="1600" dirty="0"/>
          </a:p>
        </p:txBody>
      </p:sp>
      <p:sp>
        <p:nvSpPr>
          <p:cNvPr id="26" name="Textfeld 25"/>
          <p:cNvSpPr txBox="1"/>
          <p:nvPr/>
        </p:nvSpPr>
        <p:spPr>
          <a:xfrm>
            <a:off x="1619672" y="4489956"/>
            <a:ext cx="20425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open position during</a:t>
            </a:r>
            <a:br>
              <a:rPr lang="en-US" sz="1400" b="1" dirty="0" smtClean="0"/>
            </a:br>
            <a:r>
              <a:rPr lang="en-US" sz="1400" b="1" dirty="0" smtClean="0"/>
              <a:t>injection and ramping</a:t>
            </a:r>
            <a:endParaRPr lang="en-US" sz="1400" b="1" dirty="0"/>
          </a:p>
        </p:txBody>
      </p:sp>
      <p:sp>
        <p:nvSpPr>
          <p:cNvPr id="28" name="Textfeld 27"/>
          <p:cNvSpPr txBox="1"/>
          <p:nvPr/>
        </p:nvSpPr>
        <p:spPr>
          <a:xfrm>
            <a:off x="5636656" y="4725144"/>
            <a:ext cx="3557384" cy="14157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rgbClr val="336699"/>
                </a:solidFill>
              </a:rPr>
              <a:t>BNL RHIC Collider</a:t>
            </a:r>
            <a:br>
              <a:rPr lang="en-US" sz="1800" dirty="0" smtClean="0">
                <a:solidFill>
                  <a:srgbClr val="336699"/>
                </a:solidFill>
              </a:rPr>
            </a:br>
            <a:r>
              <a:rPr lang="en-US" sz="1800" dirty="0" smtClean="0">
                <a:solidFill>
                  <a:srgbClr val="336699"/>
                </a:solidFill>
              </a:rPr>
              <a:t>operation after acceleration</a:t>
            </a:r>
            <a:br>
              <a:rPr lang="en-US" sz="1800" dirty="0" smtClean="0">
                <a:solidFill>
                  <a:srgbClr val="336699"/>
                </a:solidFill>
              </a:rPr>
            </a:br>
            <a:r>
              <a:rPr lang="en-US" sz="1800" dirty="0" smtClean="0">
                <a:solidFill>
                  <a:srgbClr val="336699"/>
                </a:solidFill>
              </a:rPr>
              <a:t>in the collision mode</a:t>
            </a:r>
          </a:p>
          <a:p>
            <a:r>
              <a:rPr lang="en-US" sz="1600" dirty="0" smtClean="0"/>
              <a:t>repetition time many hours</a:t>
            </a:r>
          </a:p>
          <a:p>
            <a:r>
              <a:rPr lang="en-US" sz="1600" dirty="0" smtClean="0"/>
              <a:t>cooling after acceleration and closing</a:t>
            </a:r>
            <a:endParaRPr lang="en-US" sz="1600" dirty="0"/>
          </a:p>
        </p:txBody>
      </p:sp>
      <p:sp>
        <p:nvSpPr>
          <p:cNvPr id="29" name="Textfeld 28"/>
          <p:cNvSpPr txBox="1"/>
          <p:nvPr/>
        </p:nvSpPr>
        <p:spPr>
          <a:xfrm>
            <a:off x="1802835" y="5786100"/>
            <a:ext cx="21210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closed for operation</a:t>
            </a:r>
            <a:br>
              <a:rPr lang="en-US" sz="1400" b="1" dirty="0" smtClean="0"/>
            </a:br>
            <a:r>
              <a:rPr lang="en-US" sz="1400" b="1" dirty="0" smtClean="0"/>
              <a:t>at the collision energy</a:t>
            </a:r>
            <a:endParaRPr lang="en-US" sz="1400" b="1" dirty="0"/>
          </a:p>
        </p:txBody>
      </p:sp>
      <p:cxnSp>
        <p:nvCxnSpPr>
          <p:cNvPr id="30" name="Gerade Verbindung mit Pfeil 29"/>
          <p:cNvCxnSpPr/>
          <p:nvPr/>
        </p:nvCxnSpPr>
        <p:spPr>
          <a:xfrm flipH="1">
            <a:off x="1724687" y="4437112"/>
            <a:ext cx="903097" cy="0"/>
          </a:xfrm>
          <a:prstGeom prst="straightConnector1">
            <a:avLst/>
          </a:prstGeom>
          <a:ln w="31750">
            <a:solidFill>
              <a:srgbClr val="99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Gerade Verbindung mit Pfeil 31"/>
          <p:cNvCxnSpPr/>
          <p:nvPr/>
        </p:nvCxnSpPr>
        <p:spPr>
          <a:xfrm>
            <a:off x="2660718" y="5733256"/>
            <a:ext cx="1047186" cy="0"/>
          </a:xfrm>
          <a:prstGeom prst="straightConnector1">
            <a:avLst/>
          </a:prstGeom>
          <a:ln w="31750">
            <a:solidFill>
              <a:srgbClr val="99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Gerade Verbindung mit Pfeil 5"/>
          <p:cNvCxnSpPr/>
          <p:nvPr/>
        </p:nvCxnSpPr>
        <p:spPr>
          <a:xfrm>
            <a:off x="3491880" y="5445224"/>
            <a:ext cx="1080120" cy="198313"/>
          </a:xfrm>
          <a:prstGeom prst="straightConnector1">
            <a:avLst/>
          </a:prstGeom>
          <a:ln w="31750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feld 8"/>
          <p:cNvSpPr txBox="1"/>
          <p:nvPr/>
        </p:nvSpPr>
        <p:spPr>
          <a:xfrm>
            <a:off x="2245898" y="5209455"/>
            <a:ext cx="13179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beam opening</a:t>
            </a:r>
            <a:endParaRPr lang="en-US" sz="1400" dirty="0"/>
          </a:p>
        </p:txBody>
      </p:sp>
      <p:cxnSp>
        <p:nvCxnSpPr>
          <p:cNvPr id="3" name="Gerade Verbindung mit Pfeil 2"/>
          <p:cNvCxnSpPr/>
          <p:nvPr/>
        </p:nvCxnSpPr>
        <p:spPr>
          <a:xfrm flipV="1">
            <a:off x="6368315" y="2708920"/>
            <a:ext cx="443127" cy="1368152"/>
          </a:xfrm>
          <a:prstGeom prst="straightConnector1">
            <a:avLst/>
          </a:prstGeom>
          <a:ln w="31750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feld 9"/>
          <p:cNvSpPr txBox="1"/>
          <p:nvPr/>
        </p:nvSpPr>
        <p:spPr>
          <a:xfrm>
            <a:off x="6045071" y="4005064"/>
            <a:ext cx="11192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beam axi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932223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Text Box 4"/>
          <p:cNvSpPr txBox="1">
            <a:spLocks noChangeArrowheads="1"/>
          </p:cNvSpPr>
          <p:nvPr/>
        </p:nvSpPr>
        <p:spPr bwMode="auto">
          <a:xfrm>
            <a:off x="504955" y="116632"/>
            <a:ext cx="805861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3600" b="1" dirty="0" smtClean="0">
                <a:solidFill>
                  <a:schemeClr val="tx2"/>
                </a:solidFill>
              </a:rPr>
              <a:t>Stochastic Cooling RF Components</a:t>
            </a:r>
            <a:endParaRPr lang="en-US" altLang="en-US" sz="3600" b="1" dirty="0">
              <a:solidFill>
                <a:schemeClr val="tx2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684" y="764704"/>
            <a:ext cx="7262700" cy="2285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3012717" y="927666"/>
            <a:ext cx="235192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dirty="0" smtClean="0">
                <a:solidFill>
                  <a:srgbClr val="336699"/>
                </a:solidFill>
              </a:rPr>
              <a:t>for the Collector Ring</a:t>
            </a:r>
            <a:br>
              <a:rPr lang="en-US" sz="1800" dirty="0" smtClean="0">
                <a:solidFill>
                  <a:srgbClr val="336699"/>
                </a:solidFill>
              </a:rPr>
            </a:br>
            <a:r>
              <a:rPr lang="en-US" sz="1800" dirty="0" smtClean="0">
                <a:solidFill>
                  <a:srgbClr val="336699"/>
                </a:solidFill>
              </a:rPr>
              <a:t>CR of FAIR</a:t>
            </a:r>
            <a:endParaRPr lang="en-US" sz="1800" dirty="0">
              <a:solidFill>
                <a:srgbClr val="336699"/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6255" y="3110512"/>
            <a:ext cx="5740384" cy="23407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3789040"/>
            <a:ext cx="3214876" cy="24536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feld 10"/>
          <p:cNvSpPr txBox="1"/>
          <p:nvPr/>
        </p:nvSpPr>
        <p:spPr>
          <a:xfrm>
            <a:off x="-36512" y="5417929"/>
            <a:ext cx="6691255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600" b="1" u="sng" dirty="0" err="1" smtClean="0"/>
              <a:t>pick-up</a:t>
            </a:r>
            <a:r>
              <a:rPr lang="de-DE" sz="1600" b="1" u="sng" dirty="0"/>
              <a:t> </a:t>
            </a:r>
            <a:r>
              <a:rPr lang="de-DE" sz="1600" b="1" u="sng" dirty="0" smtClean="0"/>
              <a:t>(</a:t>
            </a:r>
            <a:r>
              <a:rPr lang="de-DE" sz="1600" b="1" u="sng" dirty="0" err="1" smtClean="0"/>
              <a:t>kicker</a:t>
            </a:r>
            <a:r>
              <a:rPr lang="de-DE" sz="1600" b="1" u="sng" dirty="0" smtClean="0"/>
              <a:t>) tank</a:t>
            </a:r>
            <a:endParaRPr lang="en-US" sz="1600" b="1" u="sng" dirty="0" smtClean="0"/>
          </a:p>
          <a:p>
            <a:r>
              <a:rPr lang="en-US" sz="1600" b="1" dirty="0" smtClean="0"/>
              <a:t>summing of signals from different pick-ups along the beam</a:t>
            </a:r>
            <a:br>
              <a:rPr lang="en-US" sz="1600" b="1" dirty="0" smtClean="0"/>
            </a:br>
            <a:r>
              <a:rPr lang="en-US" sz="1600" b="1" dirty="0" smtClean="0"/>
              <a:t>with matched delay</a:t>
            </a:r>
          </a:p>
          <a:p>
            <a:r>
              <a:rPr lang="en-US" sz="1600" b="1" dirty="0" smtClean="0"/>
              <a:t>sum/difference of the two sides for longitudinal/transverse cooling</a:t>
            </a:r>
            <a:br>
              <a:rPr lang="en-US" sz="1600" b="1" dirty="0" smtClean="0"/>
            </a:br>
            <a:endParaRPr lang="en-US" sz="1600" b="1" dirty="0"/>
          </a:p>
        </p:txBody>
      </p:sp>
      <p:sp>
        <p:nvSpPr>
          <p:cNvPr id="12" name="Textfeld 11"/>
          <p:cNvSpPr txBox="1"/>
          <p:nvPr/>
        </p:nvSpPr>
        <p:spPr>
          <a:xfrm>
            <a:off x="6689761" y="3068960"/>
            <a:ext cx="2130711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u="sng" dirty="0" smtClean="0"/>
              <a:t>signal processing:</a:t>
            </a:r>
          </a:p>
          <a:p>
            <a:r>
              <a:rPr lang="en-US" sz="1400" b="1" dirty="0" smtClean="0"/>
              <a:t>delay, sum/difference,</a:t>
            </a:r>
            <a:br>
              <a:rPr lang="en-US" sz="1400" b="1" dirty="0" smtClean="0"/>
            </a:br>
            <a:r>
              <a:rPr lang="en-US" sz="1400" b="1" dirty="0" smtClean="0"/>
              <a:t>differentiation, filtering</a:t>
            </a:r>
            <a:endParaRPr lang="en-US" sz="1400" b="1" dirty="0"/>
          </a:p>
        </p:txBody>
      </p:sp>
      <p:cxnSp>
        <p:nvCxnSpPr>
          <p:cNvPr id="3" name="Gerade Verbindung mit Pfeil 2"/>
          <p:cNvCxnSpPr/>
          <p:nvPr/>
        </p:nvCxnSpPr>
        <p:spPr>
          <a:xfrm>
            <a:off x="2411760" y="4653136"/>
            <a:ext cx="0" cy="648072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2488461" y="5085184"/>
            <a:ext cx="787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800" b="1" dirty="0" smtClean="0">
                <a:solidFill>
                  <a:srgbClr val="FF0000"/>
                </a:solidFill>
              </a:rPr>
              <a:t>beam</a:t>
            </a:r>
            <a:endParaRPr lang="en-US" sz="1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8218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4"/>
          <p:cNvSpPr txBox="1">
            <a:spLocks noChangeArrowheads="1"/>
          </p:cNvSpPr>
          <p:nvPr/>
        </p:nvSpPr>
        <p:spPr bwMode="auto">
          <a:xfrm>
            <a:off x="1222938" y="44450"/>
            <a:ext cx="570752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3600" b="1" dirty="0">
                <a:solidFill>
                  <a:schemeClr val="tx2"/>
                </a:solidFill>
              </a:rPr>
              <a:t>Antiproton Accumulation</a:t>
            </a:r>
            <a:br>
              <a:rPr lang="en-US" altLang="en-US" sz="3600" b="1" dirty="0">
                <a:solidFill>
                  <a:schemeClr val="tx2"/>
                </a:solidFill>
              </a:rPr>
            </a:br>
            <a:r>
              <a:rPr lang="en-US" altLang="en-US" sz="3600" b="1" dirty="0">
                <a:solidFill>
                  <a:schemeClr val="tx2"/>
                </a:solidFill>
              </a:rPr>
              <a:t>by Stochastic Cooling</a:t>
            </a:r>
          </a:p>
        </p:txBody>
      </p:sp>
      <p:pic>
        <p:nvPicPr>
          <p:cNvPr id="44035" name="Picture 5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8" y="2060848"/>
            <a:ext cx="4645025" cy="3887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6" name="Picture 10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2060848"/>
            <a:ext cx="1873250" cy="1831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7" name="Picture 13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4149080"/>
            <a:ext cx="1911350" cy="1944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8" name="Picture 1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5463" y="4509120"/>
            <a:ext cx="2197100" cy="157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039" name="Text Box 17"/>
          <p:cNvSpPr txBox="1">
            <a:spLocks noChangeArrowheads="1"/>
          </p:cNvSpPr>
          <p:nvPr/>
        </p:nvSpPr>
        <p:spPr bwMode="auto">
          <a:xfrm>
            <a:off x="5262563" y="3789040"/>
            <a:ext cx="11811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400" b="1" dirty="0"/>
              <a:t>kicker array</a:t>
            </a:r>
          </a:p>
        </p:txBody>
      </p:sp>
      <p:sp>
        <p:nvSpPr>
          <p:cNvPr id="44040" name="Text Box 18"/>
          <p:cNvSpPr txBox="1">
            <a:spLocks noChangeArrowheads="1"/>
          </p:cNvSpPr>
          <p:nvPr/>
        </p:nvSpPr>
        <p:spPr bwMode="auto">
          <a:xfrm>
            <a:off x="7164388" y="3861048"/>
            <a:ext cx="2036762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400" b="1" dirty="0"/>
              <a:t>cryogenic microwave </a:t>
            </a:r>
            <a:br>
              <a:rPr lang="en-US" altLang="en-US" sz="1400" b="1" dirty="0"/>
            </a:br>
            <a:r>
              <a:rPr lang="en-US" altLang="en-US" sz="1400" b="1" dirty="0"/>
              <a:t>amplifier</a:t>
            </a:r>
          </a:p>
        </p:txBody>
      </p:sp>
      <p:sp>
        <p:nvSpPr>
          <p:cNvPr id="44041" name="Text Box 19"/>
          <p:cNvSpPr txBox="1">
            <a:spLocks noChangeArrowheads="1"/>
          </p:cNvSpPr>
          <p:nvPr/>
        </p:nvSpPr>
        <p:spPr bwMode="auto">
          <a:xfrm>
            <a:off x="4787900" y="6093296"/>
            <a:ext cx="20859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400" b="1" dirty="0"/>
              <a:t>microwave electronics</a:t>
            </a:r>
          </a:p>
        </p:txBody>
      </p:sp>
      <p:sp>
        <p:nvSpPr>
          <p:cNvPr id="44042" name="Text Box 20"/>
          <p:cNvSpPr txBox="1">
            <a:spLocks noChangeArrowheads="1"/>
          </p:cNvSpPr>
          <p:nvPr/>
        </p:nvSpPr>
        <p:spPr bwMode="auto">
          <a:xfrm>
            <a:off x="6937375" y="6093296"/>
            <a:ext cx="22431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400" b="1" dirty="0"/>
              <a:t>power amplifiers (TWTs)</a:t>
            </a:r>
          </a:p>
        </p:txBody>
      </p:sp>
      <p:sp>
        <p:nvSpPr>
          <p:cNvPr id="44043" name="Text Box 21"/>
          <p:cNvSpPr txBox="1">
            <a:spLocks noChangeArrowheads="1"/>
          </p:cNvSpPr>
          <p:nvPr/>
        </p:nvSpPr>
        <p:spPr bwMode="auto">
          <a:xfrm>
            <a:off x="107950" y="5949280"/>
            <a:ext cx="45418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momentum distribution of accumulated</a:t>
            </a:r>
            <a:br>
              <a:rPr lang="en-US" altLang="en-US" dirty="0"/>
            </a:br>
            <a:r>
              <a:rPr lang="en-US" altLang="en-US" dirty="0"/>
              <a:t>antiproton beam</a:t>
            </a:r>
          </a:p>
        </p:txBody>
      </p:sp>
      <p:sp>
        <p:nvSpPr>
          <p:cNvPr id="44044" name="Text Box 22"/>
          <p:cNvSpPr txBox="1">
            <a:spLocks noChangeArrowheads="1"/>
          </p:cNvSpPr>
          <p:nvPr/>
        </p:nvSpPr>
        <p:spPr bwMode="auto">
          <a:xfrm>
            <a:off x="36513" y="1268760"/>
            <a:ext cx="9152955" cy="646331"/>
          </a:xfrm>
          <a:prstGeom prst="rect">
            <a:avLst/>
          </a:prstGeom>
          <a:solidFill>
            <a:srgbClr val="CCFF99">
              <a:alpha val="45097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800" b="1" dirty="0"/>
              <a:t>accumulation of 8 GeV antiprotons at a</a:t>
            </a:r>
            <a:r>
              <a:rPr lang="en-US" altLang="en-US" sz="1800" b="1" dirty="0" smtClean="0"/>
              <a:t>ccumulator </a:t>
            </a:r>
            <a:r>
              <a:rPr lang="en-US" altLang="en-US" sz="1800" b="1" dirty="0"/>
              <a:t>r</a:t>
            </a:r>
            <a:r>
              <a:rPr lang="en-US" altLang="en-US" sz="1800" b="1" dirty="0" smtClean="0"/>
              <a:t>ing, </a:t>
            </a:r>
            <a:r>
              <a:rPr lang="en-US" altLang="en-US" sz="1800" b="1" dirty="0"/>
              <a:t>FNAL, shut down 09/2011</a:t>
            </a:r>
          </a:p>
          <a:p>
            <a:pPr eaLnBrk="1" hangingPunct="1"/>
            <a:r>
              <a:rPr lang="en-US" altLang="en-US" sz="1800" b="1" dirty="0" smtClean="0"/>
              <a:t>a similar </a:t>
            </a:r>
            <a:r>
              <a:rPr lang="en-US" altLang="en-US" sz="1800" b="1" dirty="0"/>
              <a:t>facility AC/AA at </a:t>
            </a:r>
            <a:r>
              <a:rPr lang="en-US" altLang="en-US" sz="1800" b="1" dirty="0" smtClean="0"/>
              <a:t>CERN was operated until 11/1996</a:t>
            </a:r>
            <a:endParaRPr lang="en-US" altLang="en-US" sz="1800" b="1" dirty="0"/>
          </a:p>
        </p:txBody>
      </p:sp>
      <p:pic>
        <p:nvPicPr>
          <p:cNvPr id="44045" name="Picture 2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2060848"/>
            <a:ext cx="2160587" cy="174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611560" y="190381"/>
            <a:ext cx="785343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3600" b="1" dirty="0" smtClean="0">
                <a:solidFill>
                  <a:schemeClr val="tx2"/>
                </a:solidFill>
              </a:rPr>
              <a:t>Bunched Beam Stochastic Cooling</a:t>
            </a:r>
            <a:endParaRPr lang="en-US" altLang="en-US" sz="3600" b="1" dirty="0">
              <a:solidFill>
                <a:schemeClr val="tx2"/>
              </a:solidFill>
            </a:endParaRPr>
          </a:p>
        </p:txBody>
      </p:sp>
      <p:sp>
        <p:nvSpPr>
          <p:cNvPr id="3" name="Textfeld 2"/>
          <p:cNvSpPr txBox="1"/>
          <p:nvPr/>
        </p:nvSpPr>
        <p:spPr>
          <a:xfrm>
            <a:off x="400086" y="1095126"/>
            <a:ext cx="8132354" cy="461665"/>
          </a:xfrm>
          <a:prstGeom prst="rect">
            <a:avLst/>
          </a:prstGeom>
          <a:solidFill>
            <a:srgbClr val="FFFFCC"/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990000"/>
                </a:solidFill>
              </a:rPr>
              <a:t>main motivation: increase of luminosity in hadron colliders</a:t>
            </a:r>
            <a:r>
              <a:rPr lang="en-US" dirty="0" smtClean="0">
                <a:solidFill>
                  <a:srgbClr val="990000"/>
                </a:solidFill>
              </a:rPr>
              <a:t>:</a:t>
            </a:r>
          </a:p>
        </p:txBody>
      </p:sp>
      <p:sp>
        <p:nvSpPr>
          <p:cNvPr id="4" name="Textfeld 3"/>
          <p:cNvSpPr txBox="1"/>
          <p:nvPr/>
        </p:nvSpPr>
        <p:spPr>
          <a:xfrm>
            <a:off x="808090" y="1948770"/>
            <a:ext cx="19094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0099"/>
                </a:solidFill>
              </a:rPr>
              <a:t>luminosity: </a:t>
            </a:r>
            <a:endParaRPr lang="en-US" sz="2400" b="1" dirty="0">
              <a:solidFill>
                <a:srgbClr val="000099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feld 4"/>
              <p:cNvSpPr txBox="1"/>
              <p:nvPr/>
            </p:nvSpPr>
            <p:spPr>
              <a:xfrm>
                <a:off x="2987824" y="1795392"/>
                <a:ext cx="2557047" cy="72500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 b="1" dirty="0" smtClean="0">
                    <a:solidFill>
                      <a:srgbClr val="333399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800" b="1" i="1" smtClean="0">
                            <a:solidFill>
                              <a:srgbClr val="333399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de-DE" sz="2800" b="1" i="1" smtClean="0">
                            <a:solidFill>
                              <a:srgbClr val="333399"/>
                            </a:solidFill>
                            <a:latin typeface="Cambria Math"/>
                          </a:rPr>
                          <m:t>𝒇</m:t>
                        </m:r>
                        <m:r>
                          <a:rPr lang="de-DE" sz="2800" b="1" i="1" baseline="-25000" smtClean="0">
                            <a:solidFill>
                              <a:srgbClr val="333399"/>
                            </a:solidFill>
                            <a:latin typeface="Cambria Math"/>
                          </a:rPr>
                          <m:t>𝒓𝒆𝒗</m:t>
                        </m:r>
                      </m:num>
                      <m:den>
                        <m:r>
                          <a:rPr lang="de-DE" sz="2800" b="1" i="1" smtClean="0">
                            <a:solidFill>
                              <a:srgbClr val="333399"/>
                            </a:solidFill>
                            <a:latin typeface="Cambria Math"/>
                          </a:rPr>
                          <m:t>𝟒</m:t>
                        </m:r>
                        <m:r>
                          <a:rPr lang="de-DE" sz="2800" b="1" i="1" smtClean="0">
                            <a:solidFill>
                              <a:srgbClr val="333399"/>
                            </a:solidFill>
                            <a:latin typeface="Cambria Math"/>
                            <a:sym typeface="Symbol"/>
                          </a:rPr>
                          <m:t></m:t>
                        </m:r>
                      </m:den>
                    </m:f>
                    <m:r>
                      <a:rPr lang="de-DE" sz="2800" b="1" i="1" smtClean="0">
                        <a:solidFill>
                          <a:srgbClr val="333399"/>
                        </a:solidFill>
                        <a:latin typeface="Cambria Math"/>
                      </a:rPr>
                      <m:t> </m:t>
                    </m:r>
                    <m:f>
                      <m:fPr>
                        <m:ctrlPr>
                          <a:rPr lang="de-DE" sz="2800" b="1" i="1" smtClean="0">
                            <a:solidFill>
                              <a:srgbClr val="333399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de-DE" sz="2800" b="1" i="1" smtClean="0">
                            <a:solidFill>
                              <a:srgbClr val="333399"/>
                            </a:solidFill>
                            <a:latin typeface="Cambria Math"/>
                          </a:rPr>
                          <m:t>𝒉</m:t>
                        </m:r>
                        <m:r>
                          <a:rPr lang="de-DE" sz="2800" b="1" i="1" smtClean="0">
                            <a:solidFill>
                              <a:srgbClr val="333399"/>
                            </a:solidFill>
                            <a:latin typeface="Cambria Math"/>
                          </a:rPr>
                          <m:t>  </m:t>
                        </m:r>
                        <m:r>
                          <a:rPr lang="de-DE" sz="2800" b="1" i="1" smtClean="0">
                            <a:solidFill>
                              <a:srgbClr val="333399"/>
                            </a:solidFill>
                            <a:latin typeface="Cambria Math"/>
                          </a:rPr>
                          <m:t>𝑵</m:t>
                        </m:r>
                        <m:r>
                          <a:rPr lang="de-DE" sz="2800" b="1" i="1" baseline="-25000" smtClean="0">
                            <a:solidFill>
                              <a:srgbClr val="333399"/>
                            </a:solidFill>
                            <a:latin typeface="Cambria Math"/>
                          </a:rPr>
                          <m:t>𝟏</m:t>
                        </m:r>
                        <m:r>
                          <a:rPr lang="de-DE" sz="2800" b="1" i="1" smtClean="0">
                            <a:solidFill>
                              <a:srgbClr val="333399"/>
                            </a:solidFill>
                            <a:latin typeface="Cambria Math"/>
                            <a:sym typeface="Symbol"/>
                          </a:rPr>
                          <m:t></m:t>
                        </m:r>
                        <m:r>
                          <a:rPr lang="de-DE" sz="2800" b="1" i="1" smtClean="0">
                            <a:solidFill>
                              <a:srgbClr val="333399"/>
                            </a:solidFill>
                            <a:latin typeface="Cambria Math"/>
                          </a:rPr>
                          <m:t>𝑵</m:t>
                        </m:r>
                        <m:r>
                          <a:rPr lang="de-DE" sz="2800" b="1" i="1" baseline="-25000" smtClean="0">
                            <a:solidFill>
                              <a:srgbClr val="333399"/>
                            </a:solidFill>
                            <a:latin typeface="Cambria Math"/>
                          </a:rPr>
                          <m:t>𝟐</m:t>
                        </m:r>
                      </m:num>
                      <m:den>
                        <m:r>
                          <a:rPr lang="de-DE" sz="2800" b="1" i="1" smtClean="0">
                            <a:solidFill>
                              <a:srgbClr val="333399"/>
                            </a:solidFill>
                            <a:latin typeface="Cambria Math"/>
                            <a:sym typeface="Symbol"/>
                          </a:rPr>
                          <m:t></m:t>
                        </m:r>
                        <m:r>
                          <a:rPr lang="de-DE" sz="2800" b="1" i="1" kern="200" baseline="-25000" smtClean="0">
                            <a:solidFill>
                              <a:srgbClr val="333399"/>
                            </a:solidFill>
                            <a:latin typeface="Cambria Math"/>
                            <a:sym typeface="Symbol"/>
                          </a:rPr>
                          <m:t>𝒉</m:t>
                        </m:r>
                        <m:r>
                          <a:rPr lang="de-DE" sz="2800" b="1" i="1" kern="100" baseline="20000" smtClean="0">
                            <a:solidFill>
                              <a:srgbClr val="333399"/>
                            </a:solidFill>
                            <a:latin typeface="Cambria Math"/>
                            <a:sym typeface="Symbol"/>
                          </a:rPr>
                          <m:t>∗</m:t>
                        </m:r>
                        <m:r>
                          <a:rPr lang="de-DE" sz="2800" b="1" i="1" smtClean="0">
                            <a:solidFill>
                              <a:srgbClr val="333399"/>
                            </a:solidFill>
                            <a:latin typeface="Cambria Math"/>
                            <a:sym typeface="Symbol"/>
                          </a:rPr>
                          <m:t>  </m:t>
                        </m:r>
                        <m:r>
                          <a:rPr lang="de-DE" sz="2800" b="1" i="1" baseline="-25000" smtClean="0">
                            <a:solidFill>
                              <a:srgbClr val="333399"/>
                            </a:solidFill>
                            <a:latin typeface="Cambria Math"/>
                            <a:sym typeface="Symbol"/>
                          </a:rPr>
                          <m:t>𝒗</m:t>
                        </m:r>
                        <m:r>
                          <a:rPr lang="de-DE" sz="2800" b="1" i="1" baseline="20000" smtClean="0">
                            <a:solidFill>
                              <a:srgbClr val="333399"/>
                            </a:solidFill>
                            <a:latin typeface="Cambria Math"/>
                            <a:sym typeface="Symbol"/>
                          </a:rPr>
                          <m:t>∗</m:t>
                        </m:r>
                      </m:den>
                    </m:f>
                  </m:oMath>
                </a14:m>
                <a:endParaRPr lang="en-US" sz="2800" b="1" dirty="0">
                  <a:solidFill>
                    <a:srgbClr val="333399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feld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87824" y="1795392"/>
                <a:ext cx="2557047" cy="725007"/>
              </a:xfrm>
              <a:prstGeom prst="rect">
                <a:avLst/>
              </a:prstGeom>
              <a:blipFill rotWithShape="1">
                <a:blip r:embed="rId2"/>
                <a:stretch>
                  <a:fillRect l="-4762" b="-101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feld 5"/>
          <p:cNvSpPr txBox="1"/>
          <p:nvPr/>
        </p:nvSpPr>
        <p:spPr>
          <a:xfrm>
            <a:off x="6186805" y="1812513"/>
            <a:ext cx="227818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333399"/>
                </a:solidFill>
                <a:sym typeface="Symbol"/>
              </a:rPr>
              <a:t>* beam size</a:t>
            </a:r>
            <a:br>
              <a:rPr lang="en-US" dirty="0" smtClean="0">
                <a:solidFill>
                  <a:srgbClr val="333399"/>
                </a:solidFill>
                <a:sym typeface="Symbol"/>
              </a:rPr>
            </a:br>
            <a:r>
              <a:rPr lang="en-US" dirty="0" smtClean="0">
                <a:solidFill>
                  <a:srgbClr val="333399"/>
                </a:solidFill>
                <a:sym typeface="Symbol"/>
              </a:rPr>
              <a:t>at interaction point</a:t>
            </a:r>
            <a:endParaRPr lang="en-US" dirty="0">
              <a:solidFill>
                <a:srgbClr val="333399"/>
              </a:solidFill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-36512" y="2924944"/>
            <a:ext cx="9313768" cy="32932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oling reduces emittance /beam size </a:t>
            </a:r>
            <a:r>
              <a:rPr lang="en-US" dirty="0" smtClean="0">
                <a:sym typeface="Symbol"/>
              </a:rPr>
              <a:t>	  increases luminosity</a:t>
            </a:r>
          </a:p>
          <a:p>
            <a:r>
              <a:rPr lang="en-US" dirty="0" smtClean="0">
                <a:sym typeface="Symbol"/>
              </a:rPr>
              <a:t>					  for the same beam intensity</a:t>
            </a:r>
            <a:br>
              <a:rPr lang="en-US" dirty="0" smtClean="0">
                <a:sym typeface="Symbol"/>
              </a:rPr>
            </a:br>
            <a:endParaRPr lang="en-US" sz="800" dirty="0" smtClean="0">
              <a:sym typeface="Symbol"/>
            </a:endParaRPr>
          </a:p>
          <a:p>
            <a:r>
              <a:rPr lang="en-US" dirty="0" smtClean="0">
                <a:sym typeface="Symbol"/>
              </a:rPr>
              <a:t>cooling compensates beam blow-up during store due to beam-beam interaction, </a:t>
            </a:r>
            <a:br>
              <a:rPr lang="en-US" dirty="0" smtClean="0">
                <a:sym typeface="Symbol"/>
              </a:rPr>
            </a:br>
            <a:r>
              <a:rPr lang="en-US" dirty="0" err="1" smtClean="0">
                <a:sym typeface="Symbol"/>
              </a:rPr>
              <a:t>intrabeam</a:t>
            </a:r>
            <a:r>
              <a:rPr lang="en-US" dirty="0" smtClean="0">
                <a:sym typeface="Symbol"/>
              </a:rPr>
              <a:t> scattering or space charge</a:t>
            </a:r>
            <a:br>
              <a:rPr lang="en-US" dirty="0" smtClean="0">
                <a:sym typeface="Symbol"/>
              </a:rPr>
            </a:br>
            <a:endParaRPr lang="en-US" dirty="0" smtClean="0">
              <a:sym typeface="Symbol"/>
            </a:endParaRPr>
          </a:p>
          <a:p>
            <a:r>
              <a:rPr lang="en-US" dirty="0" smtClean="0">
                <a:sym typeface="Symbol"/>
              </a:rPr>
              <a:t>bunched beams are required to have a well defined interaction point</a:t>
            </a:r>
          </a:p>
          <a:p>
            <a:endParaRPr lang="en-US" dirty="0">
              <a:sym typeface="Symbol"/>
            </a:endParaRPr>
          </a:p>
          <a:p>
            <a:r>
              <a:rPr lang="en-US" dirty="0" smtClean="0">
                <a:sym typeface="Symbol"/>
              </a:rPr>
              <a:t>side </a:t>
            </a:r>
            <a:r>
              <a:rPr lang="en-US" dirty="0">
                <a:sym typeface="Symbol"/>
              </a:rPr>
              <a:t>effect: longitudinal cooling reduces bunch length </a:t>
            </a:r>
            <a:r>
              <a:rPr lang="en-US" dirty="0" smtClean="0">
                <a:sym typeface="Symbol"/>
              </a:rPr>
              <a:t>and</a:t>
            </a:r>
          </a:p>
          <a:p>
            <a:r>
              <a:rPr lang="en-US" dirty="0">
                <a:sym typeface="Symbol"/>
              </a:rPr>
              <a:t>	</a:t>
            </a:r>
            <a:r>
              <a:rPr lang="en-US" dirty="0" smtClean="0">
                <a:sym typeface="Symbol"/>
              </a:rPr>
              <a:t>     compensates  longitudinal </a:t>
            </a:r>
            <a:r>
              <a:rPr lang="en-US" dirty="0" smtClean="0">
                <a:sym typeface="Symbol"/>
              </a:rPr>
              <a:t>blow-up (reduced losses from bucket)</a:t>
            </a:r>
            <a:r>
              <a:rPr lang="en-US" dirty="0">
                <a:sym typeface="Symbol"/>
              </a:rPr>
              <a:t/>
            </a:r>
            <a:br>
              <a:rPr lang="en-US" dirty="0">
                <a:sym typeface="Symbol"/>
              </a:rPr>
            </a:br>
            <a:endParaRPr lang="en-US" dirty="0" smtClean="0">
              <a:sym typeface="Symbol"/>
            </a:endParaRPr>
          </a:p>
        </p:txBody>
      </p:sp>
    </p:spTree>
    <p:extLst>
      <p:ext uri="{BB962C8B-B14F-4D97-AF65-F5344CB8AC3E}">
        <p14:creationId xmlns:p14="http://schemas.microsoft.com/office/powerpoint/2010/main" val="3676153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611560" y="116632"/>
            <a:ext cx="785343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3600" b="1" dirty="0" smtClean="0">
                <a:solidFill>
                  <a:schemeClr val="tx2"/>
                </a:solidFill>
              </a:rPr>
              <a:t>Bunched Beam Stochastic Cooling</a:t>
            </a:r>
            <a:endParaRPr lang="en-US" altLang="en-US" sz="3600" b="1" dirty="0">
              <a:solidFill>
                <a:schemeClr val="tx2"/>
              </a:solidFill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196708" y="2369191"/>
            <a:ext cx="9012404" cy="42473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 smtClean="0">
                <a:sym typeface="Symbol"/>
              </a:rPr>
              <a:t>first successful attempt of bunched beam stochastic cooling in ICE ring (1978)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sym typeface="Symbol"/>
              </a:rPr>
              <a:t>discussion of feasibility for colliders in CAS 1983 (CERN/84-15)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sym typeface="Symbol"/>
              </a:rPr>
              <a:t>      goal: increase luminosity in </a:t>
            </a:r>
            <a:r>
              <a:rPr lang="en-US" dirty="0" smtClean="0">
                <a:sym typeface="Symbol"/>
              </a:rPr>
              <a:t>the proton-antiproton </a:t>
            </a:r>
            <a:r>
              <a:rPr lang="en-US" dirty="0" smtClean="0">
                <a:sym typeface="Symbol"/>
              </a:rPr>
              <a:t>collider SPS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sym typeface="Symbol"/>
              </a:rPr>
              <a:t>problem: suppress coherent signal of bunches (P  N</a:t>
            </a:r>
            <a:r>
              <a:rPr lang="en-US" baseline="30000" dirty="0" smtClean="0">
                <a:sym typeface="Symbol"/>
              </a:rPr>
              <a:t>2</a:t>
            </a:r>
            <a:r>
              <a:rPr lang="en-US" dirty="0" smtClean="0">
                <a:sym typeface="Symbol"/>
              </a:rPr>
              <a:t>) in order to damp </a:t>
            </a:r>
            <a:br>
              <a:rPr lang="en-US" dirty="0" smtClean="0">
                <a:sym typeface="Symbol"/>
              </a:rPr>
            </a:br>
            <a:r>
              <a:rPr lang="en-US" dirty="0" smtClean="0">
                <a:sym typeface="Symbol"/>
              </a:rPr>
              <a:t>	  the incoherent (P  N) particle motion (cooling)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sym typeface="Symbol"/>
              </a:rPr>
              <a:t>later: attempts to implement  bunched beam stochastic cooling </a:t>
            </a:r>
            <a:r>
              <a:rPr lang="en-US" dirty="0">
                <a:sym typeface="Symbol"/>
              </a:rPr>
              <a:t/>
            </a:r>
            <a:br>
              <a:rPr lang="en-US" dirty="0">
                <a:sym typeface="Symbol"/>
              </a:rPr>
            </a:br>
            <a:r>
              <a:rPr lang="en-US" dirty="0">
                <a:sym typeface="Symbol"/>
              </a:rPr>
              <a:t> </a:t>
            </a:r>
            <a:r>
              <a:rPr lang="en-US" dirty="0" smtClean="0">
                <a:sym typeface="Symbol"/>
              </a:rPr>
              <a:t>        in the SPS at CERN and in the </a:t>
            </a:r>
            <a:r>
              <a:rPr lang="en-US" dirty="0" err="1" smtClean="0">
                <a:sym typeface="Symbol"/>
              </a:rPr>
              <a:t>Tevatron</a:t>
            </a:r>
            <a:r>
              <a:rPr lang="en-US" dirty="0" smtClean="0">
                <a:sym typeface="Symbol"/>
              </a:rPr>
              <a:t> at </a:t>
            </a:r>
            <a:r>
              <a:rPr lang="en-US" dirty="0" smtClean="0">
                <a:sym typeface="Symbol"/>
              </a:rPr>
              <a:t>FNAL (  1985-1995  )</a:t>
            </a:r>
            <a:endParaRPr lang="en-US" dirty="0" smtClean="0">
              <a:sym typeface="Symbol"/>
            </a:endParaRPr>
          </a:p>
          <a:p>
            <a:pPr>
              <a:lnSpc>
                <a:spcPct val="150000"/>
              </a:lnSpc>
            </a:pPr>
            <a:r>
              <a:rPr lang="en-US" dirty="0" smtClean="0">
                <a:sym typeface="Symbol"/>
              </a:rPr>
              <a:t>Experimental attempts were unsuccessful with protons and antiprotons </a:t>
            </a:r>
            <a:br>
              <a:rPr lang="en-US" dirty="0" smtClean="0">
                <a:sym typeface="Symbol"/>
              </a:rPr>
            </a:br>
            <a:r>
              <a:rPr lang="en-US" dirty="0" smtClean="0">
                <a:sym typeface="Symbol"/>
              </a:rPr>
              <a:t>due to unexpectedly high level of coherent signals.</a:t>
            </a:r>
            <a:endParaRPr lang="en-US" dirty="0">
              <a:sym typeface="Symbol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395536" y="728117"/>
            <a:ext cx="7695825" cy="1692771"/>
          </a:xfrm>
          <a:prstGeom prst="rect">
            <a:avLst/>
          </a:prstGeom>
          <a:solidFill>
            <a:srgbClr val="FFFFCC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peculiarity of bunched beam stochastic cooling:</a:t>
            </a:r>
            <a:br>
              <a:rPr lang="en-US" dirty="0" smtClean="0"/>
            </a:br>
            <a:r>
              <a:rPr lang="en-US" sz="1000" dirty="0" smtClean="0"/>
              <a:t/>
            </a:r>
            <a:br>
              <a:rPr lang="en-US" sz="1000" dirty="0" smtClean="0"/>
            </a:br>
            <a:r>
              <a:rPr lang="en-US" sz="2400" dirty="0" smtClean="0"/>
              <a:t>increased particle density N</a:t>
            </a:r>
            <a:r>
              <a:rPr lang="en-US" sz="2400" baseline="-25000" dirty="0" smtClean="0"/>
              <a:t>eff </a:t>
            </a:r>
            <a:r>
              <a:rPr lang="en-US" sz="2400" dirty="0" smtClean="0"/>
              <a:t> = </a:t>
            </a:r>
            <a:r>
              <a:rPr lang="en-US" sz="2400" dirty="0" err="1" smtClean="0"/>
              <a:t>N</a:t>
            </a:r>
            <a:r>
              <a:rPr lang="en-US" sz="2400" baseline="-25000" dirty="0" err="1" smtClean="0"/>
              <a:t>b</a:t>
            </a:r>
            <a:r>
              <a:rPr lang="en-US" sz="2400" dirty="0" smtClean="0"/>
              <a:t>/(</a:t>
            </a:r>
            <a:r>
              <a:rPr lang="en-US" sz="2400" dirty="0" smtClean="0">
                <a:sym typeface="Symbol"/>
              </a:rPr>
              <a:t>t  h  </a:t>
            </a:r>
            <a:r>
              <a:rPr lang="en-US" sz="2400" dirty="0" err="1" smtClean="0">
                <a:sym typeface="Symbol"/>
              </a:rPr>
              <a:t>f</a:t>
            </a:r>
            <a:r>
              <a:rPr lang="en-US" sz="2400" baseline="-25000" dirty="0" err="1" smtClean="0">
                <a:sym typeface="Symbol"/>
              </a:rPr>
              <a:t>rev</a:t>
            </a:r>
            <a:r>
              <a:rPr lang="en-US" sz="2400" dirty="0" smtClean="0">
                <a:sym typeface="Symbol"/>
              </a:rPr>
              <a:t>) = </a:t>
            </a:r>
            <a:r>
              <a:rPr lang="en-US" sz="2400" dirty="0" err="1" smtClean="0">
                <a:sym typeface="Symbol"/>
              </a:rPr>
              <a:t>N</a:t>
            </a:r>
            <a:r>
              <a:rPr lang="en-US" sz="2400" baseline="-25000" dirty="0" err="1" smtClean="0">
                <a:sym typeface="Symbol"/>
              </a:rPr>
              <a:t>b</a:t>
            </a:r>
            <a:r>
              <a:rPr lang="en-US" sz="2400" dirty="0" smtClean="0">
                <a:sym typeface="Symbol"/>
              </a:rPr>
              <a:t>/B</a:t>
            </a:r>
            <a:br>
              <a:rPr lang="en-US" sz="2400" dirty="0" smtClean="0">
                <a:sym typeface="Symbol"/>
              </a:rPr>
            </a:br>
            <a:endParaRPr lang="en-US" sz="1000" dirty="0">
              <a:sym typeface="Symbol"/>
            </a:endParaRPr>
          </a:p>
          <a:p>
            <a:r>
              <a:rPr lang="en-US" dirty="0" smtClean="0">
                <a:sym typeface="Symbol"/>
              </a:rPr>
              <a:t> cooling time increases proportional to 1/B</a:t>
            </a:r>
          </a:p>
          <a:p>
            <a:r>
              <a:rPr lang="en-US" dirty="0" smtClean="0">
                <a:sym typeface="Symbol"/>
              </a:rPr>
              <a:t>     consequently larger bandwidth required for compensation</a:t>
            </a:r>
            <a:endParaRPr lang="en-US" dirty="0">
              <a:sym typeface="Symbol"/>
            </a:endParaRPr>
          </a:p>
        </p:txBody>
      </p:sp>
    </p:spTree>
    <p:extLst>
      <p:ext uri="{BB962C8B-B14F-4D97-AF65-F5344CB8AC3E}">
        <p14:creationId xmlns:p14="http://schemas.microsoft.com/office/powerpoint/2010/main" val="1100528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6056" y="908720"/>
            <a:ext cx="3920682" cy="392068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688904" y="4869160"/>
            <a:ext cx="4419600" cy="1631216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Layout of cooling equipment. Transverse signal </a:t>
            </a:r>
            <a:r>
              <a:rPr lang="en-US" dirty="0" smtClean="0"/>
              <a:t>via (RHIC) </a:t>
            </a:r>
            <a:r>
              <a:rPr lang="en-US" dirty="0"/>
              <a:t>fiber optics. Pickup-to-kicker delay is 2/3 turn. Longitudinal signal </a:t>
            </a:r>
            <a:r>
              <a:rPr lang="en-US" dirty="0" smtClean="0"/>
              <a:t>sent via </a:t>
            </a:r>
            <a:r>
              <a:rPr lang="en-US" dirty="0"/>
              <a:t>microwave links. Delay is 1/6 turn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487088" y="2760929"/>
            <a:ext cx="15262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/>
              <a:t>RHIC Ring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232849" y="188640"/>
            <a:ext cx="662232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3600" b="1" dirty="0" smtClean="0">
                <a:solidFill>
                  <a:schemeClr val="tx2"/>
                </a:solidFill>
              </a:rPr>
              <a:t>The RHIC Cooling Equipment</a:t>
            </a:r>
            <a:endParaRPr lang="en-US" altLang="en-US" sz="3600" b="1" dirty="0">
              <a:solidFill>
                <a:schemeClr val="tx2"/>
              </a:solidFill>
            </a:endParaRPr>
          </a:p>
        </p:txBody>
      </p:sp>
      <p:pic>
        <p:nvPicPr>
          <p:cNvPr id="10" name="Picture 3" descr="RHICcomplex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986" y="1988840"/>
            <a:ext cx="4768351" cy="27384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feld 11"/>
          <p:cNvSpPr txBox="1"/>
          <p:nvPr/>
        </p:nvSpPr>
        <p:spPr>
          <a:xfrm>
            <a:off x="51338" y="4953362"/>
            <a:ext cx="444865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lativistic Heavy Ion Collider (RHIC)</a:t>
            </a:r>
            <a:br>
              <a:rPr lang="en-US" dirty="0" smtClean="0"/>
            </a:br>
            <a:r>
              <a:rPr lang="en-US" dirty="0" smtClean="0"/>
              <a:t>2 </a:t>
            </a:r>
            <a:r>
              <a:rPr lang="en-US" dirty="0" smtClean="0">
                <a:sym typeface="Symbol"/>
              </a:rPr>
              <a:t>100 GeV/u </a:t>
            </a:r>
            <a:r>
              <a:rPr lang="en-US" dirty="0">
                <a:sym typeface="Symbol"/>
              </a:rPr>
              <a:t>G</a:t>
            </a:r>
            <a:r>
              <a:rPr lang="en-US" dirty="0" smtClean="0">
                <a:sym typeface="Symbol"/>
              </a:rPr>
              <a:t>old 79+ ions</a:t>
            </a:r>
          </a:p>
          <a:p>
            <a:r>
              <a:rPr lang="en-US" dirty="0" smtClean="0">
                <a:sym typeface="Symbol"/>
              </a:rPr>
              <a:t>circumference 3834  m</a:t>
            </a:r>
            <a:endParaRPr lang="en-US" dirty="0"/>
          </a:p>
        </p:txBody>
      </p:sp>
      <p:sp>
        <p:nvSpPr>
          <p:cNvPr id="2" name="Textfeld 1"/>
          <p:cNvSpPr txBox="1"/>
          <p:nvPr/>
        </p:nvSpPr>
        <p:spPr>
          <a:xfrm>
            <a:off x="179512" y="1208946"/>
            <a:ext cx="435888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333399"/>
                </a:solidFill>
              </a:rPr>
              <a:t>bunched beam cooling of the two</a:t>
            </a:r>
            <a:br>
              <a:rPr lang="en-US" dirty="0" smtClean="0">
                <a:solidFill>
                  <a:srgbClr val="333399"/>
                </a:solidFill>
              </a:rPr>
            </a:br>
            <a:r>
              <a:rPr lang="en-US" dirty="0" smtClean="0">
                <a:solidFill>
                  <a:srgbClr val="333399"/>
                </a:solidFill>
              </a:rPr>
              <a:t>counter-propagating beams in RHIC </a:t>
            </a:r>
            <a:endParaRPr lang="en-US" dirty="0">
              <a:solidFill>
                <a:srgbClr val="333399"/>
              </a:solidFill>
            </a:endParaRPr>
          </a:p>
        </p:txBody>
      </p:sp>
      <p:sp>
        <p:nvSpPr>
          <p:cNvPr id="3" name="Textfeld 2"/>
          <p:cNvSpPr txBox="1"/>
          <p:nvPr/>
        </p:nvSpPr>
        <p:spPr>
          <a:xfrm>
            <a:off x="138701" y="5949280"/>
            <a:ext cx="2975495" cy="707886"/>
          </a:xfrm>
          <a:prstGeom prst="rect">
            <a:avLst/>
          </a:prstGeom>
          <a:solidFill>
            <a:srgbClr val="FFFFCC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first </a:t>
            </a:r>
            <a:r>
              <a:rPr lang="en-US" dirty="0" smtClean="0">
                <a:solidFill>
                  <a:srgbClr val="C00000"/>
                </a:solidFill>
              </a:rPr>
              <a:t>stochastic cooling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smtClean="0">
                <a:solidFill>
                  <a:srgbClr val="C00000"/>
                </a:solidFill>
              </a:rPr>
              <a:t>of</a:t>
            </a:r>
            <a:r>
              <a:rPr lang="en-US" dirty="0">
                <a:solidFill>
                  <a:srgbClr val="C00000"/>
                </a:solidFill>
              </a:rPr>
              <a:t/>
            </a:r>
            <a:br>
              <a:rPr lang="en-US" dirty="0">
                <a:solidFill>
                  <a:srgbClr val="C00000"/>
                </a:solidFill>
              </a:rPr>
            </a:br>
            <a:r>
              <a:rPr lang="en-US" dirty="0" smtClean="0">
                <a:solidFill>
                  <a:srgbClr val="C00000"/>
                </a:solidFill>
              </a:rPr>
              <a:t>gold </a:t>
            </a:r>
            <a:r>
              <a:rPr lang="en-US" dirty="0" smtClean="0">
                <a:solidFill>
                  <a:srgbClr val="C00000"/>
                </a:solidFill>
              </a:rPr>
              <a:t>bunches in 2007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3158162" y="836712"/>
            <a:ext cx="21339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008000"/>
                </a:solidFill>
              </a:rPr>
              <a:t>M. Brennan et al.</a:t>
            </a:r>
            <a:endParaRPr lang="en-US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8754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724" y="1124744"/>
            <a:ext cx="7585620" cy="5246043"/>
          </a:xfrm>
        </p:spPr>
        <p:txBody>
          <a:bodyPr/>
          <a:lstStyle/>
          <a:p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nched beam</a:t>
            </a:r>
          </a:p>
          <a:p>
            <a:pPr lvl="1"/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 local particle density</a:t>
            </a:r>
          </a:p>
          <a:p>
            <a:pPr lvl="2"/>
            <a:r>
              <a:rPr lang="en-U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8 x 10</a:t>
            </a:r>
            <a:r>
              <a:rPr lang="en-US" sz="1800" baseline="30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 </a:t>
            </a:r>
            <a:r>
              <a:rPr lang="en-U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ons per bunch</a:t>
            </a:r>
          </a:p>
          <a:p>
            <a:pPr lvl="2"/>
            <a:r>
              <a:rPr lang="en-U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 ns bunches</a:t>
            </a:r>
          </a:p>
          <a:p>
            <a:pPr lvl="1"/>
            <a:r>
              <a:rPr lang="en-US" sz="2000" b="1" dirty="0">
                <a:solidFill>
                  <a:srgbClr val="33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herent lines in the Schottky spectrum</a:t>
            </a:r>
          </a:p>
          <a:p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0 GeV/n</a:t>
            </a:r>
          </a:p>
          <a:p>
            <a:pPr lvl="1"/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ired kick strength </a:t>
            </a: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~ 2 kV kick at 5-9 GHz</a:t>
            </a:r>
          </a:p>
          <a:p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rong </a:t>
            </a:r>
            <a:r>
              <a:rPr lang="en-US" sz="2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abeam</a:t>
            </a:r>
            <a:r>
              <a:rPr lang="en-US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attering with </a:t>
            </a:r>
            <a:r>
              <a:rPr lang="en-US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lly</a:t>
            </a:r>
            <a:br>
              <a:rPr lang="en-US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ripped </a:t>
            </a:r>
            <a:r>
              <a:rPr lang="en-US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ons (about 1000 times larger than</a:t>
            </a:r>
            <a:br>
              <a:rPr lang="en-US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protons)</a:t>
            </a:r>
            <a:endParaRPr lang="en-US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t an optimized lattice for </a:t>
            </a:r>
            <a:r>
              <a:rPr lang="en-US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oling.</a:t>
            </a:r>
            <a:br>
              <a:rPr lang="en-US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mentum slip factor </a:t>
            </a: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Symbol"/>
              </a:rPr>
              <a:t></a:t>
            </a:r>
            <a:r>
              <a:rPr lang="en-US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 too small for good mixing (about 4 turns)</a:t>
            </a:r>
          </a:p>
          <a:p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am aperture for pickups and kickers ≥ 20 mm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4" descr="coherentLines(invert)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942975"/>
            <a:ext cx="2377440" cy="1783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91516" y="188640"/>
            <a:ext cx="890500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3600" b="1" dirty="0" smtClean="0">
                <a:solidFill>
                  <a:schemeClr val="tx2"/>
                </a:solidFill>
              </a:rPr>
              <a:t>Challenges of the RHIC Cooling System</a:t>
            </a:r>
            <a:endParaRPr lang="en-US" altLang="en-US" sz="3600" b="1" dirty="0">
              <a:solidFill>
                <a:schemeClr val="tx2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435" b="4618"/>
          <a:stretch/>
        </p:blipFill>
        <p:spPr bwMode="auto">
          <a:xfrm>
            <a:off x="6469320" y="2821920"/>
            <a:ext cx="2423160" cy="2047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feld 8"/>
          <p:cNvSpPr txBox="1"/>
          <p:nvPr/>
        </p:nvSpPr>
        <p:spPr>
          <a:xfrm>
            <a:off x="7740352" y="3212976"/>
            <a:ext cx="11533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66CCFF"/>
                </a:solidFill>
              </a:rPr>
              <a:t>transverse</a:t>
            </a:r>
            <a:endParaRPr lang="en-US" sz="1600" dirty="0">
              <a:solidFill>
                <a:srgbClr val="66CCFF"/>
              </a:solidFill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7524328" y="1160066"/>
            <a:ext cx="12241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>
                <a:solidFill>
                  <a:srgbClr val="000099"/>
                </a:solidFill>
              </a:rPr>
              <a:t>longitudinal</a:t>
            </a:r>
            <a:endParaRPr lang="en-US" sz="1600" dirty="0">
              <a:solidFill>
                <a:srgbClr val="000099"/>
              </a:solidFill>
            </a:endParaRPr>
          </a:p>
        </p:txBody>
      </p:sp>
      <p:cxnSp>
        <p:nvCxnSpPr>
          <p:cNvPr id="14" name="Gerade Verbindung mit Pfeil 13"/>
          <p:cNvCxnSpPr/>
          <p:nvPr/>
        </p:nvCxnSpPr>
        <p:spPr>
          <a:xfrm flipV="1">
            <a:off x="5868144" y="2204864"/>
            <a:ext cx="576064" cy="432048"/>
          </a:xfrm>
          <a:prstGeom prst="straightConnector1">
            <a:avLst/>
          </a:prstGeom>
          <a:ln w="317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mit Pfeil 15"/>
          <p:cNvCxnSpPr/>
          <p:nvPr/>
        </p:nvCxnSpPr>
        <p:spPr>
          <a:xfrm>
            <a:off x="5868144" y="2924944"/>
            <a:ext cx="576064" cy="440174"/>
          </a:xfrm>
          <a:prstGeom prst="straightConnector1">
            <a:avLst/>
          </a:prstGeom>
          <a:ln w="317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42505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209800" y="1066800"/>
            <a:ext cx="6400800" cy="21336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DA17D3-F0BF-4963-B133-C915139F7DCE}" type="slidenum">
              <a:rPr lang="en-US" altLang="en-US"/>
              <a:pPr/>
              <a:t>27</a:t>
            </a:fld>
            <a:endParaRPr lang="en-US" altLang="en-US"/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1891561"/>
              </p:ext>
            </p:extLst>
          </p:nvPr>
        </p:nvGraphicFramePr>
        <p:xfrm>
          <a:off x="345441" y="1219200"/>
          <a:ext cx="8036291" cy="1716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Visio" r:id="rId3" imgW="22432272" imgH="4794120" progId="Visio.Drawing.11">
                  <p:embed/>
                </p:oleObj>
              </mc:Choice>
              <mc:Fallback>
                <p:oleObj name="Visio" r:id="rId3" imgW="22432272" imgH="47941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441" y="1219200"/>
                        <a:ext cx="8036291" cy="17164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609600" y="3276600"/>
            <a:ext cx="8229600" cy="169277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marL="285750" indent="-2857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en-US" sz="1600" dirty="0">
                <a:latin typeface="Arial" pitchFamily="34" charset="0"/>
              </a:rPr>
              <a:t>A traversal filter with 16 delays of 5.000 ns reduces the peak signal value but has passbands at 200 MHz intervals.</a:t>
            </a:r>
          </a:p>
          <a:p>
            <a:pPr marL="285750" indent="-2857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en-US" sz="1600" dirty="0">
                <a:latin typeface="Arial" pitchFamily="34" charset="0"/>
              </a:rPr>
              <a:t>It is realized passively with only coax cables. So it is linear.</a:t>
            </a:r>
          </a:p>
          <a:p>
            <a:pPr marL="285750" indent="-2857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en-US" sz="1600" dirty="0">
                <a:latin typeface="Arial" pitchFamily="34" charset="0"/>
              </a:rPr>
              <a:t>After this filter the signal goes into the fiber optic analog link to the surface.</a:t>
            </a:r>
          </a:p>
          <a:p>
            <a:pPr marL="285750" indent="-28575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en-US" sz="1600" dirty="0">
                <a:latin typeface="Arial" pitchFamily="34" charset="0"/>
              </a:rPr>
              <a:t>This stretched pulse ultimately drives the kicker cavities to fill them between bunches</a:t>
            </a:r>
          </a:p>
        </p:txBody>
      </p:sp>
      <p:pic>
        <p:nvPicPr>
          <p:cNvPr id="13318" name="Picture 6" descr="Filter16Bunches0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1840" y="5078730"/>
            <a:ext cx="2169160" cy="16268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3850640" y="5273794"/>
            <a:ext cx="13716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400" dirty="0">
                <a:latin typeface="Arial" pitchFamily="34" charset="0"/>
              </a:rPr>
              <a:t>Time domain </a:t>
            </a:r>
          </a:p>
          <a:p>
            <a:pPr>
              <a:spcBef>
                <a:spcPct val="50000"/>
              </a:spcBef>
            </a:pPr>
            <a:endParaRPr lang="en-US" altLang="en-US" sz="1400" dirty="0">
              <a:latin typeface="Arial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1400" dirty="0">
                <a:latin typeface="Arial" pitchFamily="34" charset="0"/>
              </a:rPr>
              <a:t>Frequency domain</a:t>
            </a:r>
          </a:p>
        </p:txBody>
      </p:sp>
      <p:sp>
        <p:nvSpPr>
          <p:cNvPr id="13321" name="Line 9"/>
          <p:cNvSpPr>
            <a:spLocks noChangeShapeType="1"/>
          </p:cNvSpPr>
          <p:nvPr/>
        </p:nvSpPr>
        <p:spPr bwMode="auto">
          <a:xfrm>
            <a:off x="4860032" y="5546090"/>
            <a:ext cx="864096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3323" name="Picture 11" descr="FilterSpectrum(invert)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480" y="4969371"/>
            <a:ext cx="2286000" cy="171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322" name="Line 10"/>
          <p:cNvSpPr>
            <a:spLocks noChangeShapeType="1"/>
          </p:cNvSpPr>
          <p:nvPr/>
        </p:nvSpPr>
        <p:spPr bwMode="auto">
          <a:xfrm flipH="1" flipV="1">
            <a:off x="3167008" y="5949280"/>
            <a:ext cx="75692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6248400" y="6418983"/>
            <a:ext cx="1600200" cy="33855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dirty="0"/>
              <a:t>10 ns/divis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337430" y="1676400"/>
            <a:ext cx="609600" cy="738664"/>
          </a:xfrm>
          <a:prstGeom prst="rect">
            <a:avLst/>
          </a:prstGeom>
          <a:solidFill>
            <a:schemeClr val="bg2"/>
          </a:solidFill>
          <a:ln>
            <a:solidFill>
              <a:schemeClr val="bg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/>
              <a:t>Fiber optic link</a:t>
            </a: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245408" y="188640"/>
            <a:ext cx="859722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3600" b="1" dirty="0" smtClean="0">
                <a:solidFill>
                  <a:schemeClr val="tx2"/>
                </a:solidFill>
              </a:rPr>
              <a:t>Solution to the Coherent Line Problem</a:t>
            </a:r>
            <a:endParaRPr lang="en-US" altLang="en-US" sz="36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0835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0" y="1340768"/>
            <a:ext cx="9144000" cy="48768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ickers are realized by high Q, narrow band, cavities.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 cavities synthesize a Fourier composition of the kick</a:t>
            </a:r>
          </a:p>
          <a:p>
            <a:pPr lvl="1"/>
            <a:r>
              <a:rPr lang="en-US" sz="2000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vities bandwidth matches time between bunches</a:t>
            </a:r>
          </a:p>
          <a:p>
            <a:pPr lvl="1"/>
            <a:r>
              <a:rPr lang="en-US" sz="1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 bunch length of 5 ns the cavity frequencies are multiples of 200 MHz between 5-8 GHz for transverse and 6-9 GHz for longitudinal</a:t>
            </a:r>
          </a:p>
          <a:p>
            <a:pPr lvl="1"/>
            <a:r>
              <a:rPr lang="en-US" sz="2000" dirty="0">
                <a:solidFill>
                  <a:srgbClr val="33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ickers open to 80 mm clear aperture for injection and ramping</a:t>
            </a:r>
          </a:p>
          <a:p>
            <a:pPr lvl="1"/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fterwards close </a:t>
            </a: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 mm aperture </a:t>
            </a: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operation</a:t>
            </a:r>
          </a:p>
          <a:p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ch cavity is driven by a </a:t>
            </a:r>
            <a:r>
              <a:rPr lang="en-US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0 Watt linear solid state</a:t>
            </a:r>
            <a:r>
              <a:rPr 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mplifier</a:t>
            </a:r>
            <a:b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 broad band system would require </a:t>
            </a: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Symbol"/>
              </a:rPr>
              <a:t></a:t>
            </a: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0 </a:t>
            </a: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W,</a:t>
            </a:r>
            <a:b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f</a:t>
            </a: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wer is expensive)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 feed is coax cables for transverse and waveguide for longitudinal kicker cavities</a:t>
            </a:r>
          </a:p>
          <a:p>
            <a:pPr marL="0" indent="0">
              <a:buNone/>
            </a:pPr>
            <a:endParaRPr lang="en-US" sz="2800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971600" y="260648"/>
            <a:ext cx="754565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3600" b="1" dirty="0" smtClean="0">
                <a:solidFill>
                  <a:schemeClr val="tx2"/>
                </a:solidFill>
              </a:rPr>
              <a:t>RHIC Stochastic Cooling Kickers </a:t>
            </a:r>
            <a:endParaRPr lang="en-US" altLang="en-US" sz="36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479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582025" y="6356350"/>
            <a:ext cx="561975" cy="365125"/>
          </a:xfrm>
        </p:spPr>
        <p:txBody>
          <a:bodyPr/>
          <a:lstStyle/>
          <a:p>
            <a:fld id="{376D9B94-DF8F-4C27-B7A8-86FFD624B760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23561" name="Rectangle 9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47503"/>
            <a:ext cx="4495800" cy="2717601"/>
          </a:xfrm>
          <a:prstGeom prst="rect">
            <a:avLst/>
          </a:prstGeom>
          <a:solidFill>
            <a:schemeClr val="bg1"/>
          </a:solidFill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crowave link (70 GHz carrier) </a:t>
            </a:r>
          </a:p>
          <a:p>
            <a:pPr>
              <a:lnSpc>
                <a:spcPct val="80000"/>
              </a:lnSpc>
            </a:pPr>
            <a:r>
              <a:rPr lang="en-US" alt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bilized by phase feedback from a pilot tone at                   4.7 and 9.4 </a:t>
            </a:r>
            <a:r>
              <a:rPr lang="en-US" altLang="en-US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Hz</a:t>
            </a:r>
            <a:br>
              <a:rPr lang="en-US" altLang="en-US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fast </a:t>
            </a:r>
            <a:r>
              <a:rPr lang="en-US" altLang="en-US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uctuations)</a:t>
            </a:r>
          </a:p>
          <a:p>
            <a:pPr>
              <a:lnSpc>
                <a:spcPct val="80000"/>
              </a:lnSpc>
            </a:pPr>
            <a:r>
              <a:rPr lang="en-US" alt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cal oscillator for up and down conversion a</a:t>
            </a:r>
            <a:r>
              <a:rPr lang="en-US" alt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6 GHz</a:t>
            </a:r>
          </a:p>
        </p:txBody>
      </p:sp>
      <p:pic>
        <p:nvPicPr>
          <p:cNvPr id="23557" name="Picture 5" descr="DSC0195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676400"/>
            <a:ext cx="2819400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6" descr="DSC0199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038" y="1295400"/>
            <a:ext cx="2239962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560" name="Line 8"/>
          <p:cNvSpPr>
            <a:spLocks noChangeShapeType="1"/>
          </p:cNvSpPr>
          <p:nvPr/>
        </p:nvSpPr>
        <p:spPr bwMode="auto">
          <a:xfrm flipH="1">
            <a:off x="6400800" y="2362200"/>
            <a:ext cx="1600200" cy="6096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3554" name="Group 2"/>
          <p:cNvGrpSpPr>
            <a:grpSpLocks/>
          </p:cNvGrpSpPr>
          <p:nvPr/>
        </p:nvGrpSpPr>
        <p:grpSpPr bwMode="auto">
          <a:xfrm>
            <a:off x="4114800" y="4392134"/>
            <a:ext cx="5029200" cy="2209800"/>
            <a:chOff x="480" y="2880"/>
            <a:chExt cx="3312" cy="1392"/>
          </a:xfrm>
        </p:grpSpPr>
        <p:pic>
          <p:nvPicPr>
            <p:cNvPr id="23555" name="Picture 3" descr="RHICcomplex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2880"/>
              <a:ext cx="3312" cy="13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556" name="Line 4"/>
            <p:cNvSpPr>
              <a:spLocks noChangeShapeType="1"/>
            </p:cNvSpPr>
            <p:nvPr/>
          </p:nvSpPr>
          <p:spPr bwMode="auto">
            <a:xfrm>
              <a:off x="2976" y="3312"/>
              <a:ext cx="192" cy="52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92630" y="4417190"/>
            <a:ext cx="3888105" cy="2180162"/>
            <a:chOff x="110706" y="4372872"/>
            <a:chExt cx="3962400" cy="2206058"/>
          </a:xfrm>
        </p:grpSpPr>
        <p:pic>
          <p:nvPicPr>
            <p:cNvPr id="12290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706" y="4372872"/>
              <a:ext cx="3962400" cy="22060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931107" y="4418013"/>
              <a:ext cx="23215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16 GHz Local Oscillator</a:t>
              </a:r>
            </a:p>
          </p:txBody>
        </p:sp>
      </p:grp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868706" y="0"/>
            <a:ext cx="719940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indent="0" algn="ctr" eaLnBrk="1" hangingPunct="1">
              <a:spcBef>
                <a:spcPts val="0"/>
              </a:spcBef>
            </a:pPr>
            <a:r>
              <a:rPr lang="en-US" altLang="en-US" sz="3600" b="1" dirty="0" smtClean="0">
                <a:solidFill>
                  <a:schemeClr val="tx2"/>
                </a:solidFill>
              </a:rPr>
              <a:t>Microwave Link from</a:t>
            </a:r>
            <a:br>
              <a:rPr lang="en-US" altLang="en-US" sz="3600" b="1" dirty="0" smtClean="0">
                <a:solidFill>
                  <a:schemeClr val="tx2"/>
                </a:solidFill>
              </a:rPr>
            </a:br>
            <a:r>
              <a:rPr lang="en-US" altLang="en-US" sz="3600" b="1" dirty="0" smtClean="0">
                <a:solidFill>
                  <a:schemeClr val="tx2"/>
                </a:solidFill>
              </a:rPr>
              <a:t>Longitudinal Pick-up to Kicker</a:t>
            </a:r>
            <a:endParaRPr lang="en-US" altLang="en-US" sz="3600" b="1" dirty="0">
              <a:solidFill>
                <a:schemeClr val="tx2"/>
              </a:solidFill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251520" y="1196752"/>
            <a:ext cx="4923143" cy="400110"/>
          </a:xfrm>
          <a:prstGeom prst="rect">
            <a:avLst/>
          </a:prstGeom>
          <a:solidFill>
            <a:srgbClr val="FFFF99"/>
          </a:solidFill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99"/>
                </a:solidFill>
              </a:rPr>
              <a:t>goal: minimize signal propagation time</a:t>
            </a:r>
            <a:endParaRPr lang="en-US" b="1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0402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Text Box 7"/>
          <p:cNvSpPr txBox="1">
            <a:spLocks noChangeArrowheads="1"/>
          </p:cNvSpPr>
          <p:nvPr/>
        </p:nvSpPr>
        <p:spPr bwMode="auto">
          <a:xfrm>
            <a:off x="107950" y="1098550"/>
            <a:ext cx="8916988" cy="458788"/>
          </a:xfrm>
          <a:prstGeom prst="rect">
            <a:avLst/>
          </a:prstGeom>
          <a:solidFill>
            <a:srgbClr val="FFFFCC"/>
          </a:solidFill>
          <a:ln w="1905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>
                <a:solidFill>
                  <a:srgbClr val="333399"/>
                </a:solidFill>
              </a:rPr>
              <a:t>First cooling method which was successfully used for beam preparation</a:t>
            </a:r>
          </a:p>
        </p:txBody>
      </p:sp>
      <p:sp>
        <p:nvSpPr>
          <p:cNvPr id="37892" name="Text Box 11"/>
          <p:cNvSpPr txBox="1">
            <a:spLocks noChangeArrowheads="1"/>
          </p:cNvSpPr>
          <p:nvPr/>
        </p:nvSpPr>
        <p:spPr bwMode="auto">
          <a:xfrm>
            <a:off x="4140200" y="2565400"/>
            <a:ext cx="4956175" cy="275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/>
              <a:t>Conditions: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en-US"/>
              <a:t>Betatron motion phase advance </a:t>
            </a:r>
            <a:br>
              <a:rPr lang="en-US" altLang="en-US"/>
            </a:br>
            <a:r>
              <a:rPr lang="en-US" altLang="en-US"/>
              <a:t>(pick-up to kicker):  (n</a:t>
            </a:r>
            <a:r>
              <a:rPr lang="en-US" altLang="en-US">
                <a:sym typeface="Symbol" pitchFamily="18" charset="2"/>
              </a:rPr>
              <a:t> + ½) </a:t>
            </a:r>
            <a:r>
              <a:rPr lang="en-US" altLang="en-US"/>
              <a:t> </a:t>
            </a:r>
          </a:p>
          <a:p>
            <a:pPr eaLnBrk="1" hangingPunct="1">
              <a:spcBef>
                <a:spcPct val="20000"/>
              </a:spcBef>
            </a:pPr>
            <a:endParaRPr lang="en-US" altLang="en-US" sz="800"/>
          </a:p>
          <a:p>
            <a:pPr eaLnBrk="1" hangingPunct="1">
              <a:spcBef>
                <a:spcPct val="20000"/>
              </a:spcBef>
            </a:pPr>
            <a:r>
              <a:rPr lang="en-US" altLang="en-US"/>
              <a:t>Signal travel time = time of flight of particle</a:t>
            </a:r>
            <a:br>
              <a:rPr lang="en-US" altLang="en-US"/>
            </a:br>
            <a:r>
              <a:rPr lang="en-US" altLang="en-US"/>
              <a:t>(between pick-up and kicker)</a:t>
            </a:r>
          </a:p>
          <a:p>
            <a:pPr eaLnBrk="1" hangingPunct="1">
              <a:spcBef>
                <a:spcPct val="20000"/>
              </a:spcBef>
            </a:pPr>
            <a:endParaRPr lang="en-US" altLang="en-US" sz="800"/>
          </a:p>
          <a:p>
            <a:pPr eaLnBrk="1" hangingPunct="1">
              <a:spcBef>
                <a:spcPct val="20000"/>
              </a:spcBef>
            </a:pPr>
            <a:r>
              <a:rPr lang="en-US" altLang="en-US"/>
              <a:t>Sampling of sub-ensemble of total beam</a:t>
            </a:r>
          </a:p>
          <a:p>
            <a:pPr eaLnBrk="1" hangingPunct="1">
              <a:spcBef>
                <a:spcPct val="20000"/>
              </a:spcBef>
            </a:pPr>
            <a:endParaRPr lang="en-US" altLang="en-US"/>
          </a:p>
        </p:txBody>
      </p:sp>
      <p:pic>
        <p:nvPicPr>
          <p:cNvPr id="37893" name="Picture 12" descr="stochastic_cooling_scheme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628775"/>
            <a:ext cx="3546475" cy="5040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7894" name="Text Box 9"/>
          <p:cNvSpPr txBox="1">
            <a:spLocks noChangeArrowheads="1"/>
          </p:cNvSpPr>
          <p:nvPr/>
        </p:nvSpPr>
        <p:spPr bwMode="auto">
          <a:xfrm>
            <a:off x="107950" y="5084763"/>
            <a:ext cx="4851400" cy="10064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3366"/>
                </a:solidFill>
              </a:rPr>
              <a:t>Principle of transverse cooling:</a:t>
            </a:r>
          </a:p>
          <a:p>
            <a:pPr eaLnBrk="1" hangingPunct="1"/>
            <a:r>
              <a:rPr lang="en-US" altLang="en-US">
                <a:solidFill>
                  <a:srgbClr val="003366"/>
                </a:solidFill>
              </a:rPr>
              <a:t>measurement of deviation from ideal orbit</a:t>
            </a:r>
          </a:p>
          <a:p>
            <a:pPr eaLnBrk="1" hangingPunct="1"/>
            <a:r>
              <a:rPr lang="en-US" altLang="en-US">
                <a:solidFill>
                  <a:srgbClr val="003366"/>
                </a:solidFill>
              </a:rPr>
              <a:t>is used for correction kick (feedback)</a:t>
            </a:r>
          </a:p>
        </p:txBody>
      </p:sp>
      <p:sp>
        <p:nvSpPr>
          <p:cNvPr id="37895" name="Text Box 14"/>
          <p:cNvSpPr txBox="1">
            <a:spLocks noChangeArrowheads="1"/>
          </p:cNvSpPr>
          <p:nvPr/>
        </p:nvSpPr>
        <p:spPr bwMode="auto">
          <a:xfrm>
            <a:off x="4140200" y="1700213"/>
            <a:ext cx="4848225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altLang="en-US" sz="1800" dirty="0">
                <a:solidFill>
                  <a:srgbClr val="006666"/>
                </a:solidFill>
              </a:rPr>
              <a:t>S. van der Meer,  D. </a:t>
            </a:r>
            <a:r>
              <a:rPr lang="de-DE" altLang="en-US" sz="1800" dirty="0" err="1">
                <a:solidFill>
                  <a:srgbClr val="006666"/>
                </a:solidFill>
              </a:rPr>
              <a:t>Möhl</a:t>
            </a:r>
            <a:r>
              <a:rPr lang="de-DE" altLang="en-US" sz="1800" dirty="0">
                <a:solidFill>
                  <a:srgbClr val="006666"/>
                </a:solidFill>
              </a:rPr>
              <a:t>,  L. </a:t>
            </a:r>
            <a:r>
              <a:rPr lang="de-DE" altLang="en-US" sz="1800" dirty="0" err="1">
                <a:solidFill>
                  <a:srgbClr val="006666"/>
                </a:solidFill>
              </a:rPr>
              <a:t>Thorndahl</a:t>
            </a:r>
            <a:r>
              <a:rPr lang="de-DE" altLang="en-US" sz="1800" dirty="0">
                <a:solidFill>
                  <a:srgbClr val="006666"/>
                </a:solidFill>
              </a:rPr>
              <a:t> et al.</a:t>
            </a:r>
            <a:br>
              <a:rPr lang="de-DE" altLang="en-US" sz="1800" dirty="0">
                <a:solidFill>
                  <a:srgbClr val="006666"/>
                </a:solidFill>
              </a:rPr>
            </a:br>
            <a:r>
              <a:rPr lang="de-DE" altLang="en-US" sz="1800" dirty="0">
                <a:solidFill>
                  <a:srgbClr val="006666"/>
                </a:solidFill>
              </a:rPr>
              <a:t> </a:t>
            </a:r>
            <a:r>
              <a:rPr lang="de-DE" altLang="en-US" sz="1800" dirty="0" smtClean="0">
                <a:solidFill>
                  <a:srgbClr val="006666"/>
                </a:solidFill>
              </a:rPr>
              <a:t>  </a:t>
            </a:r>
            <a:r>
              <a:rPr lang="de-DE" altLang="en-US" sz="1600" dirty="0" smtClean="0">
                <a:solidFill>
                  <a:srgbClr val="006666"/>
                </a:solidFill>
              </a:rPr>
              <a:t>(</a:t>
            </a:r>
            <a:r>
              <a:rPr lang="de-DE" altLang="en-US" sz="1600" dirty="0">
                <a:solidFill>
                  <a:srgbClr val="006666"/>
                </a:solidFill>
              </a:rPr>
              <a:t>1925 – 2011) </a:t>
            </a:r>
            <a:r>
              <a:rPr lang="de-DE" altLang="en-US" sz="1600" dirty="0" smtClean="0">
                <a:solidFill>
                  <a:srgbClr val="006666"/>
                </a:solidFill>
              </a:rPr>
              <a:t>    </a:t>
            </a:r>
            <a:r>
              <a:rPr lang="de-DE" altLang="en-US" sz="1600" dirty="0">
                <a:solidFill>
                  <a:srgbClr val="006666"/>
                </a:solidFill>
              </a:rPr>
              <a:t>(1936-2012)</a:t>
            </a:r>
          </a:p>
        </p:txBody>
      </p:sp>
      <p:sp>
        <p:nvSpPr>
          <p:cNvPr id="37896" name="Text Box 16"/>
          <p:cNvSpPr txBox="1">
            <a:spLocks noChangeArrowheads="1"/>
          </p:cNvSpPr>
          <p:nvPr/>
        </p:nvSpPr>
        <p:spPr bwMode="auto">
          <a:xfrm>
            <a:off x="425450" y="2997200"/>
            <a:ext cx="9064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600" b="1"/>
              <a:t>pick-up</a:t>
            </a:r>
          </a:p>
        </p:txBody>
      </p:sp>
      <p:sp>
        <p:nvSpPr>
          <p:cNvPr id="37897" name="Text Box 17"/>
          <p:cNvSpPr txBox="1">
            <a:spLocks noChangeArrowheads="1"/>
          </p:cNvSpPr>
          <p:nvPr/>
        </p:nvSpPr>
        <p:spPr bwMode="auto">
          <a:xfrm>
            <a:off x="2505075" y="2997200"/>
            <a:ext cx="771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600" b="1"/>
              <a:t>kicker</a:t>
            </a:r>
          </a:p>
        </p:txBody>
      </p:sp>
      <p:sp>
        <p:nvSpPr>
          <p:cNvPr id="37898" name="Text Box 18"/>
          <p:cNvSpPr txBox="1">
            <a:spLocks noChangeArrowheads="1"/>
          </p:cNvSpPr>
          <p:nvPr/>
        </p:nvSpPr>
        <p:spPr bwMode="auto">
          <a:xfrm>
            <a:off x="1306513" y="3860800"/>
            <a:ext cx="10334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600" b="1"/>
              <a:t>amplifier</a:t>
            </a:r>
          </a:p>
        </p:txBody>
      </p:sp>
      <p:cxnSp>
        <p:nvCxnSpPr>
          <p:cNvPr id="3" name="Gerade Verbindung 2"/>
          <p:cNvCxnSpPr/>
          <p:nvPr/>
        </p:nvCxnSpPr>
        <p:spPr>
          <a:xfrm>
            <a:off x="161925" y="3644900"/>
            <a:ext cx="144463" cy="0"/>
          </a:xfrm>
          <a:prstGeom prst="line">
            <a:avLst/>
          </a:prstGeom>
          <a:ln w="317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Gerade Verbindung mit Pfeil 4"/>
          <p:cNvCxnSpPr/>
          <p:nvPr/>
        </p:nvCxnSpPr>
        <p:spPr>
          <a:xfrm flipH="1" flipV="1">
            <a:off x="233363" y="3716338"/>
            <a:ext cx="306387" cy="576262"/>
          </a:xfrm>
          <a:prstGeom prst="straightConnector1">
            <a:avLst/>
          </a:prstGeom>
          <a:ln w="12700">
            <a:solidFill>
              <a:srgbClr val="0000CC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901" name="Textfeld 6"/>
          <p:cNvSpPr txBox="1">
            <a:spLocks noChangeArrowheads="1"/>
          </p:cNvSpPr>
          <p:nvPr/>
        </p:nvSpPr>
        <p:spPr bwMode="auto">
          <a:xfrm>
            <a:off x="323850" y="4232275"/>
            <a:ext cx="86113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200" b="1" dirty="0">
                <a:solidFill>
                  <a:srgbClr val="0000CC"/>
                </a:solidFill>
              </a:rPr>
              <a:t>deviation</a:t>
            </a:r>
          </a:p>
        </p:txBody>
      </p:sp>
      <p:cxnSp>
        <p:nvCxnSpPr>
          <p:cNvPr id="19" name="Gerade Verbindung 18"/>
          <p:cNvCxnSpPr/>
          <p:nvPr/>
        </p:nvCxnSpPr>
        <p:spPr>
          <a:xfrm>
            <a:off x="3240088" y="3336536"/>
            <a:ext cx="215900" cy="0"/>
          </a:xfrm>
          <a:prstGeom prst="line">
            <a:avLst/>
          </a:prstGeom>
          <a:ln w="317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903" name="Textfeld 19"/>
          <p:cNvSpPr txBox="1">
            <a:spLocks noChangeArrowheads="1"/>
          </p:cNvSpPr>
          <p:nvPr/>
        </p:nvSpPr>
        <p:spPr bwMode="auto">
          <a:xfrm>
            <a:off x="2411413" y="4016375"/>
            <a:ext cx="48282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200" b="1" dirty="0">
                <a:solidFill>
                  <a:srgbClr val="0000CC"/>
                </a:solidFill>
              </a:rPr>
              <a:t>kick</a:t>
            </a:r>
          </a:p>
        </p:txBody>
      </p:sp>
      <p:cxnSp>
        <p:nvCxnSpPr>
          <p:cNvPr id="21" name="Gerade Verbindung mit Pfeil 20"/>
          <p:cNvCxnSpPr/>
          <p:nvPr/>
        </p:nvCxnSpPr>
        <p:spPr>
          <a:xfrm flipV="1">
            <a:off x="2779713" y="3527425"/>
            <a:ext cx="568325" cy="504825"/>
          </a:xfrm>
          <a:prstGeom prst="straightConnector1">
            <a:avLst/>
          </a:prstGeom>
          <a:ln w="12700">
            <a:solidFill>
              <a:srgbClr val="0000CC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16"/>
          <p:cNvCxnSpPr/>
          <p:nvPr/>
        </p:nvCxnSpPr>
        <p:spPr>
          <a:xfrm>
            <a:off x="3240000" y="3717032"/>
            <a:ext cx="215900" cy="0"/>
          </a:xfrm>
          <a:prstGeom prst="line">
            <a:avLst/>
          </a:prstGeom>
          <a:ln w="317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17"/>
          <p:cNvCxnSpPr/>
          <p:nvPr/>
        </p:nvCxnSpPr>
        <p:spPr>
          <a:xfrm>
            <a:off x="3240088" y="3527425"/>
            <a:ext cx="215900" cy="0"/>
          </a:xfrm>
          <a:prstGeom prst="line">
            <a:avLst/>
          </a:prstGeom>
          <a:ln w="317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2124075" y="200695"/>
            <a:ext cx="48260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4000" b="1" dirty="0">
                <a:solidFill>
                  <a:schemeClr val="tx2"/>
                </a:solidFill>
              </a:rPr>
              <a:t>Stochastic Cool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2336" y="-91083"/>
            <a:ext cx="8880144" cy="639763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  <a:lvl2pPr algn="ctr" rtl="0" eaLnBrk="0" fontAlgn="base" hangingPunct="0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2pPr>
            <a:lvl3pPr algn="ctr" rtl="0" eaLnBrk="0" fontAlgn="base" hangingPunct="0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3pPr>
            <a:lvl4pPr algn="ctr" rtl="0" eaLnBrk="0" fontAlgn="base" hangingPunct="0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4pPr>
            <a:lvl5pPr algn="ctr" rtl="0" eaLnBrk="0" fontAlgn="base" hangingPunct="0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5pPr>
            <a:lvl6pPr marL="4572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6pPr>
            <a:lvl7pPr marL="9144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7pPr>
            <a:lvl8pPr marL="13716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8pPr>
            <a:lvl9pPr marL="18288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9pPr>
          </a:lstStyle>
          <a:p>
            <a:r>
              <a:rPr lang="en-US" sz="3200" b="1" dirty="0" smtClean="0">
                <a:solidFill>
                  <a:srgbClr val="336699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HIC – 3D stochastic cooling for heavy </a:t>
            </a:r>
            <a:r>
              <a:rPr lang="en-US" sz="3200" b="1" dirty="0" smtClean="0">
                <a:solidFill>
                  <a:srgbClr val="3366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ons</a:t>
            </a:r>
            <a:endParaRPr lang="en-US" sz="3200" b="1" dirty="0">
              <a:solidFill>
                <a:srgbClr val="3366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14"/>
          <p:cNvSpPr txBox="1"/>
          <p:nvPr/>
        </p:nvSpPr>
        <p:spPr>
          <a:xfrm>
            <a:off x="57137" y="628293"/>
            <a:ext cx="206659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ongitudinal pickup</a:t>
            </a:r>
          </a:p>
        </p:txBody>
      </p:sp>
      <p:pic>
        <p:nvPicPr>
          <p:cNvPr id="6" name="Picture 7" descr="pic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7875" y="893415"/>
            <a:ext cx="5173843" cy="4695825"/>
          </a:xfrm>
          <a:prstGeom prst="rect">
            <a:avLst/>
          </a:prstGeom>
        </p:spPr>
      </p:pic>
      <p:pic>
        <p:nvPicPr>
          <p:cNvPr id="3" name="Picture 16" descr="2010 RHIC stochastic cooling, longitudinal pick-up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38301" y="943096"/>
            <a:ext cx="1614299" cy="1621808"/>
          </a:xfrm>
          <a:prstGeom prst="rect">
            <a:avLst/>
          </a:prstGeom>
        </p:spPr>
      </p:pic>
      <p:sp>
        <p:nvSpPr>
          <p:cNvPr id="7" name="TextBox 18"/>
          <p:cNvSpPr txBox="1"/>
          <p:nvPr/>
        </p:nvSpPr>
        <p:spPr>
          <a:xfrm>
            <a:off x="4051571" y="611977"/>
            <a:ext cx="275267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3 tanks with longitudinal</a:t>
            </a:r>
            <a:b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(narrow band) kicker units</a:t>
            </a:r>
          </a:p>
        </p:txBody>
      </p:sp>
      <p:pic>
        <p:nvPicPr>
          <p:cNvPr id="8" name="Content Placeholder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5401" y="717523"/>
            <a:ext cx="2195118" cy="1465082"/>
          </a:xfrm>
          <a:prstGeom prst="rect">
            <a:avLst/>
          </a:prstGeom>
        </p:spPr>
      </p:pic>
      <p:pic>
        <p:nvPicPr>
          <p:cNvPr id="9" name="Picture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6216" y="2276872"/>
            <a:ext cx="1110829" cy="1876305"/>
          </a:xfrm>
          <a:prstGeom prst="rect">
            <a:avLst/>
          </a:prstGeom>
        </p:spPr>
      </p:pic>
      <p:pic>
        <p:nvPicPr>
          <p:cNvPr id="10" name="Picture 14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729" t="17444" r="26526" b="2934"/>
          <a:stretch/>
        </p:blipFill>
        <p:spPr>
          <a:xfrm>
            <a:off x="7812360" y="2276872"/>
            <a:ext cx="1248412" cy="1855106"/>
          </a:xfrm>
          <a:prstGeom prst="rect">
            <a:avLst/>
          </a:prstGeom>
        </p:spPr>
      </p:pic>
      <p:sp>
        <p:nvSpPr>
          <p:cNvPr id="11" name="TextBox 11"/>
          <p:cNvSpPr txBox="1"/>
          <p:nvPr/>
        </p:nvSpPr>
        <p:spPr>
          <a:xfrm>
            <a:off x="6516216" y="4149080"/>
            <a:ext cx="237051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ongitudinal kicker </a:t>
            </a:r>
            <a:b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open for injection and ramping (left), closed during cooling (right)</a:t>
            </a:r>
          </a:p>
        </p:txBody>
      </p:sp>
      <p:pic>
        <p:nvPicPr>
          <p:cNvPr id="14" name="Picture 17" descr="2010 RHIC transverse pick-up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650531" y="5226298"/>
            <a:ext cx="2048118" cy="1371054"/>
          </a:xfrm>
          <a:prstGeom prst="rect">
            <a:avLst/>
          </a:prstGeom>
        </p:spPr>
      </p:pic>
      <p:sp>
        <p:nvSpPr>
          <p:cNvPr id="15" name="TextBox 12"/>
          <p:cNvSpPr txBox="1"/>
          <p:nvPr/>
        </p:nvSpPr>
        <p:spPr>
          <a:xfrm>
            <a:off x="4923859" y="5436513"/>
            <a:ext cx="17363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horizontal and</a:t>
            </a:r>
            <a:b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vertical pickups</a:t>
            </a:r>
          </a:p>
        </p:txBody>
      </p:sp>
      <p:pic>
        <p:nvPicPr>
          <p:cNvPr id="16" name="Picture 6" descr="DSC0199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101954"/>
            <a:ext cx="1159206" cy="11830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5" descr="DSC01954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2511943"/>
            <a:ext cx="1224136" cy="119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" name="Group 2"/>
          <p:cNvGrpSpPr>
            <a:grpSpLocks/>
          </p:cNvGrpSpPr>
          <p:nvPr/>
        </p:nvGrpSpPr>
        <p:grpSpPr bwMode="auto">
          <a:xfrm>
            <a:off x="35496" y="4581128"/>
            <a:ext cx="3405964" cy="1956066"/>
            <a:chOff x="480" y="2880"/>
            <a:chExt cx="3312" cy="1392"/>
          </a:xfrm>
        </p:grpSpPr>
        <p:pic>
          <p:nvPicPr>
            <p:cNvPr id="20" name="Picture 3" descr="RHICcomplex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2880"/>
              <a:ext cx="3312" cy="13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" name="Line 4"/>
            <p:cNvSpPr>
              <a:spLocks noChangeShapeType="1"/>
            </p:cNvSpPr>
            <p:nvPr/>
          </p:nvSpPr>
          <p:spPr bwMode="auto">
            <a:xfrm>
              <a:off x="2976" y="3312"/>
              <a:ext cx="192" cy="52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" name="Textfeld 11"/>
          <p:cNvSpPr txBox="1"/>
          <p:nvPr/>
        </p:nvSpPr>
        <p:spPr>
          <a:xfrm>
            <a:off x="3284849" y="3451066"/>
            <a:ext cx="1071127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1" dirty="0" smtClean="0"/>
              <a:t>70 GHz carrier</a:t>
            </a:r>
            <a:br>
              <a:rPr lang="en-US" sz="1000" b="1" dirty="0" smtClean="0"/>
            </a:br>
            <a:r>
              <a:rPr lang="en-US" sz="1000" b="1" dirty="0" smtClean="0"/>
              <a:t>with 16 GHz</a:t>
            </a:r>
            <a:br>
              <a:rPr lang="en-US" sz="1000" b="1" dirty="0" smtClean="0"/>
            </a:br>
            <a:r>
              <a:rPr lang="en-US" sz="1000" b="1" dirty="0" smtClean="0"/>
              <a:t>local oscillator</a:t>
            </a:r>
            <a:endParaRPr lang="en-US" sz="1000" b="1" dirty="0"/>
          </a:p>
        </p:txBody>
      </p:sp>
    </p:spTree>
    <p:extLst>
      <p:ext uri="{BB962C8B-B14F-4D97-AF65-F5344CB8AC3E}">
        <p14:creationId xmlns:p14="http://schemas.microsoft.com/office/powerpoint/2010/main" val="2993406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03648" y="116632"/>
            <a:ext cx="6465912" cy="706437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lang="en-US" sz="4000" b="1" dirty="0" smtClean="0">
                <a:solidFill>
                  <a:srgbClr val="003399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HIC Luminosity Increase</a:t>
            </a:r>
            <a:endParaRPr lang="en-US" sz="4000" b="1" dirty="0">
              <a:solidFill>
                <a:srgbClr val="003399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4294967295"/>
          </p:nvPr>
        </p:nvSpPr>
        <p:spPr>
          <a:xfrm>
            <a:off x="227583" y="4572000"/>
            <a:ext cx="4200401" cy="1017240"/>
          </a:xfrm>
          <a:prstGeom prst="rect">
            <a:avLst/>
          </a:prstGeom>
          <a:solidFill>
            <a:srgbClr val="FFCC99">
              <a:alpha val="50196"/>
            </a:srgbClr>
          </a:solidFill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</a:rPr>
              <a:t>For Uranium-on-Uranium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</a:rPr>
              <a:t>collisions</a:t>
            </a:r>
            <a:b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</a:rPr>
            </a:b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</a:rPr>
              <a:t>the </a:t>
            </a:r>
            <a:r>
              <a:rPr lang="en-US" sz="2000" dirty="0">
                <a:solidFill>
                  <a:schemeClr val="tx1"/>
                </a:solidFill>
                <a:latin typeface="Calibri" panose="020F0502020204030204" pitchFamily="34" charset="0"/>
              </a:rPr>
              <a:t>cooling increased the integrated luminosity per store by a factor of 5</a:t>
            </a:r>
          </a:p>
        </p:txBody>
      </p:sp>
      <p:pic>
        <p:nvPicPr>
          <p:cNvPr id="4" name="Picture 2" descr="C:\Users\brennan\Documents\IPAC12\figs2submitt\WEPPP082_f5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3546" y="1524000"/>
            <a:ext cx="4999054" cy="2843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633805"/>
            <a:ext cx="4267200" cy="2704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4"/>
          <p:cNvSpPr txBox="1">
            <a:spLocks/>
          </p:cNvSpPr>
          <p:nvPr/>
        </p:nvSpPr>
        <p:spPr>
          <a:xfrm>
            <a:off x="4716016" y="4572000"/>
            <a:ext cx="4392488" cy="729208"/>
          </a:xfrm>
          <a:prstGeom prst="rect">
            <a:avLst/>
          </a:prstGeom>
          <a:solidFill>
            <a:srgbClr val="FFCC99">
              <a:alpha val="50000"/>
            </a:srgbClr>
          </a:solidFill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>
                <a:latin typeface="Calibri" panose="020F0502020204030204" pitchFamily="34" charset="0"/>
              </a:rPr>
              <a:t>The transverse emittances were reduced by x 4 with a cooling time of ½ hour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20246" y="1187460"/>
            <a:ext cx="48397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 smtClean="0"/>
              <a:t>luminosity </a:t>
            </a:r>
            <a:r>
              <a:rPr lang="en-US" sz="1800" b="1" dirty="0" smtClean="0">
                <a:solidFill>
                  <a:srgbClr val="0000CC"/>
                </a:solidFill>
              </a:rPr>
              <a:t>with</a:t>
            </a:r>
            <a:r>
              <a:rPr lang="en-US" sz="1800" b="1" dirty="0" smtClean="0"/>
              <a:t>/</a:t>
            </a:r>
            <a:r>
              <a:rPr lang="en-US" sz="1800" b="1" dirty="0" smtClean="0">
                <a:solidFill>
                  <a:srgbClr val="FF0000"/>
                </a:solidFill>
              </a:rPr>
              <a:t>without</a:t>
            </a:r>
            <a:r>
              <a:rPr lang="en-US" sz="1800" b="1" dirty="0" smtClean="0"/>
              <a:t> stochastic cooling</a:t>
            </a:r>
            <a:endParaRPr lang="en-US" sz="1800" b="1" dirty="0"/>
          </a:p>
        </p:txBody>
      </p:sp>
      <p:sp>
        <p:nvSpPr>
          <p:cNvPr id="7" name="Textfeld 6"/>
          <p:cNvSpPr txBox="1"/>
          <p:nvPr/>
        </p:nvSpPr>
        <p:spPr>
          <a:xfrm>
            <a:off x="5351889" y="1187460"/>
            <a:ext cx="3339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 smtClean="0"/>
              <a:t>beam emittance during store</a:t>
            </a:r>
            <a:endParaRPr 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283416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0" y="1600200"/>
            <a:ext cx="9144000" cy="48768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oss-talk between rings,</a:t>
            </a:r>
            <a:b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gnal propagation in the beam pipe from kicker of one ring </a:t>
            </a:r>
            <a:b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the pick-up of the other</a:t>
            </a:r>
            <a:b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ution: operation of the </a:t>
            </a: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oling systems of the two rings</a:t>
            </a:r>
            <a:b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       at frequencies</a:t>
            </a: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ifted </a:t>
            </a: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y 100 MHz</a:t>
            </a:r>
          </a:p>
          <a:p>
            <a:endParaRPr lang="en-US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rmal drift of system</a:t>
            </a:r>
            <a:b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ution: regular automatic re-tuning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593532" y="260648"/>
            <a:ext cx="557075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3600" b="1" dirty="0" smtClean="0">
                <a:solidFill>
                  <a:schemeClr val="tx2"/>
                </a:solidFill>
              </a:rPr>
              <a:t>Specific RHIC Problems</a:t>
            </a:r>
            <a:endParaRPr lang="en-US" altLang="en-US" sz="36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2402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755650" y="116632"/>
            <a:ext cx="792178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3600" b="1" dirty="0" smtClean="0">
                <a:solidFill>
                  <a:schemeClr val="tx2"/>
                </a:solidFill>
              </a:rPr>
              <a:t>Barrier Bucket and Target  in COSY</a:t>
            </a:r>
            <a:endParaRPr lang="en-US" altLang="en-US" sz="3600" b="1" dirty="0">
              <a:solidFill>
                <a:schemeClr val="tx2"/>
              </a:solidFill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467544" y="4817555"/>
            <a:ext cx="1847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de-DE" sz="1000" b="1" dirty="0" smtClean="0"/>
          </a:p>
          <a:p>
            <a:endParaRPr lang="de-DE" sz="1000" b="1" dirty="0" smtClean="0"/>
          </a:p>
        </p:txBody>
      </p:sp>
      <p:sp>
        <p:nvSpPr>
          <p:cNvPr id="8" name="Textfeld 7"/>
          <p:cNvSpPr txBox="1"/>
          <p:nvPr/>
        </p:nvSpPr>
        <p:spPr>
          <a:xfrm>
            <a:off x="4407770" y="910566"/>
            <a:ext cx="348685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protons at 3 GeV/c </a:t>
            </a:r>
            <a:r>
              <a:rPr lang="en-US" dirty="0" smtClean="0"/>
              <a:t>captured</a:t>
            </a:r>
          </a:p>
          <a:p>
            <a:r>
              <a:rPr lang="en-US" dirty="0" smtClean="0"/>
              <a:t>by a</a:t>
            </a:r>
            <a:r>
              <a:rPr lang="en-US" dirty="0" smtClean="0">
                <a:solidFill>
                  <a:srgbClr val="0066FF"/>
                </a:solidFill>
              </a:rPr>
              <a:t> </a:t>
            </a:r>
            <a:r>
              <a:rPr lang="en-US" dirty="0" smtClean="0">
                <a:solidFill>
                  <a:srgbClr val="00CC00"/>
                </a:solidFill>
              </a:rPr>
              <a:t>barrier bucket waveform</a:t>
            </a:r>
            <a:endParaRPr lang="en-US" dirty="0">
              <a:solidFill>
                <a:srgbClr val="00CC00"/>
              </a:solidFill>
            </a:endParaRPr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" r="22275"/>
          <a:stretch/>
        </p:blipFill>
        <p:spPr>
          <a:xfrm>
            <a:off x="323528" y="1052736"/>
            <a:ext cx="3805755" cy="3672408"/>
          </a:xfrm>
          <a:prstGeom prst="rect">
            <a:avLst/>
          </a:prstGeom>
        </p:spPr>
      </p:pic>
      <p:pic>
        <p:nvPicPr>
          <p:cNvPr id="10" name="Inhaltsplatzhalter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336" b="15336"/>
          <a:stretch/>
        </p:blipFill>
        <p:spPr>
          <a:xfrm>
            <a:off x="4361225" y="2708920"/>
            <a:ext cx="4819287" cy="3744416"/>
          </a:xfrm>
          <a:prstGeom prst="rect">
            <a:avLst/>
          </a:prstGeom>
        </p:spPr>
      </p:pic>
      <p:sp>
        <p:nvSpPr>
          <p:cNvPr id="11" name="Textfeld 10"/>
          <p:cNvSpPr txBox="1"/>
          <p:nvPr/>
        </p:nvSpPr>
        <p:spPr>
          <a:xfrm>
            <a:off x="107504" y="4852898"/>
            <a:ext cx="4301177" cy="16004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for particles which are captured in</a:t>
            </a:r>
            <a:br>
              <a:rPr lang="en-US" sz="1800" dirty="0" smtClean="0"/>
            </a:br>
            <a:r>
              <a:rPr lang="en-US" sz="1800" dirty="0" smtClean="0"/>
              <a:t>the barrier bucket the energy loss</a:t>
            </a:r>
            <a:br>
              <a:rPr lang="en-US" sz="1800" dirty="0" smtClean="0"/>
            </a:br>
            <a:r>
              <a:rPr lang="en-US" sz="1800" dirty="0" smtClean="0"/>
              <a:t>in the internal target is compensated</a:t>
            </a:r>
          </a:p>
          <a:p>
            <a:endParaRPr lang="en-US" sz="800" dirty="0" smtClean="0"/>
          </a:p>
          <a:p>
            <a:r>
              <a:rPr lang="en-US" sz="1800" dirty="0" smtClean="0">
                <a:solidFill>
                  <a:srgbClr val="C00000"/>
                </a:solidFill>
              </a:rPr>
              <a:t>particles with large momentum deviation</a:t>
            </a:r>
            <a:br>
              <a:rPr lang="en-US" sz="1800" dirty="0" smtClean="0">
                <a:solidFill>
                  <a:srgbClr val="C00000"/>
                </a:solidFill>
              </a:rPr>
            </a:br>
            <a:r>
              <a:rPr lang="en-US" sz="1800" dirty="0" smtClean="0">
                <a:solidFill>
                  <a:srgbClr val="C00000"/>
                </a:solidFill>
              </a:rPr>
              <a:t>escape from the bucket and lose energy</a:t>
            </a:r>
            <a:endParaRPr lang="en-US" sz="1800" dirty="0">
              <a:solidFill>
                <a:srgbClr val="C00000"/>
              </a:solidFill>
            </a:endParaRPr>
          </a:p>
        </p:txBody>
      </p:sp>
      <p:cxnSp>
        <p:nvCxnSpPr>
          <p:cNvPr id="13" name="Gerade Verbindung mit Pfeil 12"/>
          <p:cNvCxnSpPr/>
          <p:nvPr/>
        </p:nvCxnSpPr>
        <p:spPr>
          <a:xfrm flipV="1">
            <a:off x="3203848" y="4617386"/>
            <a:ext cx="4176464" cy="1259886"/>
          </a:xfrm>
          <a:prstGeom prst="straightConnector1">
            <a:avLst/>
          </a:prstGeom>
          <a:ln w="19050">
            <a:solidFill>
              <a:srgbClr val="C0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/>
          <p:nvPr/>
        </p:nvCxnSpPr>
        <p:spPr>
          <a:xfrm flipH="1" flipV="1">
            <a:off x="2699792" y="4077072"/>
            <a:ext cx="144016" cy="775826"/>
          </a:xfrm>
          <a:prstGeom prst="straightConnector1">
            <a:avLst/>
          </a:prstGeom>
          <a:ln w="19050">
            <a:solidFill>
              <a:srgbClr val="0066FF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Gerade Verbindung mit Pfeil 18"/>
          <p:cNvCxnSpPr/>
          <p:nvPr/>
        </p:nvCxnSpPr>
        <p:spPr>
          <a:xfrm flipV="1">
            <a:off x="3707904" y="4653136"/>
            <a:ext cx="2808312" cy="658274"/>
          </a:xfrm>
          <a:prstGeom prst="straightConnector1">
            <a:avLst/>
          </a:prstGeom>
          <a:ln w="19050">
            <a:solidFill>
              <a:srgbClr val="0066FF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Gerade Verbindung mit Pfeil 24"/>
          <p:cNvCxnSpPr>
            <a:stCxn id="8" idx="1"/>
          </p:cNvCxnSpPr>
          <p:nvPr/>
        </p:nvCxnSpPr>
        <p:spPr>
          <a:xfrm flipH="1">
            <a:off x="2051720" y="1264509"/>
            <a:ext cx="2356050" cy="2380515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mit Pfeil 27"/>
          <p:cNvCxnSpPr/>
          <p:nvPr/>
        </p:nvCxnSpPr>
        <p:spPr>
          <a:xfrm flipH="1">
            <a:off x="3954598" y="1736298"/>
            <a:ext cx="1666852" cy="599749"/>
          </a:xfrm>
          <a:prstGeom prst="straightConnector1">
            <a:avLst/>
          </a:prstGeom>
          <a:ln w="25400">
            <a:solidFill>
              <a:srgbClr val="00CC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feld 32"/>
          <p:cNvSpPr txBox="1"/>
          <p:nvPr/>
        </p:nvSpPr>
        <p:spPr>
          <a:xfrm>
            <a:off x="5140351" y="1742682"/>
            <a:ext cx="307327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ym typeface="Symbol"/>
              </a:rPr>
              <a:t> </a:t>
            </a:r>
            <a:r>
              <a:rPr lang="en-US" dirty="0" smtClean="0">
                <a:solidFill>
                  <a:srgbClr val="0000FF"/>
                </a:solidFill>
              </a:rPr>
              <a:t>bunch with moderately</a:t>
            </a:r>
            <a:br>
              <a:rPr lang="en-US" dirty="0" smtClean="0">
                <a:solidFill>
                  <a:srgbClr val="0000FF"/>
                </a:solidFill>
              </a:rPr>
            </a:br>
            <a:r>
              <a:rPr lang="en-US" dirty="0" smtClean="0">
                <a:solidFill>
                  <a:srgbClr val="0000FF"/>
                </a:solidFill>
              </a:rPr>
              <a:t>increased particle density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6" name="Textfeld 35"/>
          <p:cNvSpPr txBox="1"/>
          <p:nvPr/>
        </p:nvSpPr>
        <p:spPr>
          <a:xfrm>
            <a:off x="4788024" y="2636912"/>
            <a:ext cx="238651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 smtClean="0">
                <a:solidFill>
                  <a:srgbClr val="FFFF00"/>
                </a:solidFill>
              </a:rPr>
              <a:t>Schottky</a:t>
            </a:r>
            <a:r>
              <a:rPr lang="en-US" sz="1600" dirty="0" smtClean="0">
                <a:solidFill>
                  <a:srgbClr val="FFFF00"/>
                </a:solidFill>
              </a:rPr>
              <a:t> noise </a:t>
            </a:r>
            <a:br>
              <a:rPr lang="en-US" sz="1600" dirty="0" smtClean="0">
                <a:solidFill>
                  <a:srgbClr val="FFFF00"/>
                </a:solidFill>
              </a:rPr>
            </a:br>
            <a:r>
              <a:rPr lang="en-US" sz="1600" dirty="0" smtClean="0">
                <a:solidFill>
                  <a:srgbClr val="FFFF00"/>
                </a:solidFill>
              </a:rPr>
              <a:t>frequency spectrum</a:t>
            </a:r>
            <a:endParaRPr lang="en-US" sz="1600" dirty="0">
              <a:solidFill>
                <a:srgbClr val="FFFF00"/>
              </a:solidFill>
            </a:endParaRPr>
          </a:p>
        </p:txBody>
      </p:sp>
      <p:sp>
        <p:nvSpPr>
          <p:cNvPr id="37" name="Textfeld 36"/>
          <p:cNvSpPr txBox="1"/>
          <p:nvPr/>
        </p:nvSpPr>
        <p:spPr>
          <a:xfrm>
            <a:off x="5351988" y="4221088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bg1"/>
                </a:solidFill>
              </a:rPr>
              <a:t>no cooling</a:t>
            </a:r>
            <a:endParaRPr lang="en-US" sz="1800" dirty="0">
              <a:solidFill>
                <a:schemeClr val="bg1"/>
              </a:solidFill>
            </a:endParaRPr>
          </a:p>
        </p:txBody>
      </p:sp>
      <p:sp>
        <p:nvSpPr>
          <p:cNvPr id="38" name="Textfeld 37"/>
          <p:cNvSpPr txBox="1"/>
          <p:nvPr/>
        </p:nvSpPr>
        <p:spPr>
          <a:xfrm>
            <a:off x="5796136" y="5325739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rgbClr val="FFFF00"/>
                </a:solidFill>
              </a:rPr>
              <a:t>cooling</a:t>
            </a:r>
            <a:endParaRPr lang="en-US" sz="1800" dirty="0">
              <a:solidFill>
                <a:srgbClr val="FFFF00"/>
              </a:solidFill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559909" y="710511"/>
            <a:ext cx="18774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800" dirty="0" smtClean="0">
                <a:solidFill>
                  <a:srgbClr val="008000"/>
                </a:solidFill>
              </a:rPr>
              <a:t>R. Stassen et al.</a:t>
            </a:r>
            <a:endParaRPr lang="en-US" sz="1800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1306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755650" y="116632"/>
            <a:ext cx="634019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3600" b="1" dirty="0" smtClean="0">
                <a:solidFill>
                  <a:schemeClr val="tx2"/>
                </a:solidFill>
              </a:rPr>
              <a:t>Stochastic Cooling in COSY</a:t>
            </a:r>
            <a:endParaRPr lang="en-US" altLang="en-US" sz="3600" b="1" dirty="0">
              <a:solidFill>
                <a:schemeClr val="tx2"/>
              </a:solidFill>
            </a:endParaRPr>
          </a:p>
        </p:txBody>
      </p:sp>
      <p:graphicFrame>
        <p:nvGraphicFramePr>
          <p:cNvPr id="3" name="Inhaltsplatzhalt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04101807"/>
              </p:ext>
            </p:extLst>
          </p:nvPr>
        </p:nvGraphicFramePr>
        <p:xfrm>
          <a:off x="2696469" y="3293996"/>
          <a:ext cx="6543506" cy="35640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4" name="Inhaltsplatzhalter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721" y="836928"/>
            <a:ext cx="3802207" cy="2899763"/>
          </a:xfrm>
          <a:prstGeom prst="rect">
            <a:avLst/>
          </a:prstGeom>
        </p:spPr>
      </p:pic>
      <p:sp>
        <p:nvSpPr>
          <p:cNvPr id="5" name="Textfeld 4"/>
          <p:cNvSpPr txBox="1"/>
          <p:nvPr/>
        </p:nvSpPr>
        <p:spPr>
          <a:xfrm>
            <a:off x="107504" y="4005064"/>
            <a:ext cx="2492990" cy="26161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 smtClean="0"/>
              <a:t>cooling reduces the</a:t>
            </a:r>
            <a:br>
              <a:rPr lang="en-US" sz="1800" b="1" dirty="0" smtClean="0"/>
            </a:br>
            <a:r>
              <a:rPr lang="en-US" sz="1800" b="1" dirty="0" smtClean="0"/>
              <a:t>transverse emittance</a:t>
            </a:r>
            <a:br>
              <a:rPr lang="en-US" sz="1800" b="1" dirty="0" smtClean="0"/>
            </a:br>
            <a:r>
              <a:rPr lang="en-US" sz="1800" b="1" dirty="0" smtClean="0"/>
              <a:t>and results in</a:t>
            </a:r>
            <a:br>
              <a:rPr lang="en-US" sz="1800" b="1" dirty="0" smtClean="0"/>
            </a:br>
            <a:r>
              <a:rPr lang="en-US" sz="1800" b="1" dirty="0" smtClean="0"/>
              <a:t>longer lifetime and</a:t>
            </a:r>
            <a:br>
              <a:rPr lang="en-US" sz="1800" b="1" dirty="0" smtClean="0"/>
            </a:br>
            <a:r>
              <a:rPr lang="en-US" sz="1800" b="1" dirty="0" smtClean="0"/>
              <a:t>increased luminosity</a:t>
            </a:r>
          </a:p>
          <a:p>
            <a:endParaRPr lang="de-DE" sz="1000" b="1" dirty="0" smtClean="0"/>
          </a:p>
          <a:p>
            <a:endParaRPr lang="de-DE" sz="1000" b="1" dirty="0" smtClean="0"/>
          </a:p>
          <a:p>
            <a:r>
              <a:rPr lang="en-US" sz="1800" b="1" dirty="0" smtClean="0"/>
              <a:t>particle loss due to </a:t>
            </a:r>
            <a:br>
              <a:rPr lang="en-US" sz="1800" b="1" dirty="0" smtClean="0"/>
            </a:br>
            <a:r>
              <a:rPr lang="en-US" sz="1800" b="1" dirty="0" smtClean="0"/>
              <a:t>scattering and</a:t>
            </a:r>
            <a:br>
              <a:rPr lang="en-US" sz="1800" b="1" dirty="0" smtClean="0"/>
            </a:br>
            <a:r>
              <a:rPr lang="en-US" sz="1800" b="1" dirty="0" smtClean="0"/>
              <a:t>energy loss</a:t>
            </a:r>
            <a:endParaRPr lang="en-US" sz="1800" b="1" dirty="0"/>
          </a:p>
        </p:txBody>
      </p:sp>
      <p:sp>
        <p:nvSpPr>
          <p:cNvPr id="6" name="Textfeld 5"/>
          <p:cNvSpPr txBox="1"/>
          <p:nvPr/>
        </p:nvSpPr>
        <p:spPr>
          <a:xfrm>
            <a:off x="4067944" y="1556792"/>
            <a:ext cx="429797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oling supports and stabilizes</a:t>
            </a:r>
            <a:br>
              <a:rPr lang="en-US" dirty="0" smtClean="0"/>
            </a:br>
            <a:r>
              <a:rPr lang="en-US" dirty="0" smtClean="0"/>
              <a:t>the capture of particles in the bucket</a:t>
            </a:r>
            <a:endParaRPr lang="en-US" dirty="0"/>
          </a:p>
        </p:txBody>
      </p:sp>
      <p:sp>
        <p:nvSpPr>
          <p:cNvPr id="7" name="Textfeld 6"/>
          <p:cNvSpPr txBox="1"/>
          <p:nvPr/>
        </p:nvSpPr>
        <p:spPr>
          <a:xfrm>
            <a:off x="3923928" y="2420888"/>
            <a:ext cx="432201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uncooled</a:t>
            </a:r>
            <a:r>
              <a:rPr lang="en-US" sz="1600" b="1" dirty="0" smtClean="0">
                <a:solidFill>
                  <a:srgbClr val="00CCFF"/>
                </a:solidFill>
              </a:rPr>
              <a:t> </a:t>
            </a:r>
            <a:r>
              <a:rPr lang="en-US" sz="1600" b="1" dirty="0" smtClean="0"/>
              <a:t>and  </a:t>
            </a:r>
            <a:r>
              <a:rPr lang="en-US" sz="1600" b="1" dirty="0" smtClean="0">
                <a:solidFill>
                  <a:srgbClr val="333399"/>
                </a:solidFill>
              </a:rPr>
              <a:t>cooled </a:t>
            </a:r>
            <a:r>
              <a:rPr lang="en-US" sz="1600" b="1" dirty="0" smtClean="0"/>
              <a:t>bunch</a:t>
            </a:r>
            <a:br>
              <a:rPr lang="en-US" sz="1600" b="1" dirty="0" smtClean="0"/>
            </a:br>
            <a:r>
              <a:rPr lang="en-US" sz="1600" b="1" dirty="0" smtClean="0"/>
              <a:t>(</a:t>
            </a:r>
            <a:r>
              <a:rPr lang="en-US" sz="1600" b="1" dirty="0" err="1" smtClean="0"/>
              <a:t>unbunched</a:t>
            </a:r>
            <a:r>
              <a:rPr lang="en-US" sz="1600" b="1" dirty="0" smtClean="0"/>
              <a:t> particles cannot be observed)</a:t>
            </a:r>
            <a:endParaRPr lang="en-US" sz="1600" b="1" dirty="0"/>
          </a:p>
        </p:txBody>
      </p:sp>
      <p:sp>
        <p:nvSpPr>
          <p:cNvPr id="8" name="Textfeld 7"/>
          <p:cNvSpPr txBox="1"/>
          <p:nvPr/>
        </p:nvSpPr>
        <p:spPr>
          <a:xfrm>
            <a:off x="3918627" y="764704"/>
            <a:ext cx="53078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333399"/>
                </a:solidFill>
              </a:rPr>
              <a:t>stored protons at 3 GeV/c in interaction with</a:t>
            </a:r>
            <a:br>
              <a:rPr lang="en-US" dirty="0" smtClean="0">
                <a:solidFill>
                  <a:srgbClr val="333399"/>
                </a:solidFill>
              </a:rPr>
            </a:br>
            <a:r>
              <a:rPr lang="en-US" dirty="0" smtClean="0">
                <a:solidFill>
                  <a:srgbClr val="333399"/>
                </a:solidFill>
              </a:rPr>
              <a:t>internal hydrogen target (up to 1</a:t>
            </a:r>
            <a:r>
              <a:rPr lang="en-US" dirty="0" smtClean="0">
                <a:solidFill>
                  <a:srgbClr val="333399"/>
                </a:solidFill>
                <a:sym typeface="Symbol"/>
              </a:rPr>
              <a:t>10</a:t>
            </a:r>
            <a:r>
              <a:rPr lang="en-US" baseline="30000" dirty="0" smtClean="0">
                <a:solidFill>
                  <a:srgbClr val="333399"/>
                </a:solidFill>
                <a:sym typeface="Symbol"/>
              </a:rPr>
              <a:t>15</a:t>
            </a:r>
            <a:r>
              <a:rPr lang="en-US" dirty="0" smtClean="0">
                <a:solidFill>
                  <a:srgbClr val="333399"/>
                </a:solidFill>
                <a:sym typeface="Symbol"/>
              </a:rPr>
              <a:t>cm</a:t>
            </a:r>
            <a:r>
              <a:rPr lang="en-US" baseline="30000" dirty="0" smtClean="0">
                <a:solidFill>
                  <a:srgbClr val="333399"/>
                </a:solidFill>
                <a:sym typeface="Symbol"/>
              </a:rPr>
              <a:t>-2</a:t>
            </a:r>
            <a:r>
              <a:rPr lang="en-US" dirty="0" smtClean="0">
                <a:solidFill>
                  <a:srgbClr val="333399"/>
                </a:solidFill>
                <a:sym typeface="Symbol"/>
              </a:rPr>
              <a:t>)</a:t>
            </a:r>
            <a:endParaRPr lang="en-US" dirty="0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9302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3" descr="esr_stoc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690813"/>
            <a:ext cx="3167062" cy="419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59" name="Picture 4" descr="stocool_elect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1187450"/>
            <a:ext cx="2757487" cy="167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0" name="Picture 5" descr="dip_quadamp1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4843463"/>
            <a:ext cx="2771775" cy="168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1" name="Picture 6" descr="combstat2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3913" y="2936875"/>
            <a:ext cx="2771775" cy="186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2" name="Text Box 7"/>
          <p:cNvSpPr txBox="1">
            <a:spLocks noChangeArrowheads="1"/>
          </p:cNvSpPr>
          <p:nvPr/>
        </p:nvSpPr>
        <p:spPr bwMode="auto">
          <a:xfrm>
            <a:off x="323850" y="1556792"/>
            <a:ext cx="411480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en-US" sz="1800" b="1" dirty="0">
                <a:latin typeface="Times New Roman" pitchFamily="18" charset="0"/>
              </a:rPr>
              <a:t>energy 400 (-550) MeV/u</a:t>
            </a:r>
            <a:br>
              <a:rPr lang="en-GB" altLang="en-US" sz="1800" b="1" dirty="0">
                <a:latin typeface="Times New Roman" pitchFamily="18" charset="0"/>
              </a:rPr>
            </a:br>
            <a:r>
              <a:rPr lang="en-GB" altLang="en-US" sz="1800" b="1" dirty="0">
                <a:latin typeface="Times New Roman" pitchFamily="18" charset="0"/>
              </a:rPr>
              <a:t>bandwidth 0.8 GHz (range 0.9-1.7 GHz) </a:t>
            </a:r>
          </a:p>
          <a:p>
            <a:pPr eaLnBrk="1" hangingPunct="1"/>
            <a:r>
              <a:rPr lang="en-GB" altLang="en-US" sz="1800" b="1" dirty="0">
                <a:solidFill>
                  <a:srgbClr val="FF0000"/>
                </a:solidFill>
                <a:latin typeface="Symbol" pitchFamily="18" charset="2"/>
                <a:sym typeface="Symbol" pitchFamily="18" charset="2"/>
              </a:rPr>
              <a:t></a:t>
            </a:r>
            <a:r>
              <a:rPr lang="en-GB" altLang="en-US" sz="1800" b="1" dirty="0">
                <a:solidFill>
                  <a:srgbClr val="FF0000"/>
                </a:solidFill>
                <a:latin typeface="Times New Roman" pitchFamily="18" charset="0"/>
              </a:rPr>
              <a:t>p/p = </a:t>
            </a:r>
            <a:r>
              <a:rPr lang="en-GB" altLang="en-US" sz="1800" b="1" dirty="0">
                <a:solidFill>
                  <a:srgbClr val="FF0000"/>
                </a:solidFill>
                <a:latin typeface="Symbol" pitchFamily="18" charset="2"/>
                <a:sym typeface="Symbol" pitchFamily="18" charset="2"/>
              </a:rPr>
              <a:t>0.35  %</a:t>
            </a:r>
            <a:r>
              <a:rPr lang="en-GB" altLang="en-US" sz="1800" b="1" dirty="0">
                <a:latin typeface="Symbol" pitchFamily="18" charset="2"/>
              </a:rPr>
              <a:t>  </a:t>
            </a:r>
            <a:r>
              <a:rPr lang="en-GB" altLang="en-US" sz="1800" b="1" dirty="0">
                <a:latin typeface="Symbol" pitchFamily="18" charset="2"/>
                <a:sym typeface="Symbol" pitchFamily="18" charset="2"/>
              </a:rPr>
              <a:t> </a:t>
            </a:r>
            <a:r>
              <a:rPr lang="en-GB" altLang="en-US" sz="1800" b="1" dirty="0">
                <a:latin typeface="Symbol" pitchFamily="18" charset="2"/>
              </a:rPr>
              <a:t> </a:t>
            </a:r>
            <a:r>
              <a:rPr lang="en-GB" altLang="en-US" sz="1800" b="1" dirty="0">
                <a:solidFill>
                  <a:schemeClr val="accent2"/>
                </a:solidFill>
                <a:latin typeface="Symbol" pitchFamily="18" charset="2"/>
                <a:sym typeface="Symbol" pitchFamily="18" charset="2"/>
              </a:rPr>
              <a:t></a:t>
            </a:r>
            <a:r>
              <a:rPr lang="en-GB" altLang="en-US" sz="1800" b="1" dirty="0">
                <a:solidFill>
                  <a:schemeClr val="accent2"/>
                </a:solidFill>
                <a:latin typeface="Times New Roman" pitchFamily="18" charset="0"/>
              </a:rPr>
              <a:t>p/p = </a:t>
            </a:r>
            <a:r>
              <a:rPr lang="en-GB" altLang="en-US" sz="1800" b="1" dirty="0">
                <a:solidFill>
                  <a:schemeClr val="accent2"/>
                </a:solidFill>
                <a:latin typeface="Symbol" pitchFamily="18" charset="2"/>
                <a:sym typeface="Symbol" pitchFamily="18" charset="2"/>
              </a:rPr>
              <a:t>0.01  %</a:t>
            </a:r>
            <a:r>
              <a:rPr lang="en-GB" altLang="en-US" sz="1800" b="1" dirty="0">
                <a:latin typeface="Symbol" pitchFamily="18" charset="2"/>
                <a:sym typeface="Symbol" pitchFamily="18" charset="2"/>
              </a:rPr>
              <a:t/>
            </a:r>
            <a:br>
              <a:rPr lang="en-GB" altLang="en-US" sz="1800" b="1" dirty="0">
                <a:latin typeface="Symbol" pitchFamily="18" charset="2"/>
                <a:sym typeface="Symbol" pitchFamily="18" charset="2"/>
              </a:rPr>
            </a:br>
            <a:r>
              <a:rPr lang="en-GB" altLang="en-US" sz="1800" b="1" dirty="0">
                <a:latin typeface="Symbol" pitchFamily="18" charset="2"/>
                <a:sym typeface="Symbol" pitchFamily="18" charset="2"/>
              </a:rPr>
              <a:t> </a:t>
            </a:r>
            <a:r>
              <a:rPr lang="en-GB" altLang="en-US" sz="1800" b="1" dirty="0">
                <a:solidFill>
                  <a:srgbClr val="FF0000"/>
                </a:solidFill>
                <a:latin typeface="Symbol" pitchFamily="18" charset="2"/>
                <a:sym typeface="Symbol" pitchFamily="18" charset="2"/>
              </a:rPr>
              <a:t>e = 10  10</a:t>
            </a:r>
            <a:r>
              <a:rPr lang="en-GB" altLang="en-US" sz="1800" b="1" baseline="30000" dirty="0">
                <a:solidFill>
                  <a:srgbClr val="FF0000"/>
                </a:solidFill>
                <a:latin typeface="Symbol" pitchFamily="18" charset="2"/>
                <a:sym typeface="Symbol" pitchFamily="18" charset="2"/>
              </a:rPr>
              <a:t>-6</a:t>
            </a:r>
            <a:r>
              <a:rPr lang="en-GB" altLang="en-US" sz="1800" b="1" dirty="0">
                <a:solidFill>
                  <a:srgbClr val="FF0000"/>
                </a:solidFill>
                <a:latin typeface="Symbol" pitchFamily="18" charset="2"/>
                <a:sym typeface="Symbol" pitchFamily="18" charset="2"/>
              </a:rPr>
              <a:t> </a:t>
            </a:r>
            <a:r>
              <a:rPr lang="en-GB" altLang="en-US" sz="1800" b="1" dirty="0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m</a:t>
            </a:r>
            <a:r>
              <a:rPr lang="en-GB" altLang="en-US" sz="1800" b="1" dirty="0">
                <a:latin typeface="Times New Roman" pitchFamily="18" charset="0"/>
                <a:sym typeface="Symbol" pitchFamily="18" charset="2"/>
              </a:rPr>
              <a:t>  </a:t>
            </a:r>
            <a:r>
              <a:rPr lang="en-GB" altLang="en-US" sz="1800" b="1" dirty="0">
                <a:latin typeface="Symbol" pitchFamily="18" charset="2"/>
                <a:sym typeface="Symbol" pitchFamily="18" charset="2"/>
              </a:rPr>
              <a:t>  </a:t>
            </a:r>
            <a:r>
              <a:rPr lang="en-GB" altLang="en-US" sz="1800" b="1" dirty="0">
                <a:solidFill>
                  <a:schemeClr val="accent2"/>
                </a:solidFill>
                <a:latin typeface="Symbol" pitchFamily="18" charset="2"/>
                <a:sym typeface="Symbol" pitchFamily="18" charset="2"/>
              </a:rPr>
              <a:t>e = 2  10</a:t>
            </a:r>
            <a:r>
              <a:rPr lang="en-GB" altLang="en-US" sz="1800" b="1" baseline="30000" dirty="0">
                <a:solidFill>
                  <a:schemeClr val="accent2"/>
                </a:solidFill>
                <a:latin typeface="Symbol" pitchFamily="18" charset="2"/>
                <a:sym typeface="Symbol" pitchFamily="18" charset="2"/>
              </a:rPr>
              <a:t>-6</a:t>
            </a:r>
            <a:r>
              <a:rPr lang="en-GB" altLang="en-US" sz="1800" b="1" dirty="0">
                <a:solidFill>
                  <a:schemeClr val="accent2"/>
                </a:solidFill>
                <a:latin typeface="Symbol" pitchFamily="18" charset="2"/>
                <a:sym typeface="Symbol" pitchFamily="18" charset="2"/>
              </a:rPr>
              <a:t> </a:t>
            </a:r>
            <a:r>
              <a:rPr lang="en-GB" altLang="en-US" sz="1800" b="1" dirty="0">
                <a:solidFill>
                  <a:schemeClr val="accent2"/>
                </a:solidFill>
                <a:latin typeface="Times New Roman" pitchFamily="18" charset="0"/>
                <a:sym typeface="Symbol" pitchFamily="18" charset="2"/>
              </a:rPr>
              <a:t>m</a:t>
            </a:r>
            <a:r>
              <a:rPr lang="en-GB" altLang="en-US" sz="1800" b="1" dirty="0">
                <a:latin typeface="Symbol" pitchFamily="18" charset="2"/>
                <a:sym typeface="Symbol" pitchFamily="18" charset="2"/>
              </a:rPr>
              <a:t> </a:t>
            </a:r>
          </a:p>
        </p:txBody>
      </p:sp>
      <p:sp>
        <p:nvSpPr>
          <p:cNvPr id="45063" name="Text Box 8"/>
          <p:cNvSpPr txBox="1">
            <a:spLocks noChangeArrowheads="1"/>
          </p:cNvSpPr>
          <p:nvPr/>
        </p:nvSpPr>
        <p:spPr bwMode="auto">
          <a:xfrm>
            <a:off x="7452320" y="1520343"/>
            <a:ext cx="1743075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en-US" sz="1600" b="1" dirty="0">
                <a:latin typeface="Times New Roman" pitchFamily="18" charset="0"/>
              </a:rPr>
              <a:t>electrodes installed </a:t>
            </a:r>
            <a:r>
              <a:rPr lang="en-GB" altLang="en-US" sz="1600" b="1" dirty="0" smtClean="0">
                <a:latin typeface="Times New Roman" pitchFamily="18" charset="0"/>
              </a:rPr>
              <a:t>in the</a:t>
            </a:r>
          </a:p>
          <a:p>
            <a:pPr eaLnBrk="1" hangingPunct="1"/>
            <a:r>
              <a:rPr lang="en-GB" altLang="en-US" sz="1600" b="1" dirty="0" smtClean="0">
                <a:latin typeface="Times New Roman" pitchFamily="18" charset="0"/>
              </a:rPr>
              <a:t>ultrahigh vacuum</a:t>
            </a:r>
            <a:r>
              <a:rPr lang="en-GB" altLang="en-US" sz="1600" b="1" dirty="0">
                <a:latin typeface="Times New Roman" pitchFamily="18" charset="0"/>
              </a:rPr>
              <a:t/>
            </a:r>
            <a:br>
              <a:rPr lang="en-GB" altLang="en-US" sz="1600" b="1" dirty="0">
                <a:latin typeface="Times New Roman" pitchFamily="18" charset="0"/>
              </a:rPr>
            </a:br>
            <a:r>
              <a:rPr lang="en-GB" altLang="en-US" sz="1600" b="1" dirty="0">
                <a:latin typeface="Times New Roman" pitchFamily="18" charset="0"/>
              </a:rPr>
              <a:t>inside </a:t>
            </a:r>
            <a:r>
              <a:rPr lang="en-GB" altLang="en-US" sz="1600" b="1" dirty="0" smtClean="0">
                <a:latin typeface="Times New Roman" pitchFamily="18" charset="0"/>
              </a:rPr>
              <a:t>magnets</a:t>
            </a:r>
            <a:endParaRPr lang="en-GB" altLang="en-US" sz="1600" b="1" dirty="0">
              <a:latin typeface="Times New Roman" pitchFamily="18" charset="0"/>
            </a:endParaRPr>
          </a:p>
        </p:txBody>
      </p:sp>
      <p:sp>
        <p:nvSpPr>
          <p:cNvPr id="45064" name="Text Box 9"/>
          <p:cNvSpPr txBox="1">
            <a:spLocks noChangeArrowheads="1"/>
          </p:cNvSpPr>
          <p:nvPr/>
        </p:nvSpPr>
        <p:spPr bwMode="auto">
          <a:xfrm>
            <a:off x="7452320" y="3429000"/>
            <a:ext cx="16002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en-US" sz="1600" b="1" dirty="0">
                <a:latin typeface="Times New Roman" pitchFamily="18" charset="0"/>
              </a:rPr>
              <a:t>combination of signals  from electrodes </a:t>
            </a:r>
          </a:p>
        </p:txBody>
      </p:sp>
      <p:sp>
        <p:nvSpPr>
          <p:cNvPr id="45065" name="Text Box 10"/>
          <p:cNvSpPr txBox="1">
            <a:spLocks noChangeArrowheads="1"/>
          </p:cNvSpPr>
          <p:nvPr/>
        </p:nvSpPr>
        <p:spPr bwMode="auto">
          <a:xfrm>
            <a:off x="7452320" y="5229225"/>
            <a:ext cx="16764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en-US" sz="1600" b="1" dirty="0">
                <a:latin typeface="Times New Roman" pitchFamily="18" charset="0"/>
              </a:rPr>
              <a:t>power amplifiers</a:t>
            </a:r>
            <a:br>
              <a:rPr lang="en-GB" altLang="en-US" sz="1600" b="1" dirty="0">
                <a:latin typeface="Times New Roman" pitchFamily="18" charset="0"/>
              </a:rPr>
            </a:br>
            <a:r>
              <a:rPr lang="en-GB" altLang="en-US" sz="1600" b="1" dirty="0">
                <a:latin typeface="Times New Roman" pitchFamily="18" charset="0"/>
              </a:rPr>
              <a:t>for generation of</a:t>
            </a:r>
            <a:br>
              <a:rPr lang="en-GB" altLang="en-US" sz="1600" b="1" dirty="0">
                <a:latin typeface="Times New Roman" pitchFamily="18" charset="0"/>
              </a:rPr>
            </a:br>
            <a:r>
              <a:rPr lang="en-GB" altLang="en-US" sz="1600" b="1" dirty="0">
                <a:latin typeface="Times New Roman" pitchFamily="18" charset="0"/>
              </a:rPr>
              <a:t>correction kicks</a:t>
            </a:r>
          </a:p>
        </p:txBody>
      </p:sp>
      <p:sp>
        <p:nvSpPr>
          <p:cNvPr id="45066" name="Text Box 11"/>
          <p:cNvSpPr txBox="1">
            <a:spLocks noChangeArrowheads="1"/>
          </p:cNvSpPr>
          <p:nvPr/>
        </p:nvSpPr>
        <p:spPr bwMode="auto">
          <a:xfrm>
            <a:off x="34925" y="1232942"/>
            <a:ext cx="4465638" cy="3238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GB" altLang="en-US" sz="1800" b="1" dirty="0"/>
              <a:t>fast pre-cooling of hot </a:t>
            </a:r>
            <a:r>
              <a:rPr lang="en-GB" altLang="en-US" sz="1800" b="1" dirty="0" smtClean="0"/>
              <a:t>rare isotopes</a:t>
            </a:r>
            <a:endParaRPr lang="en-GB" altLang="en-US" sz="1800" b="1" dirty="0"/>
          </a:p>
        </p:txBody>
      </p:sp>
      <p:sp>
        <p:nvSpPr>
          <p:cNvPr id="45067" name="Text Box 14"/>
          <p:cNvSpPr txBox="1">
            <a:spLocks noChangeArrowheads="1"/>
          </p:cNvSpPr>
          <p:nvPr/>
        </p:nvSpPr>
        <p:spPr bwMode="auto">
          <a:xfrm>
            <a:off x="1464310" y="-26988"/>
            <a:ext cx="541686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defRPr/>
            </a:pPr>
            <a:r>
              <a:rPr lang="en-US" altLang="en-US" sz="3600" b="1" kern="0" dirty="0" smtClean="0">
                <a:solidFill>
                  <a:srgbClr val="336699"/>
                </a:solidFill>
              </a:rPr>
              <a:t>Stochastic Cooling </a:t>
            </a:r>
            <a:br>
              <a:rPr lang="en-US" altLang="en-US" sz="3600" b="1" kern="0" dirty="0" smtClean="0">
                <a:solidFill>
                  <a:srgbClr val="336699"/>
                </a:solidFill>
              </a:rPr>
            </a:br>
            <a:r>
              <a:rPr lang="en-US" altLang="en-US" sz="3600" b="1" kern="0" dirty="0" smtClean="0">
                <a:solidFill>
                  <a:srgbClr val="336699"/>
                </a:solidFill>
              </a:rPr>
              <a:t>of Rare Isotopes at </a:t>
            </a:r>
            <a:r>
              <a:rPr lang="en-US" altLang="en-US" sz="3600" b="1" kern="0" dirty="0" smtClean="0">
                <a:solidFill>
                  <a:srgbClr val="336699"/>
                </a:solidFill>
              </a:rPr>
              <a:t>ESR</a:t>
            </a:r>
            <a:endParaRPr lang="en-US" altLang="en-US" sz="3600" b="1" kern="0" dirty="0" smtClean="0">
              <a:solidFill>
                <a:srgbClr val="33669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331" y="1305032"/>
            <a:ext cx="3702788" cy="24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2380" y="1341032"/>
            <a:ext cx="3598052" cy="237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886" y="3933328"/>
            <a:ext cx="3666944" cy="24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1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3933336"/>
            <a:ext cx="3613011" cy="25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2" name="Textfeld 1"/>
          <p:cNvSpPr txBox="1">
            <a:spLocks noChangeArrowheads="1"/>
          </p:cNvSpPr>
          <p:nvPr/>
        </p:nvSpPr>
        <p:spPr bwMode="auto">
          <a:xfrm>
            <a:off x="6372200" y="3738518"/>
            <a:ext cx="283122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1600" b="1" dirty="0">
                <a:solidFill>
                  <a:srgbClr val="993300"/>
                </a:solidFill>
              </a:rPr>
              <a:t>injection </a:t>
            </a:r>
            <a:r>
              <a:rPr lang="en-US" altLang="en-US" sz="1600" b="1" dirty="0" smtClean="0">
                <a:solidFill>
                  <a:srgbClr val="993300"/>
                </a:solidFill>
              </a:rPr>
              <a:t>of a second </a:t>
            </a:r>
            <a:r>
              <a:rPr lang="en-US" altLang="en-US" sz="1600" b="1" dirty="0">
                <a:solidFill>
                  <a:srgbClr val="993300"/>
                </a:solidFill>
              </a:rPr>
              <a:t>batch</a:t>
            </a:r>
          </a:p>
        </p:txBody>
      </p:sp>
      <p:sp>
        <p:nvSpPr>
          <p:cNvPr id="14344" name="Textfeld 2"/>
          <p:cNvSpPr txBox="1">
            <a:spLocks noChangeArrowheads="1"/>
          </p:cNvSpPr>
          <p:nvPr/>
        </p:nvSpPr>
        <p:spPr bwMode="auto">
          <a:xfrm>
            <a:off x="1403648" y="581061"/>
            <a:ext cx="7443128" cy="369332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1800" b="1" dirty="0" smtClean="0">
                <a:solidFill>
                  <a:srgbClr val="C00000"/>
                </a:solidFill>
              </a:rPr>
              <a:t>proposed for the accumulation of antiprotons in the HESR of FAIR</a:t>
            </a:r>
            <a:endParaRPr lang="en-US" altLang="en-US" sz="1800" b="1" dirty="0">
              <a:solidFill>
                <a:srgbClr val="C00000"/>
              </a:solidFill>
            </a:endParaRPr>
          </a:p>
        </p:txBody>
      </p:sp>
      <p:sp>
        <p:nvSpPr>
          <p:cNvPr id="14345" name="Textfeld 1"/>
          <p:cNvSpPr txBox="1">
            <a:spLocks noChangeArrowheads="1"/>
          </p:cNvSpPr>
          <p:nvPr/>
        </p:nvSpPr>
        <p:spPr bwMode="auto">
          <a:xfrm>
            <a:off x="142875" y="116632"/>
            <a:ext cx="90006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800" b="1" dirty="0">
                <a:solidFill>
                  <a:srgbClr val="336699"/>
                </a:solidFill>
              </a:rPr>
              <a:t>Barrier Bucket Accumulation </a:t>
            </a:r>
            <a:r>
              <a:rPr lang="en-US" altLang="en-US" sz="2800" b="1" dirty="0" smtClean="0">
                <a:solidFill>
                  <a:srgbClr val="336699"/>
                </a:solidFill>
              </a:rPr>
              <a:t>by Stochastic Cooling</a:t>
            </a:r>
            <a:endParaRPr lang="en-US" altLang="en-US" sz="2800" b="1" dirty="0">
              <a:solidFill>
                <a:srgbClr val="336699"/>
              </a:solidFill>
            </a:endParaRPr>
          </a:p>
        </p:txBody>
      </p:sp>
      <p:sp>
        <p:nvSpPr>
          <p:cNvPr id="14346" name="Textfeld 1"/>
          <p:cNvSpPr txBox="1">
            <a:spLocks noChangeArrowheads="1"/>
          </p:cNvSpPr>
          <p:nvPr/>
        </p:nvSpPr>
        <p:spPr bwMode="auto">
          <a:xfrm>
            <a:off x="873795" y="1074639"/>
            <a:ext cx="11779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1600" b="1" dirty="0">
                <a:solidFill>
                  <a:srgbClr val="993300"/>
                </a:solidFill>
              </a:rPr>
              <a:t>first batch</a:t>
            </a:r>
          </a:p>
        </p:txBody>
      </p:sp>
      <p:sp>
        <p:nvSpPr>
          <p:cNvPr id="14347" name="Text Box 6"/>
          <p:cNvSpPr txBox="1">
            <a:spLocks noChangeArrowheads="1"/>
          </p:cNvSpPr>
          <p:nvPr/>
        </p:nvSpPr>
        <p:spPr bwMode="auto">
          <a:xfrm>
            <a:off x="467544" y="6433591"/>
            <a:ext cx="2117375" cy="307777"/>
          </a:xfrm>
          <a:prstGeom prst="rect">
            <a:avLst/>
          </a:prstGeom>
          <a:solidFill>
            <a:srgbClr val="CCFFCC">
              <a:alpha val="5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1400" i="1" dirty="0">
                <a:solidFill>
                  <a:srgbClr val="000000"/>
                </a:solidFill>
                <a:latin typeface="Times" pitchFamily="18" charset="0"/>
              </a:rPr>
              <a:t>simulation by T. Katayama</a:t>
            </a:r>
          </a:p>
        </p:txBody>
      </p:sp>
      <p:sp>
        <p:nvSpPr>
          <p:cNvPr id="2" name="Textfeld 1"/>
          <p:cNvSpPr txBox="1"/>
          <p:nvPr/>
        </p:nvSpPr>
        <p:spPr>
          <a:xfrm>
            <a:off x="3704396" y="930206"/>
            <a:ext cx="49151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a similar method was applied in the Recycler (FNAL)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965608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 descr="stackfixedb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2713" y="1987550"/>
            <a:ext cx="4368800" cy="305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Text Box 2"/>
          <p:cNvSpPr txBox="1">
            <a:spLocks noChangeArrowheads="1"/>
          </p:cNvSpPr>
          <p:nvPr/>
        </p:nvSpPr>
        <p:spPr bwMode="auto">
          <a:xfrm>
            <a:off x="39688" y="95250"/>
            <a:ext cx="9075737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en-US" altLang="en-US" sz="3200" b="1" dirty="0">
                <a:solidFill>
                  <a:srgbClr val="336699"/>
                </a:solidFill>
              </a:rPr>
              <a:t>Proof of Principle Experiment at ESR</a:t>
            </a:r>
            <a:br>
              <a:rPr lang="en-US" altLang="en-US" sz="3200" b="1" dirty="0">
                <a:solidFill>
                  <a:srgbClr val="336699"/>
                </a:solidFill>
              </a:rPr>
            </a:br>
            <a:r>
              <a:rPr lang="en-US" altLang="en-US" sz="2800" b="1" dirty="0">
                <a:solidFill>
                  <a:srgbClr val="336699"/>
                </a:solidFill>
              </a:rPr>
              <a:t>Longitudinal Accumulation with Stochastic Cooling </a:t>
            </a:r>
          </a:p>
        </p:txBody>
      </p:sp>
      <p:pic>
        <p:nvPicPr>
          <p:cNvPr id="16388" name="Picture 3" descr="LECROY31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01738"/>
            <a:ext cx="5362293" cy="3667422"/>
          </a:xfrm>
          <a:prstGeom prst="rect">
            <a:avLst/>
          </a:prstGeom>
          <a:solidFill>
            <a:schemeClr val="bg1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89" name="Text Box 4"/>
          <p:cNvSpPr txBox="1">
            <a:spLocks noChangeArrowheads="1"/>
          </p:cNvSpPr>
          <p:nvPr/>
        </p:nvSpPr>
        <p:spPr bwMode="auto">
          <a:xfrm>
            <a:off x="1654175" y="1916832"/>
            <a:ext cx="2800350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de-DE" altLang="en-US" sz="1800" dirty="0" err="1">
                <a:solidFill>
                  <a:srgbClr val="CC0066"/>
                </a:solidFill>
                <a:latin typeface="Times New Roman" pitchFamily="18" charset="0"/>
              </a:rPr>
              <a:t>kicker</a:t>
            </a:r>
            <a:r>
              <a:rPr lang="de-DE" altLang="en-US" sz="1800" dirty="0">
                <a:solidFill>
                  <a:srgbClr val="CC0066"/>
                </a:solidFill>
                <a:latin typeface="Times New Roman" pitchFamily="18" charset="0"/>
              </a:rPr>
              <a:t> (</a:t>
            </a:r>
            <a:r>
              <a:rPr lang="de-DE" altLang="en-US" sz="1800" dirty="0" err="1">
                <a:solidFill>
                  <a:srgbClr val="CC0066"/>
                </a:solidFill>
                <a:latin typeface="Times New Roman" pitchFamily="18" charset="0"/>
              </a:rPr>
              <a:t>differentiated</a:t>
            </a:r>
            <a:r>
              <a:rPr lang="de-DE" altLang="en-US" sz="1800" dirty="0">
                <a:solidFill>
                  <a:srgbClr val="CC0066"/>
                </a:solidFill>
                <a:latin typeface="Times New Roman" pitchFamily="18" charset="0"/>
              </a:rPr>
              <a:t> </a:t>
            </a:r>
            <a:r>
              <a:rPr lang="de-DE" altLang="en-US" sz="1800" dirty="0" err="1">
                <a:solidFill>
                  <a:srgbClr val="CC0066"/>
                </a:solidFill>
                <a:latin typeface="Times New Roman" pitchFamily="18" charset="0"/>
              </a:rPr>
              <a:t>signal</a:t>
            </a:r>
            <a:r>
              <a:rPr lang="de-DE" altLang="en-US" sz="1800" dirty="0">
                <a:solidFill>
                  <a:srgbClr val="CC0066"/>
                </a:solidFill>
                <a:latin typeface="Times New Roman" pitchFamily="18" charset="0"/>
              </a:rPr>
              <a:t>)</a:t>
            </a:r>
            <a:endParaRPr lang="en-US" altLang="en-US" sz="1800" dirty="0">
              <a:solidFill>
                <a:srgbClr val="CC0066"/>
              </a:solidFill>
              <a:latin typeface="Times New Roman" pitchFamily="18" charset="0"/>
            </a:endParaRPr>
          </a:p>
        </p:txBody>
      </p:sp>
      <p:sp>
        <p:nvSpPr>
          <p:cNvPr id="16390" name="Text Box 5"/>
          <p:cNvSpPr txBox="1">
            <a:spLocks noChangeArrowheads="1"/>
          </p:cNvSpPr>
          <p:nvPr/>
        </p:nvSpPr>
        <p:spPr bwMode="auto">
          <a:xfrm>
            <a:off x="161925" y="3867150"/>
            <a:ext cx="1778000" cy="3667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de-DE" altLang="en-US" sz="1800">
                <a:solidFill>
                  <a:srgbClr val="808000"/>
                </a:solidFill>
                <a:latin typeface="Times New Roman" pitchFamily="18" charset="0"/>
              </a:rPr>
              <a:t>circulating bunch</a:t>
            </a:r>
            <a:endParaRPr lang="en-US" altLang="en-US" sz="1800">
              <a:solidFill>
                <a:srgbClr val="808000"/>
              </a:solidFill>
              <a:latin typeface="Times New Roman" pitchFamily="18" charset="0"/>
            </a:endParaRPr>
          </a:p>
        </p:txBody>
      </p:sp>
      <p:sp>
        <p:nvSpPr>
          <p:cNvPr id="16391" name="Text Box 6"/>
          <p:cNvSpPr txBox="1">
            <a:spLocks noChangeArrowheads="1"/>
          </p:cNvSpPr>
          <p:nvPr/>
        </p:nvSpPr>
        <p:spPr bwMode="auto">
          <a:xfrm>
            <a:off x="2157413" y="3722688"/>
            <a:ext cx="1524000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de-DE" altLang="en-US" sz="1800">
                <a:solidFill>
                  <a:srgbClr val="808000"/>
                </a:solidFill>
                <a:latin typeface="Times New Roman" pitchFamily="18" charset="0"/>
              </a:rPr>
              <a:t>injected bunch</a:t>
            </a:r>
            <a:endParaRPr lang="en-US" altLang="en-US" sz="1800">
              <a:solidFill>
                <a:srgbClr val="808000"/>
              </a:solidFill>
              <a:latin typeface="Times New Roman" pitchFamily="18" charset="0"/>
            </a:endParaRPr>
          </a:p>
        </p:txBody>
      </p:sp>
      <p:sp>
        <p:nvSpPr>
          <p:cNvPr id="16392" name="Line 7"/>
          <p:cNvSpPr>
            <a:spLocks noChangeShapeType="1"/>
          </p:cNvSpPr>
          <p:nvPr/>
        </p:nvSpPr>
        <p:spPr bwMode="auto">
          <a:xfrm flipH="1" flipV="1">
            <a:off x="1690688" y="3051175"/>
            <a:ext cx="458787" cy="733425"/>
          </a:xfrm>
          <a:prstGeom prst="line">
            <a:avLst/>
          </a:prstGeom>
          <a:noFill/>
          <a:ln w="12700">
            <a:solidFill>
              <a:srgbClr val="8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3" name="Line 9"/>
          <p:cNvSpPr>
            <a:spLocks noChangeShapeType="1"/>
          </p:cNvSpPr>
          <p:nvPr/>
        </p:nvSpPr>
        <p:spPr bwMode="auto">
          <a:xfrm>
            <a:off x="4249291" y="3212976"/>
            <a:ext cx="466725" cy="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3944938" y="3212976"/>
            <a:ext cx="1108075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en-US" sz="1600" dirty="0">
                <a:solidFill>
                  <a:srgbClr val="000099"/>
                </a:solidFill>
                <a:latin typeface="Times New Roman" pitchFamily="18" charset="0"/>
              </a:rPr>
              <a:t>revolution</a:t>
            </a:r>
            <a:br>
              <a:rPr lang="en-US" altLang="en-US" sz="1600" dirty="0">
                <a:solidFill>
                  <a:srgbClr val="000099"/>
                </a:solidFill>
                <a:latin typeface="Times New Roman" pitchFamily="18" charset="0"/>
              </a:rPr>
            </a:br>
            <a:r>
              <a:rPr lang="en-US" altLang="en-US" sz="1600" dirty="0">
                <a:solidFill>
                  <a:srgbClr val="000099"/>
                </a:solidFill>
                <a:latin typeface="Times New Roman" pitchFamily="18" charset="0"/>
              </a:rPr>
              <a:t>time 0.5 </a:t>
            </a:r>
            <a:r>
              <a:rPr lang="en-US" altLang="en-US" sz="1600" dirty="0">
                <a:solidFill>
                  <a:srgbClr val="000099"/>
                </a:solidFill>
                <a:latin typeface="Times New Roman" pitchFamily="18" charset="0"/>
                <a:sym typeface="Symbol" pitchFamily="18" charset="2"/>
              </a:rPr>
              <a:t></a:t>
            </a:r>
            <a:r>
              <a:rPr lang="en-US" altLang="en-US" sz="1600" dirty="0">
                <a:solidFill>
                  <a:srgbClr val="000099"/>
                </a:solidFill>
                <a:latin typeface="Times New Roman" pitchFamily="18" charset="0"/>
              </a:rPr>
              <a:t>s</a:t>
            </a:r>
          </a:p>
        </p:txBody>
      </p:sp>
      <p:sp>
        <p:nvSpPr>
          <p:cNvPr id="16397" name="TextBox 2"/>
          <p:cNvSpPr txBox="1">
            <a:spLocks noChangeArrowheads="1"/>
          </p:cNvSpPr>
          <p:nvPr/>
        </p:nvSpPr>
        <p:spPr bwMode="auto">
          <a:xfrm>
            <a:off x="6823075" y="3871913"/>
            <a:ext cx="21082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</a:pPr>
            <a:r>
              <a:rPr lang="en-US" altLang="en-US" sz="1800" b="1">
                <a:solidFill>
                  <a:srgbClr val="000000"/>
                </a:solidFill>
                <a:cs typeface="Arial" pitchFamily="34" charset="0"/>
              </a:rPr>
              <a:t>beam current</a:t>
            </a:r>
            <a:br>
              <a:rPr lang="en-US" altLang="en-US" sz="1800" b="1">
                <a:solidFill>
                  <a:srgbClr val="000000"/>
                </a:solidFill>
                <a:cs typeface="Arial" pitchFamily="34" charset="0"/>
              </a:rPr>
            </a:br>
            <a:r>
              <a:rPr lang="en-US" altLang="en-US" sz="1800" b="1">
                <a:solidFill>
                  <a:srgbClr val="000000"/>
                </a:solidFill>
                <a:cs typeface="Arial" pitchFamily="34" charset="0"/>
              </a:rPr>
              <a:t>stored in the ESR</a:t>
            </a:r>
          </a:p>
        </p:txBody>
      </p:sp>
      <p:sp>
        <p:nvSpPr>
          <p:cNvPr id="16398" name="Line 7"/>
          <p:cNvSpPr>
            <a:spLocks noChangeShapeType="1"/>
          </p:cNvSpPr>
          <p:nvPr/>
        </p:nvSpPr>
        <p:spPr bwMode="auto">
          <a:xfrm flipV="1">
            <a:off x="887413" y="2909888"/>
            <a:ext cx="0" cy="957262"/>
          </a:xfrm>
          <a:prstGeom prst="line">
            <a:avLst/>
          </a:prstGeom>
          <a:noFill/>
          <a:ln w="12700">
            <a:solidFill>
              <a:srgbClr val="8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extfeld 1"/>
          <p:cNvSpPr txBox="1"/>
          <p:nvPr/>
        </p:nvSpPr>
        <p:spPr>
          <a:xfrm>
            <a:off x="1547664" y="1243013"/>
            <a:ext cx="3171825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dirty="0">
                <a:solidFill>
                  <a:srgbClr val="808000"/>
                </a:solidFill>
                <a:latin typeface="+mj-lt"/>
              </a:rPr>
              <a:t>pick-up signal of beam structure</a:t>
            </a:r>
          </a:p>
        </p:txBody>
      </p:sp>
      <p:sp>
        <p:nvSpPr>
          <p:cNvPr id="16401" name="Text Box 4"/>
          <p:cNvSpPr txBox="1">
            <a:spLocks noChangeArrowheads="1"/>
          </p:cNvSpPr>
          <p:nvPr/>
        </p:nvSpPr>
        <p:spPr bwMode="auto">
          <a:xfrm>
            <a:off x="5675312" y="1412776"/>
            <a:ext cx="35052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b="1" dirty="0">
                <a:solidFill>
                  <a:srgbClr val="003399"/>
                </a:solidFill>
              </a:rPr>
              <a:t>using a single bunch of </a:t>
            </a:r>
            <a:br>
              <a:rPr lang="en-US" altLang="en-US" sz="2000" b="1" dirty="0">
                <a:solidFill>
                  <a:srgbClr val="003399"/>
                </a:solidFill>
              </a:rPr>
            </a:br>
            <a:r>
              <a:rPr lang="en-US" altLang="en-US" sz="2000" b="1" dirty="0">
                <a:solidFill>
                  <a:srgbClr val="003399"/>
                </a:solidFill>
              </a:rPr>
              <a:t>Ar</a:t>
            </a:r>
            <a:r>
              <a:rPr lang="en-US" altLang="en-US" sz="2000" b="1" baseline="30000" dirty="0">
                <a:solidFill>
                  <a:srgbClr val="003399"/>
                </a:solidFill>
              </a:rPr>
              <a:t>18+</a:t>
            </a:r>
            <a:r>
              <a:rPr lang="en-US" altLang="en-US" sz="2000" b="1" dirty="0">
                <a:solidFill>
                  <a:srgbClr val="003399"/>
                </a:solidFill>
              </a:rPr>
              <a:t> at 400 MeV/u from SIS</a:t>
            </a:r>
          </a:p>
        </p:txBody>
      </p:sp>
      <p:sp>
        <p:nvSpPr>
          <p:cNvPr id="3" name="Textfeld 2"/>
          <p:cNvSpPr txBox="1"/>
          <p:nvPr/>
        </p:nvSpPr>
        <p:spPr>
          <a:xfrm>
            <a:off x="2149475" y="5229200"/>
            <a:ext cx="662232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 smtClean="0"/>
              <a:t>at higher intensity and beam density heating can dominate</a:t>
            </a:r>
          </a:p>
          <a:p>
            <a:pPr marL="285750" indent="-285750">
              <a:buFont typeface="Symbol"/>
              <a:buChar char="Þ"/>
            </a:pPr>
            <a:r>
              <a:rPr lang="en-US" sz="1800" b="1" dirty="0" smtClean="0">
                <a:sym typeface="Symbol"/>
              </a:rPr>
              <a:t>mitigate by variation of the system gain</a:t>
            </a:r>
            <a:br>
              <a:rPr lang="en-US" sz="1800" b="1" dirty="0" smtClean="0">
                <a:sym typeface="Symbol"/>
              </a:rPr>
            </a:br>
            <a:r>
              <a:rPr lang="en-US" sz="1800" b="1" dirty="0" smtClean="0">
                <a:sym typeface="Symbol"/>
              </a:rPr>
              <a:t>in the course of the cooling process</a:t>
            </a:r>
            <a:r>
              <a:rPr lang="en-US" sz="1800" b="1" dirty="0" smtClean="0"/>
              <a:t> </a:t>
            </a:r>
            <a:endParaRPr 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1427293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feld 3"/>
          <p:cNvSpPr txBox="1">
            <a:spLocks noChangeArrowheads="1"/>
          </p:cNvSpPr>
          <p:nvPr/>
        </p:nvSpPr>
        <p:spPr bwMode="auto">
          <a:xfrm>
            <a:off x="1476375" y="-27384"/>
            <a:ext cx="639149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3600" b="1" dirty="0" smtClean="0">
                <a:solidFill>
                  <a:srgbClr val="336699"/>
                </a:solidFill>
              </a:rPr>
              <a:t>Stochastic </a:t>
            </a:r>
            <a:r>
              <a:rPr lang="en-US" altLang="en-US" sz="3600" b="1" dirty="0">
                <a:solidFill>
                  <a:srgbClr val="336699"/>
                </a:solidFill>
              </a:rPr>
              <a:t>Cooling Systems</a:t>
            </a:r>
          </a:p>
        </p:txBody>
      </p:sp>
      <p:sp>
        <p:nvSpPr>
          <p:cNvPr id="49155" name="Textfeld 4"/>
          <p:cNvSpPr txBox="1">
            <a:spLocks noChangeArrowheads="1"/>
          </p:cNvSpPr>
          <p:nvPr/>
        </p:nvSpPr>
        <p:spPr bwMode="auto">
          <a:xfrm>
            <a:off x="1043608" y="749017"/>
            <a:ext cx="4442306" cy="5632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800" b="1" dirty="0" smtClean="0"/>
              <a:t>CERN, Geneva, Switzerland</a:t>
            </a:r>
            <a:br>
              <a:rPr lang="en-US" altLang="en-US" sz="1800" b="1" dirty="0" smtClean="0"/>
            </a:br>
            <a:r>
              <a:rPr lang="en-US" altLang="en-US" sz="1800" dirty="0" smtClean="0"/>
              <a:t>Intersecting Storage Ring (ISR) 1977</a:t>
            </a:r>
          </a:p>
          <a:p>
            <a:pPr eaLnBrk="1" hangingPunct="1"/>
            <a:r>
              <a:rPr lang="en-US" altLang="en-US" sz="1800" dirty="0"/>
              <a:t>Initial Cooling Experiments </a:t>
            </a:r>
            <a:r>
              <a:rPr lang="en-US" altLang="en-US" sz="1800" dirty="0" smtClean="0"/>
              <a:t>(ICE) 1978 </a:t>
            </a:r>
            <a:endParaRPr lang="en-US" altLang="en-US" sz="1800" dirty="0"/>
          </a:p>
          <a:p>
            <a:pPr eaLnBrk="1" hangingPunct="1"/>
            <a:r>
              <a:rPr lang="en-US" altLang="en-US" sz="1800" dirty="0" smtClean="0"/>
              <a:t>Antiproton Accumulator (AA) 1981</a:t>
            </a:r>
          </a:p>
          <a:p>
            <a:pPr eaLnBrk="1" hangingPunct="1"/>
            <a:r>
              <a:rPr lang="en-US" altLang="en-US" sz="1800" dirty="0" smtClean="0"/>
              <a:t>Low Energy Antiproton Ring (LEAR) 1983</a:t>
            </a:r>
          </a:p>
          <a:p>
            <a:pPr eaLnBrk="1" hangingPunct="1"/>
            <a:r>
              <a:rPr lang="en-US" altLang="en-US" sz="1800" dirty="0" smtClean="0"/>
              <a:t>Antiproton Collector (AC) 1987</a:t>
            </a:r>
          </a:p>
          <a:p>
            <a:pPr eaLnBrk="1" hangingPunct="1"/>
            <a:r>
              <a:rPr lang="en-US" altLang="en-US" sz="1800" dirty="0" smtClean="0">
                <a:solidFill>
                  <a:srgbClr val="FF0000"/>
                </a:solidFill>
              </a:rPr>
              <a:t>Antiproton Decelerator (AD) 1999</a:t>
            </a:r>
          </a:p>
          <a:p>
            <a:pPr eaLnBrk="1" hangingPunct="1"/>
            <a:endParaRPr lang="en-US" altLang="en-US" sz="1800" dirty="0" smtClean="0"/>
          </a:p>
          <a:p>
            <a:pPr eaLnBrk="1" hangingPunct="1"/>
            <a:r>
              <a:rPr lang="en-US" altLang="en-US" sz="1800" b="1" dirty="0" smtClean="0"/>
              <a:t>FNAL, Chicago, USA</a:t>
            </a:r>
          </a:p>
          <a:p>
            <a:pPr eaLnBrk="1" hangingPunct="1"/>
            <a:r>
              <a:rPr lang="en-US" altLang="en-US" sz="1800" dirty="0" smtClean="0"/>
              <a:t>Test Ring 1979</a:t>
            </a:r>
          </a:p>
          <a:p>
            <a:pPr eaLnBrk="1" hangingPunct="1"/>
            <a:r>
              <a:rPr lang="en-US" altLang="en-US" sz="1800" dirty="0" err="1" smtClean="0"/>
              <a:t>Debuncher</a:t>
            </a:r>
            <a:r>
              <a:rPr lang="en-US" altLang="en-US" sz="1800" dirty="0" smtClean="0"/>
              <a:t> Ring 1985</a:t>
            </a:r>
          </a:p>
          <a:p>
            <a:pPr eaLnBrk="1" hangingPunct="1"/>
            <a:r>
              <a:rPr lang="en-US" altLang="en-US" sz="1800" dirty="0" smtClean="0"/>
              <a:t>Accumulator Ring 1985</a:t>
            </a:r>
          </a:p>
          <a:p>
            <a:pPr eaLnBrk="1" hangingPunct="1"/>
            <a:r>
              <a:rPr lang="en-US" altLang="en-US" sz="1800" dirty="0" smtClean="0"/>
              <a:t>Recycler Ring 1997</a:t>
            </a:r>
          </a:p>
          <a:p>
            <a:pPr eaLnBrk="1" hangingPunct="1"/>
            <a:endParaRPr lang="en-US" altLang="en-US" sz="1800" dirty="0" smtClean="0"/>
          </a:p>
          <a:p>
            <a:pPr eaLnBrk="1" hangingPunct="1"/>
            <a:r>
              <a:rPr lang="en-US" altLang="en-US" sz="1800" dirty="0" smtClean="0"/>
              <a:t>NAP-M, INP, Novosibirsk, Russia 1979</a:t>
            </a:r>
          </a:p>
          <a:p>
            <a:pPr eaLnBrk="1" hangingPunct="1"/>
            <a:r>
              <a:rPr lang="en-US" altLang="en-US" sz="1800" dirty="0" smtClean="0"/>
              <a:t>TARN, Tokyo, Japan 1983</a:t>
            </a:r>
          </a:p>
          <a:p>
            <a:pPr eaLnBrk="1" hangingPunct="1"/>
            <a:r>
              <a:rPr lang="en-US" altLang="en-US" sz="1800" dirty="0" smtClean="0">
                <a:solidFill>
                  <a:srgbClr val="FF0000"/>
                </a:solidFill>
              </a:rPr>
              <a:t>ESR, GSI, Darmstadt, Germany 1997</a:t>
            </a:r>
          </a:p>
          <a:p>
            <a:pPr eaLnBrk="1" hangingPunct="1"/>
            <a:r>
              <a:rPr lang="en-US" altLang="en-US" sz="1800" dirty="0" smtClean="0">
                <a:solidFill>
                  <a:srgbClr val="FF0000"/>
                </a:solidFill>
              </a:rPr>
              <a:t>COSY, FZJ, </a:t>
            </a:r>
            <a:r>
              <a:rPr lang="en-US" altLang="en-US" sz="1800" dirty="0" err="1" smtClean="0">
                <a:solidFill>
                  <a:srgbClr val="FF0000"/>
                </a:solidFill>
              </a:rPr>
              <a:t>Jülich</a:t>
            </a:r>
            <a:r>
              <a:rPr lang="en-US" altLang="en-US" sz="1800" dirty="0" smtClean="0">
                <a:solidFill>
                  <a:srgbClr val="FF0000"/>
                </a:solidFill>
              </a:rPr>
              <a:t>, </a:t>
            </a:r>
            <a:r>
              <a:rPr lang="en-US" altLang="en-US" sz="1800" dirty="0">
                <a:solidFill>
                  <a:srgbClr val="FF0000"/>
                </a:solidFill>
              </a:rPr>
              <a:t>Germany </a:t>
            </a:r>
            <a:r>
              <a:rPr lang="en-US" altLang="en-US" sz="1800" dirty="0" smtClean="0">
                <a:solidFill>
                  <a:srgbClr val="FF0000"/>
                </a:solidFill>
              </a:rPr>
              <a:t>1997</a:t>
            </a:r>
          </a:p>
          <a:p>
            <a:pPr eaLnBrk="1" hangingPunct="1"/>
            <a:r>
              <a:rPr lang="en-US" altLang="en-US" sz="1800" dirty="0" smtClean="0">
                <a:solidFill>
                  <a:srgbClr val="FF0000"/>
                </a:solidFill>
              </a:rPr>
              <a:t>RHIC</a:t>
            </a:r>
            <a:r>
              <a:rPr lang="en-US" altLang="en-US" sz="1800" dirty="0">
                <a:solidFill>
                  <a:srgbClr val="FF0000"/>
                </a:solidFill>
              </a:rPr>
              <a:t>, BNL, Brookhaven, USA 2009</a:t>
            </a:r>
          </a:p>
          <a:p>
            <a:pPr eaLnBrk="1" hangingPunct="1"/>
            <a:r>
              <a:rPr lang="de-DE" altLang="en-US" sz="1800" dirty="0" err="1" smtClean="0">
                <a:solidFill>
                  <a:srgbClr val="FF0000"/>
                </a:solidFill>
              </a:rPr>
              <a:t>CSRe</a:t>
            </a:r>
            <a:r>
              <a:rPr lang="de-DE" altLang="en-US" sz="1800" dirty="0" smtClean="0">
                <a:solidFill>
                  <a:srgbClr val="FF0000"/>
                </a:solidFill>
              </a:rPr>
              <a:t>, IMP, Lanzhou, China 2016</a:t>
            </a:r>
            <a:endParaRPr lang="en-US" altLang="en-US" sz="1800" dirty="0" smtClean="0">
              <a:solidFill>
                <a:srgbClr val="FF0000"/>
              </a:solidFill>
            </a:endParaRPr>
          </a:p>
        </p:txBody>
      </p:sp>
      <p:sp>
        <p:nvSpPr>
          <p:cNvPr id="49156" name="Textfeld 1"/>
          <p:cNvSpPr txBox="1">
            <a:spLocks noChangeArrowheads="1"/>
          </p:cNvSpPr>
          <p:nvPr/>
        </p:nvSpPr>
        <p:spPr bwMode="auto">
          <a:xfrm>
            <a:off x="6909913" y="5157192"/>
            <a:ext cx="1915909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en-US" sz="1800" dirty="0" smtClean="0">
                <a:solidFill>
                  <a:srgbClr val="000000"/>
                </a:solidFill>
              </a:rPr>
              <a:t>decommissioned</a:t>
            </a:r>
            <a:endParaRPr lang="en-US" altLang="en-US" sz="1800" dirty="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en-US" sz="1800" dirty="0">
                <a:solidFill>
                  <a:srgbClr val="FF0000"/>
                </a:solidFill>
              </a:rPr>
              <a:t>in operation</a:t>
            </a:r>
          </a:p>
        </p:txBody>
      </p:sp>
    </p:spTree>
    <p:extLst>
      <p:ext uri="{BB962C8B-B14F-4D97-AF65-F5344CB8AC3E}">
        <p14:creationId xmlns:p14="http://schemas.microsoft.com/office/powerpoint/2010/main" val="1916999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4"/>
          <p:cNvSpPr txBox="1">
            <a:spLocks noChangeArrowheads="1"/>
          </p:cNvSpPr>
          <p:nvPr/>
        </p:nvSpPr>
        <p:spPr bwMode="auto">
          <a:xfrm>
            <a:off x="1224345" y="247745"/>
            <a:ext cx="670888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4000" b="1" dirty="0" smtClean="0">
                <a:solidFill>
                  <a:schemeClr val="tx2"/>
                </a:solidFill>
              </a:rPr>
              <a:t>Optical Stochastic Cooling</a:t>
            </a:r>
            <a:endParaRPr lang="en-US" altLang="en-US" sz="4000" b="1" dirty="0">
              <a:solidFill>
                <a:schemeClr val="tx2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7346" y="1268760"/>
            <a:ext cx="5483126" cy="2668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5" name="Text Box 5"/>
          <p:cNvSpPr txBox="1">
            <a:spLocks noChangeArrowheads="1"/>
          </p:cNvSpPr>
          <p:nvPr/>
        </p:nvSpPr>
        <p:spPr bwMode="auto">
          <a:xfrm>
            <a:off x="108206" y="1240299"/>
            <a:ext cx="8215711" cy="4801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884238" indent="-34290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406525" indent="-3429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928813" indent="-3429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451100" indent="-3429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908300" indent="-3429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3365500" indent="-3429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822700" indent="-3429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4279900" indent="-3429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en-US" b="1" dirty="0" smtClean="0"/>
              <a:t>applicable to electrons/positrons</a:t>
            </a:r>
            <a:br>
              <a:rPr lang="en-US" altLang="en-US" b="1" dirty="0" smtClean="0"/>
            </a:br>
            <a:r>
              <a:rPr lang="en-US" altLang="en-US" b="1" dirty="0" smtClean="0"/>
              <a:t>or very high energy hadrons</a:t>
            </a:r>
          </a:p>
          <a:p>
            <a:pPr eaLnBrk="1" hangingPunct="1">
              <a:lnSpc>
                <a:spcPct val="150000"/>
              </a:lnSpc>
            </a:pPr>
            <a:endParaRPr lang="en-US" altLang="en-US" b="1" dirty="0" smtClean="0"/>
          </a:p>
          <a:p>
            <a:pPr eaLnBrk="1" hangingPunct="1">
              <a:lnSpc>
                <a:spcPct val="150000"/>
              </a:lnSpc>
            </a:pPr>
            <a:endParaRPr lang="en-US" altLang="en-US" sz="2400" b="1" dirty="0" smtClean="0"/>
          </a:p>
          <a:p>
            <a:pPr eaLnBrk="1" hangingPunct="1">
              <a:lnSpc>
                <a:spcPct val="150000"/>
              </a:lnSpc>
            </a:pPr>
            <a:endParaRPr lang="en-US" altLang="en-US" sz="2400" b="1" dirty="0" smtClean="0"/>
          </a:p>
          <a:p>
            <a:pPr eaLnBrk="1" hangingPunct="1">
              <a:lnSpc>
                <a:spcPct val="150000"/>
              </a:lnSpc>
            </a:pPr>
            <a:r>
              <a:rPr lang="en-US" altLang="en-US" sz="2400" b="1" dirty="0" smtClean="0"/>
              <a:t>large bandwidth (up to THz) of optical system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sz="2400" b="1" dirty="0" smtClean="0"/>
              <a:t>transverse cooling by longitudinal-transverse coupling</a:t>
            </a:r>
          </a:p>
          <a:p>
            <a:pPr eaLnBrk="1" hangingPunct="1"/>
            <a:endParaRPr lang="en-US" altLang="en-US" sz="2400" b="1" dirty="0" smtClean="0"/>
          </a:p>
          <a:p>
            <a:pPr eaLnBrk="1" hangingPunct="1"/>
            <a:r>
              <a:rPr lang="en-US" altLang="en-US" sz="2400" b="1" dirty="0" smtClean="0"/>
              <a:t>accelerator test facility </a:t>
            </a:r>
            <a:r>
              <a:rPr lang="en-US" altLang="en-US" sz="2400" b="1" dirty="0" smtClean="0">
                <a:solidFill>
                  <a:srgbClr val="333399"/>
                </a:solidFill>
              </a:rPr>
              <a:t>IOTA (</a:t>
            </a:r>
            <a:r>
              <a:rPr lang="en-US" altLang="en-US" sz="2400" b="1" dirty="0" err="1" smtClean="0">
                <a:solidFill>
                  <a:srgbClr val="333399"/>
                </a:solidFill>
              </a:rPr>
              <a:t>Fermilab</a:t>
            </a:r>
            <a:r>
              <a:rPr lang="en-US" altLang="en-US" sz="2400" b="1" dirty="0" smtClean="0">
                <a:solidFill>
                  <a:srgbClr val="333399"/>
                </a:solidFill>
              </a:rPr>
              <a:t>) </a:t>
            </a:r>
            <a:r>
              <a:rPr lang="en-US" altLang="en-US" sz="2400" b="1" dirty="0" smtClean="0"/>
              <a:t>is preparing a </a:t>
            </a:r>
            <a:br>
              <a:rPr lang="en-US" altLang="en-US" sz="2400" b="1" dirty="0" smtClean="0"/>
            </a:br>
            <a:r>
              <a:rPr lang="en-US" altLang="en-US" sz="2400" b="1" dirty="0" smtClean="0"/>
              <a:t>demonstration of optical stochastic cooling </a:t>
            </a:r>
            <a:r>
              <a:rPr lang="en-US" altLang="en-US" b="1" dirty="0" smtClean="0"/>
              <a:t> </a:t>
            </a:r>
            <a:endParaRPr lang="en-US" altLang="en-US" b="1" dirty="0"/>
          </a:p>
        </p:txBody>
      </p:sp>
    </p:spTree>
    <p:extLst>
      <p:ext uri="{BB962C8B-B14F-4D97-AF65-F5344CB8AC3E}">
        <p14:creationId xmlns:p14="http://schemas.microsoft.com/office/powerpoint/2010/main" val="710170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2629769"/>
            <a:ext cx="4325831" cy="2383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4" name="Text Box 4"/>
          <p:cNvSpPr txBox="1">
            <a:spLocks noChangeArrowheads="1"/>
          </p:cNvSpPr>
          <p:nvPr/>
        </p:nvSpPr>
        <p:spPr bwMode="auto">
          <a:xfrm>
            <a:off x="2124075" y="116632"/>
            <a:ext cx="48260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4000" b="1" dirty="0">
                <a:solidFill>
                  <a:schemeClr val="tx2"/>
                </a:solidFill>
              </a:rPr>
              <a:t>Stochastic Cooling</a:t>
            </a:r>
          </a:p>
        </p:txBody>
      </p:sp>
      <p:pic>
        <p:nvPicPr>
          <p:cNvPr id="38916" name="Picture 7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1988840"/>
            <a:ext cx="3933825" cy="4608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7" name="Text Box 10"/>
          <p:cNvSpPr txBox="1">
            <a:spLocks noChangeArrowheads="1"/>
          </p:cNvSpPr>
          <p:nvPr/>
        </p:nvSpPr>
        <p:spPr bwMode="auto">
          <a:xfrm>
            <a:off x="107504" y="1064930"/>
            <a:ext cx="572624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single particle </a:t>
            </a:r>
            <a:r>
              <a:rPr lang="en-US" altLang="en-US" dirty="0" err="1"/>
              <a:t>betatron</a:t>
            </a:r>
            <a:r>
              <a:rPr lang="en-US" altLang="en-US" dirty="0"/>
              <a:t> </a:t>
            </a:r>
            <a:r>
              <a:rPr lang="en-US" altLang="en-US" dirty="0" smtClean="0"/>
              <a:t>motion along </a:t>
            </a:r>
            <a:r>
              <a:rPr lang="en-US" altLang="en-US" dirty="0"/>
              <a:t>storage ring</a:t>
            </a:r>
          </a:p>
          <a:p>
            <a:pPr eaLnBrk="1" hangingPunct="1"/>
            <a:r>
              <a:rPr lang="en-US" altLang="en-US" dirty="0" smtClean="0"/>
              <a:t>without (dashed) </a:t>
            </a:r>
            <a:r>
              <a:rPr lang="en-US" altLang="en-US" dirty="0"/>
              <a:t>and with </a:t>
            </a:r>
            <a:r>
              <a:rPr lang="en-US" altLang="en-US" dirty="0" smtClean="0"/>
              <a:t>(full)correction </a:t>
            </a:r>
            <a:r>
              <a:rPr lang="en-US" altLang="en-US" dirty="0">
                <a:solidFill>
                  <a:srgbClr val="0000CC"/>
                </a:solidFill>
              </a:rPr>
              <a:t>kick</a:t>
            </a:r>
          </a:p>
        </p:txBody>
      </p:sp>
      <p:sp>
        <p:nvSpPr>
          <p:cNvPr id="38918" name="Text Box 11"/>
          <p:cNvSpPr txBox="1">
            <a:spLocks noChangeArrowheads="1"/>
          </p:cNvSpPr>
          <p:nvPr/>
        </p:nvSpPr>
        <p:spPr bwMode="auto">
          <a:xfrm>
            <a:off x="5436096" y="2007245"/>
            <a:ext cx="34734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projection to two-dimensional</a:t>
            </a:r>
            <a:br>
              <a:rPr lang="en-US" altLang="en-US" dirty="0"/>
            </a:br>
            <a:r>
              <a:rPr lang="en-US" altLang="en-US" dirty="0"/>
              <a:t>horizontal phase area</a:t>
            </a:r>
          </a:p>
        </p:txBody>
      </p:sp>
      <p:cxnSp>
        <p:nvCxnSpPr>
          <p:cNvPr id="7" name="Gerade Verbindung 6"/>
          <p:cNvCxnSpPr/>
          <p:nvPr/>
        </p:nvCxnSpPr>
        <p:spPr>
          <a:xfrm>
            <a:off x="1259632" y="2780928"/>
            <a:ext cx="0" cy="287338"/>
          </a:xfrm>
          <a:prstGeom prst="line">
            <a:avLst/>
          </a:prstGeom>
          <a:ln w="31750">
            <a:solidFill>
              <a:srgbClr val="00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Gerade Verbindung 9"/>
          <p:cNvCxnSpPr/>
          <p:nvPr/>
        </p:nvCxnSpPr>
        <p:spPr>
          <a:xfrm>
            <a:off x="1331640" y="4680000"/>
            <a:ext cx="0" cy="216000"/>
          </a:xfrm>
          <a:prstGeom prst="line">
            <a:avLst/>
          </a:prstGeom>
          <a:ln w="31750">
            <a:solidFill>
              <a:srgbClr val="00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Gerade Verbindung 4"/>
          <p:cNvCxnSpPr/>
          <p:nvPr/>
        </p:nvCxnSpPr>
        <p:spPr>
          <a:xfrm>
            <a:off x="1336918" y="2780928"/>
            <a:ext cx="6475442" cy="379785"/>
          </a:xfrm>
          <a:prstGeom prst="line">
            <a:avLst/>
          </a:prstGeom>
          <a:ln w="19050">
            <a:solidFill>
              <a:srgbClr val="0000CC"/>
            </a:solidFill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13"/>
          <p:cNvCxnSpPr/>
          <p:nvPr/>
        </p:nvCxnSpPr>
        <p:spPr>
          <a:xfrm flipV="1">
            <a:off x="1336918" y="3285460"/>
            <a:ext cx="6116505" cy="1301578"/>
          </a:xfrm>
          <a:prstGeom prst="line">
            <a:avLst/>
          </a:prstGeom>
          <a:ln w="19050">
            <a:solidFill>
              <a:srgbClr val="0000CC"/>
            </a:solidFill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12"/>
          <p:cNvCxnSpPr/>
          <p:nvPr/>
        </p:nvCxnSpPr>
        <p:spPr>
          <a:xfrm flipV="1">
            <a:off x="1336918" y="3892349"/>
            <a:ext cx="5755362" cy="1565710"/>
          </a:xfrm>
          <a:prstGeom prst="line">
            <a:avLst/>
          </a:prstGeom>
          <a:ln w="19050">
            <a:solidFill>
              <a:srgbClr val="0000CC"/>
            </a:solidFill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24" name="Textfeld 8"/>
          <p:cNvSpPr txBox="1">
            <a:spLocks noChangeArrowheads="1"/>
          </p:cNvSpPr>
          <p:nvPr/>
        </p:nvSpPr>
        <p:spPr bwMode="auto">
          <a:xfrm>
            <a:off x="483712" y="6361583"/>
            <a:ext cx="100380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altLang="en-US" sz="1400" b="1" dirty="0" smtClean="0">
                <a:solidFill>
                  <a:srgbClr val="0000CC"/>
                </a:solidFill>
              </a:rPr>
              <a:t>kick3</a:t>
            </a:r>
            <a:r>
              <a:rPr lang="de-DE" altLang="en-US" sz="1400" b="1" dirty="0">
                <a:solidFill>
                  <a:srgbClr val="0000CC"/>
                </a:solidFill>
              </a:rPr>
              <a:t> </a:t>
            </a:r>
            <a:r>
              <a:rPr lang="de-DE" altLang="en-US" sz="1400" b="1" dirty="0" smtClean="0">
                <a:solidFill>
                  <a:srgbClr val="0000CC"/>
                </a:solidFill>
              </a:rPr>
              <a:t>(=0)</a:t>
            </a:r>
            <a:endParaRPr lang="en-US" altLang="en-US" sz="1400" b="1" dirty="0">
              <a:solidFill>
                <a:srgbClr val="0000CC"/>
              </a:solidFill>
            </a:endParaRPr>
          </a:p>
        </p:txBody>
      </p:sp>
      <p:sp>
        <p:nvSpPr>
          <p:cNvPr id="38925" name="Textfeld 8"/>
          <p:cNvSpPr txBox="1">
            <a:spLocks noChangeArrowheads="1"/>
          </p:cNvSpPr>
          <p:nvPr/>
        </p:nvSpPr>
        <p:spPr bwMode="auto">
          <a:xfrm>
            <a:off x="339696" y="2852936"/>
            <a:ext cx="63190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altLang="en-US" sz="1400" b="1" dirty="0">
                <a:solidFill>
                  <a:srgbClr val="0000CC"/>
                </a:solidFill>
              </a:rPr>
              <a:t>kick1</a:t>
            </a:r>
            <a:endParaRPr lang="en-US" altLang="en-US" sz="1400" b="1" dirty="0">
              <a:solidFill>
                <a:srgbClr val="0000CC"/>
              </a:solidFill>
            </a:endParaRPr>
          </a:p>
        </p:txBody>
      </p:sp>
      <p:sp>
        <p:nvSpPr>
          <p:cNvPr id="38926" name="Textfeld 8"/>
          <p:cNvSpPr txBox="1">
            <a:spLocks noChangeArrowheads="1"/>
          </p:cNvSpPr>
          <p:nvPr/>
        </p:nvSpPr>
        <p:spPr bwMode="auto">
          <a:xfrm>
            <a:off x="395536" y="4509120"/>
            <a:ext cx="63190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altLang="en-US" sz="1400" b="1" dirty="0">
                <a:solidFill>
                  <a:srgbClr val="0000CC"/>
                </a:solidFill>
              </a:rPr>
              <a:t>kick2</a:t>
            </a:r>
            <a:endParaRPr lang="en-US" altLang="en-US" sz="1400" b="1" dirty="0">
              <a:solidFill>
                <a:srgbClr val="0000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3933056"/>
            <a:ext cx="3332664" cy="1823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3" descr="2-oclock_plan_view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8587" y="2627995"/>
            <a:ext cx="5461119" cy="3757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feld 1"/>
          <p:cNvSpPr txBox="1"/>
          <p:nvPr/>
        </p:nvSpPr>
        <p:spPr>
          <a:xfrm>
            <a:off x="1207261" y="44624"/>
            <a:ext cx="60324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rgbClr val="3366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herent Electron Cooling</a:t>
            </a:r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801545"/>
            <a:ext cx="8964488" cy="1403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feld 4"/>
          <p:cNvSpPr txBox="1"/>
          <p:nvPr/>
        </p:nvSpPr>
        <p:spPr>
          <a:xfrm>
            <a:off x="667450" y="2649106"/>
            <a:ext cx="260840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est experiment</a:t>
            </a:r>
          </a:p>
          <a:p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proposed  at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000" b="1" dirty="0" smtClean="0">
                <a:solidFill>
                  <a:srgbClr val="33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HIC (</a:t>
            </a:r>
            <a:r>
              <a:rPr lang="en-US" b="1" dirty="0">
                <a:solidFill>
                  <a:srgbClr val="33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2000" b="1" dirty="0" smtClean="0">
                <a:solidFill>
                  <a:srgbClr val="33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okhaven)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6" name="TextBox 9"/>
          <p:cNvSpPr txBox="1">
            <a:spLocks noChangeArrowheads="1"/>
          </p:cNvSpPr>
          <p:nvPr/>
        </p:nvSpPr>
        <p:spPr bwMode="auto">
          <a:xfrm>
            <a:off x="4153373" y="3140968"/>
            <a:ext cx="12827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  <a:cs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  <a:cs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Arial" pitchFamily="34" charset="0"/>
              </a:rPr>
              <a:t>FEL Section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Arial" pitchFamily="34" charset="0"/>
              </a:rPr>
              <a:t>Helical Wigglers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7697590" y="4016097"/>
            <a:ext cx="47481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  <a:cs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  <a:cs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Arial" pitchFamily="34" charset="0"/>
              </a:rPr>
              <a:t>Gun</a:t>
            </a:r>
          </a:p>
        </p:txBody>
      </p:sp>
      <p:sp>
        <p:nvSpPr>
          <p:cNvPr id="8" name="TextBox 19"/>
          <p:cNvSpPr txBox="1">
            <a:spLocks noChangeArrowheads="1"/>
          </p:cNvSpPr>
          <p:nvPr/>
        </p:nvSpPr>
        <p:spPr bwMode="auto">
          <a:xfrm>
            <a:off x="7668344" y="4623519"/>
            <a:ext cx="8226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  <a:cs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  <a:cs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Arial" pitchFamily="34" charset="0"/>
              </a:rPr>
              <a:t>Bunchin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Arial" pitchFamily="34" charset="0"/>
              </a:rPr>
              <a:t>Cavities</a:t>
            </a:r>
          </a:p>
        </p:txBody>
      </p:sp>
      <p:cxnSp>
        <p:nvCxnSpPr>
          <p:cNvPr id="10" name="Gerade Verbindung mit Pfeil 9"/>
          <p:cNvCxnSpPr>
            <a:endCxn id="7" idx="1"/>
          </p:cNvCxnSpPr>
          <p:nvPr/>
        </p:nvCxnSpPr>
        <p:spPr>
          <a:xfrm flipH="1" flipV="1">
            <a:off x="7697590" y="4154597"/>
            <a:ext cx="216026" cy="43739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56"/>
          <p:cNvSpPr txBox="1">
            <a:spLocks noChangeArrowheads="1"/>
          </p:cNvSpPr>
          <p:nvPr/>
        </p:nvSpPr>
        <p:spPr bwMode="auto">
          <a:xfrm>
            <a:off x="5074209" y="3903439"/>
            <a:ext cx="8659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  <a:cs typeface="ＭＳ Ｐゴシック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omic Sans MS" pitchFamily="66" charset="0"/>
                <a:ea typeface="ＭＳ Ｐゴシック" pitchFamily="34" charset="-128"/>
                <a:cs typeface="Comic Sans MS" pitchFamily="66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omic Sans MS" pitchFamily="66" charset="0"/>
                <a:ea typeface="Comic Sans MS" pitchFamily="66" charset="0"/>
                <a:cs typeface="Comic Sans MS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Arial" pitchFamily="34" charset="0"/>
              </a:rPr>
              <a:t>Modulator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 dirty="0">
                <a:latin typeface="Arial" pitchFamily="34" charset="0"/>
              </a:rPr>
              <a:t>Section</a:t>
            </a:r>
          </a:p>
        </p:txBody>
      </p:sp>
      <p:sp>
        <p:nvSpPr>
          <p:cNvPr id="16" name="Textfeld 15"/>
          <p:cNvSpPr txBox="1"/>
          <p:nvPr/>
        </p:nvSpPr>
        <p:spPr>
          <a:xfrm>
            <a:off x="340385" y="5739047"/>
            <a:ext cx="2621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simulations of an ion</a:t>
            </a:r>
            <a:b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in the electron plasma</a:t>
            </a:r>
          </a:p>
        </p:txBody>
      </p:sp>
    </p:spTree>
    <p:extLst>
      <p:ext uri="{BB962C8B-B14F-4D97-AF65-F5344CB8AC3E}">
        <p14:creationId xmlns:p14="http://schemas.microsoft.com/office/powerpoint/2010/main" val="3574299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4"/>
          <p:cNvSpPr txBox="1">
            <a:spLocks noChangeArrowheads="1"/>
          </p:cNvSpPr>
          <p:nvPr/>
        </p:nvSpPr>
        <p:spPr bwMode="auto">
          <a:xfrm>
            <a:off x="755650" y="246063"/>
            <a:ext cx="7315200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3600" b="1" dirty="0">
                <a:solidFill>
                  <a:schemeClr val="tx2"/>
                </a:solidFill>
              </a:rPr>
              <a:t>Comparison of Cooling Methods</a:t>
            </a:r>
          </a:p>
        </p:txBody>
      </p:sp>
      <p:sp>
        <p:nvSpPr>
          <p:cNvPr id="47107" name="Text Box 5"/>
          <p:cNvSpPr txBox="1">
            <a:spLocks noChangeArrowheads="1"/>
          </p:cNvSpPr>
          <p:nvPr/>
        </p:nvSpPr>
        <p:spPr bwMode="auto">
          <a:xfrm>
            <a:off x="449014" y="1280641"/>
            <a:ext cx="8299450" cy="409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defTabSz="790575"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790575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790575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790575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790575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7905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7905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7905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790575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de-DE" altLang="en-US" dirty="0">
                <a:solidFill>
                  <a:srgbClr val="000000"/>
                </a:solidFill>
                <a:latin typeface="Times" pitchFamily="18" charset="0"/>
              </a:rPr>
              <a:t>			</a:t>
            </a:r>
            <a:r>
              <a:rPr lang="en-US" altLang="en-US" b="1" u="sng" dirty="0">
                <a:solidFill>
                  <a:srgbClr val="0000CC"/>
                </a:solidFill>
                <a:cs typeface="Arial" charset="0"/>
              </a:rPr>
              <a:t>Stochastic Cooling</a:t>
            </a:r>
            <a:r>
              <a:rPr lang="en-US" altLang="en-US" b="1" dirty="0">
                <a:solidFill>
                  <a:srgbClr val="0000CC"/>
                </a:solidFill>
                <a:cs typeface="Arial" charset="0"/>
              </a:rPr>
              <a:t>	 	</a:t>
            </a:r>
            <a:r>
              <a:rPr lang="en-US" altLang="en-US" b="1" u="sng" dirty="0">
                <a:solidFill>
                  <a:srgbClr val="0000CC"/>
                </a:solidFill>
                <a:cs typeface="Arial" charset="0"/>
              </a:rPr>
              <a:t>Electron Cooling</a:t>
            </a:r>
          </a:p>
          <a:p>
            <a:pPr eaLnBrk="1" hangingPunct="1">
              <a:spcBef>
                <a:spcPct val="20000"/>
              </a:spcBef>
            </a:pPr>
            <a:endParaRPr lang="en-US" altLang="en-US" b="1" dirty="0">
              <a:solidFill>
                <a:srgbClr val="0000CC"/>
              </a:solidFill>
              <a:cs typeface="Arial" charset="0"/>
            </a:endParaRPr>
          </a:p>
          <a:p>
            <a:pPr eaLnBrk="1" hangingPunct="1">
              <a:spcBef>
                <a:spcPct val="20000"/>
              </a:spcBef>
            </a:pPr>
            <a:r>
              <a:rPr lang="en-US" altLang="en-US" b="1" dirty="0">
                <a:solidFill>
                  <a:srgbClr val="000000"/>
                </a:solidFill>
                <a:cs typeface="Arial" charset="0"/>
              </a:rPr>
              <a:t>Useful for:	low intensity beams	low energy 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en-US" b="1" dirty="0">
                <a:solidFill>
                  <a:srgbClr val="000000"/>
                </a:solidFill>
                <a:cs typeface="Arial" charset="0"/>
              </a:rPr>
              <a:t>							all intensities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en-US" b="1" dirty="0">
                <a:solidFill>
                  <a:srgbClr val="000000"/>
                </a:solidFill>
                <a:cs typeface="Arial" charset="0"/>
              </a:rPr>
              <a:t>			hot (secondary) beams 	warm beams (pre-cooled)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en-US" b="1" dirty="0">
                <a:solidFill>
                  <a:srgbClr val="000000"/>
                </a:solidFill>
                <a:cs typeface="Arial" charset="0"/>
              </a:rPr>
              <a:t>			high charge			high charge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en-US" b="1" dirty="0">
                <a:solidFill>
                  <a:srgbClr val="000000"/>
                </a:solidFill>
                <a:cs typeface="Arial" charset="0"/>
              </a:rPr>
              <a:t>			full </a:t>
            </a:r>
            <a:r>
              <a:rPr lang="en-US" altLang="en-US" b="1" dirty="0" smtClean="0">
                <a:solidFill>
                  <a:srgbClr val="000000"/>
                </a:solidFill>
                <a:cs typeface="Arial" charset="0"/>
              </a:rPr>
              <a:t>3D </a:t>
            </a:r>
            <a:r>
              <a:rPr lang="en-US" altLang="en-US" b="1" dirty="0">
                <a:solidFill>
                  <a:srgbClr val="000000"/>
                </a:solidFill>
                <a:cs typeface="Arial" charset="0"/>
              </a:rPr>
              <a:t>control 		bunched beams</a:t>
            </a:r>
          </a:p>
          <a:p>
            <a:pPr eaLnBrk="1" hangingPunct="1">
              <a:spcBef>
                <a:spcPct val="20000"/>
              </a:spcBef>
            </a:pPr>
            <a:endParaRPr lang="en-US" altLang="en-US" b="1" dirty="0">
              <a:solidFill>
                <a:srgbClr val="000000"/>
              </a:solidFill>
              <a:cs typeface="Arial" charset="0"/>
            </a:endParaRPr>
          </a:p>
          <a:p>
            <a:pPr eaLnBrk="1" hangingPunct="1">
              <a:spcBef>
                <a:spcPct val="20000"/>
              </a:spcBef>
            </a:pPr>
            <a:r>
              <a:rPr lang="en-US" altLang="en-US" b="1" dirty="0">
                <a:solidFill>
                  <a:srgbClr val="C00000"/>
                </a:solidFill>
                <a:cs typeface="Arial" charset="0"/>
              </a:rPr>
              <a:t>Limitations:	high intensity beams	space charge effects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en-US" b="1" dirty="0">
                <a:solidFill>
                  <a:srgbClr val="C00000"/>
                </a:solidFill>
                <a:cs typeface="Arial" charset="0"/>
              </a:rPr>
              <a:t>/problems	beam quality limited	recombination losses	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en-US" b="1" dirty="0">
                <a:solidFill>
                  <a:srgbClr val="C00000"/>
                </a:solidFill>
                <a:cs typeface="Arial" charset="0"/>
              </a:rPr>
              <a:t>			bunched beams		high energ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2"/>
          <p:cNvSpPr txBox="1">
            <a:spLocks noChangeArrowheads="1"/>
          </p:cNvSpPr>
          <p:nvPr/>
        </p:nvSpPr>
        <p:spPr bwMode="auto">
          <a:xfrm>
            <a:off x="796027" y="115888"/>
            <a:ext cx="773641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sz="4000" b="1" dirty="0">
                <a:solidFill>
                  <a:schemeClr val="tx2"/>
                </a:solidFill>
              </a:rPr>
              <a:t>References </a:t>
            </a:r>
            <a:r>
              <a:rPr lang="en-US" altLang="en-US" sz="4000" b="1" dirty="0" smtClean="0">
                <a:solidFill>
                  <a:schemeClr val="tx2"/>
                </a:solidFill>
              </a:rPr>
              <a:t>Stochastic Cooling</a:t>
            </a:r>
            <a:endParaRPr lang="en-US" altLang="en-US" sz="4000" b="1" dirty="0">
              <a:solidFill>
                <a:schemeClr val="tx2"/>
              </a:solidFill>
            </a:endParaRP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122238" y="1075377"/>
            <a:ext cx="9239902" cy="5416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884238" indent="-34290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406525" indent="-3429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928813" indent="-3429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451100" indent="-3429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908300" indent="-3429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3365500" indent="-3429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822700" indent="-3429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4279900" indent="-3429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 sz="800" dirty="0"/>
          </a:p>
          <a:p>
            <a:pPr eaLnBrk="1" hangingPunct="1"/>
            <a:r>
              <a:rPr lang="en-US" altLang="en-US" sz="1800" b="1" dirty="0" smtClean="0"/>
              <a:t>D. </a:t>
            </a:r>
            <a:r>
              <a:rPr lang="en-US" altLang="en-US" sz="1800" b="1" dirty="0" err="1" smtClean="0"/>
              <a:t>Möhl</a:t>
            </a:r>
            <a:r>
              <a:rPr lang="en-US" altLang="en-US" sz="1800" b="1" dirty="0" smtClean="0"/>
              <a:t>, Stochastic Cooling of Particle Beams</a:t>
            </a:r>
            <a:r>
              <a:rPr lang="en-US" altLang="en-US" sz="1800" dirty="0" smtClean="0"/>
              <a:t>,</a:t>
            </a:r>
            <a:br>
              <a:rPr lang="en-US" altLang="en-US" sz="1800" dirty="0" smtClean="0"/>
            </a:br>
            <a:r>
              <a:rPr lang="en-US" altLang="en-US" sz="1800" dirty="0" smtClean="0"/>
              <a:t>      Springer Lecture Notes in Physics 866 (2013)</a:t>
            </a:r>
          </a:p>
          <a:p>
            <a:pPr eaLnBrk="1" hangingPunct="1"/>
            <a:endParaRPr lang="en-US" altLang="en-US" sz="1800" dirty="0" smtClean="0"/>
          </a:p>
          <a:p>
            <a:pPr eaLnBrk="1" hangingPunct="1"/>
            <a:r>
              <a:rPr lang="en-US" altLang="en-US" sz="1800" b="1" dirty="0" smtClean="0"/>
              <a:t>H. </a:t>
            </a:r>
            <a:r>
              <a:rPr lang="en-US" altLang="en-US" sz="1800" b="1" dirty="0" err="1" smtClean="0"/>
              <a:t>Stockhorst</a:t>
            </a:r>
            <a:r>
              <a:rPr lang="en-US" altLang="en-US" sz="1800" b="1" dirty="0" smtClean="0"/>
              <a:t>, T. Katayama, R. Maier, Beam Cooling at COSY and HESR</a:t>
            </a:r>
            <a:r>
              <a:rPr lang="en-US" altLang="en-US" sz="1800" dirty="0" smtClean="0"/>
              <a:t>, </a:t>
            </a:r>
            <a:br>
              <a:rPr lang="en-US" altLang="en-US" sz="1800" dirty="0" smtClean="0"/>
            </a:br>
            <a:r>
              <a:rPr lang="en-US" altLang="en-US" sz="1800" dirty="0" smtClean="0"/>
              <a:t>     </a:t>
            </a:r>
            <a:r>
              <a:rPr lang="en-US" altLang="en-US" sz="1800" dirty="0" err="1" smtClean="0"/>
              <a:t>Forschungszentrum</a:t>
            </a:r>
            <a:r>
              <a:rPr lang="en-US" altLang="en-US" sz="1800" dirty="0" smtClean="0"/>
              <a:t> </a:t>
            </a:r>
            <a:r>
              <a:rPr lang="en-US" altLang="en-US" sz="1800" dirty="0" err="1" smtClean="0"/>
              <a:t>Jülich</a:t>
            </a:r>
            <a:r>
              <a:rPr lang="en-US" altLang="en-US" sz="1800" dirty="0" smtClean="0"/>
              <a:t>, Key Technologies Volume 120, ISBN 978-3-95806-127-9</a:t>
            </a:r>
          </a:p>
          <a:p>
            <a:pPr eaLnBrk="1" hangingPunct="1"/>
            <a:endParaRPr lang="en-US" altLang="en-US" sz="1800" dirty="0" smtClean="0"/>
          </a:p>
          <a:p>
            <a:pPr eaLnBrk="1" hangingPunct="1"/>
            <a:r>
              <a:rPr lang="en-US" altLang="en-US" sz="1800" dirty="0" smtClean="0"/>
              <a:t>D. </a:t>
            </a:r>
            <a:r>
              <a:rPr lang="en-US" altLang="en-US" sz="1800" dirty="0" err="1" smtClean="0"/>
              <a:t>Möhl</a:t>
            </a:r>
            <a:r>
              <a:rPr lang="en-US" altLang="en-US" sz="1800" dirty="0" smtClean="0"/>
              <a:t>, Stochastic Cooling for Beginners, CAS 1983, CERN 84-15, pp. 97-162 </a:t>
            </a:r>
          </a:p>
          <a:p>
            <a:pPr eaLnBrk="1" hangingPunct="1"/>
            <a:endParaRPr lang="en-US" altLang="en-US" sz="1800" dirty="0" smtClean="0"/>
          </a:p>
          <a:p>
            <a:pPr eaLnBrk="1" hangingPunct="1"/>
            <a:r>
              <a:rPr lang="en-US" altLang="en-US" sz="1800" dirty="0" smtClean="0"/>
              <a:t>D. </a:t>
            </a:r>
            <a:r>
              <a:rPr lang="en-US" altLang="en-US" sz="1800" dirty="0" err="1" smtClean="0"/>
              <a:t>Möhl</a:t>
            </a:r>
            <a:r>
              <a:rPr lang="en-US" altLang="en-US" sz="1800" dirty="0" smtClean="0"/>
              <a:t>, Stochastic Cooling, CAS 85, CERN 87-03, pp. 453-533, 1987</a:t>
            </a:r>
          </a:p>
          <a:p>
            <a:pPr eaLnBrk="1" hangingPunct="1"/>
            <a:endParaRPr lang="en-US" altLang="en-US" sz="1800" dirty="0" smtClean="0"/>
          </a:p>
          <a:p>
            <a:pPr eaLnBrk="1" hangingPunct="1"/>
            <a:r>
              <a:rPr lang="en-US" altLang="en-US" sz="1800" dirty="0" smtClean="0"/>
              <a:t>S. van der Meer, Rev. Mod. Phys. Vol. 57, No. 3 Part 1, 1985</a:t>
            </a:r>
          </a:p>
          <a:p>
            <a:pPr eaLnBrk="1" hangingPunct="1"/>
            <a:endParaRPr lang="en-US" altLang="en-US" sz="1800" dirty="0" smtClean="0"/>
          </a:p>
          <a:p>
            <a:pPr eaLnBrk="1" hangingPunct="1"/>
            <a:r>
              <a:rPr lang="en-US" altLang="en-US" sz="1800" dirty="0" smtClean="0"/>
              <a:t>F. </a:t>
            </a:r>
            <a:r>
              <a:rPr lang="en-US" altLang="en-US" sz="1800" dirty="0" err="1" smtClean="0"/>
              <a:t>Caspers</a:t>
            </a:r>
            <a:r>
              <a:rPr lang="en-US" altLang="en-US" sz="1800" dirty="0" smtClean="0"/>
              <a:t> and </a:t>
            </a:r>
            <a:r>
              <a:rPr lang="en-US" altLang="en-US" sz="1800" dirty="0" err="1" smtClean="0"/>
              <a:t>D.Möhl</a:t>
            </a:r>
            <a:r>
              <a:rPr lang="en-US" altLang="en-US" sz="1800" dirty="0" smtClean="0"/>
              <a:t>, History of Stochastic Beam Cooling and its Application </a:t>
            </a:r>
            <a:br>
              <a:rPr lang="en-US" altLang="en-US" sz="1800" dirty="0" smtClean="0"/>
            </a:br>
            <a:r>
              <a:rPr lang="en-US" altLang="en-US" sz="1800" dirty="0" smtClean="0"/>
              <a:t>    in Many Different Projects, Eur. Phys. J. H 36, 601-632 (2011)</a:t>
            </a:r>
          </a:p>
          <a:p>
            <a:pPr eaLnBrk="1" hangingPunct="1"/>
            <a:endParaRPr lang="de-DE" altLang="en-US" sz="1800" dirty="0" smtClean="0"/>
          </a:p>
          <a:p>
            <a:pPr eaLnBrk="1" hangingPunct="1"/>
            <a:r>
              <a:rPr lang="de-DE" altLang="en-US" sz="1800" dirty="0" smtClean="0"/>
              <a:t>D</a:t>
            </a:r>
            <a:r>
              <a:rPr lang="en-US" altLang="en-US" sz="1800" dirty="0" smtClean="0"/>
              <a:t>. </a:t>
            </a:r>
            <a:r>
              <a:rPr lang="en-US" altLang="en-US" sz="1800" dirty="0" err="1" smtClean="0"/>
              <a:t>Boussard</a:t>
            </a:r>
            <a:r>
              <a:rPr lang="en-US" altLang="en-US" sz="1800" dirty="0" smtClean="0"/>
              <a:t> et al., Feasibility Study of Stochastic Cooling of Bunches in the SPS;</a:t>
            </a:r>
            <a:br>
              <a:rPr lang="en-US" altLang="en-US" sz="1800" dirty="0" smtClean="0"/>
            </a:br>
            <a:r>
              <a:rPr lang="en-US" altLang="en-US" sz="1800" dirty="0" smtClean="0"/>
              <a:t>     CERN/84-15 p.197</a:t>
            </a:r>
          </a:p>
          <a:p>
            <a:pPr eaLnBrk="1" hangingPunct="1"/>
            <a:endParaRPr lang="en-US" altLang="en-US" sz="800" dirty="0" smtClean="0"/>
          </a:p>
          <a:p>
            <a:pPr eaLnBrk="1" hangingPunct="1"/>
            <a:endParaRPr lang="en-US" altLang="en-US" sz="800" dirty="0" smtClean="0"/>
          </a:p>
          <a:p>
            <a:pPr eaLnBrk="1" hangingPunct="1"/>
            <a:r>
              <a:rPr lang="en-US" altLang="en-US" sz="1600" b="1" dirty="0" smtClean="0"/>
              <a:t>Proceedings of Biannual Workshops on Beam Cooling</a:t>
            </a:r>
            <a:r>
              <a:rPr lang="en-US" altLang="en-US" sz="1600" dirty="0" smtClean="0"/>
              <a:t>: e.g. COOL 2019, Novosibirsk, Russia</a:t>
            </a:r>
            <a:endParaRPr lang="en-US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0000">
            <a:off x="2253219" y="2445688"/>
            <a:ext cx="4075330" cy="3578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9" name="Text Box 53"/>
          <p:cNvSpPr txBox="1">
            <a:spLocks noChangeArrowheads="1"/>
          </p:cNvSpPr>
          <p:nvPr/>
        </p:nvSpPr>
        <p:spPr bwMode="auto">
          <a:xfrm>
            <a:off x="389836" y="1045361"/>
            <a:ext cx="6936514" cy="1477328"/>
          </a:xfrm>
          <a:prstGeom prst="rect">
            <a:avLst/>
          </a:prstGeom>
          <a:solidFill>
            <a:srgbClr val="FFFF99">
              <a:alpha val="5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en-US" b="1" dirty="0">
                <a:solidFill>
                  <a:srgbClr val="800000"/>
                </a:solidFill>
              </a:rPr>
              <a:t>Nyquist theorem: </a:t>
            </a:r>
            <a:r>
              <a:rPr lang="en-US" altLang="en-US" b="1" dirty="0" smtClean="0">
                <a:solidFill>
                  <a:srgbClr val="800000"/>
                </a:solidFill>
              </a:rPr>
              <a:t/>
            </a:r>
            <a:br>
              <a:rPr lang="en-US" altLang="en-US" b="1" dirty="0" smtClean="0">
                <a:solidFill>
                  <a:srgbClr val="800000"/>
                </a:solidFill>
              </a:rPr>
            </a:br>
            <a:r>
              <a:rPr lang="en-US" altLang="en-US" b="1" dirty="0" smtClean="0">
                <a:solidFill>
                  <a:srgbClr val="800000"/>
                </a:solidFill>
              </a:rPr>
              <a:t>a </a:t>
            </a:r>
            <a:r>
              <a:rPr lang="en-US" altLang="en-US" b="1" dirty="0">
                <a:solidFill>
                  <a:srgbClr val="800000"/>
                </a:solidFill>
              </a:rPr>
              <a:t>system with a band-width </a:t>
            </a:r>
            <a:r>
              <a:rPr lang="en-US" altLang="en-US" b="1" dirty="0">
                <a:solidFill>
                  <a:srgbClr val="800000"/>
                </a:solidFill>
                <a:sym typeface="Symbol" pitchFamily="18" charset="2"/>
              </a:rPr>
              <a:t>f = W in frequency domain</a:t>
            </a:r>
            <a:br>
              <a:rPr lang="en-US" altLang="en-US" b="1" dirty="0">
                <a:solidFill>
                  <a:srgbClr val="800000"/>
                </a:solidFill>
                <a:sym typeface="Symbol" pitchFamily="18" charset="2"/>
              </a:rPr>
            </a:br>
            <a:r>
              <a:rPr lang="en-US" altLang="en-US" b="1" dirty="0" smtClean="0">
                <a:solidFill>
                  <a:srgbClr val="800000"/>
                </a:solidFill>
                <a:sym typeface="Symbol" pitchFamily="18" charset="2"/>
              </a:rPr>
              <a:t>can </a:t>
            </a:r>
            <a:r>
              <a:rPr lang="en-US" altLang="en-US" b="1" dirty="0">
                <a:solidFill>
                  <a:srgbClr val="800000"/>
                </a:solidFill>
                <a:sym typeface="Symbol" pitchFamily="18" charset="2"/>
              </a:rPr>
              <a:t>resolve a minimum time duration </a:t>
            </a:r>
            <a:r>
              <a:rPr lang="en-US" altLang="en-US" b="1" dirty="0" smtClean="0">
                <a:solidFill>
                  <a:srgbClr val="800000"/>
                </a:solidFill>
                <a:sym typeface="Symbol" pitchFamily="18" charset="2"/>
              </a:rPr>
              <a:t>T =  (2W)</a:t>
            </a:r>
            <a:r>
              <a:rPr lang="en-US" altLang="en-US" b="1" baseline="30000" dirty="0" smtClean="0">
                <a:solidFill>
                  <a:srgbClr val="800000"/>
                </a:solidFill>
                <a:sym typeface="Symbol" pitchFamily="18" charset="2"/>
              </a:rPr>
              <a:t>-1</a:t>
            </a:r>
            <a:endParaRPr lang="en-US" altLang="en-US" b="1" baseline="30000" dirty="0">
              <a:solidFill>
                <a:srgbClr val="800000"/>
              </a:solidFill>
              <a:sym typeface="Symbol" pitchFamily="18" charset="2"/>
            </a:endParaRP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1475656" y="179129"/>
            <a:ext cx="6087919" cy="707886"/>
          </a:xfrm>
          <a:prstGeom prst="rect">
            <a:avLst/>
          </a:prstGeom>
          <a:solidFill>
            <a:schemeClr val="bg2">
              <a:lumMod val="90000"/>
              <a:alpha val="5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4000" b="1" dirty="0" smtClean="0">
                <a:solidFill>
                  <a:schemeClr val="tx2"/>
                </a:solidFill>
              </a:rPr>
              <a:t>     Stochastic Cooling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1331640" y="3131676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 smtClean="0"/>
              <a:t>low pass</a:t>
            </a:r>
            <a:endParaRPr lang="en-US" sz="1800" b="1" dirty="0"/>
          </a:p>
        </p:txBody>
      </p:sp>
      <p:sp>
        <p:nvSpPr>
          <p:cNvPr id="23" name="Textfeld 22"/>
          <p:cNvSpPr txBox="1"/>
          <p:nvPr/>
        </p:nvSpPr>
        <p:spPr>
          <a:xfrm>
            <a:off x="1187624" y="486916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800" b="1" dirty="0" smtClean="0"/>
              <a:t>band pass</a:t>
            </a:r>
            <a:endParaRPr lang="en-US" sz="1800" b="1" dirty="0"/>
          </a:p>
        </p:txBody>
      </p:sp>
      <p:sp>
        <p:nvSpPr>
          <p:cNvPr id="8" name="Rechteck 7"/>
          <p:cNvSpPr/>
          <p:nvPr/>
        </p:nvSpPr>
        <p:spPr>
          <a:xfrm>
            <a:off x="5652120" y="2348880"/>
            <a:ext cx="471707" cy="3600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hteck 24"/>
          <p:cNvSpPr/>
          <p:nvPr/>
        </p:nvSpPr>
        <p:spPr>
          <a:xfrm>
            <a:off x="5685698" y="3608029"/>
            <a:ext cx="471707" cy="3600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feld 1"/>
          <p:cNvSpPr txBox="1"/>
          <p:nvPr/>
        </p:nvSpPr>
        <p:spPr>
          <a:xfrm>
            <a:off x="4689234" y="6042774"/>
            <a:ext cx="139493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336699"/>
                </a:solidFill>
              </a:rPr>
              <a:t>time domain</a:t>
            </a:r>
            <a:endParaRPr lang="en-US" sz="1600" b="1" dirty="0">
              <a:solidFill>
                <a:srgbClr val="336699"/>
              </a:solidFill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2476809" y="6042774"/>
            <a:ext cx="1951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336699"/>
                </a:solidFill>
              </a:rPr>
              <a:t>frequency domain</a:t>
            </a:r>
            <a:endParaRPr lang="en-US" sz="1600" b="1" dirty="0">
              <a:solidFill>
                <a:srgbClr val="3366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9" name="Picture 59" descr="bw2a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3995" y="3208821"/>
            <a:ext cx="4533987" cy="3400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9942" name="Picture 32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1692" y="5074556"/>
            <a:ext cx="4757058" cy="137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00"/>
                </a:solidFill>
              </a14:hiddenFill>
            </a:ext>
            <a:ext uri="{91240B29-F687-4F45-9708-019B960494DF}">
              <a14:hiddenLine xmlns:a14="http://schemas.microsoft.com/office/drawing/2010/main" w="9525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9938" name="Picture 55" descr="bw1a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0688"/>
            <a:ext cx="4068763" cy="2846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9941" name="Picture 34" descr="TP_tmp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3744000"/>
            <a:ext cx="2100486" cy="513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00"/>
                </a:solidFill>
              </a14:hiddenFill>
            </a:ext>
            <a:ext uri="{91240B29-F687-4F45-9708-019B960494DF}">
              <a14:hiddenLine xmlns:a14="http://schemas.microsoft.com/office/drawing/2010/main" w="9525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9943" name="Text Box 33"/>
          <p:cNvSpPr txBox="1">
            <a:spLocks noChangeArrowheads="1"/>
          </p:cNvSpPr>
          <p:nvPr/>
        </p:nvSpPr>
        <p:spPr bwMode="auto">
          <a:xfrm>
            <a:off x="3953892" y="4437112"/>
            <a:ext cx="5154612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800" dirty="0" smtClean="0"/>
              <a:t>For exponential damping (                                  ):</a:t>
            </a:r>
            <a:endParaRPr lang="en-US" altLang="en-US" sz="1800" dirty="0">
              <a:sym typeface="Symbol" pitchFamily="18" charset="2"/>
            </a:endParaRPr>
          </a:p>
        </p:txBody>
      </p:sp>
      <p:pic>
        <p:nvPicPr>
          <p:cNvPr id="39944" name="Picture 8" descr="TP_tmp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111325"/>
            <a:ext cx="1584325" cy="30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945" name="Text Box 5"/>
          <p:cNvSpPr txBox="1">
            <a:spLocks noChangeArrowheads="1"/>
          </p:cNvSpPr>
          <p:nvPr/>
        </p:nvSpPr>
        <p:spPr bwMode="auto">
          <a:xfrm>
            <a:off x="4139952" y="1340768"/>
            <a:ext cx="282641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800" dirty="0"/>
              <a:t> </a:t>
            </a:r>
            <a:r>
              <a:rPr lang="en-US" altLang="en-US" sz="1800" dirty="0" smtClean="0"/>
              <a:t>correction </a:t>
            </a:r>
            <a:r>
              <a:rPr lang="en-US" altLang="en-US" sz="1800" dirty="0"/>
              <a:t>kick</a:t>
            </a:r>
          </a:p>
          <a:p>
            <a:pPr eaLnBrk="1" hangingPunct="1"/>
            <a:r>
              <a:rPr lang="en-US" altLang="en-US" sz="1800" dirty="0"/>
              <a:t>(unlimited </a:t>
            </a:r>
            <a:r>
              <a:rPr lang="en-US" altLang="en-US" sz="1800" dirty="0" smtClean="0"/>
              <a:t>time resolution</a:t>
            </a:r>
            <a:r>
              <a:rPr lang="en-US" altLang="en-US" sz="1800" dirty="0"/>
              <a:t>)</a:t>
            </a:r>
            <a:endParaRPr lang="en-US" altLang="en-US" sz="1800" dirty="0">
              <a:sym typeface="Symbol" pitchFamily="18" charset="2"/>
            </a:endParaRPr>
          </a:p>
        </p:txBody>
      </p:sp>
      <p:pic>
        <p:nvPicPr>
          <p:cNvPr id="39946" name="Picture 51" descr="TP_tmp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3789040"/>
            <a:ext cx="2303910" cy="5821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00"/>
                </a:solidFill>
              </a14:hiddenFill>
            </a:ext>
            <a:ext uri="{91240B29-F687-4F45-9708-019B960494DF}">
              <a14:hiddenLine xmlns:a14="http://schemas.microsoft.com/office/drawing/2010/main" w="9525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9947" name="Text Box 47"/>
          <p:cNvSpPr txBox="1">
            <a:spLocks noChangeArrowheads="1"/>
          </p:cNvSpPr>
          <p:nvPr/>
        </p:nvSpPr>
        <p:spPr bwMode="auto">
          <a:xfrm>
            <a:off x="4383529" y="3403739"/>
            <a:ext cx="38523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800" b="1" dirty="0">
                <a:solidFill>
                  <a:srgbClr val="003399"/>
                </a:solidFill>
              </a:rPr>
              <a:t>correction </a:t>
            </a:r>
            <a:r>
              <a:rPr lang="en-US" altLang="en-US" sz="1800" b="1" dirty="0" smtClean="0">
                <a:solidFill>
                  <a:srgbClr val="003399"/>
                </a:solidFill>
              </a:rPr>
              <a:t>kick with bandwidth W</a:t>
            </a:r>
            <a:endParaRPr lang="en-US" altLang="en-US" sz="1800" b="1" dirty="0">
              <a:solidFill>
                <a:srgbClr val="003399"/>
              </a:solidFill>
              <a:sym typeface="Symbol" pitchFamily="18" charset="2"/>
            </a:endParaRPr>
          </a:p>
        </p:txBody>
      </p:sp>
      <p:sp>
        <p:nvSpPr>
          <p:cNvPr id="39949" name="Text Box 53"/>
          <p:cNvSpPr txBox="1">
            <a:spLocks noChangeArrowheads="1"/>
          </p:cNvSpPr>
          <p:nvPr/>
        </p:nvSpPr>
        <p:spPr bwMode="auto">
          <a:xfrm>
            <a:off x="4068785" y="2564904"/>
            <a:ext cx="4679679" cy="707886"/>
          </a:xfrm>
          <a:prstGeom prst="rect">
            <a:avLst/>
          </a:prstGeom>
          <a:solidFill>
            <a:srgbClr val="FFFF99">
              <a:alpha val="5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>
                <a:solidFill>
                  <a:srgbClr val="800000"/>
                </a:solidFill>
              </a:rPr>
              <a:t>Nyquist </a:t>
            </a:r>
            <a:r>
              <a:rPr lang="en-US" altLang="en-US" dirty="0" smtClean="0">
                <a:solidFill>
                  <a:srgbClr val="800000"/>
                </a:solidFill>
                <a:sym typeface="Symbol"/>
              </a:rPr>
              <a:t> the time resolution for</a:t>
            </a:r>
            <a:br>
              <a:rPr lang="en-US" altLang="en-US" dirty="0" smtClean="0">
                <a:solidFill>
                  <a:srgbClr val="800000"/>
                </a:solidFill>
                <a:sym typeface="Symbol"/>
              </a:rPr>
            </a:br>
            <a:r>
              <a:rPr lang="en-US" altLang="en-US" dirty="0" smtClean="0">
                <a:solidFill>
                  <a:srgbClr val="800000"/>
                </a:solidFill>
                <a:sym typeface="Symbol"/>
              </a:rPr>
              <a:t>a system of bandwidth W is</a:t>
            </a:r>
            <a:r>
              <a:rPr lang="en-US" altLang="en-US" dirty="0" smtClean="0">
                <a:solidFill>
                  <a:srgbClr val="800000"/>
                </a:solidFill>
                <a:sym typeface="Symbol" pitchFamily="18" charset="2"/>
              </a:rPr>
              <a:t> </a:t>
            </a:r>
            <a:r>
              <a:rPr lang="en-US" altLang="en-US" dirty="0">
                <a:solidFill>
                  <a:srgbClr val="800000"/>
                </a:solidFill>
                <a:sym typeface="Symbol" pitchFamily="18" charset="2"/>
              </a:rPr>
              <a:t></a:t>
            </a:r>
            <a:r>
              <a:rPr lang="en-US" altLang="en-US" dirty="0" smtClean="0">
                <a:solidFill>
                  <a:srgbClr val="800000"/>
                </a:solidFill>
                <a:sym typeface="Symbol" pitchFamily="18" charset="2"/>
              </a:rPr>
              <a:t>T = (2W)</a:t>
            </a:r>
            <a:r>
              <a:rPr lang="en-US" altLang="en-US" baseline="30000" dirty="0" smtClean="0">
                <a:solidFill>
                  <a:srgbClr val="800000"/>
                </a:solidFill>
                <a:sym typeface="Symbol" pitchFamily="18" charset="2"/>
              </a:rPr>
              <a:t>-1</a:t>
            </a:r>
            <a:endParaRPr lang="en-US" altLang="en-US" baseline="30000" dirty="0">
              <a:solidFill>
                <a:srgbClr val="800000"/>
              </a:solidFill>
              <a:sym typeface="Symbol" pitchFamily="18" charset="2"/>
            </a:endParaRPr>
          </a:p>
        </p:txBody>
      </p:sp>
      <p:sp>
        <p:nvSpPr>
          <p:cNvPr id="39950" name="Text Box 62"/>
          <p:cNvSpPr txBox="1">
            <a:spLocks noChangeArrowheads="1"/>
          </p:cNvSpPr>
          <p:nvPr/>
        </p:nvSpPr>
        <p:spPr bwMode="auto">
          <a:xfrm>
            <a:off x="2487687" y="4077072"/>
            <a:ext cx="1292225" cy="274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200" b="1" dirty="0">
                <a:solidFill>
                  <a:srgbClr val="0000FF"/>
                </a:solidFill>
              </a:rPr>
              <a:t>Correction kick</a:t>
            </a:r>
          </a:p>
        </p:txBody>
      </p:sp>
      <p:sp>
        <p:nvSpPr>
          <p:cNvPr id="39951" name="Text Box 63"/>
          <p:cNvSpPr txBox="1">
            <a:spLocks noChangeArrowheads="1"/>
          </p:cNvSpPr>
          <p:nvPr/>
        </p:nvSpPr>
        <p:spPr bwMode="auto">
          <a:xfrm>
            <a:off x="2268538" y="1280567"/>
            <a:ext cx="1276350" cy="2762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200" b="1" dirty="0">
                <a:solidFill>
                  <a:srgbClr val="0000FF"/>
                </a:solidFill>
              </a:rPr>
              <a:t>correction kick</a:t>
            </a:r>
          </a:p>
        </p:txBody>
      </p:sp>
      <p:sp>
        <p:nvSpPr>
          <p:cNvPr id="2" name="Rechteck 1"/>
          <p:cNvSpPr/>
          <p:nvPr/>
        </p:nvSpPr>
        <p:spPr>
          <a:xfrm>
            <a:off x="5435600" y="5816299"/>
            <a:ext cx="1368302" cy="709045"/>
          </a:xfrm>
          <a:prstGeom prst="rect">
            <a:avLst/>
          </a:prstGeom>
          <a:noFill/>
          <a:ln w="31750"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Textfeld 2"/>
          <p:cNvSpPr txBox="1"/>
          <p:nvPr/>
        </p:nvSpPr>
        <p:spPr>
          <a:xfrm>
            <a:off x="4283968" y="5805264"/>
            <a:ext cx="1004888" cy="6461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</a:rPr>
              <a:t>cooling</a:t>
            </a:r>
            <a:br>
              <a:rPr lang="en-US" sz="18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sz="1800" b="1" dirty="0">
                <a:solidFill>
                  <a:schemeClr val="accent1">
                    <a:lumMod val="50000"/>
                  </a:schemeClr>
                </a:solidFill>
              </a:rPr>
              <a:t>rate</a:t>
            </a:r>
          </a:p>
        </p:txBody>
      </p:sp>
      <p:sp>
        <p:nvSpPr>
          <p:cNvPr id="4" name="Textfeld 3"/>
          <p:cNvSpPr txBox="1"/>
          <p:nvPr/>
        </p:nvSpPr>
        <p:spPr>
          <a:xfrm>
            <a:off x="3995738" y="878083"/>
            <a:ext cx="18517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in time domain</a:t>
            </a:r>
            <a:endParaRPr lang="en-US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feld 4"/>
              <p:cNvSpPr txBox="1"/>
              <p:nvPr/>
            </p:nvSpPr>
            <p:spPr>
              <a:xfrm>
                <a:off x="6408624" y="4437112"/>
                <a:ext cx="2627872" cy="3488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600" b="0" i="1" smtClean="0">
                          <a:latin typeface="Cambria Math"/>
                        </a:rPr>
                        <m:t> </m:t>
                      </m:r>
                      <m:r>
                        <a:rPr lang="de-DE" sz="1600" b="0" i="1" smtClean="0">
                          <a:latin typeface="Cambria Math"/>
                        </a:rPr>
                        <m:t>𝑥</m:t>
                      </m:r>
                      <m:d>
                        <m:dPr>
                          <m:ctrlPr>
                            <a:rPr lang="de-DE" sz="16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de-DE" sz="1600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de-DE" sz="1600" b="0" i="1" smtClean="0">
                          <a:latin typeface="Cambria Math"/>
                        </a:rPr>
                        <m:t>=</m:t>
                      </m:r>
                      <m:r>
                        <a:rPr lang="de-DE" sz="1600" b="0" i="1" smtClean="0">
                          <a:latin typeface="Cambria Math"/>
                        </a:rPr>
                        <m:t>𝑥</m:t>
                      </m:r>
                      <m:d>
                        <m:dPr>
                          <m:ctrlPr>
                            <a:rPr lang="de-DE" sz="16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de-DE" sz="1600" b="0" i="1" smtClean="0">
                              <a:latin typeface="Cambria Math"/>
                            </a:rPr>
                            <m:t>𝑡</m:t>
                          </m:r>
                          <m:r>
                            <a:rPr lang="de-DE" sz="1600" b="0" i="1" baseline="-25000" smtClean="0">
                              <a:latin typeface="Cambria Math"/>
                            </a:rPr>
                            <m:t>0</m:t>
                          </m:r>
                        </m:e>
                      </m:d>
                      <m:r>
                        <a:rPr lang="de-DE" sz="1600" b="0" i="1" smtClean="0">
                          <a:latin typeface="Cambria Math"/>
                          <a:ea typeface="Cambria Math"/>
                        </a:rPr>
                        <m:t>×</m:t>
                      </m:r>
                      <m:sSup>
                        <m:sSupPr>
                          <m:ctrlPr>
                            <a:rPr lang="de-DE" sz="1600" b="0" i="1" smtClean="0">
                              <a:latin typeface="Cambria Math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de-DE" sz="1600" b="0" i="1" smtClean="0">
                              <a:latin typeface="Cambria Math"/>
                              <a:ea typeface="Cambria Math"/>
                            </a:rPr>
                            <m:t>𝑒</m:t>
                          </m:r>
                        </m:e>
                        <m:sup>
                          <m:r>
                            <a:rPr lang="de-DE" sz="1600" b="0" i="1" smtClean="0">
                              <a:latin typeface="Cambria Math"/>
                              <a:ea typeface="Cambria Math"/>
                            </a:rPr>
                            <m:t>−(</m:t>
                          </m:r>
                          <m:r>
                            <a:rPr lang="de-DE" sz="1600" b="0" i="1" smtClean="0">
                              <a:latin typeface="Cambria Math"/>
                              <a:ea typeface="Cambria Math"/>
                            </a:rPr>
                            <m:t>𝑡</m:t>
                          </m:r>
                          <m:r>
                            <a:rPr lang="de-DE" sz="1600" b="0" i="1" smtClean="0">
                              <a:latin typeface="Cambria Math"/>
                              <a:ea typeface="Cambria Math"/>
                            </a:rPr>
                            <m:t>−</m:t>
                          </m:r>
                          <m:r>
                            <a:rPr lang="de-DE" sz="1600" b="0" i="1" smtClean="0">
                              <a:latin typeface="Cambria Math"/>
                              <a:ea typeface="Cambria Math"/>
                            </a:rPr>
                            <m:t>𝑡</m:t>
                          </m:r>
                          <m:r>
                            <a:rPr lang="de-DE" sz="1600" b="0" i="1" baseline="-25000" smtClean="0">
                              <a:latin typeface="Cambria Math"/>
                              <a:ea typeface="Cambria Math"/>
                            </a:rPr>
                            <m:t>0</m:t>
                          </m:r>
                          <m:r>
                            <a:rPr lang="de-DE" sz="1600" b="0" i="1" smtClean="0">
                              <a:latin typeface="Cambria Math"/>
                              <a:ea typeface="Cambria Math"/>
                            </a:rPr>
                            <m:t>)/</m:t>
                          </m:r>
                          <m:r>
                            <a:rPr lang="de-DE" sz="1600" b="0" i="1" smtClean="0">
                              <a:latin typeface="Cambria Math"/>
                              <a:ea typeface="Cambria Math"/>
                              <a:sym typeface="Symbol"/>
                            </a:rPr>
                            <m:t></m:t>
                          </m:r>
                        </m:sup>
                      </m:sSup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5" name="Textfeld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8624" y="4437112"/>
                <a:ext cx="2627872" cy="348813"/>
              </a:xfrm>
              <a:prstGeom prst="rect">
                <a:avLst/>
              </a:prstGeom>
              <a:blipFill rotWithShape="1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Gerade Verbindung mit Pfeil 6"/>
          <p:cNvCxnSpPr/>
          <p:nvPr/>
        </p:nvCxnSpPr>
        <p:spPr>
          <a:xfrm>
            <a:off x="2257200" y="1350201"/>
            <a:ext cx="0" cy="278599"/>
          </a:xfrm>
          <a:prstGeom prst="straightConnector1">
            <a:avLst/>
          </a:prstGeom>
          <a:ln w="25400">
            <a:solidFill>
              <a:srgbClr val="0066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-1" y="-27384"/>
            <a:ext cx="9175423" cy="707886"/>
          </a:xfrm>
          <a:prstGeom prst="rect">
            <a:avLst/>
          </a:prstGeom>
          <a:solidFill>
            <a:schemeClr val="bg2">
              <a:lumMod val="90000"/>
              <a:alpha val="5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4000" b="1" dirty="0" smtClean="0">
                <a:solidFill>
                  <a:schemeClr val="tx2"/>
                </a:solidFill>
              </a:rPr>
              <a:t>               Stochastic Cooling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4383529" y="2020778"/>
            <a:ext cx="2696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-</a:t>
            </a:r>
            <a:endParaRPr lang="en-US" dirty="0"/>
          </a:p>
        </p:txBody>
      </p:sp>
      <p:sp>
        <p:nvSpPr>
          <p:cNvPr id="22" name="Textfeld 21"/>
          <p:cNvSpPr txBox="1"/>
          <p:nvPr/>
        </p:nvSpPr>
        <p:spPr>
          <a:xfrm>
            <a:off x="4355976" y="3748970"/>
            <a:ext cx="2696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-</a:t>
            </a:r>
            <a:endParaRPr lang="en-US" dirty="0"/>
          </a:p>
        </p:txBody>
      </p:sp>
      <p:sp>
        <p:nvSpPr>
          <p:cNvPr id="39948" name="Rectangle 48"/>
          <p:cNvSpPr>
            <a:spLocks noChangeArrowheads="1"/>
          </p:cNvSpPr>
          <p:nvPr/>
        </p:nvSpPr>
        <p:spPr bwMode="auto">
          <a:xfrm>
            <a:off x="4013646" y="4437112"/>
            <a:ext cx="5094858" cy="20748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25006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4"/>
          <p:cNvSpPr txBox="1">
            <a:spLocks noChangeArrowheads="1"/>
          </p:cNvSpPr>
          <p:nvPr/>
        </p:nvSpPr>
        <p:spPr bwMode="auto">
          <a:xfrm>
            <a:off x="1476375" y="273050"/>
            <a:ext cx="4827588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4000" b="1">
                <a:solidFill>
                  <a:schemeClr val="tx2"/>
                </a:solidFill>
              </a:rPr>
              <a:t>Stochastic Cooling</a:t>
            </a:r>
          </a:p>
        </p:txBody>
      </p:sp>
      <p:sp>
        <p:nvSpPr>
          <p:cNvPr id="40963" name="Text Box 5"/>
          <p:cNvSpPr txBox="1">
            <a:spLocks noChangeArrowheads="1"/>
          </p:cNvSpPr>
          <p:nvPr/>
        </p:nvSpPr>
        <p:spPr bwMode="auto">
          <a:xfrm>
            <a:off x="684213" y="1052513"/>
            <a:ext cx="51736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>
                <a:solidFill>
                  <a:srgbClr val="3333CC"/>
                </a:solidFill>
              </a:rPr>
              <a:t>some refinements of cooling rate formula</a:t>
            </a:r>
          </a:p>
        </p:txBody>
      </p:sp>
      <p:sp>
        <p:nvSpPr>
          <p:cNvPr id="40964" name="Text Box 6"/>
          <p:cNvSpPr txBox="1">
            <a:spLocks noChangeArrowheads="1"/>
          </p:cNvSpPr>
          <p:nvPr/>
        </p:nvSpPr>
        <p:spPr bwMode="auto">
          <a:xfrm>
            <a:off x="611188" y="1628775"/>
            <a:ext cx="690445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 dirty="0">
                <a:solidFill>
                  <a:srgbClr val="CC0066"/>
                </a:solidFill>
              </a:rPr>
              <a:t>noise:</a:t>
            </a:r>
            <a:r>
              <a:rPr lang="en-US" altLang="en-US" b="1" dirty="0">
                <a:solidFill>
                  <a:srgbClr val="800000"/>
                </a:solidFill>
              </a:rPr>
              <a:t>	</a:t>
            </a:r>
            <a:r>
              <a:rPr lang="en-US" altLang="en-US" dirty="0"/>
              <a:t>thermal or electronic noise adds to </a:t>
            </a:r>
            <a:r>
              <a:rPr lang="en-US" altLang="en-US" dirty="0" smtClean="0"/>
              <a:t>the beam </a:t>
            </a:r>
            <a:r>
              <a:rPr lang="en-US" altLang="en-US" dirty="0"/>
              <a:t>signal</a:t>
            </a:r>
          </a:p>
        </p:txBody>
      </p:sp>
      <p:sp>
        <p:nvSpPr>
          <p:cNvPr id="40965" name="Text Box 7"/>
          <p:cNvSpPr txBox="1">
            <a:spLocks noChangeArrowheads="1"/>
          </p:cNvSpPr>
          <p:nvPr/>
        </p:nvSpPr>
        <p:spPr bwMode="auto">
          <a:xfrm>
            <a:off x="592138" y="2133600"/>
            <a:ext cx="690766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 dirty="0">
                <a:solidFill>
                  <a:srgbClr val="CC0066"/>
                </a:solidFill>
              </a:rPr>
              <a:t>mixing:</a:t>
            </a:r>
            <a:r>
              <a:rPr lang="en-US" altLang="en-US" dirty="0">
                <a:solidFill>
                  <a:srgbClr val="CC0066"/>
                </a:solidFill>
              </a:rPr>
              <a:t>	</a:t>
            </a:r>
            <a:r>
              <a:rPr lang="en-US" altLang="en-US" dirty="0" smtClean="0">
                <a:solidFill>
                  <a:srgbClr val="CC0066"/>
                </a:solidFill>
              </a:rPr>
              <a:t> </a:t>
            </a:r>
            <a:r>
              <a:rPr lang="en-US" altLang="en-US" dirty="0" smtClean="0"/>
              <a:t>change </a:t>
            </a:r>
            <a:r>
              <a:rPr lang="en-US" altLang="en-US" dirty="0"/>
              <a:t>of relative longitudinal position of particles </a:t>
            </a:r>
            <a:br>
              <a:rPr lang="en-US" altLang="en-US" dirty="0"/>
            </a:br>
            <a:r>
              <a:rPr lang="en-US" altLang="en-US" dirty="0"/>
              <a:t>	</a:t>
            </a:r>
            <a:r>
              <a:rPr lang="en-US" altLang="en-US" dirty="0" smtClean="0"/>
              <a:t> due </a:t>
            </a:r>
            <a:r>
              <a:rPr lang="en-US" altLang="en-US" dirty="0"/>
              <a:t>to momentum spread</a:t>
            </a:r>
          </a:p>
        </p:txBody>
      </p:sp>
      <p:sp>
        <p:nvSpPr>
          <p:cNvPr id="40966" name="Text Box 8"/>
          <p:cNvSpPr txBox="1">
            <a:spLocks noChangeArrowheads="1"/>
          </p:cNvSpPr>
          <p:nvPr/>
        </p:nvSpPr>
        <p:spPr bwMode="auto">
          <a:xfrm>
            <a:off x="179512" y="3068960"/>
            <a:ext cx="1622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 dirty="0">
                <a:solidFill>
                  <a:srgbClr val="0000CC"/>
                </a:solidFill>
              </a:rPr>
              <a:t>cooling rate</a:t>
            </a:r>
          </a:p>
        </p:txBody>
      </p:sp>
      <p:pic>
        <p:nvPicPr>
          <p:cNvPr id="40967" name="Picture 27" descr="TP_tmp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2922712"/>
            <a:ext cx="4764088" cy="722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00"/>
                </a:solidFill>
              </a14:hiddenFill>
            </a:ext>
            <a:ext uri="{91240B29-F687-4F45-9708-019B960494DF}">
              <a14:hiddenLine xmlns:a14="http://schemas.microsoft.com/office/drawing/2010/main" w="9525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0968" name="Text Box 13"/>
          <p:cNvSpPr txBox="1">
            <a:spLocks noChangeArrowheads="1"/>
          </p:cNvSpPr>
          <p:nvPr/>
        </p:nvSpPr>
        <p:spPr bwMode="auto">
          <a:xfrm>
            <a:off x="6804025" y="2921124"/>
            <a:ext cx="2381250" cy="72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lang="en-US" altLang="en-US" sz="1800" dirty="0"/>
              <a:t>M mixing factor</a:t>
            </a:r>
          </a:p>
          <a:p>
            <a:pPr eaLnBrk="1" hangingPunct="1">
              <a:spcBef>
                <a:spcPct val="30000"/>
              </a:spcBef>
            </a:pPr>
            <a:r>
              <a:rPr lang="en-US" altLang="en-US" sz="1800" dirty="0"/>
              <a:t>U noise to signal ratio</a:t>
            </a:r>
          </a:p>
        </p:txBody>
      </p:sp>
      <p:sp>
        <p:nvSpPr>
          <p:cNvPr id="40969" name="Text Box 15"/>
          <p:cNvSpPr txBox="1">
            <a:spLocks noChangeArrowheads="1"/>
          </p:cNvSpPr>
          <p:nvPr/>
        </p:nvSpPr>
        <p:spPr bwMode="auto">
          <a:xfrm>
            <a:off x="3995936" y="3460938"/>
            <a:ext cx="226376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>
                <a:solidFill>
                  <a:srgbClr val="333399"/>
                </a:solidFill>
              </a:rPr>
              <a:t>cooling</a:t>
            </a:r>
            <a:r>
              <a:rPr lang="en-US" altLang="en-US" dirty="0"/>
              <a:t>   </a:t>
            </a:r>
            <a:r>
              <a:rPr lang="en-US" altLang="en-US" dirty="0" smtClean="0"/>
              <a:t>   </a:t>
            </a:r>
            <a:r>
              <a:rPr lang="en-US" altLang="en-US" dirty="0">
                <a:solidFill>
                  <a:srgbClr val="CC0000"/>
                </a:solidFill>
              </a:rPr>
              <a:t>heating</a:t>
            </a:r>
          </a:p>
        </p:txBody>
      </p:sp>
      <p:pic>
        <p:nvPicPr>
          <p:cNvPr id="40971" name="Picture 22" descr="TP_tmp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746" y="4066939"/>
            <a:ext cx="2952526" cy="73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00"/>
                </a:solidFill>
              </a14:hiddenFill>
            </a:ext>
            <a:ext uri="{91240B29-F687-4F45-9708-019B960494DF}">
              <a14:hiddenLine xmlns:a14="http://schemas.microsoft.com/office/drawing/2010/main" w="9525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0972" name="Picture 28" descr="TP_tmp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4221163"/>
            <a:ext cx="2592388" cy="66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00"/>
                </a:solidFill>
              </a14:hiddenFill>
            </a:ext>
            <a:ext uri="{91240B29-F687-4F45-9708-019B960494DF}">
              <a14:hiddenLine xmlns:a14="http://schemas.microsoft.com/office/drawing/2010/main" w="9525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0973" name="Rectangle 25"/>
          <p:cNvSpPr>
            <a:spLocks noChangeArrowheads="1"/>
          </p:cNvSpPr>
          <p:nvPr/>
        </p:nvSpPr>
        <p:spPr bwMode="auto">
          <a:xfrm>
            <a:off x="396875" y="3861048"/>
            <a:ext cx="3095625" cy="1081088"/>
          </a:xfrm>
          <a:prstGeom prst="rect">
            <a:avLst/>
          </a:prstGeom>
          <a:solidFill>
            <a:srgbClr val="CCCCFF">
              <a:alpha val="27058"/>
            </a:srgbClr>
          </a:solidFill>
          <a:ln w="19050">
            <a:solidFill>
              <a:srgbClr val="6666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5" name="Text Box 34"/>
          <p:cNvSpPr txBox="1">
            <a:spLocks noChangeArrowheads="1"/>
          </p:cNvSpPr>
          <p:nvPr/>
        </p:nvSpPr>
        <p:spPr bwMode="auto">
          <a:xfrm>
            <a:off x="-66675" y="5517232"/>
            <a:ext cx="2492990" cy="72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600"/>
              </a:spcBef>
            </a:pPr>
            <a:r>
              <a:rPr lang="en-US" altLang="en-US" sz="1800" dirty="0" smtClean="0"/>
              <a:t>    with wanted </a:t>
            </a:r>
            <a:r>
              <a:rPr lang="en-US" altLang="en-US" sz="1800" dirty="0"/>
              <a:t>mixing</a:t>
            </a:r>
          </a:p>
          <a:p>
            <a:pPr eaLnBrk="1" hangingPunct="1">
              <a:spcBef>
                <a:spcPts val="600"/>
              </a:spcBef>
            </a:pPr>
            <a:r>
              <a:rPr lang="en-US" altLang="en-US" sz="1800" dirty="0" smtClean="0"/>
              <a:t> and unwanted </a:t>
            </a:r>
            <a:r>
              <a:rPr lang="en-US" altLang="en-US" sz="1800" dirty="0"/>
              <a:t>mixing </a:t>
            </a:r>
          </a:p>
        </p:txBody>
      </p:sp>
      <p:pic>
        <p:nvPicPr>
          <p:cNvPr id="40976" name="Picture 36" descr="TP_tmp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5616000"/>
            <a:ext cx="228706" cy="54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977" name="Text Box 37"/>
          <p:cNvSpPr txBox="1">
            <a:spLocks noChangeArrowheads="1"/>
          </p:cNvSpPr>
          <p:nvPr/>
        </p:nvSpPr>
        <p:spPr bwMode="auto">
          <a:xfrm>
            <a:off x="2439988" y="5514037"/>
            <a:ext cx="2005677" cy="72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600"/>
              </a:spcBef>
            </a:pPr>
            <a:r>
              <a:rPr lang="de-DE" altLang="en-US" sz="1800" dirty="0"/>
              <a:t>(</a:t>
            </a:r>
            <a:r>
              <a:rPr lang="en-US" altLang="en-US" sz="1800" dirty="0"/>
              <a:t>kicker to pick-up)</a:t>
            </a:r>
          </a:p>
          <a:p>
            <a:pPr eaLnBrk="1" hangingPunct="1">
              <a:spcBef>
                <a:spcPts val="600"/>
              </a:spcBef>
            </a:pPr>
            <a:r>
              <a:rPr lang="en-US" altLang="en-US" sz="1800" dirty="0"/>
              <a:t>(pick-up to kicker)</a:t>
            </a:r>
          </a:p>
        </p:txBody>
      </p:sp>
      <p:sp>
        <p:nvSpPr>
          <p:cNvPr id="40978" name="Text Box 40"/>
          <p:cNvSpPr txBox="1">
            <a:spLocks noChangeArrowheads="1"/>
          </p:cNvSpPr>
          <p:nvPr/>
        </p:nvSpPr>
        <p:spPr bwMode="auto">
          <a:xfrm>
            <a:off x="158750" y="5084763"/>
            <a:ext cx="6043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/>
              <a:t>further refinement (wanted </a:t>
            </a:r>
            <a:r>
              <a:rPr lang="en-US" altLang="en-US" b="1">
                <a:sym typeface="Symbol" pitchFamily="18" charset="2"/>
              </a:rPr>
              <a:t> unwanted mixing)</a:t>
            </a:r>
            <a:r>
              <a:rPr lang="en-US" altLang="en-US" b="1"/>
              <a:t>:</a:t>
            </a:r>
          </a:p>
        </p:txBody>
      </p:sp>
      <p:sp>
        <p:nvSpPr>
          <p:cNvPr id="40979" name="Line 41"/>
          <p:cNvSpPr>
            <a:spLocks noChangeShapeType="1"/>
          </p:cNvSpPr>
          <p:nvPr/>
        </p:nvSpPr>
        <p:spPr bwMode="auto">
          <a:xfrm>
            <a:off x="4284663" y="3501008"/>
            <a:ext cx="358775" cy="0"/>
          </a:xfrm>
          <a:prstGeom prst="line">
            <a:avLst/>
          </a:prstGeom>
          <a:noFill/>
          <a:ln w="31750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0" name="Line 42"/>
          <p:cNvSpPr>
            <a:spLocks noChangeShapeType="1"/>
          </p:cNvSpPr>
          <p:nvPr/>
        </p:nvSpPr>
        <p:spPr bwMode="auto">
          <a:xfrm>
            <a:off x="4930775" y="3501008"/>
            <a:ext cx="172878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2" name="Picture 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4496" y="5561206"/>
            <a:ext cx="4644008" cy="6040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70" name="Text Box 19"/>
          <p:cNvSpPr txBox="1">
            <a:spLocks noChangeArrowheads="1"/>
          </p:cNvSpPr>
          <p:nvPr/>
        </p:nvSpPr>
        <p:spPr bwMode="auto">
          <a:xfrm>
            <a:off x="323850" y="3789363"/>
            <a:ext cx="3270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b="1" dirty="0">
                <a:solidFill>
                  <a:srgbClr val="3333CC"/>
                </a:solidFill>
              </a:rPr>
              <a:t>maximum of cooling rate</a:t>
            </a:r>
            <a:r>
              <a:rPr lang="de-DE" altLang="en-US" sz="2400" dirty="0">
                <a:solidFill>
                  <a:srgbClr val="3333CC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Ellipse 2048"/>
          <p:cNvSpPr/>
          <p:nvPr/>
        </p:nvSpPr>
        <p:spPr>
          <a:xfrm>
            <a:off x="4345361" y="1569104"/>
            <a:ext cx="514671" cy="504915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2555776" y="-27384"/>
            <a:ext cx="4176464" cy="707886"/>
          </a:xfrm>
          <a:prstGeom prst="rect">
            <a:avLst/>
          </a:prstGeom>
          <a:solidFill>
            <a:schemeClr val="bg2">
              <a:lumMod val="90000"/>
              <a:alpha val="5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en-US" sz="4000" b="1" dirty="0" smtClean="0">
                <a:solidFill>
                  <a:schemeClr val="tx2"/>
                </a:solidFill>
              </a:rPr>
              <a:t>       Mixing</a:t>
            </a:r>
          </a:p>
        </p:txBody>
      </p:sp>
      <p:sp>
        <p:nvSpPr>
          <p:cNvPr id="25" name="Rechteck 24"/>
          <p:cNvSpPr/>
          <p:nvPr/>
        </p:nvSpPr>
        <p:spPr>
          <a:xfrm>
            <a:off x="5685698" y="3608029"/>
            <a:ext cx="471707" cy="3600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Ellipse 1"/>
          <p:cNvSpPr/>
          <p:nvPr/>
        </p:nvSpPr>
        <p:spPr>
          <a:xfrm>
            <a:off x="402192" y="1124744"/>
            <a:ext cx="2153584" cy="449610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Ellipse 10"/>
          <p:cNvSpPr/>
          <p:nvPr/>
        </p:nvSpPr>
        <p:spPr>
          <a:xfrm>
            <a:off x="505896" y="2059997"/>
            <a:ext cx="72000" cy="72000"/>
          </a:xfrm>
          <a:prstGeom prst="ellipse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17" name="Ellipse 16"/>
          <p:cNvSpPr/>
          <p:nvPr/>
        </p:nvSpPr>
        <p:spPr>
          <a:xfrm>
            <a:off x="381254" y="2095997"/>
            <a:ext cx="72000" cy="72000"/>
          </a:xfrm>
          <a:prstGeom prst="ellipse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18" name="Ellipse 17"/>
          <p:cNvSpPr/>
          <p:nvPr/>
        </p:nvSpPr>
        <p:spPr>
          <a:xfrm>
            <a:off x="453254" y="2195248"/>
            <a:ext cx="72000" cy="72000"/>
          </a:xfrm>
          <a:prstGeom prst="ellipse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19" name="Ellipse 18"/>
          <p:cNvSpPr/>
          <p:nvPr/>
        </p:nvSpPr>
        <p:spPr>
          <a:xfrm>
            <a:off x="395536" y="2348880"/>
            <a:ext cx="72000" cy="72000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21" name="Ellipse 20"/>
          <p:cNvSpPr/>
          <p:nvPr/>
        </p:nvSpPr>
        <p:spPr>
          <a:xfrm>
            <a:off x="395544" y="2492896"/>
            <a:ext cx="72000" cy="72000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22" name="Ellipse 21"/>
          <p:cNvSpPr/>
          <p:nvPr/>
        </p:nvSpPr>
        <p:spPr>
          <a:xfrm>
            <a:off x="295948" y="2420888"/>
            <a:ext cx="72000" cy="72000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24" name="Ellipse 23"/>
          <p:cNvSpPr/>
          <p:nvPr/>
        </p:nvSpPr>
        <p:spPr>
          <a:xfrm>
            <a:off x="323536" y="2636912"/>
            <a:ext cx="72000" cy="72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26" name="Ellipse 25"/>
          <p:cNvSpPr/>
          <p:nvPr/>
        </p:nvSpPr>
        <p:spPr>
          <a:xfrm>
            <a:off x="323528" y="2780936"/>
            <a:ext cx="72000" cy="72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27" name="Ellipse 26"/>
          <p:cNvSpPr/>
          <p:nvPr/>
        </p:nvSpPr>
        <p:spPr>
          <a:xfrm>
            <a:off x="225614" y="2708920"/>
            <a:ext cx="72000" cy="72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28" name="Ellipse 27"/>
          <p:cNvSpPr/>
          <p:nvPr/>
        </p:nvSpPr>
        <p:spPr>
          <a:xfrm>
            <a:off x="3491880" y="1124744"/>
            <a:ext cx="2153584" cy="454085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Ellipse 28"/>
          <p:cNvSpPr/>
          <p:nvPr/>
        </p:nvSpPr>
        <p:spPr>
          <a:xfrm>
            <a:off x="6594880" y="1152000"/>
            <a:ext cx="2153584" cy="446885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Ellipse 29"/>
          <p:cNvSpPr/>
          <p:nvPr/>
        </p:nvSpPr>
        <p:spPr>
          <a:xfrm>
            <a:off x="5561256" y="2462687"/>
            <a:ext cx="72000" cy="72000"/>
          </a:xfrm>
          <a:prstGeom prst="ellipse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31" name="Ellipse 30"/>
          <p:cNvSpPr/>
          <p:nvPr/>
        </p:nvSpPr>
        <p:spPr>
          <a:xfrm>
            <a:off x="5658784" y="2617439"/>
            <a:ext cx="72000" cy="72000"/>
          </a:xfrm>
          <a:prstGeom prst="ellipse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32" name="Ellipse 31"/>
          <p:cNvSpPr/>
          <p:nvPr/>
        </p:nvSpPr>
        <p:spPr>
          <a:xfrm>
            <a:off x="5645464" y="2780928"/>
            <a:ext cx="72000" cy="72000"/>
          </a:xfrm>
          <a:prstGeom prst="ellipse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33" name="Ellipse 32"/>
          <p:cNvSpPr/>
          <p:nvPr/>
        </p:nvSpPr>
        <p:spPr>
          <a:xfrm>
            <a:off x="5508104" y="2060856"/>
            <a:ext cx="72000" cy="72000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34" name="Ellipse 33"/>
          <p:cNvSpPr/>
          <p:nvPr/>
        </p:nvSpPr>
        <p:spPr>
          <a:xfrm>
            <a:off x="5526236" y="2207874"/>
            <a:ext cx="72000" cy="72000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35" name="Ellipse 34"/>
          <p:cNvSpPr/>
          <p:nvPr/>
        </p:nvSpPr>
        <p:spPr>
          <a:xfrm>
            <a:off x="5580112" y="2348888"/>
            <a:ext cx="72000" cy="72000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36" name="Ellipse 35"/>
          <p:cNvSpPr/>
          <p:nvPr/>
        </p:nvSpPr>
        <p:spPr>
          <a:xfrm>
            <a:off x="5436096" y="1988848"/>
            <a:ext cx="72000" cy="72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37" name="Ellipse 36"/>
          <p:cNvSpPr/>
          <p:nvPr/>
        </p:nvSpPr>
        <p:spPr>
          <a:xfrm>
            <a:off x="5410607" y="1844832"/>
            <a:ext cx="72000" cy="72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38" name="Ellipse 37"/>
          <p:cNvSpPr/>
          <p:nvPr/>
        </p:nvSpPr>
        <p:spPr>
          <a:xfrm>
            <a:off x="5364096" y="1700816"/>
            <a:ext cx="72000" cy="72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39" name="Ellipse 38"/>
          <p:cNvSpPr/>
          <p:nvPr/>
        </p:nvSpPr>
        <p:spPr>
          <a:xfrm>
            <a:off x="6876264" y="1700808"/>
            <a:ext cx="72000" cy="72000"/>
          </a:xfrm>
          <a:prstGeom prst="ellipse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40" name="Ellipse 39"/>
          <p:cNvSpPr/>
          <p:nvPr/>
        </p:nvSpPr>
        <p:spPr>
          <a:xfrm>
            <a:off x="6588232" y="2204872"/>
            <a:ext cx="72000" cy="72000"/>
          </a:xfrm>
          <a:prstGeom prst="ellipse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41" name="Ellipse 40"/>
          <p:cNvSpPr/>
          <p:nvPr/>
        </p:nvSpPr>
        <p:spPr>
          <a:xfrm>
            <a:off x="6516216" y="2708928"/>
            <a:ext cx="72000" cy="72000"/>
          </a:xfrm>
          <a:prstGeom prst="ellipse">
            <a:avLst/>
          </a:prstGeom>
          <a:solidFill>
            <a:srgbClr val="3333FF"/>
          </a:solidFill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42" name="Ellipse 41"/>
          <p:cNvSpPr/>
          <p:nvPr/>
        </p:nvSpPr>
        <p:spPr>
          <a:xfrm>
            <a:off x="6660232" y="2132864"/>
            <a:ext cx="72000" cy="72000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43" name="Ellipse 42"/>
          <p:cNvSpPr/>
          <p:nvPr/>
        </p:nvSpPr>
        <p:spPr>
          <a:xfrm>
            <a:off x="6588232" y="2564912"/>
            <a:ext cx="72000" cy="72000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44" name="Ellipse 43"/>
          <p:cNvSpPr/>
          <p:nvPr/>
        </p:nvSpPr>
        <p:spPr>
          <a:xfrm>
            <a:off x="6517972" y="3140976"/>
            <a:ext cx="72000" cy="72000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45" name="Ellipse 44"/>
          <p:cNvSpPr/>
          <p:nvPr/>
        </p:nvSpPr>
        <p:spPr>
          <a:xfrm>
            <a:off x="6732248" y="1916832"/>
            <a:ext cx="72000" cy="72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46" name="Ellipse 45"/>
          <p:cNvSpPr/>
          <p:nvPr/>
        </p:nvSpPr>
        <p:spPr>
          <a:xfrm>
            <a:off x="6588224" y="2378832"/>
            <a:ext cx="72000" cy="72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47" name="Ellipse 46"/>
          <p:cNvSpPr/>
          <p:nvPr/>
        </p:nvSpPr>
        <p:spPr>
          <a:xfrm>
            <a:off x="6516216" y="2924952"/>
            <a:ext cx="72000" cy="72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12" name="Textfeld 11"/>
          <p:cNvSpPr txBox="1"/>
          <p:nvPr/>
        </p:nvSpPr>
        <p:spPr>
          <a:xfrm>
            <a:off x="670755" y="2071881"/>
            <a:ext cx="732893" cy="461665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pick-up</a:t>
            </a:r>
            <a:br>
              <a:rPr lang="en-US" sz="1200" b="1" dirty="0" smtClean="0"/>
            </a:br>
            <a:r>
              <a:rPr lang="en-US" sz="1200" b="1" dirty="0" smtClean="0"/>
              <a:t>(at s</a:t>
            </a:r>
            <a:r>
              <a:rPr lang="en-US" sz="1200" b="1" baseline="-25000" dirty="0" smtClean="0"/>
              <a:t>1</a:t>
            </a:r>
            <a:r>
              <a:rPr lang="en-US" sz="1200" b="1" dirty="0" smtClean="0"/>
              <a:t>)</a:t>
            </a:r>
          </a:p>
        </p:txBody>
      </p:sp>
      <p:sp>
        <p:nvSpPr>
          <p:cNvPr id="49" name="Textfeld 48"/>
          <p:cNvSpPr txBox="1"/>
          <p:nvPr/>
        </p:nvSpPr>
        <p:spPr>
          <a:xfrm>
            <a:off x="6876256" y="2071881"/>
            <a:ext cx="732893" cy="27699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pick-up</a:t>
            </a:r>
          </a:p>
        </p:txBody>
      </p:sp>
      <p:sp>
        <p:nvSpPr>
          <p:cNvPr id="50" name="Textfeld 49"/>
          <p:cNvSpPr txBox="1"/>
          <p:nvPr/>
        </p:nvSpPr>
        <p:spPr>
          <a:xfrm>
            <a:off x="1784665" y="2420888"/>
            <a:ext cx="636713" cy="461665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kicker</a:t>
            </a:r>
          </a:p>
          <a:p>
            <a:r>
              <a:rPr lang="de-DE" sz="1200" b="1" dirty="0" smtClean="0"/>
              <a:t>(at s</a:t>
            </a:r>
            <a:r>
              <a:rPr lang="de-DE" sz="1200" b="1" baseline="-25000" dirty="0" smtClean="0"/>
              <a:t>2</a:t>
            </a:r>
            <a:r>
              <a:rPr lang="de-DE" sz="1200" b="1" dirty="0" smtClean="0"/>
              <a:t>)</a:t>
            </a:r>
            <a:endParaRPr lang="en-US" sz="1200" b="1" dirty="0" smtClean="0"/>
          </a:p>
        </p:txBody>
      </p:sp>
      <p:sp>
        <p:nvSpPr>
          <p:cNvPr id="52" name="Textfeld 51"/>
          <p:cNvSpPr txBox="1"/>
          <p:nvPr/>
        </p:nvSpPr>
        <p:spPr>
          <a:xfrm>
            <a:off x="4881009" y="2492896"/>
            <a:ext cx="627095" cy="27699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kicker</a:t>
            </a:r>
          </a:p>
        </p:txBody>
      </p:sp>
      <p:sp>
        <p:nvSpPr>
          <p:cNvPr id="13" name="Textfeld 12"/>
          <p:cNvSpPr txBox="1"/>
          <p:nvPr/>
        </p:nvSpPr>
        <p:spPr>
          <a:xfrm>
            <a:off x="2411760" y="1733907"/>
            <a:ext cx="132600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ym typeface="Symbol"/>
              </a:rPr>
              <a:t> </a:t>
            </a:r>
            <a:r>
              <a:rPr lang="en-US" sz="1600" dirty="0" smtClean="0"/>
              <a:t>half a turn </a:t>
            </a:r>
            <a:br>
              <a:rPr lang="en-US" sz="1600" dirty="0" smtClean="0"/>
            </a:br>
            <a:r>
              <a:rPr lang="en-US" sz="1600" dirty="0" smtClean="0"/>
              <a:t>from pick-up</a:t>
            </a:r>
            <a:br>
              <a:rPr lang="en-US" sz="1600" dirty="0" smtClean="0"/>
            </a:br>
            <a:r>
              <a:rPr lang="en-US" sz="1600" dirty="0" smtClean="0"/>
              <a:t>to kicker</a:t>
            </a:r>
            <a:endParaRPr lang="en-US" sz="1600" dirty="0"/>
          </a:p>
        </p:txBody>
      </p:sp>
      <p:sp>
        <p:nvSpPr>
          <p:cNvPr id="54" name="Textfeld 53"/>
          <p:cNvSpPr txBox="1"/>
          <p:nvPr/>
        </p:nvSpPr>
        <p:spPr>
          <a:xfrm>
            <a:off x="6994966" y="3573016"/>
            <a:ext cx="14654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ym typeface="Symbol"/>
              </a:rPr>
              <a:t> </a:t>
            </a:r>
            <a:r>
              <a:rPr lang="en-US" sz="1800" dirty="0" smtClean="0"/>
              <a:t>half a turn </a:t>
            </a:r>
            <a:br>
              <a:rPr lang="en-US" sz="1800" dirty="0" smtClean="0"/>
            </a:br>
            <a:r>
              <a:rPr lang="en-US" sz="1800" dirty="0" smtClean="0"/>
              <a:t>from kicker</a:t>
            </a:r>
            <a:br>
              <a:rPr lang="en-US" sz="1800" dirty="0" smtClean="0"/>
            </a:br>
            <a:r>
              <a:rPr lang="en-US" sz="1800" dirty="0" smtClean="0"/>
              <a:t>to pick-up</a:t>
            </a:r>
            <a:endParaRPr lang="en-US" sz="1800" dirty="0"/>
          </a:p>
        </p:txBody>
      </p:sp>
      <p:sp>
        <p:nvSpPr>
          <p:cNvPr id="14" name="Textfeld 13"/>
          <p:cNvSpPr txBox="1"/>
          <p:nvPr/>
        </p:nvSpPr>
        <p:spPr>
          <a:xfrm>
            <a:off x="2051720" y="1044025"/>
            <a:ext cx="20040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rgbClr val="990000"/>
                </a:solidFill>
              </a:rPr>
              <a:t>unwanted mixing </a:t>
            </a:r>
            <a:r>
              <a:rPr lang="en-US" dirty="0" smtClean="0">
                <a:solidFill>
                  <a:srgbClr val="990000"/>
                </a:solidFill>
              </a:rPr>
              <a:t/>
            </a:r>
            <a:br>
              <a:rPr lang="en-US" dirty="0" smtClean="0">
                <a:solidFill>
                  <a:srgbClr val="990000"/>
                </a:solidFill>
              </a:rPr>
            </a:br>
            <a:r>
              <a:rPr lang="en-US" sz="1400" dirty="0" smtClean="0"/>
              <a:t>(from pick-up to kicker)</a:t>
            </a:r>
            <a:endParaRPr lang="en-US" sz="1400" dirty="0"/>
          </a:p>
        </p:txBody>
      </p:sp>
      <p:sp>
        <p:nvSpPr>
          <p:cNvPr id="56" name="Textfeld 55"/>
          <p:cNvSpPr txBox="1"/>
          <p:nvPr/>
        </p:nvSpPr>
        <p:spPr>
          <a:xfrm>
            <a:off x="5194556" y="1031056"/>
            <a:ext cx="20040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rgbClr val="006600"/>
                </a:solidFill>
              </a:rPr>
              <a:t> wanted mixing </a:t>
            </a:r>
            <a:r>
              <a:rPr lang="en-US" dirty="0" smtClean="0">
                <a:solidFill>
                  <a:srgbClr val="006600"/>
                </a:solidFill>
              </a:rPr>
              <a:t/>
            </a:r>
            <a:br>
              <a:rPr lang="en-US" dirty="0" smtClean="0">
                <a:solidFill>
                  <a:srgbClr val="006600"/>
                </a:solidFill>
              </a:rPr>
            </a:br>
            <a:r>
              <a:rPr lang="en-US" sz="1400" dirty="0" smtClean="0"/>
              <a:t>(from kicker to pick-up)</a:t>
            </a:r>
            <a:endParaRPr lang="en-US" sz="1400" dirty="0"/>
          </a:p>
        </p:txBody>
      </p:sp>
      <p:sp>
        <p:nvSpPr>
          <p:cNvPr id="15" name="Textfeld 14"/>
          <p:cNvSpPr txBox="1"/>
          <p:nvPr/>
        </p:nvSpPr>
        <p:spPr>
          <a:xfrm>
            <a:off x="489254" y="6103760"/>
            <a:ext cx="13067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solidFill>
                  <a:srgbClr val="3333FF"/>
                </a:solidFill>
                <a:sym typeface="Symbol"/>
              </a:rPr>
              <a:t> </a:t>
            </a:r>
            <a:r>
              <a:rPr lang="de-DE" b="1" baseline="-25000" dirty="0" err="1" smtClean="0">
                <a:solidFill>
                  <a:srgbClr val="3333FF"/>
                </a:solidFill>
                <a:sym typeface="Symbol"/>
              </a:rPr>
              <a:t>eff</a:t>
            </a:r>
            <a:r>
              <a:rPr lang="de-DE" b="1" dirty="0" smtClean="0">
                <a:solidFill>
                  <a:srgbClr val="3333FF"/>
                </a:solidFill>
              </a:rPr>
              <a:t> ~ 0</a:t>
            </a:r>
            <a:endParaRPr lang="en-US" b="1" dirty="0">
              <a:solidFill>
                <a:srgbClr val="3333FF"/>
              </a:solidFill>
            </a:endParaRPr>
          </a:p>
        </p:txBody>
      </p:sp>
      <p:sp>
        <p:nvSpPr>
          <p:cNvPr id="58" name="Textfeld 57"/>
          <p:cNvSpPr txBox="1"/>
          <p:nvPr/>
        </p:nvSpPr>
        <p:spPr>
          <a:xfrm>
            <a:off x="5076056" y="6021288"/>
            <a:ext cx="3709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Symbol"/>
              <a:buChar char="Þ"/>
            </a:pPr>
            <a:r>
              <a:rPr lang="de-DE" b="1" dirty="0" smtClean="0">
                <a:solidFill>
                  <a:srgbClr val="3333FF"/>
                </a:solidFill>
                <a:sym typeface="Symbol"/>
              </a:rPr>
              <a:t></a:t>
            </a:r>
            <a:r>
              <a:rPr lang="de-DE" b="1" baseline="-25000" dirty="0" smtClean="0">
                <a:solidFill>
                  <a:srgbClr val="3333FF"/>
                </a:solidFill>
                <a:sym typeface="Symbol"/>
              </a:rPr>
              <a:t>k</a:t>
            </a:r>
            <a:r>
              <a:rPr lang="de-DE" b="1" baseline="-25000" dirty="0" smtClean="0">
                <a:solidFill>
                  <a:srgbClr val="3333FF"/>
                </a:solidFill>
              </a:rPr>
              <a:t>-</a:t>
            </a:r>
            <a:r>
              <a:rPr lang="de-DE" b="1" baseline="-25000" dirty="0" err="1" smtClean="0">
                <a:solidFill>
                  <a:srgbClr val="3333FF"/>
                </a:solidFill>
              </a:rPr>
              <a:t>pu</a:t>
            </a:r>
            <a:r>
              <a:rPr lang="de-DE" b="1" dirty="0" smtClean="0">
                <a:solidFill>
                  <a:srgbClr val="3333FF"/>
                </a:solidFill>
              </a:rPr>
              <a:t> </a:t>
            </a:r>
            <a:r>
              <a:rPr lang="de-DE" b="1" dirty="0" smtClean="0">
                <a:solidFill>
                  <a:srgbClr val="3333FF"/>
                </a:solidFill>
                <a:sym typeface="Symbol"/>
              </a:rPr>
              <a:t></a:t>
            </a:r>
            <a:r>
              <a:rPr lang="de-DE" b="1" dirty="0" smtClean="0">
                <a:solidFill>
                  <a:srgbClr val="3333FF"/>
                </a:solidFill>
              </a:rPr>
              <a:t> 0, (T</a:t>
            </a:r>
            <a:r>
              <a:rPr lang="de-DE" b="1" dirty="0" smtClean="0">
                <a:solidFill>
                  <a:srgbClr val="3333FF"/>
                </a:solidFill>
                <a:sym typeface="Symbol"/>
              </a:rPr>
              <a:t>p/</a:t>
            </a:r>
            <a:r>
              <a:rPr lang="de-DE" b="1" dirty="0" err="1" smtClean="0">
                <a:solidFill>
                  <a:srgbClr val="3333FF"/>
                </a:solidFill>
                <a:sym typeface="Symbol"/>
              </a:rPr>
              <a:t>p</a:t>
            </a:r>
            <a:r>
              <a:rPr lang="de-DE" b="1" baseline="-25000" dirty="0" err="1" smtClean="0">
                <a:solidFill>
                  <a:srgbClr val="3333FF"/>
                </a:solidFill>
                <a:sym typeface="Symbol"/>
              </a:rPr>
              <a:t>rms</a:t>
            </a:r>
            <a:r>
              <a:rPr lang="de-DE" b="1" dirty="0" smtClean="0">
                <a:solidFill>
                  <a:srgbClr val="3333FF"/>
                </a:solidFill>
                <a:sym typeface="Symbol"/>
              </a:rPr>
              <a:t>)</a:t>
            </a:r>
            <a:r>
              <a:rPr lang="de-DE" b="1" baseline="30000" dirty="0" smtClean="0">
                <a:solidFill>
                  <a:srgbClr val="3333FF"/>
                </a:solidFill>
                <a:sym typeface="Symbol"/>
              </a:rPr>
              <a:t>-1</a:t>
            </a:r>
            <a:r>
              <a:rPr lang="de-DE" b="1" dirty="0" smtClean="0">
                <a:solidFill>
                  <a:srgbClr val="3333FF"/>
                </a:solidFill>
                <a:sym typeface="Symbol"/>
              </a:rPr>
              <a:t>  1</a:t>
            </a:r>
            <a:endParaRPr lang="en-US" b="1" dirty="0">
              <a:solidFill>
                <a:srgbClr val="3333FF"/>
              </a:solidFill>
            </a:endParaRPr>
          </a:p>
        </p:txBody>
      </p:sp>
      <p:sp>
        <p:nvSpPr>
          <p:cNvPr id="2051" name="Rechteck 2050"/>
          <p:cNvSpPr/>
          <p:nvPr/>
        </p:nvSpPr>
        <p:spPr>
          <a:xfrm>
            <a:off x="4283968" y="1903668"/>
            <a:ext cx="661951" cy="2291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Ellipse 64"/>
          <p:cNvSpPr/>
          <p:nvPr/>
        </p:nvSpPr>
        <p:spPr>
          <a:xfrm>
            <a:off x="7452320" y="2852936"/>
            <a:ext cx="514671" cy="540497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hteck 65"/>
          <p:cNvSpPr/>
          <p:nvPr/>
        </p:nvSpPr>
        <p:spPr>
          <a:xfrm>
            <a:off x="7486760" y="2852936"/>
            <a:ext cx="541624" cy="1935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Gerade Verbindung mit Pfeil 66"/>
          <p:cNvCxnSpPr/>
          <p:nvPr/>
        </p:nvCxnSpPr>
        <p:spPr>
          <a:xfrm flipV="1">
            <a:off x="7452320" y="2979184"/>
            <a:ext cx="0" cy="14400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3" name="Gerade Verbindung mit Pfeil 2052"/>
          <p:cNvCxnSpPr/>
          <p:nvPr/>
        </p:nvCxnSpPr>
        <p:spPr>
          <a:xfrm rot="-5400000" flipH="1" flipV="1">
            <a:off x="4788000" y="1916832"/>
            <a:ext cx="144016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3810" y="3861048"/>
            <a:ext cx="1744952" cy="702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1751" y="4455421"/>
            <a:ext cx="1650169" cy="4857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8212" y="4941168"/>
            <a:ext cx="1872208" cy="415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8" name="Rechteck 2057"/>
          <p:cNvSpPr/>
          <p:nvPr/>
        </p:nvSpPr>
        <p:spPr>
          <a:xfrm>
            <a:off x="2083810" y="3861048"/>
            <a:ext cx="1872200" cy="1566137"/>
          </a:xfrm>
          <a:prstGeom prst="rect">
            <a:avLst/>
          </a:prstGeom>
          <a:noFill/>
          <a:ln w="19050"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Textfeld 47"/>
          <p:cNvSpPr txBox="1"/>
          <p:nvPr/>
        </p:nvSpPr>
        <p:spPr>
          <a:xfrm>
            <a:off x="3767099" y="2086185"/>
            <a:ext cx="732893" cy="27699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pick-up</a:t>
            </a:r>
          </a:p>
        </p:txBody>
      </p:sp>
      <p:sp>
        <p:nvSpPr>
          <p:cNvPr id="53" name="Textfeld 52"/>
          <p:cNvSpPr txBox="1"/>
          <p:nvPr/>
        </p:nvSpPr>
        <p:spPr>
          <a:xfrm>
            <a:off x="7956376" y="2431921"/>
            <a:ext cx="627095" cy="27699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kicker</a:t>
            </a:r>
          </a:p>
        </p:txBody>
      </p:sp>
      <p:sp>
        <p:nvSpPr>
          <p:cNvPr id="2059" name="Textfeld 2058"/>
          <p:cNvSpPr txBox="1"/>
          <p:nvPr/>
        </p:nvSpPr>
        <p:spPr>
          <a:xfrm>
            <a:off x="1688150" y="2979184"/>
            <a:ext cx="2536272" cy="584775"/>
          </a:xfrm>
          <a:prstGeom prst="rect">
            <a:avLst/>
          </a:prstGeom>
          <a:solidFill>
            <a:srgbClr val="FFFFCC"/>
          </a:solidFill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336699"/>
                </a:solidFill>
              </a:rPr>
              <a:t>mixing is determined by</a:t>
            </a:r>
            <a:br>
              <a:rPr lang="en-US" sz="1600" b="1" dirty="0" smtClean="0">
                <a:solidFill>
                  <a:srgbClr val="336699"/>
                </a:solidFill>
              </a:rPr>
            </a:br>
            <a:r>
              <a:rPr lang="en-US" sz="1600" b="1" dirty="0" smtClean="0">
                <a:solidFill>
                  <a:srgbClr val="336699"/>
                </a:solidFill>
              </a:rPr>
              <a:t>the ion optical functions</a:t>
            </a:r>
            <a:endParaRPr lang="en-US" sz="1600" b="1" dirty="0">
              <a:solidFill>
                <a:srgbClr val="336699"/>
              </a:solidFill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686878"/>
            <a:ext cx="4410057" cy="406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5661248"/>
            <a:ext cx="3168352" cy="3880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7" y="548680"/>
            <a:ext cx="4309864" cy="560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5681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6768" y="832709"/>
            <a:ext cx="4124992" cy="5476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84496" y="187281"/>
            <a:ext cx="895950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4000" b="1" dirty="0" smtClean="0">
                <a:solidFill>
                  <a:schemeClr val="tx2"/>
                </a:solidFill>
              </a:rPr>
              <a:t>Basic Studies of Stochastic </a:t>
            </a:r>
            <a:r>
              <a:rPr lang="en-US" altLang="en-US" sz="4000" b="1" dirty="0">
                <a:solidFill>
                  <a:schemeClr val="tx2"/>
                </a:solidFill>
              </a:rPr>
              <a:t>Cooling</a:t>
            </a:r>
          </a:p>
        </p:txBody>
      </p:sp>
      <p:sp>
        <p:nvSpPr>
          <p:cNvPr id="2" name="Textfeld 1"/>
          <p:cNvSpPr txBox="1"/>
          <p:nvPr/>
        </p:nvSpPr>
        <p:spPr>
          <a:xfrm>
            <a:off x="260082" y="1340768"/>
            <a:ext cx="2223686" cy="1200329"/>
          </a:xfrm>
          <a:prstGeom prst="rect">
            <a:avLst/>
          </a:prstGeom>
          <a:solidFill>
            <a:srgbClr val="FFFFCC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1800" b="1" dirty="0" smtClean="0">
                <a:solidFill>
                  <a:srgbClr val="003399"/>
                </a:solidFill>
              </a:rPr>
              <a:t>summary of initial </a:t>
            </a:r>
            <a:br>
              <a:rPr lang="en-US" sz="1800" b="1" dirty="0" smtClean="0">
                <a:solidFill>
                  <a:srgbClr val="003399"/>
                </a:solidFill>
              </a:rPr>
            </a:br>
            <a:r>
              <a:rPr lang="en-US" sz="1800" b="1" dirty="0" smtClean="0">
                <a:solidFill>
                  <a:srgbClr val="003399"/>
                </a:solidFill>
              </a:rPr>
              <a:t>stochastic cooling</a:t>
            </a:r>
            <a:br>
              <a:rPr lang="en-US" sz="1800" b="1" dirty="0" smtClean="0">
                <a:solidFill>
                  <a:srgbClr val="003399"/>
                </a:solidFill>
              </a:rPr>
            </a:br>
            <a:r>
              <a:rPr lang="en-US" sz="1800" b="1" dirty="0" smtClean="0">
                <a:solidFill>
                  <a:srgbClr val="003399"/>
                </a:solidFill>
              </a:rPr>
              <a:t>studies at CERN</a:t>
            </a:r>
          </a:p>
          <a:p>
            <a:r>
              <a:rPr lang="en-US" sz="1800" b="1" dirty="0" smtClean="0">
                <a:solidFill>
                  <a:srgbClr val="003399"/>
                </a:solidFill>
              </a:rPr>
              <a:t>with (anti-)protons</a:t>
            </a:r>
            <a:endParaRPr lang="en-US" sz="1800" b="1" dirty="0">
              <a:solidFill>
                <a:srgbClr val="003399"/>
              </a:solidFill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755576" y="2938383"/>
            <a:ext cx="1939955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003399"/>
                </a:solidFill>
              </a:rPr>
              <a:t>noise limit regime</a:t>
            </a:r>
            <a:br>
              <a:rPr lang="en-US" sz="1600" b="1" dirty="0" smtClean="0">
                <a:solidFill>
                  <a:srgbClr val="003399"/>
                </a:solidFill>
              </a:rPr>
            </a:br>
            <a:r>
              <a:rPr lang="en-US" sz="1400" b="1" dirty="0" smtClean="0">
                <a:solidFill>
                  <a:srgbClr val="003399"/>
                </a:solidFill>
              </a:rPr>
              <a:t>(depending on gain) </a:t>
            </a:r>
            <a:endParaRPr lang="en-US" sz="1400" b="1" dirty="0">
              <a:solidFill>
                <a:srgbClr val="003399"/>
              </a:solidFill>
            </a:endParaRPr>
          </a:p>
        </p:txBody>
      </p:sp>
      <p:sp>
        <p:nvSpPr>
          <p:cNvPr id="6" name="Textfeld 5"/>
          <p:cNvSpPr txBox="1"/>
          <p:nvPr/>
        </p:nvSpPr>
        <p:spPr>
          <a:xfrm>
            <a:off x="6551760" y="2081425"/>
            <a:ext cx="211788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003399"/>
                </a:solidFill>
              </a:rPr>
              <a:t>mixing limit regime </a:t>
            </a:r>
            <a:endParaRPr lang="en-US" sz="1600" b="1" dirty="0">
              <a:solidFill>
                <a:srgbClr val="003399"/>
              </a:solidFill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5192154" y="2938383"/>
            <a:ext cx="7697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solidFill>
                  <a:srgbClr val="003399"/>
                </a:solidFill>
                <a:sym typeface="Symbol"/>
              </a:rPr>
              <a:t> </a:t>
            </a:r>
            <a:r>
              <a:rPr lang="de-DE" sz="1800" b="1" dirty="0" smtClean="0">
                <a:solidFill>
                  <a:srgbClr val="003399"/>
                </a:solidFill>
                <a:sym typeface="Symbol"/>
              </a:rPr>
              <a:t></a:t>
            </a:r>
            <a:r>
              <a:rPr lang="de-DE" b="1" dirty="0" smtClean="0">
                <a:solidFill>
                  <a:srgbClr val="003399"/>
                </a:solidFill>
                <a:sym typeface="Symbol"/>
              </a:rPr>
              <a:t> N</a:t>
            </a:r>
            <a:endParaRPr lang="en-US" b="1" dirty="0">
              <a:solidFill>
                <a:srgbClr val="003399"/>
              </a:solidFill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3776569" y="6237578"/>
            <a:ext cx="14253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ticle number</a:t>
            </a:r>
            <a:endParaRPr lang="en-US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6372200" y="980728"/>
            <a:ext cx="277351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oling time</a:t>
            </a:r>
          </a:p>
          <a:p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normalized to 1 GHz bandwidth)</a:t>
            </a:r>
            <a:endParaRPr lang="en-US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6228809" y="4953942"/>
            <a:ext cx="309571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 smtClean="0">
                <a:solidFill>
                  <a:srgbClr val="990000"/>
                </a:solidFill>
              </a:rPr>
              <a:t>for highly charged ions:</a:t>
            </a:r>
            <a:br>
              <a:rPr lang="en-US" sz="1800" b="1" dirty="0" smtClean="0">
                <a:solidFill>
                  <a:srgbClr val="990000"/>
                </a:solidFill>
              </a:rPr>
            </a:br>
            <a:r>
              <a:rPr lang="en-US" sz="1800" b="1" dirty="0" smtClean="0">
                <a:solidFill>
                  <a:srgbClr val="990000"/>
                </a:solidFill>
              </a:rPr>
              <a:t>cooling time is </a:t>
            </a:r>
            <a:br>
              <a:rPr lang="en-US" sz="1800" b="1" dirty="0" smtClean="0">
                <a:solidFill>
                  <a:srgbClr val="990000"/>
                </a:solidFill>
              </a:rPr>
            </a:br>
            <a:r>
              <a:rPr lang="en-US" sz="1800" b="1" dirty="0" smtClean="0">
                <a:solidFill>
                  <a:srgbClr val="990000"/>
                </a:solidFill>
              </a:rPr>
              <a:t>significantly reduced (Q</a:t>
            </a:r>
            <a:r>
              <a:rPr lang="en-US" sz="1800" b="1" baseline="30000" dirty="0" smtClean="0">
                <a:solidFill>
                  <a:srgbClr val="990000"/>
                </a:solidFill>
              </a:rPr>
              <a:t>-2</a:t>
            </a:r>
            <a:r>
              <a:rPr lang="en-US" sz="1800" b="1" dirty="0" smtClean="0">
                <a:solidFill>
                  <a:srgbClr val="99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240273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$\tau ^{-1} = T_0^{-1} \times \frac{\Delta x}{x} = \frac{g2W}{N},~if~\sum _{i=1..N_s} x_i = x$$&#10;$$\tau ^{-1} \le \frac{2W}{N},~if~g \le 1$$&#10;\end{document}&#10;"/>
  <p:tag name="FILENAME" val="TP_tmp"/>
  <p:tag name="FORMAT" val="pngmono"/>
  <p:tag name="RES" val="1200"/>
  <p:tag name="BLEND" val="0"/>
  <p:tag name="TRANSPARENT" val="0"/>
  <p:tag name="TBUG" val="0"/>
  <p:tag name="ALLOWFS" val="0"/>
  <p:tag name="ORIGWIDTH" val="193"/>
  <p:tag name="PICTUREFILESIZE" val="1491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~~~~~~\frac{\Delta p} {p} = \frac{1}{\eta} \frac {\Delta f}{f}$&#10;\end{document}&#10;"/>
  <p:tag name="FILENAME" val="TP_tmp"/>
  <p:tag name="FORMAT" val="pngmono"/>
  <p:tag name="RES" val="1200"/>
  <p:tag name="BLEND" val="0"/>
  <p:tag name="TRANSPARENT" val="1"/>
  <p:tag name="TBUG" val="0"/>
  <p:tag name="ALLOWFS" val="0"/>
  <p:tag name="ORIGWIDTH" val="46"/>
  <p:tag name="PICTUREFILESIZE" val="212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$N_s=N \frac{\Delta T}{T_0} = \frac{N}{2WT_0}$$&#10;\end{document}&#10;"/>
  <p:tag name="FILENAME" val="TP_tmp"/>
  <p:tag name="FORMAT" val="pngmono"/>
  <p:tag name="RES" val="1200"/>
  <p:tag name="BLEND" val="0"/>
  <p:tag name="TRANSPARENT" val="0"/>
  <p:tag name="TBUG" val="0"/>
  <p:tag name="ALLOWFS" val="0"/>
  <p:tag name="ORIGWIDTH" val="94"/>
  <p:tag name="PICTUREFILESIZE" val="512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$ \Delta x = g \times x$$&#10;\end{document}&#10;"/>
  <p:tag name="FILENAME" val="TP_tmp"/>
  <p:tag name="FORMAT" val="pngmono"/>
  <p:tag name="RES" val="1200"/>
  <p:tag name="BLEND" val="0"/>
  <p:tag name="TRANSPARENT" val="0"/>
  <p:tag name="TBUG" val="0"/>
  <p:tag name="ALLOWFS" val="0"/>
  <p:tag name="ORIGWIDTH" val="51"/>
  <p:tag name="PICTUREFILESIZE" val="210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$ \Delta x = \frac{g}{N_s} \times \sum_{i= 1..N_s} x_i~,$$&#10;\end{document}&#10;"/>
  <p:tag name="FILENAME" val="TP_tmp"/>
  <p:tag name="FORMAT" val="pngmono"/>
  <p:tag name="RES" val="1200"/>
  <p:tag name="BLEND" val="0"/>
  <p:tag name="TRANSPARENT" val="0"/>
  <p:tag name="TBUG" val="0"/>
  <p:tag name="ALLOWFS" val="0"/>
  <p:tag name="ORIGWIDTH" val="99"/>
  <p:tag name="PICTUREFILESIZE" val="566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$\lambda  = \tau^{-1} = \frac{2W}{N} (2g -g^2(M+U))$$&#10;\end{document}&#10;"/>
  <p:tag name="FILENAME" val="TP_tmp"/>
  <p:tag name="FORMAT" val="pngmono"/>
  <p:tag name="RES" val="1200"/>
  <p:tag name="BLEND" val="0"/>
  <p:tag name="TRANSPARENT" val="0"/>
  <p:tag name="TBUG" val="0"/>
  <p:tag name="ALLOWFS" val="0"/>
  <p:tag name="ORIGWIDTH" val="145"/>
  <p:tag name="PICTUREFILESIZE" val="699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$\frac{d\lambda}{dg}=0 \Rightarrow g=\frac{1}{M+U}$$ &#10;\end{document}&#10;"/>
  <p:tag name="FILENAME" val="TP_tmp"/>
  <p:tag name="FORMAT" val="pngmono"/>
  <p:tag name="RES" val="1200"/>
  <p:tag name="BLEND" val="0"/>
  <p:tag name="TRANSPARENT" val="0"/>
  <p:tag name="TBUG" val="0"/>
  <p:tag name="ALLOWFS" val="0"/>
  <p:tag name="ORIGWIDTH" val="97"/>
  <p:tag name="PICTUREFILESIZE" val="461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$\lambda_{max} = \frac{2W}{N} \frac{1}{M+U}$$ &#10;\end{document}&#10;"/>
  <p:tag name="FILENAME" val="TP_tmp"/>
  <p:tag name="FORMAT" val="pngmono"/>
  <p:tag name="RES" val="1200"/>
  <p:tag name="BLEND" val="0"/>
  <p:tag name="TRANSPARENT" val="0"/>
  <p:tag name="TBUG" val="0"/>
  <p:tag name="ALLOWFS" val="0"/>
  <p:tag name="ORIGWIDTH" val="86"/>
  <p:tag name="PICTUREFILESIZE" val="456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$M$$&#10;$$\tilde{M}$$&#10;\end{document}&#10;"/>
  <p:tag name="FILENAME" val="TP_tmp"/>
  <p:tag name="FORMAT" val="pngmono"/>
  <p:tag name="RES" val="1200"/>
  <p:tag name="BLEND" val="0"/>
  <p:tag name="TRANSPARENT" val="0"/>
  <p:tag name="TBUG" val="0"/>
  <p:tag name="ALLOWFS" val="0"/>
  <p:tag name="ORIGWIDTH" val="11"/>
  <p:tag name="PICTUREFILESIZE" val="84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" val="latex"/>
  <p:tag name="SOURCE" val="\documentclass{article}\pagestyle{empty}&#10;\begin{document}&#10;$\eta = \frac{1}{\gamma ^2} - \frac{1}{\gamma _t ^2} \\$&#10;\end{document}&#10;"/>
  <p:tag name="FILENAME" val="TP_tmp"/>
  <p:tag name="FORMAT" val="pngmono"/>
  <p:tag name="RES" val="1200"/>
  <p:tag name="BLEND" val="0"/>
  <p:tag name="TRANSPARENT" val="0"/>
  <p:tag name="TBUG" val="0"/>
  <p:tag name="ALLOWFS" val="0"/>
  <p:tag name="ORIGWIDTH" val="53"/>
  <p:tag name="PICTUREFILESIZE" val="1699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0</TotalTime>
  <Words>1544</Words>
  <Application>Microsoft Office PowerPoint</Application>
  <PresentationFormat>Bildschirmpräsentation (4:3)</PresentationFormat>
  <Paragraphs>455</Paragraphs>
  <Slides>42</Slides>
  <Notes>3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42</vt:i4>
      </vt:variant>
    </vt:vector>
  </HeadingPairs>
  <TitlesOfParts>
    <vt:vector size="44" baseType="lpstr">
      <vt:lpstr>Executive</vt:lpstr>
      <vt:lpstr>Visio</vt:lpstr>
      <vt:lpstr>Bunched Beam Stochastic Cooling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RHIC Luminosity Increase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Company>GSI Darmstad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am Cooling</dc:title>
  <dc:creator>Markus Steck</dc:creator>
  <cp:lastModifiedBy>Steck, Markus Dr.</cp:lastModifiedBy>
  <cp:revision>583</cp:revision>
  <cp:lastPrinted>2015-09-04T16:05:11Z</cp:lastPrinted>
  <dcterms:created xsi:type="dcterms:W3CDTF">2009-08-08T14:22:55Z</dcterms:created>
  <dcterms:modified xsi:type="dcterms:W3CDTF">2019-11-05T19:29:05Z</dcterms:modified>
</cp:coreProperties>
</file>